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F7E202" w14:textId="0BB12D68" w:rsidR="00B7662D" w:rsidRPr="002F7B70" w:rsidRDefault="00916A55" w:rsidP="00B7662D">
      <w:pPr>
        <w:pStyle w:val="ZA"/>
        <w:framePr w:w="10563" w:h="782" w:hRule="exact" w:wrap="notBeside" w:hAnchor="page" w:x="661" w:y="646" w:anchorLock="1"/>
        <w:pBdr>
          <w:bottom w:val="none" w:sz="0" w:space="0" w:color="auto"/>
        </w:pBdr>
        <w:jc w:val="center"/>
        <w:rPr>
          <w:noProof w:val="0"/>
        </w:rPr>
      </w:pPr>
      <w:bookmarkStart w:id="0" w:name="_GoBack"/>
      <w:bookmarkEnd w:id="0"/>
      <w:r>
        <w:rPr>
          <w:noProof w:val="0"/>
          <w:sz w:val="64"/>
        </w:rPr>
        <w:t xml:space="preserve">Draft </w:t>
      </w:r>
      <w:r w:rsidR="00B173D6">
        <w:rPr>
          <w:noProof w:val="0"/>
          <w:sz w:val="64"/>
        </w:rPr>
        <w:t>7.</w:t>
      </w:r>
      <w:r w:rsidR="00B87828">
        <w:rPr>
          <w:noProof w:val="0"/>
          <w:sz w:val="64"/>
        </w:rPr>
        <w:t>1</w:t>
      </w:r>
      <w:r>
        <w:rPr>
          <w:noProof w:val="0"/>
          <w:sz w:val="64"/>
        </w:rPr>
        <w:t xml:space="preserve"> - </w:t>
      </w:r>
      <w:r w:rsidR="00083331" w:rsidRPr="00466830">
        <w:rPr>
          <w:noProof w:val="0"/>
          <w:sz w:val="64"/>
        </w:rPr>
        <w:t>EN</w:t>
      </w:r>
      <w:r w:rsidR="00083331" w:rsidRPr="002F7B70">
        <w:rPr>
          <w:noProof w:val="0"/>
          <w:sz w:val="64"/>
        </w:rPr>
        <w:t xml:space="preserve"> 301 549 </w:t>
      </w:r>
      <w:r w:rsidR="00083331" w:rsidRPr="002F7B70">
        <w:rPr>
          <w:noProof w:val="0"/>
        </w:rPr>
        <w:t>V</w:t>
      </w:r>
      <w:r>
        <w:rPr>
          <w:noProof w:val="0"/>
        </w:rPr>
        <w:t>3</w:t>
      </w:r>
      <w:r w:rsidR="00083331" w:rsidRPr="002F7B70">
        <w:rPr>
          <w:noProof w:val="0"/>
        </w:rPr>
        <w:t>.1.</w:t>
      </w:r>
      <w:r>
        <w:rPr>
          <w:noProof w:val="0"/>
        </w:rPr>
        <w:t>1</w:t>
      </w:r>
      <w:r w:rsidR="005052D9" w:rsidRPr="002F7B70">
        <w:rPr>
          <w:noProof w:val="0"/>
        </w:rPr>
        <w:t xml:space="preserve"> </w:t>
      </w:r>
      <w:r w:rsidR="00083331" w:rsidRPr="002F7B70">
        <w:rPr>
          <w:noProof w:val="0"/>
          <w:sz w:val="32"/>
        </w:rPr>
        <w:t>(20</w:t>
      </w:r>
      <w:r w:rsidR="00667BD2">
        <w:rPr>
          <w:noProof w:val="0"/>
          <w:sz w:val="32"/>
        </w:rPr>
        <w:t>19</w:t>
      </w:r>
      <w:r w:rsidR="00083331" w:rsidRPr="002F7B70">
        <w:rPr>
          <w:noProof w:val="0"/>
          <w:sz w:val="32"/>
        </w:rPr>
        <w:t>-</w:t>
      </w:r>
      <w:r>
        <w:rPr>
          <w:noProof w:val="0"/>
          <w:sz w:val="32"/>
        </w:rPr>
        <w:t>nn</w:t>
      </w:r>
      <w:r w:rsidR="00083331" w:rsidRPr="002F7B70">
        <w:rPr>
          <w:noProof w:val="0"/>
          <w:sz w:val="32"/>
          <w:szCs w:val="32"/>
        </w:rPr>
        <w:t>)</w:t>
      </w:r>
    </w:p>
    <w:p w14:paraId="051E322E" w14:textId="4C6008FA" w:rsidR="00B7662D" w:rsidRPr="002F7B70" w:rsidRDefault="005469D5" w:rsidP="00C827E2">
      <w:pPr>
        <w:pStyle w:val="Documenttitle"/>
        <w:framePr w:wrap="notBeside"/>
        <w:rPr>
          <w:szCs w:val="34"/>
        </w:rPr>
      </w:pPr>
      <w:r w:rsidRPr="002F7B70">
        <w:rPr>
          <w:szCs w:val="34"/>
        </w:rPr>
        <w:t xml:space="preserve">Accessibility requirements for </w:t>
      </w:r>
      <w:r w:rsidRPr="00466830">
        <w:rPr>
          <w:szCs w:val="34"/>
        </w:rPr>
        <w:t>ICT</w:t>
      </w:r>
      <w:r w:rsidRPr="002F7B70">
        <w:rPr>
          <w:szCs w:val="34"/>
        </w:rPr>
        <w:t xml:space="preserve"> products and services</w:t>
      </w:r>
    </w:p>
    <w:p w14:paraId="7277B153" w14:textId="77777777" w:rsidR="00B7662D" w:rsidRPr="002F7B70" w:rsidRDefault="00B7662D" w:rsidP="005D16F6">
      <w:pPr>
        <w:pStyle w:val="Documenttitle"/>
        <w:framePr w:wrap="auto" w:vAnchor="margin" w:hAnchor="text" w:yAlign="inline"/>
        <w:rPr>
          <w:rStyle w:val="ZGSM"/>
          <w:sz w:val="18"/>
          <w:szCs w:val="18"/>
        </w:rPr>
      </w:pPr>
    </w:p>
    <w:p w14:paraId="7779E16B" w14:textId="77777777" w:rsidR="009E172F" w:rsidRPr="00055551" w:rsidRDefault="008E7B5B" w:rsidP="009E172F">
      <w:pPr>
        <w:pStyle w:val="ZG"/>
        <w:framePr w:w="10199" w:h="3271" w:hRule="exact" w:wrap="notBeside" w:hAnchor="page" w:x="674" w:y="12211"/>
        <w:rPr>
          <w:noProof w:val="0"/>
        </w:rPr>
      </w:pPr>
      <w:r w:rsidRPr="002F7B70">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2F7B70">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1" w:name="logo6"/>
      <w:r w:rsidR="009E172F">
        <w:rPr>
          <w:lang w:eastAsia="en-GB"/>
        </w:rPr>
        <w:drawing>
          <wp:inline distT="0" distB="0" distL="0" distR="0" wp14:anchorId="19C9C33B" wp14:editId="033B8A53">
            <wp:extent cx="1295400" cy="762000"/>
            <wp:effectExtent l="0" t="0" r="0" b="0"/>
            <wp:docPr id="16" name="Picture 16" descr="CENELE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95400" cy="762000"/>
                    </a:xfrm>
                    <a:prstGeom prst="rect">
                      <a:avLst/>
                    </a:prstGeom>
                    <a:noFill/>
                    <a:ln>
                      <a:noFill/>
                    </a:ln>
                  </pic:spPr>
                </pic:pic>
              </a:graphicData>
            </a:graphic>
          </wp:inline>
        </w:drawing>
      </w:r>
      <w:bookmarkEnd w:id="1"/>
    </w:p>
    <w:p w14:paraId="74DABA34" w14:textId="5F38946B" w:rsidR="00B7662D" w:rsidRPr="002F7B70" w:rsidRDefault="00B7662D" w:rsidP="00B7662D">
      <w:pPr>
        <w:pStyle w:val="ZG"/>
        <w:framePr w:w="10199" w:h="3271" w:hRule="exact" w:wrap="notBeside" w:hAnchor="page" w:x="674" w:y="12211"/>
        <w:rPr>
          <w:noProof w:val="0"/>
          <w:u w:val="single"/>
        </w:rPr>
      </w:pPr>
    </w:p>
    <w:p w14:paraId="0626633E" w14:textId="77777777" w:rsidR="00B7662D" w:rsidRPr="002F7B70" w:rsidRDefault="008E7B5B" w:rsidP="00B7662D">
      <w:pPr>
        <w:pStyle w:val="ZD"/>
        <w:framePr w:wrap="notBeside"/>
        <w:rPr>
          <w:noProof w:val="0"/>
        </w:rPr>
      </w:pPr>
      <w:r w:rsidRPr="002F7B70">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3"/>
                    </pic:cNvPr>
                    <pic:cNvPicPr>
                      <a:picLocks noChangeAspect="1" noChangeArrowheads="1"/>
                    </pic:cNvPicPr>
                  </pic:nvPicPr>
                  <pic:blipFill>
                    <a:blip r:embed="rId14" r:link="rId15"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564E61BC" w:rsidR="00B7662D" w:rsidRPr="002F7B70"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2F7B70">
        <w:rPr>
          <w:rFonts w:ascii="Century Gothic" w:hAnsi="Century Gothic"/>
          <w:b/>
          <w:i w:val="0"/>
          <w:noProof w:val="0"/>
          <w:color w:val="FFFFFF" w:themeColor="background1"/>
          <w:sz w:val="32"/>
          <w:szCs w:val="32"/>
        </w:rPr>
        <w:t xml:space="preserve">HARMONISED </w:t>
      </w:r>
      <w:r w:rsidR="00B7662D" w:rsidRPr="002F7B70">
        <w:rPr>
          <w:rFonts w:ascii="Century Gothic" w:hAnsi="Century Gothic"/>
          <w:b/>
          <w:i w:val="0"/>
          <w:noProof w:val="0"/>
          <w:color w:val="FFFFFF" w:themeColor="background1"/>
          <w:sz w:val="32"/>
          <w:szCs w:val="32"/>
        </w:rPr>
        <w:t>E</w:t>
      </w:r>
      <w:r w:rsidR="00B40647" w:rsidRPr="002F7B70">
        <w:rPr>
          <w:rFonts w:ascii="Century Gothic" w:hAnsi="Century Gothic"/>
          <w:b/>
          <w:i w:val="0"/>
          <w:noProof w:val="0"/>
          <w:color w:val="FFFFFF" w:themeColor="background1"/>
          <w:sz w:val="32"/>
          <w:szCs w:val="32"/>
        </w:rPr>
        <w:t>UROPEAN STANDARD</w:t>
      </w:r>
    </w:p>
    <w:p w14:paraId="3C2727A0" w14:textId="77777777" w:rsidR="00B7662D" w:rsidRPr="002F7B70" w:rsidRDefault="00B7662D" w:rsidP="00B7662D">
      <w:pPr>
        <w:rPr>
          <w:rFonts w:ascii="Arial" w:hAnsi="Arial" w:cs="Arial"/>
          <w:sz w:val="18"/>
          <w:szCs w:val="18"/>
        </w:rPr>
        <w:sectPr w:rsidR="00B7662D" w:rsidRPr="002F7B70" w:rsidSect="00614055">
          <w:headerReference w:type="default" r:id="rId16"/>
          <w:footnotePr>
            <w:numRestart w:val="eachSect"/>
          </w:footnotePr>
          <w:pgSz w:w="11907" w:h="16840" w:code="9"/>
          <w:pgMar w:top="2268" w:right="851" w:bottom="10773" w:left="851" w:header="0" w:footer="0" w:gutter="0"/>
          <w:cols w:space="720"/>
          <w:docGrid w:linePitch="272"/>
        </w:sectPr>
      </w:pPr>
    </w:p>
    <w:p w14:paraId="4527E796" w14:textId="6F543D0E" w:rsidR="00A44F52" w:rsidRPr="002F7B70" w:rsidRDefault="00A44F52" w:rsidP="00A44F52">
      <w:pPr>
        <w:pStyle w:val="Heading5"/>
        <w:framePr w:wrap="notBeside" w:vAnchor="page" w:hAnchor="page" w:x="1141" w:y="2836"/>
        <w:pBdr>
          <w:bottom w:val="single" w:sz="6" w:space="1" w:color="auto"/>
        </w:pBdr>
        <w:spacing w:before="240"/>
        <w:ind w:left="2835" w:right="2835"/>
        <w:jc w:val="center"/>
      </w:pPr>
      <w:r w:rsidRPr="002F7B70">
        <w:lastRenderedPageBreak/>
        <w:t>Reference</w:t>
      </w:r>
    </w:p>
    <w:p w14:paraId="26EC43C1" w14:textId="6B5C1E4E" w:rsidR="00B7662D" w:rsidRPr="002F7B70" w:rsidRDefault="005426FF" w:rsidP="00A44F52">
      <w:pPr>
        <w:pStyle w:val="Heading5"/>
        <w:framePr w:wrap="notBeside" w:vAnchor="page" w:hAnchor="page" w:x="1141" w:y="2836"/>
        <w:ind w:left="2268" w:right="2268"/>
        <w:jc w:val="center"/>
        <w:rPr>
          <w:rFonts w:ascii="Arial" w:hAnsi="Arial"/>
          <w:sz w:val="18"/>
        </w:rPr>
      </w:pPr>
      <w:r w:rsidRPr="002F7B70">
        <w:rPr>
          <w:rFonts w:ascii="Arial" w:hAnsi="Arial"/>
          <w:sz w:val="18"/>
        </w:rPr>
        <w:t>R</w:t>
      </w:r>
      <w:r w:rsidR="004B5192" w:rsidRPr="002F7B70">
        <w:rPr>
          <w:rFonts w:ascii="Arial" w:hAnsi="Arial"/>
          <w:sz w:val="18"/>
        </w:rPr>
        <w:t>EN/</w:t>
      </w:r>
      <w:r w:rsidR="004B5192" w:rsidRPr="00466830">
        <w:rPr>
          <w:rFonts w:ascii="Arial" w:hAnsi="Arial"/>
          <w:sz w:val="18"/>
        </w:rPr>
        <w:t>HF</w:t>
      </w:r>
      <w:r w:rsidRPr="002F7B70">
        <w:rPr>
          <w:rFonts w:ascii="Arial" w:hAnsi="Arial"/>
          <w:sz w:val="18"/>
        </w:rPr>
        <w:t>-</w:t>
      </w:r>
      <w:r w:rsidR="001C14F5" w:rsidRPr="002F7B70">
        <w:rPr>
          <w:rFonts w:ascii="Arial" w:hAnsi="Arial"/>
          <w:sz w:val="18"/>
        </w:rPr>
        <w:t>00 301 549</w:t>
      </w:r>
    </w:p>
    <w:p w14:paraId="50F009EB" w14:textId="77777777" w:rsidR="00B7662D" w:rsidRPr="002F7B70" w:rsidRDefault="00B7662D" w:rsidP="00B7662D">
      <w:pPr>
        <w:pStyle w:val="Heading5"/>
        <w:framePr w:wrap="notBeside" w:vAnchor="page" w:hAnchor="page" w:x="1141" w:y="2836"/>
        <w:pBdr>
          <w:bottom w:val="single" w:sz="6" w:space="1" w:color="auto"/>
        </w:pBdr>
        <w:spacing w:before="240"/>
        <w:ind w:left="2835" w:right="2835"/>
        <w:jc w:val="center"/>
      </w:pPr>
      <w:r w:rsidRPr="002F7B70">
        <w:t>Keywords</w:t>
      </w:r>
    </w:p>
    <w:p w14:paraId="23B96F2A" w14:textId="77777777" w:rsidR="00B7662D" w:rsidRPr="002F7B70" w:rsidRDefault="00D7044E" w:rsidP="00B7662D">
      <w:pPr>
        <w:pStyle w:val="Heading5"/>
        <w:framePr w:wrap="notBeside" w:vAnchor="page" w:hAnchor="page" w:x="1141" w:y="2836"/>
        <w:ind w:left="2835" w:right="2835"/>
        <w:jc w:val="center"/>
        <w:rPr>
          <w:rFonts w:ascii="Arial" w:hAnsi="Arial"/>
          <w:sz w:val="18"/>
        </w:rPr>
      </w:pPr>
      <w:r w:rsidRPr="002F7B70">
        <w:rPr>
          <w:rFonts w:ascii="Arial" w:hAnsi="Arial"/>
          <w:sz w:val="18"/>
        </w:rPr>
        <w:t>a</w:t>
      </w:r>
      <w:r w:rsidR="004B5192" w:rsidRPr="002F7B70">
        <w:rPr>
          <w:rFonts w:ascii="Arial" w:hAnsi="Arial"/>
          <w:sz w:val="18"/>
        </w:rPr>
        <w:t>ccessibility,</w:t>
      </w:r>
      <w:r w:rsidR="00FA3C16" w:rsidRPr="002F7B70">
        <w:rPr>
          <w:rFonts w:ascii="Arial" w:hAnsi="Arial"/>
          <w:sz w:val="18"/>
        </w:rPr>
        <w:t xml:space="preserve"> </w:t>
      </w:r>
      <w:r w:rsidR="00FA3C16" w:rsidRPr="00466830">
        <w:rPr>
          <w:rFonts w:ascii="Arial" w:hAnsi="Arial"/>
          <w:sz w:val="18"/>
        </w:rPr>
        <w:t>HF</w:t>
      </w:r>
      <w:r w:rsidR="00FA3C16" w:rsidRPr="002F7B70">
        <w:rPr>
          <w:rFonts w:ascii="Arial" w:hAnsi="Arial"/>
          <w:sz w:val="18"/>
        </w:rPr>
        <w:t>,</w:t>
      </w:r>
      <w:r w:rsidR="004B5192" w:rsidRPr="002F7B70">
        <w:rPr>
          <w:rFonts w:ascii="Arial" w:hAnsi="Arial"/>
          <w:sz w:val="18"/>
        </w:rPr>
        <w:t xml:space="preserve"> </w:t>
      </w:r>
      <w:r w:rsidR="004B5192" w:rsidRPr="00466830">
        <w:rPr>
          <w:rFonts w:ascii="Arial" w:hAnsi="Arial"/>
          <w:sz w:val="18"/>
        </w:rPr>
        <w:t>ICT</w:t>
      </w:r>
      <w:r w:rsidR="004B5192" w:rsidRPr="002F7B70">
        <w:rPr>
          <w:rFonts w:ascii="Arial" w:hAnsi="Arial"/>
          <w:sz w:val="18"/>
        </w:rPr>
        <w:t>, procurement</w:t>
      </w:r>
    </w:p>
    <w:p w14:paraId="42E44ABA" w14:textId="77777777" w:rsidR="00B7662D" w:rsidRPr="002F7B70" w:rsidRDefault="00B7662D" w:rsidP="001C14F5">
      <w:pPr>
        <w:pStyle w:val="Heading5"/>
        <w:framePr w:w="9693" w:h="7101" w:hRule="exact" w:wrap="notBeside" w:vAnchor="page" w:hAnchor="page" w:x="1036" w:y="8926"/>
        <w:pBdr>
          <w:bottom w:val="single" w:sz="6" w:space="1" w:color="auto"/>
        </w:pBdr>
        <w:spacing w:after="240"/>
        <w:ind w:left="2835" w:right="2835"/>
        <w:jc w:val="center"/>
        <w:rPr>
          <w:rFonts w:ascii="Arial" w:hAnsi="Arial"/>
          <w:b/>
          <w:i/>
        </w:rPr>
      </w:pPr>
      <w:r w:rsidRPr="002F7B70">
        <w:rPr>
          <w:rFonts w:ascii="Arial" w:hAnsi="Arial"/>
          <w:b/>
          <w:i/>
        </w:rPr>
        <w:t>Important notice</w:t>
      </w:r>
    </w:p>
    <w:p w14:paraId="4B138B86" w14:textId="485A8FDB" w:rsidR="00B7662D" w:rsidRPr="002F7B70" w:rsidRDefault="00B7662D" w:rsidP="001C14F5">
      <w:pPr>
        <w:pStyle w:val="Heading5"/>
        <w:framePr w:w="9693" w:h="7101" w:hRule="exact" w:wrap="notBeside" w:vAnchor="page" w:hAnchor="page" w:x="1036" w:y="8926"/>
        <w:spacing w:after="240"/>
        <w:jc w:val="center"/>
        <w:rPr>
          <w:rFonts w:ascii="Arial" w:hAnsi="Arial" w:cs="Arial"/>
          <w:sz w:val="18"/>
        </w:rPr>
      </w:pPr>
      <w:r w:rsidRPr="002F7B70">
        <w:rPr>
          <w:rFonts w:ascii="Arial" w:hAnsi="Arial" w:cs="Arial"/>
          <w:sz w:val="18"/>
        </w:rPr>
        <w:t>Individual copies of the present document can be downloaded from:</w:t>
      </w:r>
      <w:r w:rsidRPr="002F7B70">
        <w:rPr>
          <w:rFonts w:ascii="Arial" w:hAnsi="Arial" w:cs="Arial"/>
          <w:sz w:val="18"/>
        </w:rPr>
        <w:br/>
      </w:r>
      <w:hyperlink r:id="rId17" w:history="1">
        <w:r w:rsidR="001F59D0" w:rsidRPr="00466830">
          <w:rPr>
            <w:rStyle w:val="Hipervnculo"/>
            <w:rFonts w:ascii="Arial" w:hAnsi="Arial"/>
            <w:sz w:val="18"/>
          </w:rPr>
          <w:t>ETSI Search &amp; Browse Standards</w:t>
        </w:r>
      </w:hyperlink>
    </w:p>
    <w:p w14:paraId="47DC783C" w14:textId="77777777" w:rsidR="00B7662D" w:rsidRPr="002F7B70" w:rsidRDefault="00B7662D" w:rsidP="001C14F5">
      <w:pPr>
        <w:pStyle w:val="Heading5"/>
        <w:framePr w:w="9693" w:h="7101" w:hRule="exact" w:wrap="notBeside" w:vAnchor="page" w:hAnchor="page" w:x="1036" w:y="8926"/>
        <w:spacing w:after="240"/>
        <w:jc w:val="center"/>
        <w:rPr>
          <w:rFonts w:ascii="Arial" w:hAnsi="Arial" w:cs="Arial"/>
          <w:sz w:val="18"/>
        </w:rPr>
      </w:pPr>
      <w:r w:rsidRPr="002F7B70">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2F7B7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2F7B70">
        <w:rPr>
          <w:rFonts w:ascii="Arial" w:hAnsi="Arial" w:cs="Arial"/>
          <w:sz w:val="18"/>
        </w:rPr>
        <w:t>ETSI Secretariat.</w:t>
      </w:r>
    </w:p>
    <w:p w14:paraId="6FFD667E" w14:textId="5D68AA13" w:rsidR="00B7662D" w:rsidRPr="002F7B70" w:rsidRDefault="00B7662D" w:rsidP="001C14F5">
      <w:pPr>
        <w:pStyle w:val="Heading5"/>
        <w:framePr w:w="9693" w:h="7101" w:hRule="exact" w:wrap="notBeside" w:vAnchor="page" w:hAnchor="page" w:x="1036" w:y="8926"/>
        <w:spacing w:after="240"/>
        <w:jc w:val="center"/>
        <w:rPr>
          <w:rFonts w:ascii="Arial" w:hAnsi="Arial" w:cs="Arial"/>
          <w:sz w:val="18"/>
        </w:rPr>
      </w:pPr>
      <w:r w:rsidRPr="002F7B70">
        <w:rPr>
          <w:rFonts w:ascii="Arial" w:hAnsi="Arial" w:cs="Arial"/>
          <w:sz w:val="18"/>
        </w:rPr>
        <w:t xml:space="preserve">Users of the present document should be aware that the document may be subject to revision or change of status. Information on the current status of this and other ETSI documents is available </w:t>
      </w:r>
      <w:r w:rsidRPr="00466830">
        <w:rPr>
          <w:rFonts w:ascii="Arial" w:hAnsi="Arial" w:cs="Arial"/>
          <w:sz w:val="18"/>
        </w:rPr>
        <w:t>at</w:t>
      </w:r>
      <w:r w:rsidR="001C14F5" w:rsidRPr="002F7B70">
        <w:rPr>
          <w:rFonts w:ascii="Arial" w:hAnsi="Arial" w:cs="Arial"/>
          <w:sz w:val="18"/>
        </w:rPr>
        <w:br/>
      </w:r>
      <w:hyperlink r:id="rId18" w:history="1">
        <w:r w:rsidR="001F59D0" w:rsidRPr="00466830">
          <w:rPr>
            <w:rStyle w:val="Hipervnculo"/>
            <w:rFonts w:ascii="Arial" w:hAnsi="Arial" w:cs="Arial"/>
            <w:sz w:val="18"/>
          </w:rPr>
          <w:t>ETSI deliverable status</w:t>
        </w:r>
      </w:hyperlink>
    </w:p>
    <w:p w14:paraId="6751E1AA" w14:textId="554D8D8A" w:rsidR="00B7662D" w:rsidRPr="002F7B70" w:rsidRDefault="00B7662D" w:rsidP="001C14F5">
      <w:pPr>
        <w:pStyle w:val="Heading5"/>
        <w:framePr w:w="9693" w:h="7101" w:hRule="exact" w:wrap="notBeside" w:vAnchor="page" w:hAnchor="page" w:x="1036" w:y="8926"/>
        <w:pBdr>
          <w:bottom w:val="single" w:sz="6" w:space="1" w:color="auto"/>
        </w:pBdr>
        <w:spacing w:after="240"/>
        <w:jc w:val="center"/>
        <w:rPr>
          <w:rFonts w:ascii="Arial" w:hAnsi="Arial" w:cs="Arial"/>
          <w:sz w:val="18"/>
        </w:rPr>
      </w:pPr>
      <w:r w:rsidRPr="002F7B70">
        <w:rPr>
          <w:rFonts w:ascii="Arial" w:hAnsi="Arial" w:cs="Arial"/>
          <w:sz w:val="18"/>
        </w:rPr>
        <w:t>If you find errors in the present document, please send your comment to one of the following services:</w:t>
      </w:r>
      <w:r w:rsidRPr="002F7B70">
        <w:rPr>
          <w:rFonts w:ascii="Arial" w:hAnsi="Arial" w:cs="Arial"/>
          <w:sz w:val="18"/>
        </w:rPr>
        <w:br/>
      </w:r>
      <w:bookmarkStart w:id="2" w:name="mailto"/>
      <w:r w:rsidR="00DB71B9" w:rsidRPr="00466830">
        <w:rPr>
          <w:rFonts w:ascii="Arial" w:hAnsi="Arial" w:cs="Arial"/>
          <w:color w:val="0000FF"/>
          <w:sz w:val="18"/>
          <w:szCs w:val="18"/>
          <w:u w:val="single"/>
        </w:rPr>
        <w:fldChar w:fldCharType="begin"/>
      </w:r>
      <w:r w:rsidR="001F59D0" w:rsidRPr="00466830">
        <w:rPr>
          <w:rFonts w:ascii="Arial" w:hAnsi="Arial" w:cs="Arial"/>
          <w:color w:val="0000FF"/>
          <w:sz w:val="18"/>
          <w:szCs w:val="18"/>
          <w:u w:val="single"/>
        </w:rPr>
        <w:instrText>HYPERLINK "https://portal.etsi.org/People/CommiteeSupportStaff.aspx"</w:instrText>
      </w:r>
      <w:r w:rsidR="00DB71B9" w:rsidRPr="00466830">
        <w:rPr>
          <w:rFonts w:ascii="Arial" w:hAnsi="Arial" w:cs="Arial"/>
          <w:color w:val="0000FF"/>
          <w:sz w:val="18"/>
          <w:szCs w:val="18"/>
          <w:u w:val="single"/>
        </w:rPr>
        <w:fldChar w:fldCharType="separate"/>
      </w:r>
      <w:r w:rsidR="001F59D0" w:rsidRPr="00466830">
        <w:rPr>
          <w:rStyle w:val="Hipervnculo"/>
          <w:rFonts w:ascii="Arial" w:hAnsi="Arial" w:cs="Arial"/>
          <w:sz w:val="18"/>
          <w:szCs w:val="18"/>
        </w:rPr>
        <w:t>ETSI Committee Support Staff</w:t>
      </w:r>
      <w:r w:rsidR="00DB71B9" w:rsidRPr="00466830">
        <w:rPr>
          <w:rFonts w:ascii="Arial" w:hAnsi="Arial" w:cs="Arial"/>
          <w:color w:val="0000FF"/>
          <w:sz w:val="18"/>
          <w:szCs w:val="18"/>
          <w:u w:val="single"/>
        </w:rPr>
        <w:fldChar w:fldCharType="end"/>
      </w:r>
      <w:bookmarkEnd w:id="2"/>
    </w:p>
    <w:p w14:paraId="4B4B1431" w14:textId="77777777" w:rsidR="00B7662D" w:rsidRPr="002F7B70" w:rsidRDefault="00B7662D" w:rsidP="001C14F5">
      <w:pPr>
        <w:pStyle w:val="Heading5"/>
        <w:framePr w:w="9693" w:h="7101" w:hRule="exact" w:wrap="notBeside" w:vAnchor="page" w:hAnchor="page" w:x="1036" w:y="8926"/>
        <w:pBdr>
          <w:bottom w:val="single" w:sz="6" w:space="1" w:color="auto"/>
        </w:pBdr>
        <w:spacing w:after="240"/>
        <w:jc w:val="center"/>
        <w:rPr>
          <w:rFonts w:ascii="Arial" w:hAnsi="Arial"/>
          <w:b/>
          <w:i/>
        </w:rPr>
      </w:pPr>
      <w:r w:rsidRPr="002F7B70">
        <w:rPr>
          <w:rFonts w:ascii="Arial" w:hAnsi="Arial"/>
          <w:b/>
          <w:i/>
        </w:rPr>
        <w:t>Copyright Notification</w:t>
      </w:r>
    </w:p>
    <w:p w14:paraId="1A52890D" w14:textId="77777777" w:rsidR="00B7662D" w:rsidRPr="002F7B70" w:rsidRDefault="00B7662D" w:rsidP="001C14F5">
      <w:pPr>
        <w:pStyle w:val="Heading5"/>
        <w:framePr w:w="9693" w:h="7101" w:hRule="exact" w:wrap="notBeside" w:vAnchor="page" w:hAnchor="page" w:x="1036" w:y="8926"/>
        <w:spacing w:after="240"/>
        <w:jc w:val="center"/>
        <w:rPr>
          <w:rFonts w:ascii="Arial" w:hAnsi="Arial" w:cs="Arial"/>
          <w:sz w:val="18"/>
        </w:rPr>
      </w:pPr>
      <w:r w:rsidRPr="002F7B70">
        <w:rPr>
          <w:rFonts w:ascii="Arial" w:hAnsi="Arial" w:cs="Arial"/>
          <w:sz w:val="18"/>
        </w:rPr>
        <w:t>No part may be reproduced except as authorized by written permission.</w:t>
      </w:r>
      <w:r w:rsidRPr="002F7B70">
        <w:rPr>
          <w:rFonts w:ascii="Arial" w:hAnsi="Arial" w:cs="Arial"/>
          <w:sz w:val="18"/>
        </w:rPr>
        <w:br/>
        <w:t>The copyright and the foregoing restriction extend to reproduction in all media.</w:t>
      </w:r>
    </w:p>
    <w:p w14:paraId="6B6064C1" w14:textId="043BF053" w:rsidR="00B7662D" w:rsidRPr="00381F14" w:rsidRDefault="00B7662D" w:rsidP="001C14F5">
      <w:pPr>
        <w:pStyle w:val="Heading5"/>
        <w:framePr w:w="9693" w:h="7101" w:hRule="exact" w:wrap="notBeside" w:vAnchor="page" w:hAnchor="page" w:x="1036" w:y="8926"/>
        <w:jc w:val="center"/>
        <w:rPr>
          <w:rFonts w:ascii="Arial" w:hAnsi="Arial" w:cs="Arial"/>
          <w:sz w:val="18"/>
          <w:lang w:val="fr-CA"/>
        </w:rPr>
      </w:pPr>
      <w:r w:rsidRPr="00381F14">
        <w:rPr>
          <w:rFonts w:ascii="Arial" w:hAnsi="Arial" w:cs="Arial"/>
          <w:sz w:val="18"/>
          <w:lang w:val="fr-CA"/>
        </w:rPr>
        <w:t xml:space="preserve">© European Telecommunications Standards Institute </w:t>
      </w:r>
      <w:r w:rsidR="008C2394" w:rsidRPr="00381F14">
        <w:rPr>
          <w:rFonts w:ascii="Arial" w:hAnsi="Arial" w:cs="Arial"/>
          <w:sz w:val="18"/>
          <w:lang w:val="fr-CA"/>
        </w:rPr>
        <w:t>2018</w:t>
      </w:r>
      <w:r w:rsidRPr="00381F14">
        <w:rPr>
          <w:rFonts w:ascii="Arial" w:hAnsi="Arial" w:cs="Arial"/>
          <w:sz w:val="18"/>
          <w:lang w:val="fr-CA"/>
        </w:rPr>
        <w:t>.</w:t>
      </w:r>
    </w:p>
    <w:p w14:paraId="6C062052" w14:textId="536D0580" w:rsidR="00B7662D" w:rsidRPr="00381F14" w:rsidRDefault="00B7662D" w:rsidP="001C14F5">
      <w:pPr>
        <w:pStyle w:val="Heading5"/>
        <w:framePr w:w="9693" w:h="7101" w:hRule="exact" w:wrap="notBeside" w:vAnchor="page" w:hAnchor="page" w:x="1036" w:y="8926"/>
        <w:jc w:val="center"/>
        <w:rPr>
          <w:rFonts w:ascii="Arial" w:hAnsi="Arial" w:cs="Arial"/>
          <w:sz w:val="18"/>
          <w:lang w:val="fr-CA"/>
        </w:rPr>
      </w:pPr>
      <w:r w:rsidRPr="00381F14">
        <w:rPr>
          <w:rFonts w:ascii="Arial" w:hAnsi="Arial" w:cs="Arial"/>
          <w:sz w:val="18"/>
          <w:szCs w:val="18"/>
          <w:lang w:val="fr-CA"/>
        </w:rPr>
        <w:t xml:space="preserve">© Comité Européen de Normalisation </w:t>
      </w:r>
      <w:r w:rsidR="008C2394" w:rsidRPr="00381F14">
        <w:rPr>
          <w:rFonts w:ascii="Arial" w:hAnsi="Arial" w:cs="Arial"/>
          <w:sz w:val="18"/>
          <w:szCs w:val="18"/>
          <w:lang w:val="fr-CA"/>
        </w:rPr>
        <w:t>2018</w:t>
      </w:r>
      <w:r w:rsidRPr="00381F14">
        <w:rPr>
          <w:rFonts w:ascii="Arial" w:hAnsi="Arial" w:cs="Arial"/>
          <w:sz w:val="18"/>
          <w:szCs w:val="18"/>
          <w:lang w:val="fr-CA"/>
        </w:rPr>
        <w:t>.</w:t>
      </w:r>
    </w:p>
    <w:p w14:paraId="4212CC52" w14:textId="73024490" w:rsidR="00B7662D" w:rsidRPr="00381F14" w:rsidRDefault="00B7662D" w:rsidP="001C14F5">
      <w:pPr>
        <w:pStyle w:val="Heading5"/>
        <w:framePr w:w="9693" w:h="7101" w:hRule="exact" w:wrap="notBeside" w:vAnchor="page" w:hAnchor="page" w:x="1036" w:y="8926"/>
        <w:jc w:val="center"/>
        <w:rPr>
          <w:rFonts w:ascii="Arial" w:hAnsi="Arial" w:cs="Arial"/>
          <w:sz w:val="18"/>
          <w:szCs w:val="18"/>
          <w:lang w:val="fr-CA"/>
        </w:rPr>
      </w:pPr>
      <w:r w:rsidRPr="00381F14">
        <w:rPr>
          <w:rFonts w:ascii="Arial" w:hAnsi="Arial" w:cs="Arial"/>
          <w:sz w:val="18"/>
          <w:szCs w:val="18"/>
          <w:lang w:val="fr-CA"/>
        </w:rPr>
        <w:t xml:space="preserve">© Comité Européen de Normalisation Electrotechnique </w:t>
      </w:r>
      <w:r w:rsidR="008C2394" w:rsidRPr="00381F14">
        <w:rPr>
          <w:rFonts w:ascii="Arial" w:hAnsi="Arial" w:cs="Arial"/>
          <w:sz w:val="18"/>
          <w:szCs w:val="18"/>
          <w:lang w:val="fr-CA"/>
        </w:rPr>
        <w:t>2018</w:t>
      </w:r>
      <w:r w:rsidRPr="00381F14">
        <w:rPr>
          <w:rFonts w:ascii="Arial" w:hAnsi="Arial" w:cs="Arial"/>
          <w:sz w:val="18"/>
          <w:szCs w:val="18"/>
          <w:lang w:val="fr-CA"/>
        </w:rPr>
        <w:t>.</w:t>
      </w:r>
    </w:p>
    <w:p w14:paraId="66353A3B" w14:textId="77777777" w:rsidR="00B7662D" w:rsidRPr="002F7B70" w:rsidRDefault="00B7662D" w:rsidP="001C14F5">
      <w:pPr>
        <w:pStyle w:val="Heading5"/>
        <w:framePr w:w="9693" w:h="7101" w:hRule="exact" w:wrap="notBeside" w:vAnchor="page" w:hAnchor="page" w:x="1036" w:y="8926"/>
        <w:jc w:val="center"/>
        <w:rPr>
          <w:rFonts w:ascii="Arial" w:hAnsi="Arial" w:cs="Arial"/>
          <w:sz w:val="18"/>
        </w:rPr>
      </w:pPr>
      <w:r w:rsidRPr="002F7B70">
        <w:rPr>
          <w:rFonts w:ascii="Arial" w:hAnsi="Arial" w:cs="Arial"/>
          <w:sz w:val="18"/>
        </w:rPr>
        <w:t>All rights reserved.</w:t>
      </w:r>
    </w:p>
    <w:p w14:paraId="2307DE79" w14:textId="6583E7D3" w:rsidR="00B7662D" w:rsidRPr="002F7B70" w:rsidRDefault="0093044F" w:rsidP="007B0780">
      <w:pPr>
        <w:pStyle w:val="Heading5"/>
        <w:framePr w:w="9693" w:h="7101" w:hRule="exact" w:wrap="notBeside" w:vAnchor="page" w:hAnchor="page" w:x="1036" w:y="8926"/>
        <w:spacing w:before="200"/>
        <w:jc w:val="center"/>
        <w:rPr>
          <w:rFonts w:ascii="Arial" w:hAnsi="Arial" w:cs="Arial"/>
          <w:sz w:val="18"/>
          <w:szCs w:val="18"/>
        </w:rPr>
      </w:pPr>
      <w:r w:rsidRPr="002F7B70">
        <w:rPr>
          <w:rFonts w:ascii="Arial" w:hAnsi="Arial" w:cs="Arial"/>
          <w:b/>
          <w:bCs/>
          <w:sz w:val="18"/>
          <w:szCs w:val="18"/>
        </w:rPr>
        <w:t>DECT</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PLUGTESTS</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UMTS</w:t>
      </w:r>
      <w:r w:rsidRPr="002F7B70">
        <w:rPr>
          <w:rFonts w:ascii="Arial" w:hAnsi="Arial" w:cs="Arial"/>
          <w:sz w:val="18"/>
          <w:szCs w:val="18"/>
          <w:vertAlign w:val="superscript"/>
        </w:rPr>
        <w:t>TM</w:t>
      </w:r>
      <w:r w:rsidRPr="002F7B70">
        <w:rPr>
          <w:rFonts w:ascii="Arial" w:hAnsi="Arial" w:cs="Arial"/>
          <w:sz w:val="18"/>
          <w:szCs w:val="18"/>
        </w:rPr>
        <w:t xml:space="preserve"> and the ETSI logo are trademarks of ETSI registered for the benefit of its Members.</w:t>
      </w:r>
      <w:r w:rsidRPr="002F7B70">
        <w:rPr>
          <w:rFonts w:ascii="Arial" w:hAnsi="Arial" w:cs="Arial"/>
          <w:sz w:val="18"/>
          <w:szCs w:val="18"/>
        </w:rPr>
        <w:br/>
      </w:r>
      <w:r w:rsidRPr="002F7B70">
        <w:rPr>
          <w:rFonts w:ascii="Arial" w:hAnsi="Arial" w:cs="Arial"/>
          <w:b/>
          <w:bCs/>
          <w:sz w:val="18"/>
          <w:szCs w:val="18"/>
        </w:rPr>
        <w:t>3GPP</w:t>
      </w:r>
      <w:r w:rsidRPr="002F7B70">
        <w:rPr>
          <w:rFonts w:ascii="Arial" w:hAnsi="Arial" w:cs="Arial"/>
          <w:sz w:val="18"/>
          <w:szCs w:val="18"/>
          <w:vertAlign w:val="superscript"/>
        </w:rPr>
        <w:t xml:space="preserve">TM </w:t>
      </w:r>
      <w:r w:rsidRPr="002F7B70">
        <w:rPr>
          <w:rFonts w:ascii="Arial" w:hAnsi="Arial" w:cs="Arial"/>
          <w:sz w:val="18"/>
          <w:szCs w:val="18"/>
        </w:rPr>
        <w:t xml:space="preserve">and </w:t>
      </w:r>
      <w:r w:rsidRPr="002F7B70">
        <w:rPr>
          <w:rFonts w:ascii="Arial" w:hAnsi="Arial" w:cs="Arial"/>
          <w:b/>
          <w:bCs/>
          <w:sz w:val="18"/>
          <w:szCs w:val="18"/>
        </w:rPr>
        <w:t>LTE</w:t>
      </w:r>
      <w:r w:rsidRPr="002F7B70">
        <w:rPr>
          <w:rFonts w:ascii="Arial" w:hAnsi="Arial" w:cs="Arial"/>
          <w:sz w:val="18"/>
          <w:szCs w:val="18"/>
        </w:rPr>
        <w:t>™ are trademarks of ETSI registered for the benefit of its Members and</w:t>
      </w:r>
      <w:r w:rsidRPr="002F7B70">
        <w:rPr>
          <w:rFonts w:ascii="Arial" w:hAnsi="Arial" w:cs="Arial"/>
          <w:sz w:val="18"/>
          <w:szCs w:val="18"/>
        </w:rPr>
        <w:br/>
        <w:t>of the 3GPP Organizational Partners.</w:t>
      </w:r>
      <w:r w:rsidRPr="002F7B70">
        <w:rPr>
          <w:rFonts w:ascii="Arial" w:hAnsi="Arial" w:cs="Arial"/>
          <w:sz w:val="18"/>
          <w:szCs w:val="18"/>
        </w:rPr>
        <w:br/>
      </w:r>
      <w:r w:rsidRPr="002F7B70">
        <w:rPr>
          <w:rFonts w:ascii="Arial" w:hAnsi="Arial" w:cs="Arial"/>
          <w:b/>
          <w:bCs/>
          <w:sz w:val="18"/>
          <w:szCs w:val="18"/>
        </w:rPr>
        <w:t>oneM2M</w:t>
      </w:r>
      <w:r w:rsidRPr="002F7B70">
        <w:rPr>
          <w:rFonts w:ascii="Arial" w:hAnsi="Arial" w:cs="Arial"/>
          <w:sz w:val="18"/>
          <w:szCs w:val="18"/>
        </w:rPr>
        <w:t xml:space="preserve"> logo is protected for the benefit of its Members.</w:t>
      </w:r>
      <w:r w:rsidRPr="002F7B70">
        <w:rPr>
          <w:rFonts w:ascii="Arial" w:hAnsi="Arial" w:cs="Arial"/>
          <w:sz w:val="18"/>
          <w:szCs w:val="18"/>
        </w:rPr>
        <w:br/>
      </w:r>
      <w:r w:rsidRPr="002F7B70">
        <w:rPr>
          <w:rFonts w:ascii="Arial" w:hAnsi="Arial" w:cs="Arial"/>
          <w:b/>
          <w:bCs/>
          <w:sz w:val="18"/>
          <w:szCs w:val="18"/>
        </w:rPr>
        <w:t>GSM</w:t>
      </w:r>
      <w:r w:rsidRPr="002F7B70">
        <w:rPr>
          <w:rFonts w:ascii="Arial" w:hAnsi="Arial" w:cs="Arial"/>
          <w:sz w:val="18"/>
          <w:szCs w:val="18"/>
        </w:rPr>
        <w:t>® and the GSM logo are trademarks registered and owned by the GSM Association</w:t>
      </w:r>
      <w:r w:rsidR="00B7662D" w:rsidRPr="002F7B70">
        <w:rPr>
          <w:rFonts w:ascii="Arial" w:hAnsi="Arial" w:cs="Arial"/>
          <w:sz w:val="18"/>
          <w:szCs w:val="18"/>
        </w:rPr>
        <w:t>.</w:t>
      </w:r>
    </w:p>
    <w:p w14:paraId="7FEE9727" w14:textId="77777777" w:rsidR="00BE1757" w:rsidRPr="002F7B70" w:rsidRDefault="00BE1757" w:rsidP="00BC1C28"/>
    <w:tbl>
      <w:tblPr>
        <w:tblW w:w="0" w:type="auto"/>
        <w:tblLook w:val="04A0" w:firstRow="1" w:lastRow="0" w:firstColumn="1" w:lastColumn="0" w:noHBand="0" w:noVBand="1"/>
      </w:tblPr>
      <w:tblGrid>
        <w:gridCol w:w="3039"/>
        <w:gridCol w:w="3047"/>
        <w:gridCol w:w="3553"/>
      </w:tblGrid>
      <w:tr w:rsidR="00394C6E" w:rsidRPr="001660A0" w14:paraId="20DEA0D7" w14:textId="77777777" w:rsidTr="0061794C">
        <w:tc>
          <w:tcPr>
            <w:tcW w:w="3039" w:type="dxa"/>
          </w:tcPr>
          <w:p w14:paraId="2C8CB8FF" w14:textId="77777777" w:rsidR="00394C6E" w:rsidRPr="00381F14" w:rsidRDefault="00394C6E" w:rsidP="00394C6E">
            <w:pPr>
              <w:pStyle w:val="Heading5"/>
              <w:framePr w:wrap="notBeside" w:vAnchor="page" w:hAnchor="page" w:x="1160" w:y="5574"/>
              <w:tabs>
                <w:tab w:val="center" w:pos="1418"/>
                <w:tab w:val="center" w:pos="4536"/>
                <w:tab w:val="center" w:pos="7938"/>
              </w:tabs>
              <w:spacing w:after="240"/>
              <w:ind w:right="-136"/>
              <w:rPr>
                <w:rFonts w:ascii="Arial" w:hAnsi="Arial"/>
                <w:b/>
                <w:i/>
                <w:lang w:val="fr-CA"/>
              </w:rPr>
            </w:pPr>
            <w:r w:rsidRPr="002F7B70">
              <w:rPr>
                <w:rFonts w:ascii="Arial" w:hAnsi="Arial"/>
                <w:b/>
                <w:i/>
              </w:rPr>
              <w:tab/>
            </w:r>
            <w:r w:rsidRPr="00381F14">
              <w:rPr>
                <w:rFonts w:ascii="Arial" w:hAnsi="Arial"/>
                <w:b/>
                <w:i/>
                <w:lang w:val="fr-CA"/>
              </w:rPr>
              <w:t>CEN</w:t>
            </w:r>
          </w:p>
          <w:p w14:paraId="2DA1EBB3" w14:textId="41A633D0" w:rsidR="00394C6E" w:rsidRPr="00381F14" w:rsidRDefault="008D5080" w:rsidP="00394C6E">
            <w:pPr>
              <w:pStyle w:val="Heading5"/>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rFonts w:ascii="Arial" w:hAnsi="Arial" w:cs="Arial"/>
                <w:sz w:val="18"/>
                <w:szCs w:val="18"/>
                <w:lang w:val="fr-CA"/>
              </w:rPr>
              <w:br/>
            </w:r>
            <w:r w:rsidR="00394C6E" w:rsidRPr="00381F14">
              <w:rPr>
                <w:rFonts w:ascii="Arial" w:hAnsi="Arial"/>
                <w:sz w:val="18"/>
                <w:lang w:val="fr-CA"/>
              </w:rPr>
              <w:t xml:space="preserve"> - BELGIUM</w:t>
            </w:r>
          </w:p>
          <w:p w14:paraId="37DBFC6F" w14:textId="77777777" w:rsidR="00394C6E" w:rsidRPr="002F7B70" w:rsidRDefault="00394C6E" w:rsidP="00394C6E">
            <w:pPr>
              <w:pStyle w:val="Heading5"/>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 32 2 550 08 11</w:t>
            </w:r>
            <w:r w:rsidRPr="002F7B70">
              <w:rPr>
                <w:rFonts w:ascii="Arial" w:hAnsi="Arial"/>
                <w:sz w:val="18"/>
              </w:rPr>
              <w:br/>
              <w:t>Fax: + 32 2 550 08 19</w:t>
            </w:r>
          </w:p>
        </w:tc>
        <w:tc>
          <w:tcPr>
            <w:tcW w:w="3047" w:type="dxa"/>
          </w:tcPr>
          <w:p w14:paraId="0D6FEFF7" w14:textId="77777777" w:rsidR="00394C6E" w:rsidRPr="00381F14" w:rsidRDefault="00394C6E" w:rsidP="00394C6E">
            <w:pPr>
              <w:pStyle w:val="Heading5"/>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CENELEC</w:t>
            </w:r>
          </w:p>
          <w:p w14:paraId="1A558EB4" w14:textId="31DEB845" w:rsidR="00394C6E" w:rsidRPr="00381F14" w:rsidRDefault="008D5080" w:rsidP="00394C6E">
            <w:pPr>
              <w:pStyle w:val="Heading5"/>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lang w:val="fr-CA"/>
              </w:rPr>
              <w:br/>
            </w:r>
            <w:r w:rsidR="00394C6E" w:rsidRPr="00381F14">
              <w:rPr>
                <w:rFonts w:ascii="Arial" w:hAnsi="Arial"/>
                <w:sz w:val="18"/>
                <w:lang w:val="fr-CA"/>
              </w:rPr>
              <w:t xml:space="preserve"> - BELGIUM</w:t>
            </w:r>
          </w:p>
          <w:p w14:paraId="5F505D2A" w14:textId="77777777" w:rsidR="00394C6E" w:rsidRPr="002F7B70" w:rsidRDefault="00394C6E" w:rsidP="00394C6E">
            <w:pPr>
              <w:pStyle w:val="Heading5"/>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32 2 519 68 71</w:t>
            </w:r>
            <w:r w:rsidRPr="002F7B70">
              <w:rPr>
                <w:rFonts w:ascii="Arial" w:hAnsi="Arial"/>
                <w:sz w:val="18"/>
              </w:rPr>
              <w:br/>
              <w:t>Fax: +32 2 519 69 19</w:t>
            </w:r>
          </w:p>
        </w:tc>
        <w:tc>
          <w:tcPr>
            <w:tcW w:w="3553" w:type="dxa"/>
          </w:tcPr>
          <w:p w14:paraId="291302EE" w14:textId="77777777" w:rsidR="00394C6E" w:rsidRPr="00381F14" w:rsidRDefault="00394C6E" w:rsidP="00394C6E">
            <w:pPr>
              <w:pStyle w:val="Heading5"/>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ETSI</w:t>
            </w:r>
          </w:p>
          <w:p w14:paraId="596422CD" w14:textId="77777777" w:rsidR="00394C6E" w:rsidRPr="00381F14" w:rsidRDefault="00394C6E" w:rsidP="00394C6E">
            <w:pPr>
              <w:pStyle w:val="Heading5"/>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650 Route des Lucioles</w:t>
            </w:r>
            <w:r w:rsidRPr="00381F14">
              <w:rPr>
                <w:rFonts w:ascii="Arial" w:hAnsi="Arial"/>
                <w:sz w:val="18"/>
                <w:lang w:val="fr-CA"/>
              </w:rPr>
              <w:br/>
              <w:t>F-06921 Sophia Antipolis Cedex - FRANCE</w:t>
            </w:r>
          </w:p>
          <w:p w14:paraId="7197F11B" w14:textId="77777777" w:rsidR="00394C6E" w:rsidRPr="00381F14" w:rsidRDefault="00394C6E" w:rsidP="00394C6E">
            <w:pPr>
              <w:pStyle w:val="Heading5"/>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Tel.: +33 4 92 94 42 00</w:t>
            </w:r>
            <w:r w:rsidRPr="00381F14">
              <w:rPr>
                <w:rFonts w:ascii="Arial" w:hAnsi="Arial"/>
                <w:sz w:val="18"/>
                <w:lang w:val="fr-CA"/>
              </w:rPr>
              <w:br/>
              <w:t>Fax: +33 4 93 65 47 16</w:t>
            </w:r>
          </w:p>
          <w:p w14:paraId="6D098274" w14:textId="77777777" w:rsidR="00394C6E" w:rsidRPr="00381F14" w:rsidRDefault="00394C6E" w:rsidP="00394C6E">
            <w:pPr>
              <w:pStyle w:val="Heading5"/>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sz w:val="15"/>
                <w:lang w:val="fr-CA"/>
              </w:rPr>
              <w:t>Siret N° 348 623 562 00017 - NAF 742 C</w:t>
            </w:r>
            <w:r w:rsidRPr="00381F14">
              <w:rPr>
                <w:rFonts w:ascii="Arial" w:hAnsi="Arial"/>
                <w:sz w:val="15"/>
                <w:lang w:val="fr-CA"/>
              </w:rPr>
              <w:br/>
              <w:t xml:space="preserve"> Association à but non lucratif enregistrée à la</w:t>
            </w:r>
            <w:r w:rsidRPr="00381F14">
              <w:rPr>
                <w:rFonts w:ascii="Arial" w:hAnsi="Arial"/>
                <w:sz w:val="15"/>
                <w:lang w:val="fr-CA"/>
              </w:rPr>
              <w:br/>
              <w:t xml:space="preserve"> Sous-Préfecture de Grasse (06) N° 7803/88</w:t>
            </w:r>
          </w:p>
        </w:tc>
      </w:tr>
    </w:tbl>
    <w:p w14:paraId="7F29B324" w14:textId="77777777" w:rsidR="00883007" w:rsidRPr="002F7B70" w:rsidRDefault="006B0880" w:rsidP="00F31484">
      <w:pPr>
        <w:pStyle w:val="Ttulo1"/>
      </w:pPr>
      <w:r w:rsidRPr="00381F14">
        <w:rPr>
          <w:lang w:val="fr-CA"/>
        </w:rPr>
        <w:br w:type="page"/>
      </w:r>
      <w:bookmarkStart w:id="3" w:name="_Toc9968507"/>
      <w:r w:rsidR="000930F2" w:rsidRPr="002F7B70">
        <w:lastRenderedPageBreak/>
        <w:t>C</w:t>
      </w:r>
      <w:r w:rsidR="00883007" w:rsidRPr="002F7B70">
        <w:t>ontents</w:t>
      </w:r>
      <w:bookmarkEnd w:id="3"/>
    </w:p>
    <w:p w14:paraId="1196D090" w14:textId="77777777" w:rsidR="008F23FA" w:rsidRDefault="006369AF">
      <w:pPr>
        <w:pStyle w:val="TDC1"/>
        <w:rPr>
          <w:rFonts w:asciiTheme="minorHAnsi" w:eastAsiaTheme="minorEastAsia" w:hAnsiTheme="minorHAnsi" w:cstheme="minorBidi"/>
          <w:szCs w:val="22"/>
          <w:lang w:eastAsia="en-GB"/>
        </w:rPr>
      </w:pPr>
      <w:r>
        <w:fldChar w:fldCharType="begin"/>
      </w:r>
      <w:r>
        <w:instrText xml:space="preserve"> TOC \o "1-3" \h \z \u </w:instrText>
      </w:r>
      <w:r>
        <w:fldChar w:fldCharType="separate"/>
      </w:r>
      <w:hyperlink w:anchor="_Toc9968507" w:history="1">
        <w:r w:rsidR="008F23FA" w:rsidRPr="00DC08B9">
          <w:rPr>
            <w:rStyle w:val="Hipervnculo"/>
          </w:rPr>
          <w:t>Contents</w:t>
        </w:r>
        <w:r w:rsidR="008F23FA">
          <w:rPr>
            <w:webHidden/>
          </w:rPr>
          <w:tab/>
        </w:r>
        <w:r w:rsidR="008F23FA">
          <w:rPr>
            <w:webHidden/>
          </w:rPr>
          <w:fldChar w:fldCharType="begin"/>
        </w:r>
        <w:r w:rsidR="008F23FA">
          <w:rPr>
            <w:webHidden/>
          </w:rPr>
          <w:instrText xml:space="preserve"> PAGEREF _Toc9968507 \h </w:instrText>
        </w:r>
        <w:r w:rsidR="008F23FA">
          <w:rPr>
            <w:webHidden/>
          </w:rPr>
        </w:r>
        <w:r w:rsidR="008F23FA">
          <w:rPr>
            <w:webHidden/>
          </w:rPr>
          <w:fldChar w:fldCharType="separate"/>
        </w:r>
        <w:r w:rsidR="008F23FA">
          <w:rPr>
            <w:webHidden/>
          </w:rPr>
          <w:t>3</w:t>
        </w:r>
        <w:r w:rsidR="008F23FA">
          <w:rPr>
            <w:webHidden/>
          </w:rPr>
          <w:fldChar w:fldCharType="end"/>
        </w:r>
      </w:hyperlink>
    </w:p>
    <w:p w14:paraId="61CBD983" w14:textId="77777777" w:rsidR="008F23FA" w:rsidRDefault="00493BFE">
      <w:pPr>
        <w:pStyle w:val="TDC1"/>
        <w:rPr>
          <w:rFonts w:asciiTheme="minorHAnsi" w:eastAsiaTheme="minorEastAsia" w:hAnsiTheme="minorHAnsi" w:cstheme="minorBidi"/>
          <w:szCs w:val="22"/>
          <w:lang w:eastAsia="en-GB"/>
        </w:rPr>
      </w:pPr>
      <w:hyperlink w:anchor="_Toc9968508" w:history="1">
        <w:r w:rsidR="008F23FA" w:rsidRPr="00DC08B9">
          <w:rPr>
            <w:rStyle w:val="Hipervnculo"/>
          </w:rPr>
          <w:t>Intellectual Property Rights</w:t>
        </w:r>
        <w:r w:rsidR="008F23FA">
          <w:rPr>
            <w:webHidden/>
          </w:rPr>
          <w:tab/>
        </w:r>
        <w:r w:rsidR="008F23FA">
          <w:rPr>
            <w:webHidden/>
          </w:rPr>
          <w:fldChar w:fldCharType="begin"/>
        </w:r>
        <w:r w:rsidR="008F23FA">
          <w:rPr>
            <w:webHidden/>
          </w:rPr>
          <w:instrText xml:space="preserve"> PAGEREF _Toc9968508 \h </w:instrText>
        </w:r>
        <w:r w:rsidR="008F23FA">
          <w:rPr>
            <w:webHidden/>
          </w:rPr>
        </w:r>
        <w:r w:rsidR="008F23FA">
          <w:rPr>
            <w:webHidden/>
          </w:rPr>
          <w:fldChar w:fldCharType="separate"/>
        </w:r>
        <w:r w:rsidR="008F23FA">
          <w:rPr>
            <w:webHidden/>
          </w:rPr>
          <w:t>8</w:t>
        </w:r>
        <w:r w:rsidR="008F23FA">
          <w:rPr>
            <w:webHidden/>
          </w:rPr>
          <w:fldChar w:fldCharType="end"/>
        </w:r>
      </w:hyperlink>
    </w:p>
    <w:p w14:paraId="64644F14" w14:textId="77777777" w:rsidR="008F23FA" w:rsidRDefault="00493BFE">
      <w:pPr>
        <w:pStyle w:val="TDC1"/>
        <w:rPr>
          <w:rFonts w:asciiTheme="minorHAnsi" w:eastAsiaTheme="minorEastAsia" w:hAnsiTheme="minorHAnsi" w:cstheme="minorBidi"/>
          <w:szCs w:val="22"/>
          <w:lang w:eastAsia="en-GB"/>
        </w:rPr>
      </w:pPr>
      <w:hyperlink w:anchor="_Toc9968509" w:history="1">
        <w:r w:rsidR="008F23FA" w:rsidRPr="00DC08B9">
          <w:rPr>
            <w:rStyle w:val="Hipervnculo"/>
          </w:rPr>
          <w:t>Foreword</w:t>
        </w:r>
        <w:r w:rsidR="008F23FA">
          <w:rPr>
            <w:webHidden/>
          </w:rPr>
          <w:tab/>
        </w:r>
        <w:r w:rsidR="008F23FA">
          <w:rPr>
            <w:webHidden/>
          </w:rPr>
          <w:fldChar w:fldCharType="begin"/>
        </w:r>
        <w:r w:rsidR="008F23FA">
          <w:rPr>
            <w:webHidden/>
          </w:rPr>
          <w:instrText xml:space="preserve"> PAGEREF _Toc9968509 \h </w:instrText>
        </w:r>
        <w:r w:rsidR="008F23FA">
          <w:rPr>
            <w:webHidden/>
          </w:rPr>
        </w:r>
        <w:r w:rsidR="008F23FA">
          <w:rPr>
            <w:webHidden/>
          </w:rPr>
          <w:fldChar w:fldCharType="separate"/>
        </w:r>
        <w:r w:rsidR="008F23FA">
          <w:rPr>
            <w:webHidden/>
          </w:rPr>
          <w:t>8</w:t>
        </w:r>
        <w:r w:rsidR="008F23FA">
          <w:rPr>
            <w:webHidden/>
          </w:rPr>
          <w:fldChar w:fldCharType="end"/>
        </w:r>
      </w:hyperlink>
    </w:p>
    <w:p w14:paraId="773A9FF5" w14:textId="77777777" w:rsidR="008F23FA" w:rsidRDefault="00493BFE">
      <w:pPr>
        <w:pStyle w:val="TDC1"/>
        <w:rPr>
          <w:rFonts w:asciiTheme="minorHAnsi" w:eastAsiaTheme="minorEastAsia" w:hAnsiTheme="minorHAnsi" w:cstheme="minorBidi"/>
          <w:szCs w:val="22"/>
          <w:lang w:eastAsia="en-GB"/>
        </w:rPr>
      </w:pPr>
      <w:hyperlink w:anchor="_Toc9968510" w:history="1">
        <w:r w:rsidR="008F23FA" w:rsidRPr="00DC08B9">
          <w:rPr>
            <w:rStyle w:val="Hipervnculo"/>
          </w:rPr>
          <w:t>Modal verbs terminology</w:t>
        </w:r>
        <w:r w:rsidR="008F23FA">
          <w:rPr>
            <w:webHidden/>
          </w:rPr>
          <w:tab/>
        </w:r>
        <w:r w:rsidR="008F23FA">
          <w:rPr>
            <w:webHidden/>
          </w:rPr>
          <w:fldChar w:fldCharType="begin"/>
        </w:r>
        <w:r w:rsidR="008F23FA">
          <w:rPr>
            <w:webHidden/>
          </w:rPr>
          <w:instrText xml:space="preserve"> PAGEREF _Toc9968510 \h </w:instrText>
        </w:r>
        <w:r w:rsidR="008F23FA">
          <w:rPr>
            <w:webHidden/>
          </w:rPr>
        </w:r>
        <w:r w:rsidR="008F23FA">
          <w:rPr>
            <w:webHidden/>
          </w:rPr>
          <w:fldChar w:fldCharType="separate"/>
        </w:r>
        <w:r w:rsidR="008F23FA">
          <w:rPr>
            <w:webHidden/>
          </w:rPr>
          <w:t>9</w:t>
        </w:r>
        <w:r w:rsidR="008F23FA">
          <w:rPr>
            <w:webHidden/>
          </w:rPr>
          <w:fldChar w:fldCharType="end"/>
        </w:r>
      </w:hyperlink>
    </w:p>
    <w:p w14:paraId="1F177736" w14:textId="77777777" w:rsidR="008F23FA" w:rsidRDefault="00493BFE">
      <w:pPr>
        <w:pStyle w:val="TDC1"/>
        <w:rPr>
          <w:rFonts w:asciiTheme="minorHAnsi" w:eastAsiaTheme="minorEastAsia" w:hAnsiTheme="minorHAnsi" w:cstheme="minorBidi"/>
          <w:szCs w:val="22"/>
          <w:lang w:eastAsia="en-GB"/>
        </w:rPr>
      </w:pPr>
      <w:hyperlink w:anchor="_Toc9968511" w:history="1">
        <w:r w:rsidR="008F23FA" w:rsidRPr="00DC08B9">
          <w:rPr>
            <w:rStyle w:val="Hipervnculo"/>
          </w:rPr>
          <w:t>Introduction</w:t>
        </w:r>
        <w:r w:rsidR="008F23FA">
          <w:rPr>
            <w:webHidden/>
          </w:rPr>
          <w:tab/>
        </w:r>
        <w:r w:rsidR="008F23FA">
          <w:rPr>
            <w:webHidden/>
          </w:rPr>
          <w:fldChar w:fldCharType="begin"/>
        </w:r>
        <w:r w:rsidR="008F23FA">
          <w:rPr>
            <w:webHidden/>
          </w:rPr>
          <w:instrText xml:space="preserve"> PAGEREF _Toc9968511 \h </w:instrText>
        </w:r>
        <w:r w:rsidR="008F23FA">
          <w:rPr>
            <w:webHidden/>
          </w:rPr>
        </w:r>
        <w:r w:rsidR="008F23FA">
          <w:rPr>
            <w:webHidden/>
          </w:rPr>
          <w:fldChar w:fldCharType="separate"/>
        </w:r>
        <w:r w:rsidR="008F23FA">
          <w:rPr>
            <w:webHidden/>
          </w:rPr>
          <w:t>9</w:t>
        </w:r>
        <w:r w:rsidR="008F23FA">
          <w:rPr>
            <w:webHidden/>
          </w:rPr>
          <w:fldChar w:fldCharType="end"/>
        </w:r>
      </w:hyperlink>
    </w:p>
    <w:p w14:paraId="62451A2C" w14:textId="77777777" w:rsidR="008F23FA" w:rsidRDefault="00493BFE">
      <w:pPr>
        <w:pStyle w:val="TDC1"/>
        <w:rPr>
          <w:rFonts w:asciiTheme="minorHAnsi" w:eastAsiaTheme="minorEastAsia" w:hAnsiTheme="minorHAnsi" w:cstheme="minorBidi"/>
          <w:szCs w:val="22"/>
          <w:lang w:eastAsia="en-GB"/>
        </w:rPr>
      </w:pPr>
      <w:hyperlink w:anchor="_Toc9968512" w:history="1">
        <w:r w:rsidR="008F23FA" w:rsidRPr="00DC08B9">
          <w:rPr>
            <w:rStyle w:val="Hipervnculo"/>
          </w:rPr>
          <w:t>1</w:t>
        </w:r>
        <w:r w:rsidR="008F23FA">
          <w:rPr>
            <w:rFonts w:asciiTheme="minorHAnsi" w:eastAsiaTheme="minorEastAsia" w:hAnsiTheme="minorHAnsi" w:cstheme="minorBidi"/>
            <w:szCs w:val="22"/>
            <w:lang w:eastAsia="en-GB"/>
          </w:rPr>
          <w:tab/>
        </w:r>
        <w:r w:rsidR="008F23FA" w:rsidRPr="00DC08B9">
          <w:rPr>
            <w:rStyle w:val="Hipervnculo"/>
          </w:rPr>
          <w:t>Scope</w:t>
        </w:r>
        <w:r w:rsidR="008F23FA">
          <w:rPr>
            <w:webHidden/>
          </w:rPr>
          <w:tab/>
        </w:r>
        <w:r w:rsidR="008F23FA">
          <w:rPr>
            <w:webHidden/>
          </w:rPr>
          <w:fldChar w:fldCharType="begin"/>
        </w:r>
        <w:r w:rsidR="008F23FA">
          <w:rPr>
            <w:webHidden/>
          </w:rPr>
          <w:instrText xml:space="preserve"> PAGEREF _Toc9968512 \h </w:instrText>
        </w:r>
        <w:r w:rsidR="008F23FA">
          <w:rPr>
            <w:webHidden/>
          </w:rPr>
        </w:r>
        <w:r w:rsidR="008F23FA">
          <w:rPr>
            <w:webHidden/>
          </w:rPr>
          <w:fldChar w:fldCharType="separate"/>
        </w:r>
        <w:r w:rsidR="008F23FA">
          <w:rPr>
            <w:webHidden/>
          </w:rPr>
          <w:t>11</w:t>
        </w:r>
        <w:r w:rsidR="008F23FA">
          <w:rPr>
            <w:webHidden/>
          </w:rPr>
          <w:fldChar w:fldCharType="end"/>
        </w:r>
      </w:hyperlink>
    </w:p>
    <w:p w14:paraId="1009F5BC" w14:textId="77777777" w:rsidR="008F23FA" w:rsidRDefault="00493BFE">
      <w:pPr>
        <w:pStyle w:val="TDC1"/>
        <w:rPr>
          <w:rFonts w:asciiTheme="minorHAnsi" w:eastAsiaTheme="minorEastAsia" w:hAnsiTheme="minorHAnsi" w:cstheme="minorBidi"/>
          <w:szCs w:val="22"/>
          <w:lang w:eastAsia="en-GB"/>
        </w:rPr>
      </w:pPr>
      <w:hyperlink w:anchor="_Toc9968513" w:history="1">
        <w:r w:rsidR="008F23FA" w:rsidRPr="00DC08B9">
          <w:rPr>
            <w:rStyle w:val="Hipervnculo"/>
          </w:rPr>
          <w:t>2</w:t>
        </w:r>
        <w:r w:rsidR="008F23FA">
          <w:rPr>
            <w:rFonts w:asciiTheme="minorHAnsi" w:eastAsiaTheme="minorEastAsia" w:hAnsiTheme="minorHAnsi" w:cstheme="minorBidi"/>
            <w:szCs w:val="22"/>
            <w:lang w:eastAsia="en-GB"/>
          </w:rPr>
          <w:tab/>
        </w:r>
        <w:r w:rsidR="008F23FA" w:rsidRPr="00DC08B9">
          <w:rPr>
            <w:rStyle w:val="Hipervnculo"/>
          </w:rPr>
          <w:t>References</w:t>
        </w:r>
        <w:r w:rsidR="008F23FA">
          <w:rPr>
            <w:webHidden/>
          </w:rPr>
          <w:tab/>
        </w:r>
        <w:r w:rsidR="008F23FA">
          <w:rPr>
            <w:webHidden/>
          </w:rPr>
          <w:fldChar w:fldCharType="begin"/>
        </w:r>
        <w:r w:rsidR="008F23FA">
          <w:rPr>
            <w:webHidden/>
          </w:rPr>
          <w:instrText xml:space="preserve"> PAGEREF _Toc9968513 \h </w:instrText>
        </w:r>
        <w:r w:rsidR="008F23FA">
          <w:rPr>
            <w:webHidden/>
          </w:rPr>
        </w:r>
        <w:r w:rsidR="008F23FA">
          <w:rPr>
            <w:webHidden/>
          </w:rPr>
          <w:fldChar w:fldCharType="separate"/>
        </w:r>
        <w:r w:rsidR="008F23FA">
          <w:rPr>
            <w:webHidden/>
          </w:rPr>
          <w:t>11</w:t>
        </w:r>
        <w:r w:rsidR="008F23FA">
          <w:rPr>
            <w:webHidden/>
          </w:rPr>
          <w:fldChar w:fldCharType="end"/>
        </w:r>
      </w:hyperlink>
    </w:p>
    <w:p w14:paraId="6924E86A" w14:textId="77777777" w:rsidR="008F23FA" w:rsidRDefault="00493BFE">
      <w:pPr>
        <w:pStyle w:val="TDC2"/>
        <w:rPr>
          <w:rFonts w:asciiTheme="minorHAnsi" w:eastAsiaTheme="minorEastAsia" w:hAnsiTheme="minorHAnsi" w:cstheme="minorBidi"/>
          <w:sz w:val="22"/>
          <w:szCs w:val="22"/>
          <w:lang w:eastAsia="en-GB"/>
        </w:rPr>
      </w:pPr>
      <w:hyperlink w:anchor="_Toc9968514" w:history="1">
        <w:r w:rsidR="008F23FA" w:rsidRPr="00DC08B9">
          <w:rPr>
            <w:rStyle w:val="Hipervnculo"/>
          </w:rPr>
          <w:t>2.1</w:t>
        </w:r>
        <w:r w:rsidR="008F23FA">
          <w:rPr>
            <w:rFonts w:asciiTheme="minorHAnsi" w:eastAsiaTheme="minorEastAsia" w:hAnsiTheme="minorHAnsi" w:cstheme="minorBidi"/>
            <w:sz w:val="22"/>
            <w:szCs w:val="22"/>
            <w:lang w:eastAsia="en-GB"/>
          </w:rPr>
          <w:tab/>
        </w:r>
        <w:r w:rsidR="008F23FA" w:rsidRPr="00DC08B9">
          <w:rPr>
            <w:rStyle w:val="Hipervnculo"/>
          </w:rPr>
          <w:t>Normative references</w:t>
        </w:r>
        <w:r w:rsidR="008F23FA">
          <w:rPr>
            <w:webHidden/>
          </w:rPr>
          <w:tab/>
        </w:r>
        <w:r w:rsidR="008F23FA">
          <w:rPr>
            <w:webHidden/>
          </w:rPr>
          <w:fldChar w:fldCharType="begin"/>
        </w:r>
        <w:r w:rsidR="008F23FA">
          <w:rPr>
            <w:webHidden/>
          </w:rPr>
          <w:instrText xml:space="preserve"> PAGEREF _Toc9968514 \h </w:instrText>
        </w:r>
        <w:r w:rsidR="008F23FA">
          <w:rPr>
            <w:webHidden/>
          </w:rPr>
        </w:r>
        <w:r w:rsidR="008F23FA">
          <w:rPr>
            <w:webHidden/>
          </w:rPr>
          <w:fldChar w:fldCharType="separate"/>
        </w:r>
        <w:r w:rsidR="008F23FA">
          <w:rPr>
            <w:webHidden/>
          </w:rPr>
          <w:t>11</w:t>
        </w:r>
        <w:r w:rsidR="008F23FA">
          <w:rPr>
            <w:webHidden/>
          </w:rPr>
          <w:fldChar w:fldCharType="end"/>
        </w:r>
      </w:hyperlink>
    </w:p>
    <w:p w14:paraId="47F51069" w14:textId="77777777" w:rsidR="008F23FA" w:rsidRDefault="00493BFE">
      <w:pPr>
        <w:pStyle w:val="TDC2"/>
        <w:rPr>
          <w:rFonts w:asciiTheme="minorHAnsi" w:eastAsiaTheme="minorEastAsia" w:hAnsiTheme="minorHAnsi" w:cstheme="minorBidi"/>
          <w:sz w:val="22"/>
          <w:szCs w:val="22"/>
          <w:lang w:eastAsia="en-GB"/>
        </w:rPr>
      </w:pPr>
      <w:hyperlink w:anchor="_Toc9968515" w:history="1">
        <w:r w:rsidR="008F23FA" w:rsidRPr="00DC08B9">
          <w:rPr>
            <w:rStyle w:val="Hipervnculo"/>
          </w:rPr>
          <w:t>2.2</w:t>
        </w:r>
        <w:r w:rsidR="008F23FA">
          <w:rPr>
            <w:rFonts w:asciiTheme="minorHAnsi" w:eastAsiaTheme="minorEastAsia" w:hAnsiTheme="minorHAnsi" w:cstheme="minorBidi"/>
            <w:sz w:val="22"/>
            <w:szCs w:val="22"/>
            <w:lang w:eastAsia="en-GB"/>
          </w:rPr>
          <w:tab/>
        </w:r>
        <w:r w:rsidR="008F23FA" w:rsidRPr="00DC08B9">
          <w:rPr>
            <w:rStyle w:val="Hipervnculo"/>
          </w:rPr>
          <w:t>Informative references</w:t>
        </w:r>
        <w:r w:rsidR="008F23FA">
          <w:rPr>
            <w:webHidden/>
          </w:rPr>
          <w:tab/>
        </w:r>
        <w:r w:rsidR="008F23FA">
          <w:rPr>
            <w:webHidden/>
          </w:rPr>
          <w:fldChar w:fldCharType="begin"/>
        </w:r>
        <w:r w:rsidR="008F23FA">
          <w:rPr>
            <w:webHidden/>
          </w:rPr>
          <w:instrText xml:space="preserve"> PAGEREF _Toc9968515 \h </w:instrText>
        </w:r>
        <w:r w:rsidR="008F23FA">
          <w:rPr>
            <w:webHidden/>
          </w:rPr>
        </w:r>
        <w:r w:rsidR="008F23FA">
          <w:rPr>
            <w:webHidden/>
          </w:rPr>
          <w:fldChar w:fldCharType="separate"/>
        </w:r>
        <w:r w:rsidR="008F23FA">
          <w:rPr>
            <w:webHidden/>
          </w:rPr>
          <w:t>11</w:t>
        </w:r>
        <w:r w:rsidR="008F23FA">
          <w:rPr>
            <w:webHidden/>
          </w:rPr>
          <w:fldChar w:fldCharType="end"/>
        </w:r>
      </w:hyperlink>
    </w:p>
    <w:p w14:paraId="1F83672F" w14:textId="77777777" w:rsidR="008F23FA" w:rsidRDefault="00493BFE">
      <w:pPr>
        <w:pStyle w:val="TDC1"/>
        <w:rPr>
          <w:rFonts w:asciiTheme="minorHAnsi" w:eastAsiaTheme="minorEastAsia" w:hAnsiTheme="minorHAnsi" w:cstheme="minorBidi"/>
          <w:szCs w:val="22"/>
          <w:lang w:eastAsia="en-GB"/>
        </w:rPr>
      </w:pPr>
      <w:hyperlink w:anchor="_Toc9968516" w:history="1">
        <w:r w:rsidR="008F23FA" w:rsidRPr="00DC08B9">
          <w:rPr>
            <w:rStyle w:val="Hipervnculo"/>
          </w:rPr>
          <w:t>3.0</w:t>
        </w:r>
        <w:r w:rsidR="008F23FA">
          <w:rPr>
            <w:rFonts w:asciiTheme="minorHAnsi" w:eastAsiaTheme="minorEastAsia" w:hAnsiTheme="minorHAnsi" w:cstheme="minorBidi"/>
            <w:szCs w:val="22"/>
            <w:lang w:eastAsia="en-GB"/>
          </w:rPr>
          <w:tab/>
        </w:r>
        <w:r w:rsidR="008F23FA" w:rsidRPr="00DC08B9">
          <w:rPr>
            <w:rStyle w:val="Hipervnculo"/>
          </w:rPr>
          <w:t>Definitions and abbreviations</w:t>
        </w:r>
        <w:r w:rsidR="008F23FA">
          <w:rPr>
            <w:webHidden/>
          </w:rPr>
          <w:tab/>
        </w:r>
        <w:r w:rsidR="008F23FA">
          <w:rPr>
            <w:webHidden/>
          </w:rPr>
          <w:fldChar w:fldCharType="begin"/>
        </w:r>
        <w:r w:rsidR="008F23FA">
          <w:rPr>
            <w:webHidden/>
          </w:rPr>
          <w:instrText xml:space="preserve"> PAGEREF _Toc9968516 \h </w:instrText>
        </w:r>
        <w:r w:rsidR="008F23FA">
          <w:rPr>
            <w:webHidden/>
          </w:rPr>
        </w:r>
        <w:r w:rsidR="008F23FA">
          <w:rPr>
            <w:webHidden/>
          </w:rPr>
          <w:fldChar w:fldCharType="separate"/>
        </w:r>
        <w:r w:rsidR="008F23FA">
          <w:rPr>
            <w:webHidden/>
          </w:rPr>
          <w:t>14</w:t>
        </w:r>
        <w:r w:rsidR="008F23FA">
          <w:rPr>
            <w:webHidden/>
          </w:rPr>
          <w:fldChar w:fldCharType="end"/>
        </w:r>
      </w:hyperlink>
    </w:p>
    <w:p w14:paraId="0F1A4427" w14:textId="77777777" w:rsidR="008F23FA" w:rsidRDefault="00493BFE">
      <w:pPr>
        <w:pStyle w:val="TDC2"/>
        <w:rPr>
          <w:rFonts w:asciiTheme="minorHAnsi" w:eastAsiaTheme="minorEastAsia" w:hAnsiTheme="minorHAnsi" w:cstheme="minorBidi"/>
          <w:sz w:val="22"/>
          <w:szCs w:val="22"/>
          <w:lang w:eastAsia="en-GB"/>
        </w:rPr>
      </w:pPr>
      <w:hyperlink w:anchor="_Toc9968517" w:history="1">
        <w:r w:rsidR="008F23FA" w:rsidRPr="00DC08B9">
          <w:rPr>
            <w:rStyle w:val="Hipervnculo"/>
          </w:rPr>
          <w:t>3.1</w:t>
        </w:r>
        <w:r w:rsidR="008F23FA">
          <w:rPr>
            <w:rFonts w:asciiTheme="minorHAnsi" w:eastAsiaTheme="minorEastAsia" w:hAnsiTheme="minorHAnsi" w:cstheme="minorBidi"/>
            <w:sz w:val="22"/>
            <w:szCs w:val="22"/>
            <w:lang w:eastAsia="en-GB"/>
          </w:rPr>
          <w:tab/>
        </w:r>
        <w:r w:rsidR="008F23FA" w:rsidRPr="00DC08B9">
          <w:rPr>
            <w:rStyle w:val="Hipervnculo"/>
          </w:rPr>
          <w:t>Definitions</w:t>
        </w:r>
        <w:r w:rsidR="008F23FA">
          <w:rPr>
            <w:webHidden/>
          </w:rPr>
          <w:tab/>
        </w:r>
        <w:r w:rsidR="008F23FA">
          <w:rPr>
            <w:webHidden/>
          </w:rPr>
          <w:fldChar w:fldCharType="begin"/>
        </w:r>
        <w:r w:rsidR="008F23FA">
          <w:rPr>
            <w:webHidden/>
          </w:rPr>
          <w:instrText xml:space="preserve"> PAGEREF _Toc9968517 \h </w:instrText>
        </w:r>
        <w:r w:rsidR="008F23FA">
          <w:rPr>
            <w:webHidden/>
          </w:rPr>
        </w:r>
        <w:r w:rsidR="008F23FA">
          <w:rPr>
            <w:webHidden/>
          </w:rPr>
          <w:fldChar w:fldCharType="separate"/>
        </w:r>
        <w:r w:rsidR="008F23FA">
          <w:rPr>
            <w:webHidden/>
          </w:rPr>
          <w:t>14</w:t>
        </w:r>
        <w:r w:rsidR="008F23FA">
          <w:rPr>
            <w:webHidden/>
          </w:rPr>
          <w:fldChar w:fldCharType="end"/>
        </w:r>
      </w:hyperlink>
    </w:p>
    <w:p w14:paraId="7DB549FB" w14:textId="77777777" w:rsidR="008F23FA" w:rsidRDefault="00493BFE">
      <w:pPr>
        <w:pStyle w:val="TDC2"/>
        <w:rPr>
          <w:rFonts w:asciiTheme="minorHAnsi" w:eastAsiaTheme="minorEastAsia" w:hAnsiTheme="minorHAnsi" w:cstheme="minorBidi"/>
          <w:sz w:val="22"/>
          <w:szCs w:val="22"/>
          <w:lang w:eastAsia="en-GB"/>
        </w:rPr>
      </w:pPr>
      <w:hyperlink w:anchor="_Toc9968518" w:history="1">
        <w:r w:rsidR="008F23FA" w:rsidRPr="00DC08B9">
          <w:rPr>
            <w:rStyle w:val="Hipervnculo"/>
          </w:rPr>
          <w:t>3.2</w:t>
        </w:r>
        <w:r w:rsidR="008F23FA">
          <w:rPr>
            <w:rFonts w:asciiTheme="minorHAnsi" w:eastAsiaTheme="minorEastAsia" w:hAnsiTheme="minorHAnsi" w:cstheme="minorBidi"/>
            <w:sz w:val="22"/>
            <w:szCs w:val="22"/>
            <w:lang w:eastAsia="en-GB"/>
          </w:rPr>
          <w:tab/>
        </w:r>
        <w:r w:rsidR="008F23FA" w:rsidRPr="00DC08B9">
          <w:rPr>
            <w:rStyle w:val="Hipervnculo"/>
          </w:rPr>
          <w:t>Abbreviations</w:t>
        </w:r>
        <w:r w:rsidR="008F23FA">
          <w:rPr>
            <w:webHidden/>
          </w:rPr>
          <w:tab/>
        </w:r>
        <w:r w:rsidR="008F23FA">
          <w:rPr>
            <w:webHidden/>
          </w:rPr>
          <w:fldChar w:fldCharType="begin"/>
        </w:r>
        <w:r w:rsidR="008F23FA">
          <w:rPr>
            <w:webHidden/>
          </w:rPr>
          <w:instrText xml:space="preserve"> PAGEREF _Toc9968518 \h </w:instrText>
        </w:r>
        <w:r w:rsidR="008F23FA">
          <w:rPr>
            <w:webHidden/>
          </w:rPr>
        </w:r>
        <w:r w:rsidR="008F23FA">
          <w:rPr>
            <w:webHidden/>
          </w:rPr>
          <w:fldChar w:fldCharType="separate"/>
        </w:r>
        <w:r w:rsidR="008F23FA">
          <w:rPr>
            <w:webHidden/>
          </w:rPr>
          <w:t>18</w:t>
        </w:r>
        <w:r w:rsidR="008F23FA">
          <w:rPr>
            <w:webHidden/>
          </w:rPr>
          <w:fldChar w:fldCharType="end"/>
        </w:r>
      </w:hyperlink>
    </w:p>
    <w:p w14:paraId="2EE41CC5" w14:textId="77777777" w:rsidR="008F23FA" w:rsidRDefault="00493BFE">
      <w:pPr>
        <w:pStyle w:val="TDC1"/>
        <w:rPr>
          <w:rFonts w:asciiTheme="minorHAnsi" w:eastAsiaTheme="minorEastAsia" w:hAnsiTheme="minorHAnsi" w:cstheme="minorBidi"/>
          <w:szCs w:val="22"/>
          <w:lang w:eastAsia="en-GB"/>
        </w:rPr>
      </w:pPr>
      <w:hyperlink w:anchor="_Toc9968519" w:history="1">
        <w:r w:rsidR="008F23FA" w:rsidRPr="00DC08B9">
          <w:rPr>
            <w:rStyle w:val="Hipervnculo"/>
          </w:rPr>
          <w:t>4</w:t>
        </w:r>
        <w:r w:rsidR="008F23FA">
          <w:rPr>
            <w:rFonts w:asciiTheme="minorHAnsi" w:eastAsiaTheme="minorEastAsia" w:hAnsiTheme="minorHAnsi" w:cstheme="minorBidi"/>
            <w:szCs w:val="22"/>
            <w:lang w:eastAsia="en-GB"/>
          </w:rPr>
          <w:tab/>
        </w:r>
        <w:r w:rsidR="008F23FA" w:rsidRPr="00DC08B9">
          <w:rPr>
            <w:rStyle w:val="Hipervnculo"/>
          </w:rPr>
          <w:t>Functional performance</w:t>
        </w:r>
        <w:r w:rsidR="008F23FA">
          <w:rPr>
            <w:webHidden/>
          </w:rPr>
          <w:tab/>
        </w:r>
        <w:r w:rsidR="008F23FA">
          <w:rPr>
            <w:webHidden/>
          </w:rPr>
          <w:fldChar w:fldCharType="begin"/>
        </w:r>
        <w:r w:rsidR="008F23FA">
          <w:rPr>
            <w:webHidden/>
          </w:rPr>
          <w:instrText xml:space="preserve"> PAGEREF _Toc9968519 \h </w:instrText>
        </w:r>
        <w:r w:rsidR="008F23FA">
          <w:rPr>
            <w:webHidden/>
          </w:rPr>
        </w:r>
        <w:r w:rsidR="008F23FA">
          <w:rPr>
            <w:webHidden/>
          </w:rPr>
          <w:fldChar w:fldCharType="separate"/>
        </w:r>
        <w:r w:rsidR="008F23FA">
          <w:rPr>
            <w:webHidden/>
          </w:rPr>
          <w:t>19</w:t>
        </w:r>
        <w:r w:rsidR="008F23FA">
          <w:rPr>
            <w:webHidden/>
          </w:rPr>
          <w:fldChar w:fldCharType="end"/>
        </w:r>
      </w:hyperlink>
    </w:p>
    <w:p w14:paraId="00306B57" w14:textId="77777777" w:rsidR="008F23FA" w:rsidRDefault="00493BFE">
      <w:pPr>
        <w:pStyle w:val="TDC2"/>
        <w:rPr>
          <w:rFonts w:asciiTheme="minorHAnsi" w:eastAsiaTheme="minorEastAsia" w:hAnsiTheme="minorHAnsi" w:cstheme="minorBidi"/>
          <w:sz w:val="22"/>
          <w:szCs w:val="22"/>
          <w:lang w:eastAsia="en-GB"/>
        </w:rPr>
      </w:pPr>
      <w:hyperlink w:anchor="_Toc9968520" w:history="1">
        <w:r w:rsidR="008F23FA" w:rsidRPr="00DC08B9">
          <w:rPr>
            <w:rStyle w:val="Hipervnculo"/>
          </w:rPr>
          <w:t>4.1</w:t>
        </w:r>
        <w:r w:rsidR="008F23FA">
          <w:rPr>
            <w:rFonts w:asciiTheme="minorHAnsi" w:eastAsiaTheme="minorEastAsia" w:hAnsiTheme="minorHAnsi" w:cstheme="minorBidi"/>
            <w:sz w:val="22"/>
            <w:szCs w:val="22"/>
            <w:lang w:eastAsia="en-GB"/>
          </w:rPr>
          <w:tab/>
        </w:r>
        <w:r w:rsidR="008F23FA" w:rsidRPr="00DC08B9">
          <w:rPr>
            <w:rStyle w:val="Hipervnculo"/>
          </w:rPr>
          <w:t>Meeting functional performance statements</w:t>
        </w:r>
        <w:r w:rsidR="008F23FA">
          <w:rPr>
            <w:webHidden/>
          </w:rPr>
          <w:tab/>
        </w:r>
        <w:r w:rsidR="008F23FA">
          <w:rPr>
            <w:webHidden/>
          </w:rPr>
          <w:fldChar w:fldCharType="begin"/>
        </w:r>
        <w:r w:rsidR="008F23FA">
          <w:rPr>
            <w:webHidden/>
          </w:rPr>
          <w:instrText xml:space="preserve"> PAGEREF _Toc9968520 \h </w:instrText>
        </w:r>
        <w:r w:rsidR="008F23FA">
          <w:rPr>
            <w:webHidden/>
          </w:rPr>
        </w:r>
        <w:r w:rsidR="008F23FA">
          <w:rPr>
            <w:webHidden/>
          </w:rPr>
          <w:fldChar w:fldCharType="separate"/>
        </w:r>
        <w:r w:rsidR="008F23FA">
          <w:rPr>
            <w:webHidden/>
          </w:rPr>
          <w:t>19</w:t>
        </w:r>
        <w:r w:rsidR="008F23FA">
          <w:rPr>
            <w:webHidden/>
          </w:rPr>
          <w:fldChar w:fldCharType="end"/>
        </w:r>
      </w:hyperlink>
    </w:p>
    <w:p w14:paraId="5C929DCE" w14:textId="77777777" w:rsidR="008F23FA" w:rsidRDefault="00493BFE">
      <w:pPr>
        <w:pStyle w:val="TDC2"/>
        <w:rPr>
          <w:rFonts w:asciiTheme="minorHAnsi" w:eastAsiaTheme="minorEastAsia" w:hAnsiTheme="minorHAnsi" w:cstheme="minorBidi"/>
          <w:sz w:val="22"/>
          <w:szCs w:val="22"/>
          <w:lang w:eastAsia="en-GB"/>
        </w:rPr>
      </w:pPr>
      <w:hyperlink w:anchor="_Toc9968521" w:history="1">
        <w:r w:rsidR="008F23FA" w:rsidRPr="00DC08B9">
          <w:rPr>
            <w:rStyle w:val="Hipervnculo"/>
          </w:rPr>
          <w:t>4.2</w:t>
        </w:r>
        <w:r w:rsidR="008F23FA">
          <w:rPr>
            <w:rFonts w:asciiTheme="minorHAnsi" w:eastAsiaTheme="minorEastAsia" w:hAnsiTheme="minorHAnsi" w:cstheme="minorBidi"/>
            <w:sz w:val="22"/>
            <w:szCs w:val="22"/>
            <w:lang w:eastAsia="en-GB"/>
          </w:rPr>
          <w:tab/>
        </w:r>
        <w:r w:rsidR="008F23FA" w:rsidRPr="00DC08B9">
          <w:rPr>
            <w:rStyle w:val="Hipervnculo"/>
          </w:rPr>
          <w:t>Functional performance statements</w:t>
        </w:r>
        <w:r w:rsidR="008F23FA">
          <w:rPr>
            <w:webHidden/>
          </w:rPr>
          <w:tab/>
        </w:r>
        <w:r w:rsidR="008F23FA">
          <w:rPr>
            <w:webHidden/>
          </w:rPr>
          <w:fldChar w:fldCharType="begin"/>
        </w:r>
        <w:r w:rsidR="008F23FA">
          <w:rPr>
            <w:webHidden/>
          </w:rPr>
          <w:instrText xml:space="preserve"> PAGEREF _Toc9968521 \h </w:instrText>
        </w:r>
        <w:r w:rsidR="008F23FA">
          <w:rPr>
            <w:webHidden/>
          </w:rPr>
        </w:r>
        <w:r w:rsidR="008F23FA">
          <w:rPr>
            <w:webHidden/>
          </w:rPr>
          <w:fldChar w:fldCharType="separate"/>
        </w:r>
        <w:r w:rsidR="008F23FA">
          <w:rPr>
            <w:webHidden/>
          </w:rPr>
          <w:t>19</w:t>
        </w:r>
        <w:r w:rsidR="008F23FA">
          <w:rPr>
            <w:webHidden/>
          </w:rPr>
          <w:fldChar w:fldCharType="end"/>
        </w:r>
      </w:hyperlink>
    </w:p>
    <w:p w14:paraId="7FBCC053" w14:textId="77777777" w:rsidR="008F23FA" w:rsidRDefault="00493BFE">
      <w:pPr>
        <w:pStyle w:val="TDC3"/>
        <w:rPr>
          <w:rFonts w:asciiTheme="minorHAnsi" w:eastAsiaTheme="minorEastAsia" w:hAnsiTheme="minorHAnsi" w:cstheme="minorBidi"/>
          <w:sz w:val="22"/>
          <w:szCs w:val="22"/>
          <w:lang w:eastAsia="en-GB"/>
        </w:rPr>
      </w:pPr>
      <w:hyperlink w:anchor="_Toc9968522" w:history="1">
        <w:r w:rsidR="008F23FA" w:rsidRPr="00DC08B9">
          <w:rPr>
            <w:rStyle w:val="Hipervnculo"/>
          </w:rPr>
          <w:t>4.2.1</w:t>
        </w:r>
        <w:r w:rsidR="008F23FA">
          <w:rPr>
            <w:rFonts w:asciiTheme="minorHAnsi" w:eastAsiaTheme="minorEastAsia" w:hAnsiTheme="minorHAnsi" w:cstheme="minorBidi"/>
            <w:sz w:val="22"/>
            <w:szCs w:val="22"/>
            <w:lang w:eastAsia="en-GB"/>
          </w:rPr>
          <w:tab/>
        </w:r>
        <w:r w:rsidR="008F23FA" w:rsidRPr="00DC08B9">
          <w:rPr>
            <w:rStyle w:val="Hipervnculo"/>
          </w:rPr>
          <w:t>Usage without vision</w:t>
        </w:r>
        <w:r w:rsidR="008F23FA">
          <w:rPr>
            <w:webHidden/>
          </w:rPr>
          <w:tab/>
        </w:r>
        <w:r w:rsidR="008F23FA">
          <w:rPr>
            <w:webHidden/>
          </w:rPr>
          <w:fldChar w:fldCharType="begin"/>
        </w:r>
        <w:r w:rsidR="008F23FA">
          <w:rPr>
            <w:webHidden/>
          </w:rPr>
          <w:instrText xml:space="preserve"> PAGEREF _Toc9968522 \h </w:instrText>
        </w:r>
        <w:r w:rsidR="008F23FA">
          <w:rPr>
            <w:webHidden/>
          </w:rPr>
        </w:r>
        <w:r w:rsidR="008F23FA">
          <w:rPr>
            <w:webHidden/>
          </w:rPr>
          <w:fldChar w:fldCharType="separate"/>
        </w:r>
        <w:r w:rsidR="008F23FA">
          <w:rPr>
            <w:webHidden/>
          </w:rPr>
          <w:t>19</w:t>
        </w:r>
        <w:r w:rsidR="008F23FA">
          <w:rPr>
            <w:webHidden/>
          </w:rPr>
          <w:fldChar w:fldCharType="end"/>
        </w:r>
      </w:hyperlink>
    </w:p>
    <w:p w14:paraId="072B2C3D" w14:textId="77777777" w:rsidR="008F23FA" w:rsidRDefault="00493BFE">
      <w:pPr>
        <w:pStyle w:val="TDC3"/>
        <w:rPr>
          <w:rFonts w:asciiTheme="minorHAnsi" w:eastAsiaTheme="minorEastAsia" w:hAnsiTheme="minorHAnsi" w:cstheme="minorBidi"/>
          <w:sz w:val="22"/>
          <w:szCs w:val="22"/>
          <w:lang w:eastAsia="en-GB"/>
        </w:rPr>
      </w:pPr>
      <w:hyperlink w:anchor="_Toc9968523" w:history="1">
        <w:r w:rsidR="008F23FA" w:rsidRPr="00DC08B9">
          <w:rPr>
            <w:rStyle w:val="Hipervnculo"/>
          </w:rPr>
          <w:t>4.2.2</w:t>
        </w:r>
        <w:r w:rsidR="008F23FA">
          <w:rPr>
            <w:rFonts w:asciiTheme="minorHAnsi" w:eastAsiaTheme="minorEastAsia" w:hAnsiTheme="minorHAnsi" w:cstheme="minorBidi"/>
            <w:sz w:val="22"/>
            <w:szCs w:val="22"/>
            <w:lang w:eastAsia="en-GB"/>
          </w:rPr>
          <w:tab/>
        </w:r>
        <w:r w:rsidR="008F23FA" w:rsidRPr="00DC08B9">
          <w:rPr>
            <w:rStyle w:val="Hipervnculo"/>
          </w:rPr>
          <w:t>Usage with limited vision</w:t>
        </w:r>
        <w:r w:rsidR="008F23FA">
          <w:rPr>
            <w:webHidden/>
          </w:rPr>
          <w:tab/>
        </w:r>
        <w:r w:rsidR="008F23FA">
          <w:rPr>
            <w:webHidden/>
          </w:rPr>
          <w:fldChar w:fldCharType="begin"/>
        </w:r>
        <w:r w:rsidR="008F23FA">
          <w:rPr>
            <w:webHidden/>
          </w:rPr>
          <w:instrText xml:space="preserve"> PAGEREF _Toc9968523 \h </w:instrText>
        </w:r>
        <w:r w:rsidR="008F23FA">
          <w:rPr>
            <w:webHidden/>
          </w:rPr>
        </w:r>
        <w:r w:rsidR="008F23FA">
          <w:rPr>
            <w:webHidden/>
          </w:rPr>
          <w:fldChar w:fldCharType="separate"/>
        </w:r>
        <w:r w:rsidR="008F23FA">
          <w:rPr>
            <w:webHidden/>
          </w:rPr>
          <w:t>19</w:t>
        </w:r>
        <w:r w:rsidR="008F23FA">
          <w:rPr>
            <w:webHidden/>
          </w:rPr>
          <w:fldChar w:fldCharType="end"/>
        </w:r>
      </w:hyperlink>
    </w:p>
    <w:p w14:paraId="1E4CCBD9" w14:textId="77777777" w:rsidR="008F23FA" w:rsidRDefault="00493BFE">
      <w:pPr>
        <w:pStyle w:val="TDC3"/>
        <w:rPr>
          <w:rFonts w:asciiTheme="minorHAnsi" w:eastAsiaTheme="minorEastAsia" w:hAnsiTheme="minorHAnsi" w:cstheme="minorBidi"/>
          <w:sz w:val="22"/>
          <w:szCs w:val="22"/>
          <w:lang w:eastAsia="en-GB"/>
        </w:rPr>
      </w:pPr>
      <w:hyperlink w:anchor="_Toc9968524" w:history="1">
        <w:r w:rsidR="008F23FA" w:rsidRPr="00DC08B9">
          <w:rPr>
            <w:rStyle w:val="Hipervnculo"/>
          </w:rPr>
          <w:t>4.2.3</w:t>
        </w:r>
        <w:r w:rsidR="008F23FA">
          <w:rPr>
            <w:rFonts w:asciiTheme="minorHAnsi" w:eastAsiaTheme="minorEastAsia" w:hAnsiTheme="minorHAnsi" w:cstheme="minorBidi"/>
            <w:sz w:val="22"/>
            <w:szCs w:val="22"/>
            <w:lang w:eastAsia="en-GB"/>
          </w:rPr>
          <w:tab/>
        </w:r>
        <w:r w:rsidR="008F23FA" w:rsidRPr="00DC08B9">
          <w:rPr>
            <w:rStyle w:val="Hipervnculo"/>
          </w:rPr>
          <w:t>Usage without perception of colour</w:t>
        </w:r>
        <w:r w:rsidR="008F23FA">
          <w:rPr>
            <w:webHidden/>
          </w:rPr>
          <w:tab/>
        </w:r>
        <w:r w:rsidR="008F23FA">
          <w:rPr>
            <w:webHidden/>
          </w:rPr>
          <w:fldChar w:fldCharType="begin"/>
        </w:r>
        <w:r w:rsidR="008F23FA">
          <w:rPr>
            <w:webHidden/>
          </w:rPr>
          <w:instrText xml:space="preserve"> PAGEREF _Toc9968524 \h </w:instrText>
        </w:r>
        <w:r w:rsidR="008F23FA">
          <w:rPr>
            <w:webHidden/>
          </w:rPr>
        </w:r>
        <w:r w:rsidR="008F23FA">
          <w:rPr>
            <w:webHidden/>
          </w:rPr>
          <w:fldChar w:fldCharType="separate"/>
        </w:r>
        <w:r w:rsidR="008F23FA">
          <w:rPr>
            <w:webHidden/>
          </w:rPr>
          <w:t>20</w:t>
        </w:r>
        <w:r w:rsidR="008F23FA">
          <w:rPr>
            <w:webHidden/>
          </w:rPr>
          <w:fldChar w:fldCharType="end"/>
        </w:r>
      </w:hyperlink>
    </w:p>
    <w:p w14:paraId="0334F357" w14:textId="77777777" w:rsidR="008F23FA" w:rsidRDefault="00493BFE">
      <w:pPr>
        <w:pStyle w:val="TDC3"/>
        <w:rPr>
          <w:rFonts w:asciiTheme="minorHAnsi" w:eastAsiaTheme="minorEastAsia" w:hAnsiTheme="minorHAnsi" w:cstheme="minorBidi"/>
          <w:sz w:val="22"/>
          <w:szCs w:val="22"/>
          <w:lang w:eastAsia="en-GB"/>
        </w:rPr>
      </w:pPr>
      <w:hyperlink w:anchor="_Toc9968525" w:history="1">
        <w:r w:rsidR="008F23FA" w:rsidRPr="00DC08B9">
          <w:rPr>
            <w:rStyle w:val="Hipervnculo"/>
          </w:rPr>
          <w:t>4.2.4</w:t>
        </w:r>
        <w:r w:rsidR="008F23FA">
          <w:rPr>
            <w:rFonts w:asciiTheme="minorHAnsi" w:eastAsiaTheme="minorEastAsia" w:hAnsiTheme="minorHAnsi" w:cstheme="minorBidi"/>
            <w:sz w:val="22"/>
            <w:szCs w:val="22"/>
            <w:lang w:eastAsia="en-GB"/>
          </w:rPr>
          <w:tab/>
        </w:r>
        <w:r w:rsidR="008F23FA" w:rsidRPr="00DC08B9">
          <w:rPr>
            <w:rStyle w:val="Hipervnculo"/>
          </w:rPr>
          <w:t>Usage without hearing</w:t>
        </w:r>
        <w:r w:rsidR="008F23FA">
          <w:rPr>
            <w:webHidden/>
          </w:rPr>
          <w:tab/>
        </w:r>
        <w:r w:rsidR="008F23FA">
          <w:rPr>
            <w:webHidden/>
          </w:rPr>
          <w:fldChar w:fldCharType="begin"/>
        </w:r>
        <w:r w:rsidR="008F23FA">
          <w:rPr>
            <w:webHidden/>
          </w:rPr>
          <w:instrText xml:space="preserve"> PAGEREF _Toc9968525 \h </w:instrText>
        </w:r>
        <w:r w:rsidR="008F23FA">
          <w:rPr>
            <w:webHidden/>
          </w:rPr>
        </w:r>
        <w:r w:rsidR="008F23FA">
          <w:rPr>
            <w:webHidden/>
          </w:rPr>
          <w:fldChar w:fldCharType="separate"/>
        </w:r>
        <w:r w:rsidR="008F23FA">
          <w:rPr>
            <w:webHidden/>
          </w:rPr>
          <w:t>20</w:t>
        </w:r>
        <w:r w:rsidR="008F23FA">
          <w:rPr>
            <w:webHidden/>
          </w:rPr>
          <w:fldChar w:fldCharType="end"/>
        </w:r>
      </w:hyperlink>
    </w:p>
    <w:p w14:paraId="21680A3A" w14:textId="77777777" w:rsidR="008F23FA" w:rsidRDefault="00493BFE">
      <w:pPr>
        <w:pStyle w:val="TDC3"/>
        <w:rPr>
          <w:rFonts w:asciiTheme="minorHAnsi" w:eastAsiaTheme="minorEastAsia" w:hAnsiTheme="minorHAnsi" w:cstheme="minorBidi"/>
          <w:sz w:val="22"/>
          <w:szCs w:val="22"/>
          <w:lang w:eastAsia="en-GB"/>
        </w:rPr>
      </w:pPr>
      <w:hyperlink w:anchor="_Toc9968526" w:history="1">
        <w:r w:rsidR="008F23FA" w:rsidRPr="00DC08B9">
          <w:rPr>
            <w:rStyle w:val="Hipervnculo"/>
          </w:rPr>
          <w:t>4.2.5</w:t>
        </w:r>
        <w:r w:rsidR="008F23FA">
          <w:rPr>
            <w:rFonts w:asciiTheme="minorHAnsi" w:eastAsiaTheme="minorEastAsia" w:hAnsiTheme="minorHAnsi" w:cstheme="minorBidi"/>
            <w:sz w:val="22"/>
            <w:szCs w:val="22"/>
            <w:lang w:eastAsia="en-GB"/>
          </w:rPr>
          <w:tab/>
        </w:r>
        <w:r w:rsidR="008F23FA" w:rsidRPr="00DC08B9">
          <w:rPr>
            <w:rStyle w:val="Hipervnculo"/>
          </w:rPr>
          <w:t>Usage with limited hearing</w:t>
        </w:r>
        <w:r w:rsidR="008F23FA">
          <w:rPr>
            <w:webHidden/>
          </w:rPr>
          <w:tab/>
        </w:r>
        <w:r w:rsidR="008F23FA">
          <w:rPr>
            <w:webHidden/>
          </w:rPr>
          <w:fldChar w:fldCharType="begin"/>
        </w:r>
        <w:r w:rsidR="008F23FA">
          <w:rPr>
            <w:webHidden/>
          </w:rPr>
          <w:instrText xml:space="preserve"> PAGEREF _Toc9968526 \h </w:instrText>
        </w:r>
        <w:r w:rsidR="008F23FA">
          <w:rPr>
            <w:webHidden/>
          </w:rPr>
        </w:r>
        <w:r w:rsidR="008F23FA">
          <w:rPr>
            <w:webHidden/>
          </w:rPr>
          <w:fldChar w:fldCharType="separate"/>
        </w:r>
        <w:r w:rsidR="008F23FA">
          <w:rPr>
            <w:webHidden/>
          </w:rPr>
          <w:t>20</w:t>
        </w:r>
        <w:r w:rsidR="008F23FA">
          <w:rPr>
            <w:webHidden/>
          </w:rPr>
          <w:fldChar w:fldCharType="end"/>
        </w:r>
      </w:hyperlink>
    </w:p>
    <w:p w14:paraId="2F5D20B3" w14:textId="77777777" w:rsidR="008F23FA" w:rsidRDefault="00493BFE">
      <w:pPr>
        <w:pStyle w:val="TDC3"/>
        <w:rPr>
          <w:rFonts w:asciiTheme="minorHAnsi" w:eastAsiaTheme="minorEastAsia" w:hAnsiTheme="minorHAnsi" w:cstheme="minorBidi"/>
          <w:sz w:val="22"/>
          <w:szCs w:val="22"/>
          <w:lang w:eastAsia="en-GB"/>
        </w:rPr>
      </w:pPr>
      <w:hyperlink w:anchor="_Toc9968527" w:history="1">
        <w:r w:rsidR="008F23FA" w:rsidRPr="00DC08B9">
          <w:rPr>
            <w:rStyle w:val="Hipervnculo"/>
          </w:rPr>
          <w:t>4.2.6</w:t>
        </w:r>
        <w:r w:rsidR="008F23FA">
          <w:rPr>
            <w:rFonts w:asciiTheme="minorHAnsi" w:eastAsiaTheme="minorEastAsia" w:hAnsiTheme="minorHAnsi" w:cstheme="minorBidi"/>
            <w:sz w:val="22"/>
            <w:szCs w:val="22"/>
            <w:lang w:eastAsia="en-GB"/>
          </w:rPr>
          <w:tab/>
        </w:r>
        <w:r w:rsidR="008F23FA" w:rsidRPr="00DC08B9">
          <w:rPr>
            <w:rStyle w:val="Hipervnculo"/>
          </w:rPr>
          <w:t>Usage with no or limited vocal capability</w:t>
        </w:r>
        <w:r w:rsidR="008F23FA">
          <w:rPr>
            <w:webHidden/>
          </w:rPr>
          <w:tab/>
        </w:r>
        <w:r w:rsidR="008F23FA">
          <w:rPr>
            <w:webHidden/>
          </w:rPr>
          <w:fldChar w:fldCharType="begin"/>
        </w:r>
        <w:r w:rsidR="008F23FA">
          <w:rPr>
            <w:webHidden/>
          </w:rPr>
          <w:instrText xml:space="preserve"> PAGEREF _Toc9968527 \h </w:instrText>
        </w:r>
        <w:r w:rsidR="008F23FA">
          <w:rPr>
            <w:webHidden/>
          </w:rPr>
        </w:r>
        <w:r w:rsidR="008F23FA">
          <w:rPr>
            <w:webHidden/>
          </w:rPr>
          <w:fldChar w:fldCharType="separate"/>
        </w:r>
        <w:r w:rsidR="008F23FA">
          <w:rPr>
            <w:webHidden/>
          </w:rPr>
          <w:t>20</w:t>
        </w:r>
        <w:r w:rsidR="008F23FA">
          <w:rPr>
            <w:webHidden/>
          </w:rPr>
          <w:fldChar w:fldCharType="end"/>
        </w:r>
      </w:hyperlink>
    </w:p>
    <w:p w14:paraId="22BC4467" w14:textId="77777777" w:rsidR="008F23FA" w:rsidRDefault="00493BFE">
      <w:pPr>
        <w:pStyle w:val="TDC3"/>
        <w:rPr>
          <w:rFonts w:asciiTheme="minorHAnsi" w:eastAsiaTheme="minorEastAsia" w:hAnsiTheme="minorHAnsi" w:cstheme="minorBidi"/>
          <w:sz w:val="22"/>
          <w:szCs w:val="22"/>
          <w:lang w:eastAsia="en-GB"/>
        </w:rPr>
      </w:pPr>
      <w:hyperlink w:anchor="_Toc9968528" w:history="1">
        <w:r w:rsidR="008F23FA" w:rsidRPr="00DC08B9">
          <w:rPr>
            <w:rStyle w:val="Hipervnculo"/>
          </w:rPr>
          <w:t>4.2.7</w:t>
        </w:r>
        <w:r w:rsidR="008F23FA">
          <w:rPr>
            <w:rFonts w:asciiTheme="minorHAnsi" w:eastAsiaTheme="minorEastAsia" w:hAnsiTheme="minorHAnsi" w:cstheme="minorBidi"/>
            <w:sz w:val="22"/>
            <w:szCs w:val="22"/>
            <w:lang w:eastAsia="en-GB"/>
          </w:rPr>
          <w:tab/>
        </w:r>
        <w:r w:rsidR="008F23FA" w:rsidRPr="00DC08B9">
          <w:rPr>
            <w:rStyle w:val="Hipervnculo"/>
          </w:rPr>
          <w:t>Usage with limited manipulation or strength</w:t>
        </w:r>
        <w:r w:rsidR="008F23FA">
          <w:rPr>
            <w:webHidden/>
          </w:rPr>
          <w:tab/>
        </w:r>
        <w:r w:rsidR="008F23FA">
          <w:rPr>
            <w:webHidden/>
          </w:rPr>
          <w:fldChar w:fldCharType="begin"/>
        </w:r>
        <w:r w:rsidR="008F23FA">
          <w:rPr>
            <w:webHidden/>
          </w:rPr>
          <w:instrText xml:space="preserve"> PAGEREF _Toc9968528 \h </w:instrText>
        </w:r>
        <w:r w:rsidR="008F23FA">
          <w:rPr>
            <w:webHidden/>
          </w:rPr>
        </w:r>
        <w:r w:rsidR="008F23FA">
          <w:rPr>
            <w:webHidden/>
          </w:rPr>
          <w:fldChar w:fldCharType="separate"/>
        </w:r>
        <w:r w:rsidR="008F23FA">
          <w:rPr>
            <w:webHidden/>
          </w:rPr>
          <w:t>20</w:t>
        </w:r>
        <w:r w:rsidR="008F23FA">
          <w:rPr>
            <w:webHidden/>
          </w:rPr>
          <w:fldChar w:fldCharType="end"/>
        </w:r>
      </w:hyperlink>
    </w:p>
    <w:p w14:paraId="2B98E0F0" w14:textId="77777777" w:rsidR="008F23FA" w:rsidRDefault="00493BFE">
      <w:pPr>
        <w:pStyle w:val="TDC3"/>
        <w:rPr>
          <w:rFonts w:asciiTheme="minorHAnsi" w:eastAsiaTheme="minorEastAsia" w:hAnsiTheme="minorHAnsi" w:cstheme="minorBidi"/>
          <w:sz w:val="22"/>
          <w:szCs w:val="22"/>
          <w:lang w:eastAsia="en-GB"/>
        </w:rPr>
      </w:pPr>
      <w:hyperlink w:anchor="_Toc9968529" w:history="1">
        <w:r w:rsidR="008F23FA" w:rsidRPr="00DC08B9">
          <w:rPr>
            <w:rStyle w:val="Hipervnculo"/>
          </w:rPr>
          <w:t>4.2.8</w:t>
        </w:r>
        <w:r w:rsidR="008F23FA">
          <w:rPr>
            <w:rFonts w:asciiTheme="minorHAnsi" w:eastAsiaTheme="minorEastAsia" w:hAnsiTheme="minorHAnsi" w:cstheme="minorBidi"/>
            <w:sz w:val="22"/>
            <w:szCs w:val="22"/>
            <w:lang w:eastAsia="en-GB"/>
          </w:rPr>
          <w:tab/>
        </w:r>
        <w:r w:rsidR="008F23FA" w:rsidRPr="00DC08B9">
          <w:rPr>
            <w:rStyle w:val="Hipervnculo"/>
          </w:rPr>
          <w:t>Usage with limited reach</w:t>
        </w:r>
        <w:r w:rsidR="008F23FA">
          <w:rPr>
            <w:webHidden/>
          </w:rPr>
          <w:tab/>
        </w:r>
        <w:r w:rsidR="008F23FA">
          <w:rPr>
            <w:webHidden/>
          </w:rPr>
          <w:fldChar w:fldCharType="begin"/>
        </w:r>
        <w:r w:rsidR="008F23FA">
          <w:rPr>
            <w:webHidden/>
          </w:rPr>
          <w:instrText xml:space="preserve"> PAGEREF _Toc9968529 \h </w:instrText>
        </w:r>
        <w:r w:rsidR="008F23FA">
          <w:rPr>
            <w:webHidden/>
          </w:rPr>
        </w:r>
        <w:r w:rsidR="008F23FA">
          <w:rPr>
            <w:webHidden/>
          </w:rPr>
          <w:fldChar w:fldCharType="separate"/>
        </w:r>
        <w:r w:rsidR="008F23FA">
          <w:rPr>
            <w:webHidden/>
          </w:rPr>
          <w:t>21</w:t>
        </w:r>
        <w:r w:rsidR="008F23FA">
          <w:rPr>
            <w:webHidden/>
          </w:rPr>
          <w:fldChar w:fldCharType="end"/>
        </w:r>
      </w:hyperlink>
    </w:p>
    <w:p w14:paraId="22FA0F89" w14:textId="77777777" w:rsidR="008F23FA" w:rsidRDefault="00493BFE">
      <w:pPr>
        <w:pStyle w:val="TDC3"/>
        <w:rPr>
          <w:rFonts w:asciiTheme="minorHAnsi" w:eastAsiaTheme="minorEastAsia" w:hAnsiTheme="minorHAnsi" w:cstheme="minorBidi"/>
          <w:sz w:val="22"/>
          <w:szCs w:val="22"/>
          <w:lang w:eastAsia="en-GB"/>
        </w:rPr>
      </w:pPr>
      <w:hyperlink w:anchor="_Toc9968530" w:history="1">
        <w:r w:rsidR="008F23FA" w:rsidRPr="00DC08B9">
          <w:rPr>
            <w:rStyle w:val="Hipervnculo"/>
          </w:rPr>
          <w:t>4.2.9</w:t>
        </w:r>
        <w:r w:rsidR="008F23FA">
          <w:rPr>
            <w:rFonts w:asciiTheme="minorHAnsi" w:eastAsiaTheme="minorEastAsia" w:hAnsiTheme="minorHAnsi" w:cstheme="minorBidi"/>
            <w:sz w:val="22"/>
            <w:szCs w:val="22"/>
            <w:lang w:eastAsia="en-GB"/>
          </w:rPr>
          <w:tab/>
        </w:r>
        <w:r w:rsidR="008F23FA" w:rsidRPr="00DC08B9">
          <w:rPr>
            <w:rStyle w:val="Hipervnculo"/>
          </w:rPr>
          <w:t>Minimize photosensitive seizure triggers</w:t>
        </w:r>
        <w:r w:rsidR="008F23FA">
          <w:rPr>
            <w:webHidden/>
          </w:rPr>
          <w:tab/>
        </w:r>
        <w:r w:rsidR="008F23FA">
          <w:rPr>
            <w:webHidden/>
          </w:rPr>
          <w:fldChar w:fldCharType="begin"/>
        </w:r>
        <w:r w:rsidR="008F23FA">
          <w:rPr>
            <w:webHidden/>
          </w:rPr>
          <w:instrText xml:space="preserve"> PAGEREF _Toc9968530 \h </w:instrText>
        </w:r>
        <w:r w:rsidR="008F23FA">
          <w:rPr>
            <w:webHidden/>
          </w:rPr>
        </w:r>
        <w:r w:rsidR="008F23FA">
          <w:rPr>
            <w:webHidden/>
          </w:rPr>
          <w:fldChar w:fldCharType="separate"/>
        </w:r>
        <w:r w:rsidR="008F23FA">
          <w:rPr>
            <w:webHidden/>
          </w:rPr>
          <w:t>21</w:t>
        </w:r>
        <w:r w:rsidR="008F23FA">
          <w:rPr>
            <w:webHidden/>
          </w:rPr>
          <w:fldChar w:fldCharType="end"/>
        </w:r>
      </w:hyperlink>
    </w:p>
    <w:p w14:paraId="6E32C505" w14:textId="77777777" w:rsidR="008F23FA" w:rsidRDefault="00493BFE">
      <w:pPr>
        <w:pStyle w:val="TDC3"/>
        <w:rPr>
          <w:rFonts w:asciiTheme="minorHAnsi" w:eastAsiaTheme="minorEastAsia" w:hAnsiTheme="minorHAnsi" w:cstheme="minorBidi"/>
          <w:sz w:val="22"/>
          <w:szCs w:val="22"/>
          <w:lang w:eastAsia="en-GB"/>
        </w:rPr>
      </w:pPr>
      <w:hyperlink w:anchor="_Toc9968531" w:history="1">
        <w:r w:rsidR="008F23FA" w:rsidRPr="00DC08B9">
          <w:rPr>
            <w:rStyle w:val="Hipervnculo"/>
          </w:rPr>
          <w:t>4.2.10</w:t>
        </w:r>
        <w:r w:rsidR="008F23FA">
          <w:rPr>
            <w:rFonts w:asciiTheme="minorHAnsi" w:eastAsiaTheme="minorEastAsia" w:hAnsiTheme="minorHAnsi" w:cstheme="minorBidi"/>
            <w:sz w:val="22"/>
            <w:szCs w:val="22"/>
            <w:lang w:eastAsia="en-GB"/>
          </w:rPr>
          <w:tab/>
        </w:r>
        <w:r w:rsidR="008F23FA" w:rsidRPr="00DC08B9">
          <w:rPr>
            <w:rStyle w:val="Hipervnculo"/>
          </w:rPr>
          <w:t>Usage with limited cognition, language or learning</w:t>
        </w:r>
        <w:r w:rsidR="008F23FA">
          <w:rPr>
            <w:webHidden/>
          </w:rPr>
          <w:tab/>
        </w:r>
        <w:r w:rsidR="008F23FA">
          <w:rPr>
            <w:webHidden/>
          </w:rPr>
          <w:fldChar w:fldCharType="begin"/>
        </w:r>
        <w:r w:rsidR="008F23FA">
          <w:rPr>
            <w:webHidden/>
          </w:rPr>
          <w:instrText xml:space="preserve"> PAGEREF _Toc9968531 \h </w:instrText>
        </w:r>
        <w:r w:rsidR="008F23FA">
          <w:rPr>
            <w:webHidden/>
          </w:rPr>
        </w:r>
        <w:r w:rsidR="008F23FA">
          <w:rPr>
            <w:webHidden/>
          </w:rPr>
          <w:fldChar w:fldCharType="separate"/>
        </w:r>
        <w:r w:rsidR="008F23FA">
          <w:rPr>
            <w:webHidden/>
          </w:rPr>
          <w:t>21</w:t>
        </w:r>
        <w:r w:rsidR="008F23FA">
          <w:rPr>
            <w:webHidden/>
          </w:rPr>
          <w:fldChar w:fldCharType="end"/>
        </w:r>
      </w:hyperlink>
    </w:p>
    <w:p w14:paraId="2CBD513F" w14:textId="77777777" w:rsidR="008F23FA" w:rsidRDefault="00493BFE">
      <w:pPr>
        <w:pStyle w:val="TDC3"/>
        <w:rPr>
          <w:rFonts w:asciiTheme="minorHAnsi" w:eastAsiaTheme="minorEastAsia" w:hAnsiTheme="minorHAnsi" w:cstheme="minorBidi"/>
          <w:sz w:val="22"/>
          <w:szCs w:val="22"/>
          <w:lang w:eastAsia="en-GB"/>
        </w:rPr>
      </w:pPr>
      <w:hyperlink w:anchor="_Toc9968532" w:history="1">
        <w:r w:rsidR="008F23FA" w:rsidRPr="00DC08B9">
          <w:rPr>
            <w:rStyle w:val="Hipervnculo"/>
          </w:rPr>
          <w:t>4.2.11</w:t>
        </w:r>
        <w:r w:rsidR="008F23FA">
          <w:rPr>
            <w:rFonts w:asciiTheme="minorHAnsi" w:eastAsiaTheme="minorEastAsia" w:hAnsiTheme="minorHAnsi" w:cstheme="minorBidi"/>
            <w:sz w:val="22"/>
            <w:szCs w:val="22"/>
            <w:lang w:eastAsia="en-GB"/>
          </w:rPr>
          <w:tab/>
        </w:r>
        <w:r w:rsidR="008F23FA" w:rsidRPr="00DC08B9">
          <w:rPr>
            <w:rStyle w:val="Hipervnculo"/>
          </w:rPr>
          <w:t>Privacy</w:t>
        </w:r>
        <w:r w:rsidR="008F23FA">
          <w:rPr>
            <w:webHidden/>
          </w:rPr>
          <w:tab/>
        </w:r>
        <w:r w:rsidR="008F23FA">
          <w:rPr>
            <w:webHidden/>
          </w:rPr>
          <w:fldChar w:fldCharType="begin"/>
        </w:r>
        <w:r w:rsidR="008F23FA">
          <w:rPr>
            <w:webHidden/>
          </w:rPr>
          <w:instrText xml:space="preserve"> PAGEREF _Toc9968532 \h </w:instrText>
        </w:r>
        <w:r w:rsidR="008F23FA">
          <w:rPr>
            <w:webHidden/>
          </w:rPr>
        </w:r>
        <w:r w:rsidR="008F23FA">
          <w:rPr>
            <w:webHidden/>
          </w:rPr>
          <w:fldChar w:fldCharType="separate"/>
        </w:r>
        <w:r w:rsidR="008F23FA">
          <w:rPr>
            <w:webHidden/>
          </w:rPr>
          <w:t>21</w:t>
        </w:r>
        <w:r w:rsidR="008F23FA">
          <w:rPr>
            <w:webHidden/>
          </w:rPr>
          <w:fldChar w:fldCharType="end"/>
        </w:r>
      </w:hyperlink>
    </w:p>
    <w:p w14:paraId="75E29E3F" w14:textId="77777777" w:rsidR="008F23FA" w:rsidRDefault="00493BFE">
      <w:pPr>
        <w:pStyle w:val="TDC1"/>
        <w:rPr>
          <w:rFonts w:asciiTheme="minorHAnsi" w:eastAsiaTheme="minorEastAsia" w:hAnsiTheme="minorHAnsi" w:cstheme="minorBidi"/>
          <w:szCs w:val="22"/>
          <w:lang w:eastAsia="en-GB"/>
        </w:rPr>
      </w:pPr>
      <w:hyperlink w:anchor="_Toc9968533" w:history="1">
        <w:r w:rsidR="008F23FA" w:rsidRPr="00DC08B9">
          <w:rPr>
            <w:rStyle w:val="Hipervnculo"/>
          </w:rPr>
          <w:t>5</w:t>
        </w:r>
        <w:r w:rsidR="008F23FA">
          <w:rPr>
            <w:rFonts w:asciiTheme="minorHAnsi" w:eastAsiaTheme="minorEastAsia" w:hAnsiTheme="minorHAnsi" w:cstheme="minorBidi"/>
            <w:szCs w:val="22"/>
            <w:lang w:eastAsia="en-GB"/>
          </w:rPr>
          <w:tab/>
        </w:r>
        <w:r w:rsidR="008F23FA" w:rsidRPr="00DC08B9">
          <w:rPr>
            <w:rStyle w:val="Hipervnculo"/>
          </w:rPr>
          <w:t>Generic requirements</w:t>
        </w:r>
        <w:r w:rsidR="008F23FA">
          <w:rPr>
            <w:webHidden/>
          </w:rPr>
          <w:tab/>
        </w:r>
        <w:r w:rsidR="008F23FA">
          <w:rPr>
            <w:webHidden/>
          </w:rPr>
          <w:fldChar w:fldCharType="begin"/>
        </w:r>
        <w:r w:rsidR="008F23FA">
          <w:rPr>
            <w:webHidden/>
          </w:rPr>
          <w:instrText xml:space="preserve"> PAGEREF _Toc9968533 \h </w:instrText>
        </w:r>
        <w:r w:rsidR="008F23FA">
          <w:rPr>
            <w:webHidden/>
          </w:rPr>
        </w:r>
        <w:r w:rsidR="008F23FA">
          <w:rPr>
            <w:webHidden/>
          </w:rPr>
          <w:fldChar w:fldCharType="separate"/>
        </w:r>
        <w:r w:rsidR="008F23FA">
          <w:rPr>
            <w:webHidden/>
          </w:rPr>
          <w:t>22</w:t>
        </w:r>
        <w:r w:rsidR="008F23FA">
          <w:rPr>
            <w:webHidden/>
          </w:rPr>
          <w:fldChar w:fldCharType="end"/>
        </w:r>
      </w:hyperlink>
    </w:p>
    <w:p w14:paraId="11DDD837" w14:textId="77777777" w:rsidR="008F23FA" w:rsidRDefault="00493BFE">
      <w:pPr>
        <w:pStyle w:val="TDC2"/>
        <w:rPr>
          <w:rFonts w:asciiTheme="minorHAnsi" w:eastAsiaTheme="minorEastAsia" w:hAnsiTheme="minorHAnsi" w:cstheme="minorBidi"/>
          <w:sz w:val="22"/>
          <w:szCs w:val="22"/>
          <w:lang w:eastAsia="en-GB"/>
        </w:rPr>
      </w:pPr>
      <w:hyperlink w:anchor="_Toc9968534" w:history="1">
        <w:r w:rsidR="008F23FA" w:rsidRPr="00DC08B9">
          <w:rPr>
            <w:rStyle w:val="Hipervnculo"/>
          </w:rPr>
          <w:t>5.1</w:t>
        </w:r>
        <w:r w:rsidR="008F23FA">
          <w:rPr>
            <w:rFonts w:asciiTheme="minorHAnsi" w:eastAsiaTheme="minorEastAsia" w:hAnsiTheme="minorHAnsi" w:cstheme="minorBidi"/>
            <w:sz w:val="22"/>
            <w:szCs w:val="22"/>
            <w:lang w:eastAsia="en-GB"/>
          </w:rPr>
          <w:tab/>
        </w:r>
        <w:r w:rsidR="008F23FA" w:rsidRPr="00DC08B9">
          <w:rPr>
            <w:rStyle w:val="Hipervnculo"/>
          </w:rPr>
          <w:t>Closed functionality</w:t>
        </w:r>
        <w:r w:rsidR="008F23FA">
          <w:rPr>
            <w:webHidden/>
          </w:rPr>
          <w:tab/>
        </w:r>
        <w:r w:rsidR="008F23FA">
          <w:rPr>
            <w:webHidden/>
          </w:rPr>
          <w:fldChar w:fldCharType="begin"/>
        </w:r>
        <w:r w:rsidR="008F23FA">
          <w:rPr>
            <w:webHidden/>
          </w:rPr>
          <w:instrText xml:space="preserve"> PAGEREF _Toc9968534 \h </w:instrText>
        </w:r>
        <w:r w:rsidR="008F23FA">
          <w:rPr>
            <w:webHidden/>
          </w:rPr>
        </w:r>
        <w:r w:rsidR="008F23FA">
          <w:rPr>
            <w:webHidden/>
          </w:rPr>
          <w:fldChar w:fldCharType="separate"/>
        </w:r>
        <w:r w:rsidR="008F23FA">
          <w:rPr>
            <w:webHidden/>
          </w:rPr>
          <w:t>22</w:t>
        </w:r>
        <w:r w:rsidR="008F23FA">
          <w:rPr>
            <w:webHidden/>
          </w:rPr>
          <w:fldChar w:fldCharType="end"/>
        </w:r>
      </w:hyperlink>
    </w:p>
    <w:p w14:paraId="06BC7D3E" w14:textId="77777777" w:rsidR="008F23FA" w:rsidRDefault="00493BFE">
      <w:pPr>
        <w:pStyle w:val="TDC3"/>
        <w:rPr>
          <w:rFonts w:asciiTheme="minorHAnsi" w:eastAsiaTheme="minorEastAsia" w:hAnsiTheme="minorHAnsi" w:cstheme="minorBidi"/>
          <w:sz w:val="22"/>
          <w:szCs w:val="22"/>
          <w:lang w:eastAsia="en-GB"/>
        </w:rPr>
      </w:pPr>
      <w:hyperlink w:anchor="_Toc9968535" w:history="1">
        <w:r w:rsidR="008F23FA" w:rsidRPr="00DC08B9">
          <w:rPr>
            <w:rStyle w:val="Hipervnculo"/>
          </w:rPr>
          <w:t>5.1.1</w:t>
        </w:r>
        <w:r w:rsidR="008F23FA">
          <w:rPr>
            <w:rFonts w:asciiTheme="minorHAnsi" w:eastAsiaTheme="minorEastAsia" w:hAnsiTheme="minorHAnsi" w:cstheme="minorBidi"/>
            <w:sz w:val="22"/>
            <w:szCs w:val="22"/>
            <w:lang w:eastAsia="en-GB"/>
          </w:rPr>
          <w:tab/>
        </w:r>
        <w:r w:rsidR="008F23FA" w:rsidRPr="00DC08B9">
          <w:rPr>
            <w:rStyle w:val="Hipervnculo"/>
          </w:rPr>
          <w:t>Introduction (informative)</w:t>
        </w:r>
        <w:r w:rsidR="008F23FA">
          <w:rPr>
            <w:webHidden/>
          </w:rPr>
          <w:tab/>
        </w:r>
        <w:r w:rsidR="008F23FA">
          <w:rPr>
            <w:webHidden/>
          </w:rPr>
          <w:fldChar w:fldCharType="begin"/>
        </w:r>
        <w:r w:rsidR="008F23FA">
          <w:rPr>
            <w:webHidden/>
          </w:rPr>
          <w:instrText xml:space="preserve"> PAGEREF _Toc9968535 \h </w:instrText>
        </w:r>
        <w:r w:rsidR="008F23FA">
          <w:rPr>
            <w:webHidden/>
          </w:rPr>
        </w:r>
        <w:r w:rsidR="008F23FA">
          <w:rPr>
            <w:webHidden/>
          </w:rPr>
          <w:fldChar w:fldCharType="separate"/>
        </w:r>
        <w:r w:rsidR="008F23FA">
          <w:rPr>
            <w:webHidden/>
          </w:rPr>
          <w:t>22</w:t>
        </w:r>
        <w:r w:rsidR="008F23FA">
          <w:rPr>
            <w:webHidden/>
          </w:rPr>
          <w:fldChar w:fldCharType="end"/>
        </w:r>
      </w:hyperlink>
    </w:p>
    <w:p w14:paraId="081D5D0A" w14:textId="77777777" w:rsidR="008F23FA" w:rsidRDefault="00493BFE">
      <w:pPr>
        <w:pStyle w:val="TDC3"/>
        <w:rPr>
          <w:rFonts w:asciiTheme="minorHAnsi" w:eastAsiaTheme="minorEastAsia" w:hAnsiTheme="minorHAnsi" w:cstheme="minorBidi"/>
          <w:sz w:val="22"/>
          <w:szCs w:val="22"/>
          <w:lang w:eastAsia="en-GB"/>
        </w:rPr>
      </w:pPr>
      <w:hyperlink w:anchor="_Toc9968536" w:history="1">
        <w:r w:rsidR="008F23FA" w:rsidRPr="00DC08B9">
          <w:rPr>
            <w:rStyle w:val="Hipervnculo"/>
          </w:rPr>
          <w:t>5.1.2</w:t>
        </w:r>
        <w:r w:rsidR="008F23FA">
          <w:rPr>
            <w:rFonts w:asciiTheme="minorHAnsi" w:eastAsiaTheme="minorEastAsia" w:hAnsiTheme="minorHAnsi" w:cstheme="minorBidi"/>
            <w:sz w:val="22"/>
            <w:szCs w:val="22"/>
            <w:lang w:eastAsia="en-GB"/>
          </w:rPr>
          <w:tab/>
        </w:r>
        <w:r w:rsidR="008F23FA" w:rsidRPr="00DC08B9">
          <w:rPr>
            <w:rStyle w:val="Hipervnculo"/>
          </w:rPr>
          <w:t>General</w:t>
        </w:r>
        <w:r w:rsidR="008F23FA">
          <w:rPr>
            <w:webHidden/>
          </w:rPr>
          <w:tab/>
        </w:r>
        <w:r w:rsidR="008F23FA">
          <w:rPr>
            <w:webHidden/>
          </w:rPr>
          <w:fldChar w:fldCharType="begin"/>
        </w:r>
        <w:r w:rsidR="008F23FA">
          <w:rPr>
            <w:webHidden/>
          </w:rPr>
          <w:instrText xml:space="preserve"> PAGEREF _Toc9968536 \h </w:instrText>
        </w:r>
        <w:r w:rsidR="008F23FA">
          <w:rPr>
            <w:webHidden/>
          </w:rPr>
        </w:r>
        <w:r w:rsidR="008F23FA">
          <w:rPr>
            <w:webHidden/>
          </w:rPr>
          <w:fldChar w:fldCharType="separate"/>
        </w:r>
        <w:r w:rsidR="008F23FA">
          <w:rPr>
            <w:webHidden/>
          </w:rPr>
          <w:t>22</w:t>
        </w:r>
        <w:r w:rsidR="008F23FA">
          <w:rPr>
            <w:webHidden/>
          </w:rPr>
          <w:fldChar w:fldCharType="end"/>
        </w:r>
      </w:hyperlink>
    </w:p>
    <w:p w14:paraId="6986EDDF" w14:textId="77777777" w:rsidR="008F23FA" w:rsidRDefault="00493BFE">
      <w:pPr>
        <w:pStyle w:val="TDC3"/>
        <w:rPr>
          <w:rFonts w:asciiTheme="minorHAnsi" w:eastAsiaTheme="minorEastAsia" w:hAnsiTheme="minorHAnsi" w:cstheme="minorBidi"/>
          <w:sz w:val="22"/>
          <w:szCs w:val="22"/>
          <w:lang w:eastAsia="en-GB"/>
        </w:rPr>
      </w:pPr>
      <w:hyperlink w:anchor="_Toc9968537" w:history="1">
        <w:r w:rsidR="008F23FA" w:rsidRPr="00DC08B9">
          <w:rPr>
            <w:rStyle w:val="Hipervnculo"/>
          </w:rPr>
          <w:t>5.1.3</w:t>
        </w:r>
        <w:r w:rsidR="008F23FA">
          <w:rPr>
            <w:rFonts w:asciiTheme="minorHAnsi" w:eastAsiaTheme="minorEastAsia" w:hAnsiTheme="minorHAnsi" w:cstheme="minorBidi"/>
            <w:sz w:val="22"/>
            <w:szCs w:val="22"/>
            <w:lang w:eastAsia="en-GB"/>
          </w:rPr>
          <w:tab/>
        </w:r>
        <w:r w:rsidR="008F23FA" w:rsidRPr="00DC08B9">
          <w:rPr>
            <w:rStyle w:val="Hipervnculo"/>
          </w:rPr>
          <w:t>Non-visual access</w:t>
        </w:r>
        <w:r w:rsidR="008F23FA">
          <w:rPr>
            <w:webHidden/>
          </w:rPr>
          <w:tab/>
        </w:r>
        <w:r w:rsidR="008F23FA">
          <w:rPr>
            <w:webHidden/>
          </w:rPr>
          <w:fldChar w:fldCharType="begin"/>
        </w:r>
        <w:r w:rsidR="008F23FA">
          <w:rPr>
            <w:webHidden/>
          </w:rPr>
          <w:instrText xml:space="preserve"> PAGEREF _Toc9968537 \h </w:instrText>
        </w:r>
        <w:r w:rsidR="008F23FA">
          <w:rPr>
            <w:webHidden/>
          </w:rPr>
        </w:r>
        <w:r w:rsidR="008F23FA">
          <w:rPr>
            <w:webHidden/>
          </w:rPr>
          <w:fldChar w:fldCharType="separate"/>
        </w:r>
        <w:r w:rsidR="008F23FA">
          <w:rPr>
            <w:webHidden/>
          </w:rPr>
          <w:t>22</w:t>
        </w:r>
        <w:r w:rsidR="008F23FA">
          <w:rPr>
            <w:webHidden/>
          </w:rPr>
          <w:fldChar w:fldCharType="end"/>
        </w:r>
      </w:hyperlink>
    </w:p>
    <w:p w14:paraId="7860686A" w14:textId="77777777" w:rsidR="008F23FA" w:rsidRDefault="00493BFE">
      <w:pPr>
        <w:pStyle w:val="TDC3"/>
        <w:rPr>
          <w:rFonts w:asciiTheme="minorHAnsi" w:eastAsiaTheme="minorEastAsia" w:hAnsiTheme="minorHAnsi" w:cstheme="minorBidi"/>
          <w:sz w:val="22"/>
          <w:szCs w:val="22"/>
          <w:lang w:eastAsia="en-GB"/>
        </w:rPr>
      </w:pPr>
      <w:hyperlink w:anchor="_Toc9968538" w:history="1">
        <w:r w:rsidR="008F23FA" w:rsidRPr="00DC08B9">
          <w:rPr>
            <w:rStyle w:val="Hipervnculo"/>
          </w:rPr>
          <w:t>5.1.4</w:t>
        </w:r>
        <w:r w:rsidR="008F23FA">
          <w:rPr>
            <w:rFonts w:asciiTheme="minorHAnsi" w:eastAsiaTheme="minorEastAsia" w:hAnsiTheme="minorHAnsi" w:cstheme="minorBidi"/>
            <w:sz w:val="22"/>
            <w:szCs w:val="22"/>
            <w:lang w:eastAsia="en-GB"/>
          </w:rPr>
          <w:tab/>
        </w:r>
        <w:r w:rsidR="008F23FA" w:rsidRPr="00DC08B9">
          <w:rPr>
            <w:rStyle w:val="Hipervnculo"/>
          </w:rPr>
          <w:t>Functionality closed to text enlargement</w:t>
        </w:r>
        <w:r w:rsidR="008F23FA">
          <w:rPr>
            <w:webHidden/>
          </w:rPr>
          <w:tab/>
        </w:r>
        <w:r w:rsidR="008F23FA">
          <w:rPr>
            <w:webHidden/>
          </w:rPr>
          <w:fldChar w:fldCharType="begin"/>
        </w:r>
        <w:r w:rsidR="008F23FA">
          <w:rPr>
            <w:webHidden/>
          </w:rPr>
          <w:instrText xml:space="preserve"> PAGEREF _Toc9968538 \h </w:instrText>
        </w:r>
        <w:r w:rsidR="008F23FA">
          <w:rPr>
            <w:webHidden/>
          </w:rPr>
        </w:r>
        <w:r w:rsidR="008F23FA">
          <w:rPr>
            <w:webHidden/>
          </w:rPr>
          <w:fldChar w:fldCharType="separate"/>
        </w:r>
        <w:r w:rsidR="008F23FA">
          <w:rPr>
            <w:webHidden/>
          </w:rPr>
          <w:t>25</w:t>
        </w:r>
        <w:r w:rsidR="008F23FA">
          <w:rPr>
            <w:webHidden/>
          </w:rPr>
          <w:fldChar w:fldCharType="end"/>
        </w:r>
      </w:hyperlink>
    </w:p>
    <w:p w14:paraId="259293A2" w14:textId="77777777" w:rsidR="008F23FA" w:rsidRDefault="00493BFE">
      <w:pPr>
        <w:pStyle w:val="TDC3"/>
        <w:rPr>
          <w:rFonts w:asciiTheme="minorHAnsi" w:eastAsiaTheme="minorEastAsia" w:hAnsiTheme="minorHAnsi" w:cstheme="minorBidi"/>
          <w:sz w:val="22"/>
          <w:szCs w:val="22"/>
          <w:lang w:eastAsia="en-GB"/>
        </w:rPr>
      </w:pPr>
      <w:hyperlink w:anchor="_Toc9968539" w:history="1">
        <w:r w:rsidR="008F23FA" w:rsidRPr="00DC08B9">
          <w:rPr>
            <w:rStyle w:val="Hipervnculo"/>
          </w:rPr>
          <w:t>5.1.5</w:t>
        </w:r>
        <w:r w:rsidR="008F23FA">
          <w:rPr>
            <w:rFonts w:asciiTheme="minorHAnsi" w:eastAsiaTheme="minorEastAsia" w:hAnsiTheme="minorHAnsi" w:cstheme="minorBidi"/>
            <w:sz w:val="22"/>
            <w:szCs w:val="22"/>
            <w:lang w:eastAsia="en-GB"/>
          </w:rPr>
          <w:tab/>
        </w:r>
        <w:r w:rsidR="008F23FA" w:rsidRPr="00DC08B9">
          <w:rPr>
            <w:rStyle w:val="Hipervnculo"/>
          </w:rPr>
          <w:t>Visual output for auditory information</w:t>
        </w:r>
        <w:r w:rsidR="008F23FA">
          <w:rPr>
            <w:webHidden/>
          </w:rPr>
          <w:tab/>
        </w:r>
        <w:r w:rsidR="008F23FA">
          <w:rPr>
            <w:webHidden/>
          </w:rPr>
          <w:fldChar w:fldCharType="begin"/>
        </w:r>
        <w:r w:rsidR="008F23FA">
          <w:rPr>
            <w:webHidden/>
          </w:rPr>
          <w:instrText xml:space="preserve"> PAGEREF _Toc9968539 \h </w:instrText>
        </w:r>
        <w:r w:rsidR="008F23FA">
          <w:rPr>
            <w:webHidden/>
          </w:rPr>
        </w:r>
        <w:r w:rsidR="008F23FA">
          <w:rPr>
            <w:webHidden/>
          </w:rPr>
          <w:fldChar w:fldCharType="separate"/>
        </w:r>
        <w:r w:rsidR="008F23FA">
          <w:rPr>
            <w:webHidden/>
          </w:rPr>
          <w:t>26</w:t>
        </w:r>
        <w:r w:rsidR="008F23FA">
          <w:rPr>
            <w:webHidden/>
          </w:rPr>
          <w:fldChar w:fldCharType="end"/>
        </w:r>
      </w:hyperlink>
    </w:p>
    <w:p w14:paraId="033681B3" w14:textId="77777777" w:rsidR="008F23FA" w:rsidRDefault="00493BFE">
      <w:pPr>
        <w:pStyle w:val="TDC3"/>
        <w:rPr>
          <w:rFonts w:asciiTheme="minorHAnsi" w:eastAsiaTheme="minorEastAsia" w:hAnsiTheme="minorHAnsi" w:cstheme="minorBidi"/>
          <w:sz w:val="22"/>
          <w:szCs w:val="22"/>
          <w:lang w:eastAsia="en-GB"/>
        </w:rPr>
      </w:pPr>
      <w:hyperlink w:anchor="_Toc9968540" w:history="1">
        <w:r w:rsidR="008F23FA" w:rsidRPr="00DC08B9">
          <w:rPr>
            <w:rStyle w:val="Hipervnculo"/>
          </w:rPr>
          <w:t>5.1.6</w:t>
        </w:r>
        <w:r w:rsidR="008F23FA">
          <w:rPr>
            <w:rFonts w:asciiTheme="minorHAnsi" w:eastAsiaTheme="minorEastAsia" w:hAnsiTheme="minorHAnsi" w:cstheme="minorBidi"/>
            <w:sz w:val="22"/>
            <w:szCs w:val="22"/>
            <w:lang w:eastAsia="en-GB"/>
          </w:rPr>
          <w:tab/>
        </w:r>
        <w:r w:rsidR="008F23FA" w:rsidRPr="00DC08B9">
          <w:rPr>
            <w:rStyle w:val="Hipervnculo"/>
          </w:rPr>
          <w:t>Operation without keyboard interface</w:t>
        </w:r>
        <w:r w:rsidR="008F23FA">
          <w:rPr>
            <w:webHidden/>
          </w:rPr>
          <w:tab/>
        </w:r>
        <w:r w:rsidR="008F23FA">
          <w:rPr>
            <w:webHidden/>
          </w:rPr>
          <w:fldChar w:fldCharType="begin"/>
        </w:r>
        <w:r w:rsidR="008F23FA">
          <w:rPr>
            <w:webHidden/>
          </w:rPr>
          <w:instrText xml:space="preserve"> PAGEREF _Toc9968540 \h </w:instrText>
        </w:r>
        <w:r w:rsidR="008F23FA">
          <w:rPr>
            <w:webHidden/>
          </w:rPr>
        </w:r>
        <w:r w:rsidR="008F23FA">
          <w:rPr>
            <w:webHidden/>
          </w:rPr>
          <w:fldChar w:fldCharType="separate"/>
        </w:r>
        <w:r w:rsidR="008F23FA">
          <w:rPr>
            <w:webHidden/>
          </w:rPr>
          <w:t>26</w:t>
        </w:r>
        <w:r w:rsidR="008F23FA">
          <w:rPr>
            <w:webHidden/>
          </w:rPr>
          <w:fldChar w:fldCharType="end"/>
        </w:r>
      </w:hyperlink>
    </w:p>
    <w:p w14:paraId="5D1A6D51" w14:textId="77777777" w:rsidR="008F23FA" w:rsidRDefault="00493BFE">
      <w:pPr>
        <w:pStyle w:val="TDC3"/>
        <w:rPr>
          <w:rFonts w:asciiTheme="minorHAnsi" w:eastAsiaTheme="minorEastAsia" w:hAnsiTheme="minorHAnsi" w:cstheme="minorBidi"/>
          <w:sz w:val="22"/>
          <w:szCs w:val="22"/>
          <w:lang w:eastAsia="en-GB"/>
        </w:rPr>
      </w:pPr>
      <w:hyperlink w:anchor="_Toc9968541" w:history="1">
        <w:r w:rsidR="008F23FA" w:rsidRPr="00DC08B9">
          <w:rPr>
            <w:rStyle w:val="Hipervnculo"/>
          </w:rPr>
          <w:t>5.1.7</w:t>
        </w:r>
        <w:r w:rsidR="008F23FA">
          <w:rPr>
            <w:rFonts w:asciiTheme="minorHAnsi" w:eastAsiaTheme="minorEastAsia" w:hAnsiTheme="minorHAnsi" w:cstheme="minorBidi"/>
            <w:sz w:val="22"/>
            <w:szCs w:val="22"/>
            <w:lang w:eastAsia="en-GB"/>
          </w:rPr>
          <w:tab/>
        </w:r>
        <w:r w:rsidR="008F23FA" w:rsidRPr="00DC08B9">
          <w:rPr>
            <w:rStyle w:val="Hipervnculo"/>
          </w:rPr>
          <w:t>Access without speech</w:t>
        </w:r>
        <w:r w:rsidR="008F23FA">
          <w:rPr>
            <w:webHidden/>
          </w:rPr>
          <w:tab/>
        </w:r>
        <w:r w:rsidR="008F23FA">
          <w:rPr>
            <w:webHidden/>
          </w:rPr>
          <w:fldChar w:fldCharType="begin"/>
        </w:r>
        <w:r w:rsidR="008F23FA">
          <w:rPr>
            <w:webHidden/>
          </w:rPr>
          <w:instrText xml:space="preserve"> PAGEREF _Toc9968541 \h </w:instrText>
        </w:r>
        <w:r w:rsidR="008F23FA">
          <w:rPr>
            <w:webHidden/>
          </w:rPr>
        </w:r>
        <w:r w:rsidR="008F23FA">
          <w:rPr>
            <w:webHidden/>
          </w:rPr>
          <w:fldChar w:fldCharType="separate"/>
        </w:r>
        <w:r w:rsidR="008F23FA">
          <w:rPr>
            <w:webHidden/>
          </w:rPr>
          <w:t>27</w:t>
        </w:r>
        <w:r w:rsidR="008F23FA">
          <w:rPr>
            <w:webHidden/>
          </w:rPr>
          <w:fldChar w:fldCharType="end"/>
        </w:r>
      </w:hyperlink>
    </w:p>
    <w:p w14:paraId="59E0AC98" w14:textId="77777777" w:rsidR="008F23FA" w:rsidRDefault="00493BFE">
      <w:pPr>
        <w:pStyle w:val="TDC2"/>
        <w:rPr>
          <w:rFonts w:asciiTheme="minorHAnsi" w:eastAsiaTheme="minorEastAsia" w:hAnsiTheme="minorHAnsi" w:cstheme="minorBidi"/>
          <w:sz w:val="22"/>
          <w:szCs w:val="22"/>
          <w:lang w:eastAsia="en-GB"/>
        </w:rPr>
      </w:pPr>
      <w:hyperlink w:anchor="_Toc9968542" w:history="1">
        <w:r w:rsidR="008F23FA" w:rsidRPr="00DC08B9">
          <w:rPr>
            <w:rStyle w:val="Hipervnculo"/>
            <w:lang w:bidi="en-US"/>
          </w:rPr>
          <w:t>5.2</w:t>
        </w:r>
        <w:r w:rsidR="008F23FA">
          <w:rPr>
            <w:rFonts w:asciiTheme="minorHAnsi" w:eastAsiaTheme="minorEastAsia" w:hAnsiTheme="minorHAnsi" w:cstheme="minorBidi"/>
            <w:sz w:val="22"/>
            <w:szCs w:val="22"/>
            <w:lang w:eastAsia="en-GB"/>
          </w:rPr>
          <w:tab/>
        </w:r>
        <w:r w:rsidR="008F23FA" w:rsidRPr="00DC08B9">
          <w:rPr>
            <w:rStyle w:val="Hipervnculo"/>
            <w:lang w:bidi="en-US"/>
          </w:rPr>
          <w:t>Activation of accessibility features</w:t>
        </w:r>
        <w:r w:rsidR="008F23FA">
          <w:rPr>
            <w:webHidden/>
          </w:rPr>
          <w:tab/>
        </w:r>
        <w:r w:rsidR="008F23FA">
          <w:rPr>
            <w:webHidden/>
          </w:rPr>
          <w:fldChar w:fldCharType="begin"/>
        </w:r>
        <w:r w:rsidR="008F23FA">
          <w:rPr>
            <w:webHidden/>
          </w:rPr>
          <w:instrText xml:space="preserve"> PAGEREF _Toc9968542 \h </w:instrText>
        </w:r>
        <w:r w:rsidR="008F23FA">
          <w:rPr>
            <w:webHidden/>
          </w:rPr>
        </w:r>
        <w:r w:rsidR="008F23FA">
          <w:rPr>
            <w:webHidden/>
          </w:rPr>
          <w:fldChar w:fldCharType="separate"/>
        </w:r>
        <w:r w:rsidR="008F23FA">
          <w:rPr>
            <w:webHidden/>
          </w:rPr>
          <w:t>27</w:t>
        </w:r>
        <w:r w:rsidR="008F23FA">
          <w:rPr>
            <w:webHidden/>
          </w:rPr>
          <w:fldChar w:fldCharType="end"/>
        </w:r>
      </w:hyperlink>
    </w:p>
    <w:p w14:paraId="1B4A30D7" w14:textId="77777777" w:rsidR="008F23FA" w:rsidRDefault="00493BFE">
      <w:pPr>
        <w:pStyle w:val="TDC2"/>
        <w:rPr>
          <w:rFonts w:asciiTheme="minorHAnsi" w:eastAsiaTheme="minorEastAsia" w:hAnsiTheme="minorHAnsi" w:cstheme="minorBidi"/>
          <w:sz w:val="22"/>
          <w:szCs w:val="22"/>
          <w:lang w:eastAsia="en-GB"/>
        </w:rPr>
      </w:pPr>
      <w:hyperlink w:anchor="_Toc9968543" w:history="1">
        <w:r w:rsidR="008F23FA" w:rsidRPr="00DC08B9">
          <w:rPr>
            <w:rStyle w:val="Hipervnculo"/>
          </w:rPr>
          <w:t>5.3</w:t>
        </w:r>
        <w:r w:rsidR="008F23FA">
          <w:rPr>
            <w:rFonts w:asciiTheme="minorHAnsi" w:eastAsiaTheme="minorEastAsia" w:hAnsiTheme="minorHAnsi" w:cstheme="minorBidi"/>
            <w:sz w:val="22"/>
            <w:szCs w:val="22"/>
            <w:lang w:eastAsia="en-GB"/>
          </w:rPr>
          <w:tab/>
        </w:r>
        <w:r w:rsidR="008F23FA" w:rsidRPr="00DC08B9">
          <w:rPr>
            <w:rStyle w:val="Hipervnculo"/>
          </w:rPr>
          <w:t>Biometrics</w:t>
        </w:r>
        <w:r w:rsidR="008F23FA">
          <w:rPr>
            <w:webHidden/>
          </w:rPr>
          <w:tab/>
        </w:r>
        <w:r w:rsidR="008F23FA">
          <w:rPr>
            <w:webHidden/>
          </w:rPr>
          <w:fldChar w:fldCharType="begin"/>
        </w:r>
        <w:r w:rsidR="008F23FA">
          <w:rPr>
            <w:webHidden/>
          </w:rPr>
          <w:instrText xml:space="preserve"> PAGEREF _Toc9968543 \h </w:instrText>
        </w:r>
        <w:r w:rsidR="008F23FA">
          <w:rPr>
            <w:webHidden/>
          </w:rPr>
        </w:r>
        <w:r w:rsidR="008F23FA">
          <w:rPr>
            <w:webHidden/>
          </w:rPr>
          <w:fldChar w:fldCharType="separate"/>
        </w:r>
        <w:r w:rsidR="008F23FA">
          <w:rPr>
            <w:webHidden/>
          </w:rPr>
          <w:t>27</w:t>
        </w:r>
        <w:r w:rsidR="008F23FA">
          <w:rPr>
            <w:webHidden/>
          </w:rPr>
          <w:fldChar w:fldCharType="end"/>
        </w:r>
      </w:hyperlink>
    </w:p>
    <w:p w14:paraId="084077FC" w14:textId="77777777" w:rsidR="008F23FA" w:rsidRDefault="00493BFE">
      <w:pPr>
        <w:pStyle w:val="TDC2"/>
        <w:rPr>
          <w:rFonts w:asciiTheme="minorHAnsi" w:eastAsiaTheme="minorEastAsia" w:hAnsiTheme="minorHAnsi" w:cstheme="minorBidi"/>
          <w:sz w:val="22"/>
          <w:szCs w:val="22"/>
          <w:lang w:eastAsia="en-GB"/>
        </w:rPr>
      </w:pPr>
      <w:hyperlink w:anchor="_Toc9968544" w:history="1">
        <w:r w:rsidR="008F23FA" w:rsidRPr="00DC08B9">
          <w:rPr>
            <w:rStyle w:val="Hipervnculo"/>
          </w:rPr>
          <w:t>5.4</w:t>
        </w:r>
        <w:r w:rsidR="008F23FA">
          <w:rPr>
            <w:rFonts w:asciiTheme="minorHAnsi" w:eastAsiaTheme="minorEastAsia" w:hAnsiTheme="minorHAnsi" w:cstheme="minorBidi"/>
            <w:sz w:val="22"/>
            <w:szCs w:val="22"/>
            <w:lang w:eastAsia="en-GB"/>
          </w:rPr>
          <w:tab/>
        </w:r>
        <w:r w:rsidR="008F23FA" w:rsidRPr="00DC08B9">
          <w:rPr>
            <w:rStyle w:val="Hipervnculo"/>
          </w:rPr>
          <w:t>Preservation of accessibility information during conversion</w:t>
        </w:r>
        <w:r w:rsidR="008F23FA">
          <w:rPr>
            <w:webHidden/>
          </w:rPr>
          <w:tab/>
        </w:r>
        <w:r w:rsidR="008F23FA">
          <w:rPr>
            <w:webHidden/>
          </w:rPr>
          <w:fldChar w:fldCharType="begin"/>
        </w:r>
        <w:r w:rsidR="008F23FA">
          <w:rPr>
            <w:webHidden/>
          </w:rPr>
          <w:instrText xml:space="preserve"> PAGEREF _Toc9968544 \h </w:instrText>
        </w:r>
        <w:r w:rsidR="008F23FA">
          <w:rPr>
            <w:webHidden/>
          </w:rPr>
        </w:r>
        <w:r w:rsidR="008F23FA">
          <w:rPr>
            <w:webHidden/>
          </w:rPr>
          <w:fldChar w:fldCharType="separate"/>
        </w:r>
        <w:r w:rsidR="008F23FA">
          <w:rPr>
            <w:webHidden/>
          </w:rPr>
          <w:t>27</w:t>
        </w:r>
        <w:r w:rsidR="008F23FA">
          <w:rPr>
            <w:webHidden/>
          </w:rPr>
          <w:fldChar w:fldCharType="end"/>
        </w:r>
      </w:hyperlink>
    </w:p>
    <w:p w14:paraId="2C47A3CA" w14:textId="77777777" w:rsidR="008F23FA" w:rsidRDefault="00493BFE">
      <w:pPr>
        <w:pStyle w:val="TDC2"/>
        <w:rPr>
          <w:rFonts w:asciiTheme="minorHAnsi" w:eastAsiaTheme="minorEastAsia" w:hAnsiTheme="minorHAnsi" w:cstheme="minorBidi"/>
          <w:sz w:val="22"/>
          <w:szCs w:val="22"/>
          <w:lang w:eastAsia="en-GB"/>
        </w:rPr>
      </w:pPr>
      <w:hyperlink w:anchor="_Toc9968545" w:history="1">
        <w:r w:rsidR="008F23FA" w:rsidRPr="00DC08B9">
          <w:rPr>
            <w:rStyle w:val="Hipervnculo"/>
          </w:rPr>
          <w:t>5.5</w:t>
        </w:r>
        <w:r w:rsidR="008F23FA">
          <w:rPr>
            <w:rFonts w:asciiTheme="minorHAnsi" w:eastAsiaTheme="minorEastAsia" w:hAnsiTheme="minorHAnsi" w:cstheme="minorBidi"/>
            <w:sz w:val="22"/>
            <w:szCs w:val="22"/>
            <w:lang w:eastAsia="en-GB"/>
          </w:rPr>
          <w:tab/>
        </w:r>
        <w:r w:rsidR="008F23FA" w:rsidRPr="00DC08B9">
          <w:rPr>
            <w:rStyle w:val="Hipervnculo"/>
          </w:rPr>
          <w:t>Operable parts</w:t>
        </w:r>
        <w:r w:rsidR="008F23FA">
          <w:rPr>
            <w:webHidden/>
          </w:rPr>
          <w:tab/>
        </w:r>
        <w:r w:rsidR="008F23FA">
          <w:rPr>
            <w:webHidden/>
          </w:rPr>
          <w:fldChar w:fldCharType="begin"/>
        </w:r>
        <w:r w:rsidR="008F23FA">
          <w:rPr>
            <w:webHidden/>
          </w:rPr>
          <w:instrText xml:space="preserve"> PAGEREF _Toc9968545 \h </w:instrText>
        </w:r>
        <w:r w:rsidR="008F23FA">
          <w:rPr>
            <w:webHidden/>
          </w:rPr>
        </w:r>
        <w:r w:rsidR="008F23FA">
          <w:rPr>
            <w:webHidden/>
          </w:rPr>
          <w:fldChar w:fldCharType="separate"/>
        </w:r>
        <w:r w:rsidR="008F23FA">
          <w:rPr>
            <w:webHidden/>
          </w:rPr>
          <w:t>27</w:t>
        </w:r>
        <w:r w:rsidR="008F23FA">
          <w:rPr>
            <w:webHidden/>
          </w:rPr>
          <w:fldChar w:fldCharType="end"/>
        </w:r>
      </w:hyperlink>
    </w:p>
    <w:p w14:paraId="53633A6C" w14:textId="77777777" w:rsidR="008F23FA" w:rsidRDefault="00493BFE">
      <w:pPr>
        <w:pStyle w:val="TDC3"/>
        <w:rPr>
          <w:rFonts w:asciiTheme="minorHAnsi" w:eastAsiaTheme="minorEastAsia" w:hAnsiTheme="minorHAnsi" w:cstheme="minorBidi"/>
          <w:sz w:val="22"/>
          <w:szCs w:val="22"/>
          <w:lang w:eastAsia="en-GB"/>
        </w:rPr>
      </w:pPr>
      <w:hyperlink w:anchor="_Toc9968546" w:history="1">
        <w:r w:rsidR="008F23FA" w:rsidRPr="00DC08B9">
          <w:rPr>
            <w:rStyle w:val="Hipervnculo"/>
          </w:rPr>
          <w:t>5.5.1</w:t>
        </w:r>
        <w:r w:rsidR="008F23FA">
          <w:rPr>
            <w:rFonts w:asciiTheme="minorHAnsi" w:eastAsiaTheme="minorEastAsia" w:hAnsiTheme="minorHAnsi" w:cstheme="minorBidi"/>
            <w:sz w:val="22"/>
            <w:szCs w:val="22"/>
            <w:lang w:eastAsia="en-GB"/>
          </w:rPr>
          <w:tab/>
        </w:r>
        <w:r w:rsidR="008F23FA" w:rsidRPr="00DC08B9">
          <w:rPr>
            <w:rStyle w:val="Hipervnculo"/>
          </w:rPr>
          <w:t>Means of operation</w:t>
        </w:r>
        <w:r w:rsidR="008F23FA">
          <w:rPr>
            <w:webHidden/>
          </w:rPr>
          <w:tab/>
        </w:r>
        <w:r w:rsidR="008F23FA">
          <w:rPr>
            <w:webHidden/>
          </w:rPr>
          <w:fldChar w:fldCharType="begin"/>
        </w:r>
        <w:r w:rsidR="008F23FA">
          <w:rPr>
            <w:webHidden/>
          </w:rPr>
          <w:instrText xml:space="preserve"> PAGEREF _Toc9968546 \h </w:instrText>
        </w:r>
        <w:r w:rsidR="008F23FA">
          <w:rPr>
            <w:webHidden/>
          </w:rPr>
        </w:r>
        <w:r w:rsidR="008F23FA">
          <w:rPr>
            <w:webHidden/>
          </w:rPr>
          <w:fldChar w:fldCharType="separate"/>
        </w:r>
        <w:r w:rsidR="008F23FA">
          <w:rPr>
            <w:webHidden/>
          </w:rPr>
          <w:t>27</w:t>
        </w:r>
        <w:r w:rsidR="008F23FA">
          <w:rPr>
            <w:webHidden/>
          </w:rPr>
          <w:fldChar w:fldCharType="end"/>
        </w:r>
      </w:hyperlink>
    </w:p>
    <w:p w14:paraId="20C52A5C" w14:textId="77777777" w:rsidR="008F23FA" w:rsidRDefault="00493BFE">
      <w:pPr>
        <w:pStyle w:val="TDC3"/>
        <w:rPr>
          <w:rFonts w:asciiTheme="minorHAnsi" w:eastAsiaTheme="minorEastAsia" w:hAnsiTheme="minorHAnsi" w:cstheme="minorBidi"/>
          <w:sz w:val="22"/>
          <w:szCs w:val="22"/>
          <w:lang w:eastAsia="en-GB"/>
        </w:rPr>
      </w:pPr>
      <w:hyperlink w:anchor="_Toc9968547" w:history="1">
        <w:r w:rsidR="008F23FA" w:rsidRPr="00DC08B9">
          <w:rPr>
            <w:rStyle w:val="Hipervnculo"/>
          </w:rPr>
          <w:t>5.5.2</w:t>
        </w:r>
        <w:r w:rsidR="008F23FA">
          <w:rPr>
            <w:rFonts w:asciiTheme="minorHAnsi" w:eastAsiaTheme="minorEastAsia" w:hAnsiTheme="minorHAnsi" w:cstheme="minorBidi"/>
            <w:sz w:val="22"/>
            <w:szCs w:val="22"/>
            <w:lang w:eastAsia="en-GB"/>
          </w:rPr>
          <w:tab/>
        </w:r>
        <w:r w:rsidR="008F23FA" w:rsidRPr="00DC08B9">
          <w:rPr>
            <w:rStyle w:val="Hipervnculo"/>
          </w:rPr>
          <w:t>Operable parts discernibility</w:t>
        </w:r>
        <w:r w:rsidR="008F23FA">
          <w:rPr>
            <w:webHidden/>
          </w:rPr>
          <w:tab/>
        </w:r>
        <w:r w:rsidR="008F23FA">
          <w:rPr>
            <w:webHidden/>
          </w:rPr>
          <w:fldChar w:fldCharType="begin"/>
        </w:r>
        <w:r w:rsidR="008F23FA">
          <w:rPr>
            <w:webHidden/>
          </w:rPr>
          <w:instrText xml:space="preserve"> PAGEREF _Toc9968547 \h </w:instrText>
        </w:r>
        <w:r w:rsidR="008F23FA">
          <w:rPr>
            <w:webHidden/>
          </w:rPr>
        </w:r>
        <w:r w:rsidR="008F23FA">
          <w:rPr>
            <w:webHidden/>
          </w:rPr>
          <w:fldChar w:fldCharType="separate"/>
        </w:r>
        <w:r w:rsidR="008F23FA">
          <w:rPr>
            <w:webHidden/>
          </w:rPr>
          <w:t>27</w:t>
        </w:r>
        <w:r w:rsidR="008F23FA">
          <w:rPr>
            <w:webHidden/>
          </w:rPr>
          <w:fldChar w:fldCharType="end"/>
        </w:r>
      </w:hyperlink>
    </w:p>
    <w:p w14:paraId="46F6DF31" w14:textId="77777777" w:rsidR="008F23FA" w:rsidRDefault="00493BFE">
      <w:pPr>
        <w:pStyle w:val="TDC2"/>
        <w:rPr>
          <w:rFonts w:asciiTheme="minorHAnsi" w:eastAsiaTheme="minorEastAsia" w:hAnsiTheme="minorHAnsi" w:cstheme="minorBidi"/>
          <w:sz w:val="22"/>
          <w:szCs w:val="22"/>
          <w:lang w:eastAsia="en-GB"/>
        </w:rPr>
      </w:pPr>
      <w:hyperlink w:anchor="_Toc9968548" w:history="1">
        <w:r w:rsidR="008F23FA" w:rsidRPr="00DC08B9">
          <w:rPr>
            <w:rStyle w:val="Hipervnculo"/>
          </w:rPr>
          <w:t>5.6</w:t>
        </w:r>
        <w:r w:rsidR="008F23FA">
          <w:rPr>
            <w:rFonts w:asciiTheme="minorHAnsi" w:eastAsiaTheme="minorEastAsia" w:hAnsiTheme="minorHAnsi" w:cstheme="minorBidi"/>
            <w:sz w:val="22"/>
            <w:szCs w:val="22"/>
            <w:lang w:eastAsia="en-GB"/>
          </w:rPr>
          <w:tab/>
        </w:r>
        <w:r w:rsidR="008F23FA" w:rsidRPr="00DC08B9">
          <w:rPr>
            <w:rStyle w:val="Hipervnculo"/>
          </w:rPr>
          <w:t>Locking or toggle controls</w:t>
        </w:r>
        <w:r w:rsidR="008F23FA">
          <w:rPr>
            <w:webHidden/>
          </w:rPr>
          <w:tab/>
        </w:r>
        <w:r w:rsidR="008F23FA">
          <w:rPr>
            <w:webHidden/>
          </w:rPr>
          <w:fldChar w:fldCharType="begin"/>
        </w:r>
        <w:r w:rsidR="008F23FA">
          <w:rPr>
            <w:webHidden/>
          </w:rPr>
          <w:instrText xml:space="preserve"> PAGEREF _Toc9968548 \h </w:instrText>
        </w:r>
        <w:r w:rsidR="008F23FA">
          <w:rPr>
            <w:webHidden/>
          </w:rPr>
        </w:r>
        <w:r w:rsidR="008F23FA">
          <w:rPr>
            <w:webHidden/>
          </w:rPr>
          <w:fldChar w:fldCharType="separate"/>
        </w:r>
        <w:r w:rsidR="008F23FA">
          <w:rPr>
            <w:webHidden/>
          </w:rPr>
          <w:t>28</w:t>
        </w:r>
        <w:r w:rsidR="008F23FA">
          <w:rPr>
            <w:webHidden/>
          </w:rPr>
          <w:fldChar w:fldCharType="end"/>
        </w:r>
      </w:hyperlink>
    </w:p>
    <w:p w14:paraId="07DD377E" w14:textId="77777777" w:rsidR="008F23FA" w:rsidRDefault="00493BFE">
      <w:pPr>
        <w:pStyle w:val="TDC3"/>
        <w:rPr>
          <w:rFonts w:asciiTheme="minorHAnsi" w:eastAsiaTheme="minorEastAsia" w:hAnsiTheme="minorHAnsi" w:cstheme="minorBidi"/>
          <w:sz w:val="22"/>
          <w:szCs w:val="22"/>
          <w:lang w:eastAsia="en-GB"/>
        </w:rPr>
      </w:pPr>
      <w:hyperlink w:anchor="_Toc9968549" w:history="1">
        <w:r w:rsidR="008F23FA" w:rsidRPr="00DC08B9">
          <w:rPr>
            <w:rStyle w:val="Hipervnculo"/>
          </w:rPr>
          <w:t>5.6.1</w:t>
        </w:r>
        <w:r w:rsidR="008F23FA">
          <w:rPr>
            <w:rFonts w:asciiTheme="minorHAnsi" w:eastAsiaTheme="minorEastAsia" w:hAnsiTheme="minorHAnsi" w:cstheme="minorBidi"/>
            <w:sz w:val="22"/>
            <w:szCs w:val="22"/>
            <w:lang w:eastAsia="en-GB"/>
          </w:rPr>
          <w:tab/>
        </w:r>
        <w:r w:rsidR="008F23FA" w:rsidRPr="00DC08B9">
          <w:rPr>
            <w:rStyle w:val="Hipervnculo"/>
          </w:rPr>
          <w:t>Tactile or auditory status</w:t>
        </w:r>
        <w:r w:rsidR="008F23FA">
          <w:rPr>
            <w:webHidden/>
          </w:rPr>
          <w:tab/>
        </w:r>
        <w:r w:rsidR="008F23FA">
          <w:rPr>
            <w:webHidden/>
          </w:rPr>
          <w:fldChar w:fldCharType="begin"/>
        </w:r>
        <w:r w:rsidR="008F23FA">
          <w:rPr>
            <w:webHidden/>
          </w:rPr>
          <w:instrText xml:space="preserve"> PAGEREF _Toc9968549 \h </w:instrText>
        </w:r>
        <w:r w:rsidR="008F23FA">
          <w:rPr>
            <w:webHidden/>
          </w:rPr>
        </w:r>
        <w:r w:rsidR="008F23FA">
          <w:rPr>
            <w:webHidden/>
          </w:rPr>
          <w:fldChar w:fldCharType="separate"/>
        </w:r>
        <w:r w:rsidR="008F23FA">
          <w:rPr>
            <w:webHidden/>
          </w:rPr>
          <w:t>28</w:t>
        </w:r>
        <w:r w:rsidR="008F23FA">
          <w:rPr>
            <w:webHidden/>
          </w:rPr>
          <w:fldChar w:fldCharType="end"/>
        </w:r>
      </w:hyperlink>
    </w:p>
    <w:p w14:paraId="4CA68456" w14:textId="77777777" w:rsidR="008F23FA" w:rsidRDefault="00493BFE">
      <w:pPr>
        <w:pStyle w:val="TDC3"/>
        <w:rPr>
          <w:rFonts w:asciiTheme="minorHAnsi" w:eastAsiaTheme="minorEastAsia" w:hAnsiTheme="minorHAnsi" w:cstheme="minorBidi"/>
          <w:sz w:val="22"/>
          <w:szCs w:val="22"/>
          <w:lang w:eastAsia="en-GB"/>
        </w:rPr>
      </w:pPr>
      <w:hyperlink w:anchor="_Toc9968550" w:history="1">
        <w:r w:rsidR="008F23FA" w:rsidRPr="00DC08B9">
          <w:rPr>
            <w:rStyle w:val="Hipervnculo"/>
          </w:rPr>
          <w:t>5.6.2</w:t>
        </w:r>
        <w:r w:rsidR="008F23FA">
          <w:rPr>
            <w:rFonts w:asciiTheme="minorHAnsi" w:eastAsiaTheme="minorEastAsia" w:hAnsiTheme="minorHAnsi" w:cstheme="minorBidi"/>
            <w:sz w:val="22"/>
            <w:szCs w:val="22"/>
            <w:lang w:eastAsia="en-GB"/>
          </w:rPr>
          <w:tab/>
        </w:r>
        <w:r w:rsidR="008F23FA" w:rsidRPr="00DC08B9">
          <w:rPr>
            <w:rStyle w:val="Hipervnculo"/>
          </w:rPr>
          <w:t>Visual status</w:t>
        </w:r>
        <w:r w:rsidR="008F23FA">
          <w:rPr>
            <w:webHidden/>
          </w:rPr>
          <w:tab/>
        </w:r>
        <w:r w:rsidR="008F23FA">
          <w:rPr>
            <w:webHidden/>
          </w:rPr>
          <w:fldChar w:fldCharType="begin"/>
        </w:r>
        <w:r w:rsidR="008F23FA">
          <w:rPr>
            <w:webHidden/>
          </w:rPr>
          <w:instrText xml:space="preserve"> PAGEREF _Toc9968550 \h </w:instrText>
        </w:r>
        <w:r w:rsidR="008F23FA">
          <w:rPr>
            <w:webHidden/>
          </w:rPr>
        </w:r>
        <w:r w:rsidR="008F23FA">
          <w:rPr>
            <w:webHidden/>
          </w:rPr>
          <w:fldChar w:fldCharType="separate"/>
        </w:r>
        <w:r w:rsidR="008F23FA">
          <w:rPr>
            <w:webHidden/>
          </w:rPr>
          <w:t>28</w:t>
        </w:r>
        <w:r w:rsidR="008F23FA">
          <w:rPr>
            <w:webHidden/>
          </w:rPr>
          <w:fldChar w:fldCharType="end"/>
        </w:r>
      </w:hyperlink>
    </w:p>
    <w:p w14:paraId="2B2FAD7C" w14:textId="77777777" w:rsidR="008F23FA" w:rsidRDefault="00493BFE">
      <w:pPr>
        <w:pStyle w:val="TDC2"/>
        <w:rPr>
          <w:rFonts w:asciiTheme="minorHAnsi" w:eastAsiaTheme="minorEastAsia" w:hAnsiTheme="minorHAnsi" w:cstheme="minorBidi"/>
          <w:sz w:val="22"/>
          <w:szCs w:val="22"/>
          <w:lang w:eastAsia="en-GB"/>
        </w:rPr>
      </w:pPr>
      <w:hyperlink w:anchor="_Toc9968551" w:history="1">
        <w:r w:rsidR="008F23FA" w:rsidRPr="00DC08B9">
          <w:rPr>
            <w:rStyle w:val="Hipervnculo"/>
          </w:rPr>
          <w:t>5.7</w:t>
        </w:r>
        <w:r w:rsidR="008F23FA">
          <w:rPr>
            <w:rFonts w:asciiTheme="minorHAnsi" w:eastAsiaTheme="minorEastAsia" w:hAnsiTheme="minorHAnsi" w:cstheme="minorBidi"/>
            <w:sz w:val="22"/>
            <w:szCs w:val="22"/>
            <w:lang w:eastAsia="en-GB"/>
          </w:rPr>
          <w:tab/>
        </w:r>
        <w:r w:rsidR="008F23FA" w:rsidRPr="00DC08B9">
          <w:rPr>
            <w:rStyle w:val="Hipervnculo"/>
          </w:rPr>
          <w:t>Key repeat</w:t>
        </w:r>
        <w:r w:rsidR="008F23FA">
          <w:rPr>
            <w:webHidden/>
          </w:rPr>
          <w:tab/>
        </w:r>
        <w:r w:rsidR="008F23FA">
          <w:rPr>
            <w:webHidden/>
          </w:rPr>
          <w:fldChar w:fldCharType="begin"/>
        </w:r>
        <w:r w:rsidR="008F23FA">
          <w:rPr>
            <w:webHidden/>
          </w:rPr>
          <w:instrText xml:space="preserve"> PAGEREF _Toc9968551 \h </w:instrText>
        </w:r>
        <w:r w:rsidR="008F23FA">
          <w:rPr>
            <w:webHidden/>
          </w:rPr>
        </w:r>
        <w:r w:rsidR="008F23FA">
          <w:rPr>
            <w:webHidden/>
          </w:rPr>
          <w:fldChar w:fldCharType="separate"/>
        </w:r>
        <w:r w:rsidR="008F23FA">
          <w:rPr>
            <w:webHidden/>
          </w:rPr>
          <w:t>28</w:t>
        </w:r>
        <w:r w:rsidR="008F23FA">
          <w:rPr>
            <w:webHidden/>
          </w:rPr>
          <w:fldChar w:fldCharType="end"/>
        </w:r>
      </w:hyperlink>
    </w:p>
    <w:p w14:paraId="5F1F4A82" w14:textId="77777777" w:rsidR="008F23FA" w:rsidRDefault="00493BFE">
      <w:pPr>
        <w:pStyle w:val="TDC2"/>
        <w:rPr>
          <w:rFonts w:asciiTheme="minorHAnsi" w:eastAsiaTheme="minorEastAsia" w:hAnsiTheme="minorHAnsi" w:cstheme="minorBidi"/>
          <w:sz w:val="22"/>
          <w:szCs w:val="22"/>
          <w:lang w:eastAsia="en-GB"/>
        </w:rPr>
      </w:pPr>
      <w:hyperlink w:anchor="_Toc9968552" w:history="1">
        <w:r w:rsidR="008F23FA" w:rsidRPr="00DC08B9">
          <w:rPr>
            <w:rStyle w:val="Hipervnculo"/>
          </w:rPr>
          <w:t>5.8</w:t>
        </w:r>
        <w:r w:rsidR="008F23FA">
          <w:rPr>
            <w:rFonts w:asciiTheme="minorHAnsi" w:eastAsiaTheme="minorEastAsia" w:hAnsiTheme="minorHAnsi" w:cstheme="minorBidi"/>
            <w:sz w:val="22"/>
            <w:szCs w:val="22"/>
            <w:lang w:eastAsia="en-GB"/>
          </w:rPr>
          <w:tab/>
        </w:r>
        <w:r w:rsidR="008F23FA" w:rsidRPr="00DC08B9">
          <w:rPr>
            <w:rStyle w:val="Hipervnculo"/>
          </w:rPr>
          <w:t>Double-strike key acceptance</w:t>
        </w:r>
        <w:r w:rsidR="008F23FA">
          <w:rPr>
            <w:webHidden/>
          </w:rPr>
          <w:tab/>
        </w:r>
        <w:r w:rsidR="008F23FA">
          <w:rPr>
            <w:webHidden/>
          </w:rPr>
          <w:fldChar w:fldCharType="begin"/>
        </w:r>
        <w:r w:rsidR="008F23FA">
          <w:rPr>
            <w:webHidden/>
          </w:rPr>
          <w:instrText xml:space="preserve"> PAGEREF _Toc9968552 \h </w:instrText>
        </w:r>
        <w:r w:rsidR="008F23FA">
          <w:rPr>
            <w:webHidden/>
          </w:rPr>
        </w:r>
        <w:r w:rsidR="008F23FA">
          <w:rPr>
            <w:webHidden/>
          </w:rPr>
          <w:fldChar w:fldCharType="separate"/>
        </w:r>
        <w:r w:rsidR="008F23FA">
          <w:rPr>
            <w:webHidden/>
          </w:rPr>
          <w:t>28</w:t>
        </w:r>
        <w:r w:rsidR="008F23FA">
          <w:rPr>
            <w:webHidden/>
          </w:rPr>
          <w:fldChar w:fldCharType="end"/>
        </w:r>
      </w:hyperlink>
    </w:p>
    <w:p w14:paraId="4E7A3C9C" w14:textId="77777777" w:rsidR="008F23FA" w:rsidRDefault="00493BFE">
      <w:pPr>
        <w:pStyle w:val="TDC2"/>
        <w:rPr>
          <w:rFonts w:asciiTheme="minorHAnsi" w:eastAsiaTheme="minorEastAsia" w:hAnsiTheme="minorHAnsi" w:cstheme="minorBidi"/>
          <w:sz w:val="22"/>
          <w:szCs w:val="22"/>
          <w:lang w:eastAsia="en-GB"/>
        </w:rPr>
      </w:pPr>
      <w:hyperlink w:anchor="_Toc9968553" w:history="1">
        <w:r w:rsidR="008F23FA" w:rsidRPr="00DC08B9">
          <w:rPr>
            <w:rStyle w:val="Hipervnculo"/>
          </w:rPr>
          <w:t>5.9</w:t>
        </w:r>
        <w:r w:rsidR="008F23FA">
          <w:rPr>
            <w:rFonts w:asciiTheme="minorHAnsi" w:eastAsiaTheme="minorEastAsia" w:hAnsiTheme="minorHAnsi" w:cstheme="minorBidi"/>
            <w:sz w:val="22"/>
            <w:szCs w:val="22"/>
            <w:lang w:eastAsia="en-GB"/>
          </w:rPr>
          <w:tab/>
        </w:r>
        <w:r w:rsidR="008F23FA" w:rsidRPr="00DC08B9">
          <w:rPr>
            <w:rStyle w:val="Hipervnculo"/>
          </w:rPr>
          <w:t>Simultaneous user actions</w:t>
        </w:r>
        <w:r w:rsidR="008F23FA">
          <w:rPr>
            <w:webHidden/>
          </w:rPr>
          <w:tab/>
        </w:r>
        <w:r w:rsidR="008F23FA">
          <w:rPr>
            <w:webHidden/>
          </w:rPr>
          <w:fldChar w:fldCharType="begin"/>
        </w:r>
        <w:r w:rsidR="008F23FA">
          <w:rPr>
            <w:webHidden/>
          </w:rPr>
          <w:instrText xml:space="preserve"> PAGEREF _Toc9968553 \h </w:instrText>
        </w:r>
        <w:r w:rsidR="008F23FA">
          <w:rPr>
            <w:webHidden/>
          </w:rPr>
        </w:r>
        <w:r w:rsidR="008F23FA">
          <w:rPr>
            <w:webHidden/>
          </w:rPr>
          <w:fldChar w:fldCharType="separate"/>
        </w:r>
        <w:r w:rsidR="008F23FA">
          <w:rPr>
            <w:webHidden/>
          </w:rPr>
          <w:t>28</w:t>
        </w:r>
        <w:r w:rsidR="008F23FA">
          <w:rPr>
            <w:webHidden/>
          </w:rPr>
          <w:fldChar w:fldCharType="end"/>
        </w:r>
      </w:hyperlink>
    </w:p>
    <w:p w14:paraId="42740F47" w14:textId="77777777" w:rsidR="008F23FA" w:rsidRDefault="00493BFE">
      <w:pPr>
        <w:pStyle w:val="TDC1"/>
        <w:rPr>
          <w:rFonts w:asciiTheme="minorHAnsi" w:eastAsiaTheme="minorEastAsia" w:hAnsiTheme="minorHAnsi" w:cstheme="minorBidi"/>
          <w:szCs w:val="22"/>
          <w:lang w:eastAsia="en-GB"/>
        </w:rPr>
      </w:pPr>
      <w:hyperlink w:anchor="_Toc9968554" w:history="1">
        <w:r w:rsidR="008F23FA" w:rsidRPr="00DC08B9">
          <w:rPr>
            <w:rStyle w:val="Hipervnculo"/>
          </w:rPr>
          <w:t>6</w:t>
        </w:r>
        <w:r w:rsidR="008F23FA">
          <w:rPr>
            <w:rFonts w:asciiTheme="minorHAnsi" w:eastAsiaTheme="minorEastAsia" w:hAnsiTheme="minorHAnsi" w:cstheme="minorBidi"/>
            <w:szCs w:val="22"/>
            <w:lang w:eastAsia="en-GB"/>
          </w:rPr>
          <w:tab/>
        </w:r>
        <w:r w:rsidR="008F23FA" w:rsidRPr="00DC08B9">
          <w:rPr>
            <w:rStyle w:val="Hipervnculo"/>
          </w:rPr>
          <w:t>ICT with two-way voice communication</w:t>
        </w:r>
        <w:r w:rsidR="008F23FA">
          <w:rPr>
            <w:webHidden/>
          </w:rPr>
          <w:tab/>
        </w:r>
        <w:r w:rsidR="008F23FA">
          <w:rPr>
            <w:webHidden/>
          </w:rPr>
          <w:fldChar w:fldCharType="begin"/>
        </w:r>
        <w:r w:rsidR="008F23FA">
          <w:rPr>
            <w:webHidden/>
          </w:rPr>
          <w:instrText xml:space="preserve"> PAGEREF _Toc9968554 \h </w:instrText>
        </w:r>
        <w:r w:rsidR="008F23FA">
          <w:rPr>
            <w:webHidden/>
          </w:rPr>
        </w:r>
        <w:r w:rsidR="008F23FA">
          <w:rPr>
            <w:webHidden/>
          </w:rPr>
          <w:fldChar w:fldCharType="separate"/>
        </w:r>
        <w:r w:rsidR="008F23FA">
          <w:rPr>
            <w:webHidden/>
          </w:rPr>
          <w:t>29</w:t>
        </w:r>
        <w:r w:rsidR="008F23FA">
          <w:rPr>
            <w:webHidden/>
          </w:rPr>
          <w:fldChar w:fldCharType="end"/>
        </w:r>
      </w:hyperlink>
    </w:p>
    <w:p w14:paraId="797AF221" w14:textId="77777777" w:rsidR="008F23FA" w:rsidRDefault="00493BFE">
      <w:pPr>
        <w:pStyle w:val="TDC2"/>
        <w:rPr>
          <w:rFonts w:asciiTheme="minorHAnsi" w:eastAsiaTheme="minorEastAsia" w:hAnsiTheme="minorHAnsi" w:cstheme="minorBidi"/>
          <w:sz w:val="22"/>
          <w:szCs w:val="22"/>
          <w:lang w:eastAsia="en-GB"/>
        </w:rPr>
      </w:pPr>
      <w:hyperlink w:anchor="_Toc9968555" w:history="1">
        <w:r w:rsidR="008F23FA" w:rsidRPr="00DC08B9">
          <w:rPr>
            <w:rStyle w:val="Hipervnculo"/>
          </w:rPr>
          <w:t>6.1</w:t>
        </w:r>
        <w:r w:rsidR="008F23FA">
          <w:rPr>
            <w:rFonts w:asciiTheme="minorHAnsi" w:eastAsiaTheme="minorEastAsia" w:hAnsiTheme="minorHAnsi" w:cstheme="minorBidi"/>
            <w:sz w:val="22"/>
            <w:szCs w:val="22"/>
            <w:lang w:eastAsia="en-GB"/>
          </w:rPr>
          <w:tab/>
        </w:r>
        <w:r w:rsidR="008F23FA" w:rsidRPr="00DC08B9">
          <w:rPr>
            <w:rStyle w:val="Hipervnculo"/>
          </w:rPr>
          <w:t>Audio bandwidth for speech</w:t>
        </w:r>
        <w:r w:rsidR="008F23FA">
          <w:rPr>
            <w:webHidden/>
          </w:rPr>
          <w:tab/>
        </w:r>
        <w:r w:rsidR="008F23FA">
          <w:rPr>
            <w:webHidden/>
          </w:rPr>
          <w:fldChar w:fldCharType="begin"/>
        </w:r>
        <w:r w:rsidR="008F23FA">
          <w:rPr>
            <w:webHidden/>
          </w:rPr>
          <w:instrText xml:space="preserve"> PAGEREF _Toc9968555 \h </w:instrText>
        </w:r>
        <w:r w:rsidR="008F23FA">
          <w:rPr>
            <w:webHidden/>
          </w:rPr>
        </w:r>
        <w:r w:rsidR="008F23FA">
          <w:rPr>
            <w:webHidden/>
          </w:rPr>
          <w:fldChar w:fldCharType="separate"/>
        </w:r>
        <w:r w:rsidR="008F23FA">
          <w:rPr>
            <w:webHidden/>
          </w:rPr>
          <w:t>29</w:t>
        </w:r>
        <w:r w:rsidR="008F23FA">
          <w:rPr>
            <w:webHidden/>
          </w:rPr>
          <w:fldChar w:fldCharType="end"/>
        </w:r>
      </w:hyperlink>
    </w:p>
    <w:p w14:paraId="7CA7C5EF" w14:textId="77777777" w:rsidR="008F23FA" w:rsidRDefault="00493BFE">
      <w:pPr>
        <w:pStyle w:val="TDC2"/>
        <w:rPr>
          <w:rFonts w:asciiTheme="minorHAnsi" w:eastAsiaTheme="minorEastAsia" w:hAnsiTheme="minorHAnsi" w:cstheme="minorBidi"/>
          <w:sz w:val="22"/>
          <w:szCs w:val="22"/>
          <w:lang w:eastAsia="en-GB"/>
        </w:rPr>
      </w:pPr>
      <w:hyperlink w:anchor="_Toc9968556" w:history="1">
        <w:r w:rsidR="008F23FA" w:rsidRPr="00DC08B9">
          <w:rPr>
            <w:rStyle w:val="Hipervnculo"/>
          </w:rPr>
          <w:t>6.2</w:t>
        </w:r>
        <w:r w:rsidR="008F23FA">
          <w:rPr>
            <w:rFonts w:asciiTheme="minorHAnsi" w:eastAsiaTheme="minorEastAsia" w:hAnsiTheme="minorHAnsi" w:cstheme="minorBidi"/>
            <w:sz w:val="22"/>
            <w:szCs w:val="22"/>
            <w:lang w:eastAsia="en-GB"/>
          </w:rPr>
          <w:tab/>
        </w:r>
        <w:r w:rsidR="008F23FA" w:rsidRPr="00DC08B9">
          <w:rPr>
            <w:rStyle w:val="Hipervnculo"/>
          </w:rPr>
          <w:t>Real-time text (RTT) functionality</w:t>
        </w:r>
        <w:r w:rsidR="008F23FA">
          <w:rPr>
            <w:webHidden/>
          </w:rPr>
          <w:tab/>
        </w:r>
        <w:r w:rsidR="008F23FA">
          <w:rPr>
            <w:webHidden/>
          </w:rPr>
          <w:fldChar w:fldCharType="begin"/>
        </w:r>
        <w:r w:rsidR="008F23FA">
          <w:rPr>
            <w:webHidden/>
          </w:rPr>
          <w:instrText xml:space="preserve"> PAGEREF _Toc9968556 \h </w:instrText>
        </w:r>
        <w:r w:rsidR="008F23FA">
          <w:rPr>
            <w:webHidden/>
          </w:rPr>
        </w:r>
        <w:r w:rsidR="008F23FA">
          <w:rPr>
            <w:webHidden/>
          </w:rPr>
          <w:fldChar w:fldCharType="separate"/>
        </w:r>
        <w:r w:rsidR="008F23FA">
          <w:rPr>
            <w:webHidden/>
          </w:rPr>
          <w:t>29</w:t>
        </w:r>
        <w:r w:rsidR="008F23FA">
          <w:rPr>
            <w:webHidden/>
          </w:rPr>
          <w:fldChar w:fldCharType="end"/>
        </w:r>
      </w:hyperlink>
    </w:p>
    <w:p w14:paraId="4B615C08" w14:textId="77777777" w:rsidR="008F23FA" w:rsidRDefault="00493BFE">
      <w:pPr>
        <w:pStyle w:val="TDC3"/>
        <w:rPr>
          <w:rFonts w:asciiTheme="minorHAnsi" w:eastAsiaTheme="minorEastAsia" w:hAnsiTheme="minorHAnsi" w:cstheme="minorBidi"/>
          <w:sz w:val="22"/>
          <w:szCs w:val="22"/>
          <w:lang w:eastAsia="en-GB"/>
        </w:rPr>
      </w:pPr>
      <w:hyperlink w:anchor="_Toc9968557" w:history="1">
        <w:r w:rsidR="008F23FA" w:rsidRPr="00DC08B9">
          <w:rPr>
            <w:rStyle w:val="Hipervnculo"/>
          </w:rPr>
          <w:t>6.2.1</w:t>
        </w:r>
        <w:r w:rsidR="008F23FA">
          <w:rPr>
            <w:rFonts w:asciiTheme="minorHAnsi" w:eastAsiaTheme="minorEastAsia" w:hAnsiTheme="minorHAnsi" w:cstheme="minorBidi"/>
            <w:sz w:val="22"/>
            <w:szCs w:val="22"/>
            <w:lang w:eastAsia="en-GB"/>
          </w:rPr>
          <w:tab/>
        </w:r>
        <w:r w:rsidR="008F23FA" w:rsidRPr="00DC08B9">
          <w:rPr>
            <w:rStyle w:val="Hipervnculo"/>
          </w:rPr>
          <w:t>RTT provision</w:t>
        </w:r>
        <w:r w:rsidR="008F23FA">
          <w:rPr>
            <w:webHidden/>
          </w:rPr>
          <w:tab/>
        </w:r>
        <w:r w:rsidR="008F23FA">
          <w:rPr>
            <w:webHidden/>
          </w:rPr>
          <w:fldChar w:fldCharType="begin"/>
        </w:r>
        <w:r w:rsidR="008F23FA">
          <w:rPr>
            <w:webHidden/>
          </w:rPr>
          <w:instrText xml:space="preserve"> PAGEREF _Toc9968557 \h </w:instrText>
        </w:r>
        <w:r w:rsidR="008F23FA">
          <w:rPr>
            <w:webHidden/>
          </w:rPr>
        </w:r>
        <w:r w:rsidR="008F23FA">
          <w:rPr>
            <w:webHidden/>
          </w:rPr>
          <w:fldChar w:fldCharType="separate"/>
        </w:r>
        <w:r w:rsidR="008F23FA">
          <w:rPr>
            <w:webHidden/>
          </w:rPr>
          <w:t>29</w:t>
        </w:r>
        <w:r w:rsidR="008F23FA">
          <w:rPr>
            <w:webHidden/>
          </w:rPr>
          <w:fldChar w:fldCharType="end"/>
        </w:r>
      </w:hyperlink>
    </w:p>
    <w:p w14:paraId="711482A2" w14:textId="77777777" w:rsidR="008F23FA" w:rsidRDefault="00493BFE">
      <w:pPr>
        <w:pStyle w:val="TDC3"/>
        <w:rPr>
          <w:rFonts w:asciiTheme="minorHAnsi" w:eastAsiaTheme="minorEastAsia" w:hAnsiTheme="minorHAnsi" w:cstheme="minorBidi"/>
          <w:sz w:val="22"/>
          <w:szCs w:val="22"/>
          <w:lang w:eastAsia="en-GB"/>
        </w:rPr>
      </w:pPr>
      <w:hyperlink w:anchor="_Toc9968558" w:history="1">
        <w:r w:rsidR="008F23FA" w:rsidRPr="00DC08B9">
          <w:rPr>
            <w:rStyle w:val="Hipervnculo"/>
          </w:rPr>
          <w:t>6.2.2</w:t>
        </w:r>
        <w:r w:rsidR="008F23FA">
          <w:rPr>
            <w:rFonts w:asciiTheme="minorHAnsi" w:eastAsiaTheme="minorEastAsia" w:hAnsiTheme="minorHAnsi" w:cstheme="minorBidi"/>
            <w:sz w:val="22"/>
            <w:szCs w:val="22"/>
            <w:lang w:eastAsia="en-GB"/>
          </w:rPr>
          <w:tab/>
        </w:r>
        <w:r w:rsidR="008F23FA" w:rsidRPr="00DC08B9">
          <w:rPr>
            <w:rStyle w:val="Hipervnculo"/>
          </w:rPr>
          <w:t>Display of RTT</w:t>
        </w:r>
        <w:r w:rsidR="008F23FA">
          <w:rPr>
            <w:webHidden/>
          </w:rPr>
          <w:tab/>
        </w:r>
        <w:r w:rsidR="008F23FA">
          <w:rPr>
            <w:webHidden/>
          </w:rPr>
          <w:fldChar w:fldCharType="begin"/>
        </w:r>
        <w:r w:rsidR="008F23FA">
          <w:rPr>
            <w:webHidden/>
          </w:rPr>
          <w:instrText xml:space="preserve"> PAGEREF _Toc9968558 \h </w:instrText>
        </w:r>
        <w:r w:rsidR="008F23FA">
          <w:rPr>
            <w:webHidden/>
          </w:rPr>
        </w:r>
        <w:r w:rsidR="008F23FA">
          <w:rPr>
            <w:webHidden/>
          </w:rPr>
          <w:fldChar w:fldCharType="separate"/>
        </w:r>
        <w:r w:rsidR="008F23FA">
          <w:rPr>
            <w:webHidden/>
          </w:rPr>
          <w:t>30</w:t>
        </w:r>
        <w:r w:rsidR="008F23FA">
          <w:rPr>
            <w:webHidden/>
          </w:rPr>
          <w:fldChar w:fldCharType="end"/>
        </w:r>
      </w:hyperlink>
    </w:p>
    <w:p w14:paraId="3AE477FD" w14:textId="77777777" w:rsidR="008F23FA" w:rsidRDefault="00493BFE">
      <w:pPr>
        <w:pStyle w:val="TDC3"/>
        <w:rPr>
          <w:rFonts w:asciiTheme="minorHAnsi" w:eastAsiaTheme="minorEastAsia" w:hAnsiTheme="minorHAnsi" w:cstheme="minorBidi"/>
          <w:sz w:val="22"/>
          <w:szCs w:val="22"/>
          <w:lang w:eastAsia="en-GB"/>
        </w:rPr>
      </w:pPr>
      <w:hyperlink w:anchor="_Toc9968559" w:history="1">
        <w:r w:rsidR="008F23FA" w:rsidRPr="00DC08B9">
          <w:rPr>
            <w:rStyle w:val="Hipervnculo"/>
          </w:rPr>
          <w:t>6.2.3</w:t>
        </w:r>
        <w:r w:rsidR="008F23FA">
          <w:rPr>
            <w:rFonts w:asciiTheme="minorHAnsi" w:eastAsiaTheme="minorEastAsia" w:hAnsiTheme="minorHAnsi" w:cstheme="minorBidi"/>
            <w:sz w:val="22"/>
            <w:szCs w:val="22"/>
            <w:lang w:eastAsia="en-GB"/>
          </w:rPr>
          <w:tab/>
        </w:r>
        <w:r w:rsidR="008F23FA" w:rsidRPr="00DC08B9">
          <w:rPr>
            <w:rStyle w:val="Hipervnculo"/>
          </w:rPr>
          <w:t>Interoperability</w:t>
        </w:r>
        <w:r w:rsidR="008F23FA">
          <w:rPr>
            <w:webHidden/>
          </w:rPr>
          <w:tab/>
        </w:r>
        <w:r w:rsidR="008F23FA">
          <w:rPr>
            <w:webHidden/>
          </w:rPr>
          <w:fldChar w:fldCharType="begin"/>
        </w:r>
        <w:r w:rsidR="008F23FA">
          <w:rPr>
            <w:webHidden/>
          </w:rPr>
          <w:instrText xml:space="preserve"> PAGEREF _Toc9968559 \h </w:instrText>
        </w:r>
        <w:r w:rsidR="008F23FA">
          <w:rPr>
            <w:webHidden/>
          </w:rPr>
        </w:r>
        <w:r w:rsidR="008F23FA">
          <w:rPr>
            <w:webHidden/>
          </w:rPr>
          <w:fldChar w:fldCharType="separate"/>
        </w:r>
        <w:r w:rsidR="008F23FA">
          <w:rPr>
            <w:webHidden/>
          </w:rPr>
          <w:t>30</w:t>
        </w:r>
        <w:r w:rsidR="008F23FA">
          <w:rPr>
            <w:webHidden/>
          </w:rPr>
          <w:fldChar w:fldCharType="end"/>
        </w:r>
      </w:hyperlink>
    </w:p>
    <w:p w14:paraId="69DBF78E" w14:textId="77777777" w:rsidR="008F23FA" w:rsidRDefault="00493BFE">
      <w:pPr>
        <w:pStyle w:val="TDC3"/>
        <w:rPr>
          <w:rFonts w:asciiTheme="minorHAnsi" w:eastAsiaTheme="minorEastAsia" w:hAnsiTheme="minorHAnsi" w:cstheme="minorBidi"/>
          <w:sz w:val="22"/>
          <w:szCs w:val="22"/>
          <w:lang w:eastAsia="en-GB"/>
        </w:rPr>
      </w:pPr>
      <w:hyperlink w:anchor="_Toc9968560" w:history="1">
        <w:r w:rsidR="008F23FA" w:rsidRPr="00DC08B9">
          <w:rPr>
            <w:rStyle w:val="Hipervnculo"/>
          </w:rPr>
          <w:t>6.2.4</w:t>
        </w:r>
        <w:r w:rsidR="008F23FA">
          <w:rPr>
            <w:rFonts w:asciiTheme="minorHAnsi" w:eastAsiaTheme="minorEastAsia" w:hAnsiTheme="minorHAnsi" w:cstheme="minorBidi"/>
            <w:sz w:val="22"/>
            <w:szCs w:val="22"/>
            <w:lang w:eastAsia="en-GB"/>
          </w:rPr>
          <w:tab/>
        </w:r>
        <w:r w:rsidR="008F23FA" w:rsidRPr="00DC08B9">
          <w:rPr>
            <w:rStyle w:val="Hipervnculo"/>
          </w:rPr>
          <w:t>RTT responsiveness</w:t>
        </w:r>
        <w:r w:rsidR="008F23FA">
          <w:rPr>
            <w:webHidden/>
          </w:rPr>
          <w:tab/>
        </w:r>
        <w:r w:rsidR="008F23FA">
          <w:rPr>
            <w:webHidden/>
          </w:rPr>
          <w:fldChar w:fldCharType="begin"/>
        </w:r>
        <w:r w:rsidR="008F23FA">
          <w:rPr>
            <w:webHidden/>
          </w:rPr>
          <w:instrText xml:space="preserve"> PAGEREF _Toc9968560 \h </w:instrText>
        </w:r>
        <w:r w:rsidR="008F23FA">
          <w:rPr>
            <w:webHidden/>
          </w:rPr>
        </w:r>
        <w:r w:rsidR="008F23FA">
          <w:rPr>
            <w:webHidden/>
          </w:rPr>
          <w:fldChar w:fldCharType="separate"/>
        </w:r>
        <w:r w:rsidR="008F23FA">
          <w:rPr>
            <w:webHidden/>
          </w:rPr>
          <w:t>31</w:t>
        </w:r>
        <w:r w:rsidR="008F23FA">
          <w:rPr>
            <w:webHidden/>
          </w:rPr>
          <w:fldChar w:fldCharType="end"/>
        </w:r>
      </w:hyperlink>
    </w:p>
    <w:p w14:paraId="36B4E9D7" w14:textId="77777777" w:rsidR="008F23FA" w:rsidRDefault="00493BFE">
      <w:pPr>
        <w:pStyle w:val="TDC2"/>
        <w:rPr>
          <w:rFonts w:asciiTheme="minorHAnsi" w:eastAsiaTheme="minorEastAsia" w:hAnsiTheme="minorHAnsi" w:cstheme="minorBidi"/>
          <w:sz w:val="22"/>
          <w:szCs w:val="22"/>
          <w:lang w:eastAsia="en-GB"/>
        </w:rPr>
      </w:pPr>
      <w:hyperlink w:anchor="_Toc9968561" w:history="1">
        <w:r w:rsidR="008F23FA" w:rsidRPr="00DC08B9">
          <w:rPr>
            <w:rStyle w:val="Hipervnculo"/>
          </w:rPr>
          <w:t>6.3</w:t>
        </w:r>
        <w:r w:rsidR="008F23FA">
          <w:rPr>
            <w:rFonts w:asciiTheme="minorHAnsi" w:eastAsiaTheme="minorEastAsia" w:hAnsiTheme="minorHAnsi" w:cstheme="minorBidi"/>
            <w:sz w:val="22"/>
            <w:szCs w:val="22"/>
            <w:lang w:eastAsia="en-GB"/>
          </w:rPr>
          <w:tab/>
        </w:r>
        <w:r w:rsidR="008F23FA" w:rsidRPr="00DC08B9">
          <w:rPr>
            <w:rStyle w:val="Hipervnculo"/>
          </w:rPr>
          <w:t>Caller ID</w:t>
        </w:r>
        <w:r w:rsidR="008F23FA">
          <w:rPr>
            <w:webHidden/>
          </w:rPr>
          <w:tab/>
        </w:r>
        <w:r w:rsidR="008F23FA">
          <w:rPr>
            <w:webHidden/>
          </w:rPr>
          <w:fldChar w:fldCharType="begin"/>
        </w:r>
        <w:r w:rsidR="008F23FA">
          <w:rPr>
            <w:webHidden/>
          </w:rPr>
          <w:instrText xml:space="preserve"> PAGEREF _Toc9968561 \h </w:instrText>
        </w:r>
        <w:r w:rsidR="008F23FA">
          <w:rPr>
            <w:webHidden/>
          </w:rPr>
        </w:r>
        <w:r w:rsidR="008F23FA">
          <w:rPr>
            <w:webHidden/>
          </w:rPr>
          <w:fldChar w:fldCharType="separate"/>
        </w:r>
        <w:r w:rsidR="008F23FA">
          <w:rPr>
            <w:webHidden/>
          </w:rPr>
          <w:t>31</w:t>
        </w:r>
        <w:r w:rsidR="008F23FA">
          <w:rPr>
            <w:webHidden/>
          </w:rPr>
          <w:fldChar w:fldCharType="end"/>
        </w:r>
      </w:hyperlink>
    </w:p>
    <w:p w14:paraId="557B9C1F" w14:textId="77777777" w:rsidR="008F23FA" w:rsidRDefault="00493BFE">
      <w:pPr>
        <w:pStyle w:val="TDC2"/>
        <w:rPr>
          <w:rFonts w:asciiTheme="minorHAnsi" w:eastAsiaTheme="minorEastAsia" w:hAnsiTheme="minorHAnsi" w:cstheme="minorBidi"/>
          <w:sz w:val="22"/>
          <w:szCs w:val="22"/>
          <w:lang w:eastAsia="en-GB"/>
        </w:rPr>
      </w:pPr>
      <w:hyperlink w:anchor="_Toc9968562" w:history="1">
        <w:r w:rsidR="008F23FA" w:rsidRPr="00DC08B9">
          <w:rPr>
            <w:rStyle w:val="Hipervnculo"/>
          </w:rPr>
          <w:t>6.4</w:t>
        </w:r>
        <w:r w:rsidR="008F23FA">
          <w:rPr>
            <w:rFonts w:asciiTheme="minorHAnsi" w:eastAsiaTheme="minorEastAsia" w:hAnsiTheme="minorHAnsi" w:cstheme="minorBidi"/>
            <w:sz w:val="22"/>
            <w:szCs w:val="22"/>
            <w:lang w:eastAsia="en-GB"/>
          </w:rPr>
          <w:tab/>
        </w:r>
        <w:r w:rsidR="008F23FA" w:rsidRPr="00DC08B9">
          <w:rPr>
            <w:rStyle w:val="Hipervnculo"/>
          </w:rPr>
          <w:t>Alternatives to voice-based services</w:t>
        </w:r>
        <w:r w:rsidR="008F23FA">
          <w:rPr>
            <w:webHidden/>
          </w:rPr>
          <w:tab/>
        </w:r>
        <w:r w:rsidR="008F23FA">
          <w:rPr>
            <w:webHidden/>
          </w:rPr>
          <w:fldChar w:fldCharType="begin"/>
        </w:r>
        <w:r w:rsidR="008F23FA">
          <w:rPr>
            <w:webHidden/>
          </w:rPr>
          <w:instrText xml:space="preserve"> PAGEREF _Toc9968562 \h </w:instrText>
        </w:r>
        <w:r w:rsidR="008F23FA">
          <w:rPr>
            <w:webHidden/>
          </w:rPr>
        </w:r>
        <w:r w:rsidR="008F23FA">
          <w:rPr>
            <w:webHidden/>
          </w:rPr>
          <w:fldChar w:fldCharType="separate"/>
        </w:r>
        <w:r w:rsidR="008F23FA">
          <w:rPr>
            <w:webHidden/>
          </w:rPr>
          <w:t>31</w:t>
        </w:r>
        <w:r w:rsidR="008F23FA">
          <w:rPr>
            <w:webHidden/>
          </w:rPr>
          <w:fldChar w:fldCharType="end"/>
        </w:r>
      </w:hyperlink>
    </w:p>
    <w:p w14:paraId="022121E3" w14:textId="77777777" w:rsidR="008F23FA" w:rsidRDefault="00493BFE">
      <w:pPr>
        <w:pStyle w:val="TDC2"/>
        <w:rPr>
          <w:rFonts w:asciiTheme="minorHAnsi" w:eastAsiaTheme="minorEastAsia" w:hAnsiTheme="minorHAnsi" w:cstheme="minorBidi"/>
          <w:sz w:val="22"/>
          <w:szCs w:val="22"/>
          <w:lang w:eastAsia="en-GB"/>
        </w:rPr>
      </w:pPr>
      <w:hyperlink w:anchor="_Toc9968563" w:history="1">
        <w:r w:rsidR="008F23FA" w:rsidRPr="00DC08B9">
          <w:rPr>
            <w:rStyle w:val="Hipervnculo"/>
          </w:rPr>
          <w:t>6.5</w:t>
        </w:r>
        <w:r w:rsidR="008F23FA">
          <w:rPr>
            <w:rFonts w:asciiTheme="minorHAnsi" w:eastAsiaTheme="minorEastAsia" w:hAnsiTheme="minorHAnsi" w:cstheme="minorBidi"/>
            <w:sz w:val="22"/>
            <w:szCs w:val="22"/>
            <w:lang w:eastAsia="en-GB"/>
          </w:rPr>
          <w:tab/>
        </w:r>
        <w:r w:rsidR="008F23FA" w:rsidRPr="00DC08B9">
          <w:rPr>
            <w:rStyle w:val="Hipervnculo"/>
          </w:rPr>
          <w:t>Video communication</w:t>
        </w:r>
        <w:r w:rsidR="008F23FA">
          <w:rPr>
            <w:webHidden/>
          </w:rPr>
          <w:tab/>
        </w:r>
        <w:r w:rsidR="008F23FA">
          <w:rPr>
            <w:webHidden/>
          </w:rPr>
          <w:fldChar w:fldCharType="begin"/>
        </w:r>
        <w:r w:rsidR="008F23FA">
          <w:rPr>
            <w:webHidden/>
          </w:rPr>
          <w:instrText xml:space="preserve"> PAGEREF _Toc9968563 \h </w:instrText>
        </w:r>
        <w:r w:rsidR="008F23FA">
          <w:rPr>
            <w:webHidden/>
          </w:rPr>
        </w:r>
        <w:r w:rsidR="008F23FA">
          <w:rPr>
            <w:webHidden/>
          </w:rPr>
          <w:fldChar w:fldCharType="separate"/>
        </w:r>
        <w:r w:rsidR="008F23FA">
          <w:rPr>
            <w:webHidden/>
          </w:rPr>
          <w:t>32</w:t>
        </w:r>
        <w:r w:rsidR="008F23FA">
          <w:rPr>
            <w:webHidden/>
          </w:rPr>
          <w:fldChar w:fldCharType="end"/>
        </w:r>
      </w:hyperlink>
    </w:p>
    <w:p w14:paraId="4C1DC606" w14:textId="77777777" w:rsidR="008F23FA" w:rsidRDefault="00493BFE">
      <w:pPr>
        <w:pStyle w:val="TDC3"/>
        <w:rPr>
          <w:rFonts w:asciiTheme="minorHAnsi" w:eastAsiaTheme="minorEastAsia" w:hAnsiTheme="minorHAnsi" w:cstheme="minorBidi"/>
          <w:sz w:val="22"/>
          <w:szCs w:val="22"/>
          <w:lang w:eastAsia="en-GB"/>
        </w:rPr>
      </w:pPr>
      <w:hyperlink w:anchor="_Toc9968564" w:history="1">
        <w:r w:rsidR="008F23FA" w:rsidRPr="00DC08B9">
          <w:rPr>
            <w:rStyle w:val="Hipervnculo"/>
          </w:rPr>
          <w:t>6.5.1</w:t>
        </w:r>
        <w:r w:rsidR="008F23FA">
          <w:rPr>
            <w:rFonts w:asciiTheme="minorHAnsi" w:eastAsiaTheme="minorEastAsia" w:hAnsiTheme="minorHAnsi" w:cstheme="minorBidi"/>
            <w:sz w:val="22"/>
            <w:szCs w:val="22"/>
            <w:lang w:eastAsia="en-GB"/>
          </w:rPr>
          <w:tab/>
        </w:r>
        <w:r w:rsidR="008F23FA" w:rsidRPr="00DC08B9">
          <w:rPr>
            <w:rStyle w:val="Hipervnculo"/>
          </w:rPr>
          <w:t>General (informative)</w:t>
        </w:r>
        <w:r w:rsidR="008F23FA">
          <w:rPr>
            <w:webHidden/>
          </w:rPr>
          <w:tab/>
        </w:r>
        <w:r w:rsidR="008F23FA">
          <w:rPr>
            <w:webHidden/>
          </w:rPr>
          <w:fldChar w:fldCharType="begin"/>
        </w:r>
        <w:r w:rsidR="008F23FA">
          <w:rPr>
            <w:webHidden/>
          </w:rPr>
          <w:instrText xml:space="preserve"> PAGEREF _Toc9968564 \h </w:instrText>
        </w:r>
        <w:r w:rsidR="008F23FA">
          <w:rPr>
            <w:webHidden/>
          </w:rPr>
        </w:r>
        <w:r w:rsidR="008F23FA">
          <w:rPr>
            <w:webHidden/>
          </w:rPr>
          <w:fldChar w:fldCharType="separate"/>
        </w:r>
        <w:r w:rsidR="008F23FA">
          <w:rPr>
            <w:webHidden/>
          </w:rPr>
          <w:t>32</w:t>
        </w:r>
        <w:r w:rsidR="008F23FA">
          <w:rPr>
            <w:webHidden/>
          </w:rPr>
          <w:fldChar w:fldCharType="end"/>
        </w:r>
      </w:hyperlink>
    </w:p>
    <w:p w14:paraId="2D42B5BD" w14:textId="77777777" w:rsidR="008F23FA" w:rsidRDefault="00493BFE">
      <w:pPr>
        <w:pStyle w:val="TDC3"/>
        <w:rPr>
          <w:rFonts w:asciiTheme="minorHAnsi" w:eastAsiaTheme="minorEastAsia" w:hAnsiTheme="minorHAnsi" w:cstheme="minorBidi"/>
          <w:sz w:val="22"/>
          <w:szCs w:val="22"/>
          <w:lang w:eastAsia="en-GB"/>
        </w:rPr>
      </w:pPr>
      <w:hyperlink w:anchor="_Toc9968565" w:history="1">
        <w:r w:rsidR="008F23FA" w:rsidRPr="00DC08B9">
          <w:rPr>
            <w:rStyle w:val="Hipervnculo"/>
          </w:rPr>
          <w:t>6.5.2</w:t>
        </w:r>
        <w:r w:rsidR="008F23FA">
          <w:rPr>
            <w:rFonts w:asciiTheme="minorHAnsi" w:eastAsiaTheme="minorEastAsia" w:hAnsiTheme="minorHAnsi" w:cstheme="minorBidi"/>
            <w:sz w:val="22"/>
            <w:szCs w:val="22"/>
            <w:lang w:eastAsia="en-GB"/>
          </w:rPr>
          <w:tab/>
        </w:r>
        <w:r w:rsidR="008F23FA" w:rsidRPr="00DC08B9">
          <w:rPr>
            <w:rStyle w:val="Hipervnculo"/>
          </w:rPr>
          <w:t>Resolution</w:t>
        </w:r>
        <w:r w:rsidR="008F23FA">
          <w:rPr>
            <w:webHidden/>
          </w:rPr>
          <w:tab/>
        </w:r>
        <w:r w:rsidR="008F23FA">
          <w:rPr>
            <w:webHidden/>
          </w:rPr>
          <w:fldChar w:fldCharType="begin"/>
        </w:r>
        <w:r w:rsidR="008F23FA">
          <w:rPr>
            <w:webHidden/>
          </w:rPr>
          <w:instrText xml:space="preserve"> PAGEREF _Toc9968565 \h </w:instrText>
        </w:r>
        <w:r w:rsidR="008F23FA">
          <w:rPr>
            <w:webHidden/>
          </w:rPr>
        </w:r>
        <w:r w:rsidR="008F23FA">
          <w:rPr>
            <w:webHidden/>
          </w:rPr>
          <w:fldChar w:fldCharType="separate"/>
        </w:r>
        <w:r w:rsidR="008F23FA">
          <w:rPr>
            <w:webHidden/>
          </w:rPr>
          <w:t>32</w:t>
        </w:r>
        <w:r w:rsidR="008F23FA">
          <w:rPr>
            <w:webHidden/>
          </w:rPr>
          <w:fldChar w:fldCharType="end"/>
        </w:r>
      </w:hyperlink>
    </w:p>
    <w:p w14:paraId="7342F12B" w14:textId="77777777" w:rsidR="008F23FA" w:rsidRDefault="00493BFE">
      <w:pPr>
        <w:pStyle w:val="TDC3"/>
        <w:rPr>
          <w:rFonts w:asciiTheme="minorHAnsi" w:eastAsiaTheme="minorEastAsia" w:hAnsiTheme="minorHAnsi" w:cstheme="minorBidi"/>
          <w:sz w:val="22"/>
          <w:szCs w:val="22"/>
          <w:lang w:eastAsia="en-GB"/>
        </w:rPr>
      </w:pPr>
      <w:hyperlink w:anchor="_Toc9968566" w:history="1">
        <w:r w:rsidR="008F23FA" w:rsidRPr="00DC08B9">
          <w:rPr>
            <w:rStyle w:val="Hipervnculo"/>
          </w:rPr>
          <w:t>6.5.3</w:t>
        </w:r>
        <w:r w:rsidR="008F23FA">
          <w:rPr>
            <w:rFonts w:asciiTheme="minorHAnsi" w:eastAsiaTheme="minorEastAsia" w:hAnsiTheme="minorHAnsi" w:cstheme="minorBidi"/>
            <w:sz w:val="22"/>
            <w:szCs w:val="22"/>
            <w:lang w:eastAsia="en-GB"/>
          </w:rPr>
          <w:tab/>
        </w:r>
        <w:r w:rsidR="008F23FA" w:rsidRPr="00DC08B9">
          <w:rPr>
            <w:rStyle w:val="Hipervnculo"/>
          </w:rPr>
          <w:t>Frame rate</w:t>
        </w:r>
        <w:r w:rsidR="008F23FA">
          <w:rPr>
            <w:webHidden/>
          </w:rPr>
          <w:tab/>
        </w:r>
        <w:r w:rsidR="008F23FA">
          <w:rPr>
            <w:webHidden/>
          </w:rPr>
          <w:fldChar w:fldCharType="begin"/>
        </w:r>
        <w:r w:rsidR="008F23FA">
          <w:rPr>
            <w:webHidden/>
          </w:rPr>
          <w:instrText xml:space="preserve"> PAGEREF _Toc9968566 \h </w:instrText>
        </w:r>
        <w:r w:rsidR="008F23FA">
          <w:rPr>
            <w:webHidden/>
          </w:rPr>
        </w:r>
        <w:r w:rsidR="008F23FA">
          <w:rPr>
            <w:webHidden/>
          </w:rPr>
          <w:fldChar w:fldCharType="separate"/>
        </w:r>
        <w:r w:rsidR="008F23FA">
          <w:rPr>
            <w:webHidden/>
          </w:rPr>
          <w:t>32</w:t>
        </w:r>
        <w:r w:rsidR="008F23FA">
          <w:rPr>
            <w:webHidden/>
          </w:rPr>
          <w:fldChar w:fldCharType="end"/>
        </w:r>
      </w:hyperlink>
    </w:p>
    <w:p w14:paraId="6A2AF2D5" w14:textId="77777777" w:rsidR="008F23FA" w:rsidRDefault="00493BFE">
      <w:pPr>
        <w:pStyle w:val="TDC3"/>
        <w:rPr>
          <w:rFonts w:asciiTheme="minorHAnsi" w:eastAsiaTheme="minorEastAsia" w:hAnsiTheme="minorHAnsi" w:cstheme="minorBidi"/>
          <w:sz w:val="22"/>
          <w:szCs w:val="22"/>
          <w:lang w:eastAsia="en-GB"/>
        </w:rPr>
      </w:pPr>
      <w:hyperlink w:anchor="_Toc9968567" w:history="1">
        <w:r w:rsidR="008F23FA" w:rsidRPr="00DC08B9">
          <w:rPr>
            <w:rStyle w:val="Hipervnculo"/>
          </w:rPr>
          <w:t>6.5.4</w:t>
        </w:r>
        <w:r w:rsidR="008F23FA">
          <w:rPr>
            <w:rFonts w:asciiTheme="minorHAnsi" w:eastAsiaTheme="minorEastAsia" w:hAnsiTheme="minorHAnsi" w:cstheme="minorBidi"/>
            <w:sz w:val="22"/>
            <w:szCs w:val="22"/>
            <w:lang w:eastAsia="en-GB"/>
          </w:rPr>
          <w:tab/>
        </w:r>
        <w:r w:rsidR="008F23FA" w:rsidRPr="00DC08B9">
          <w:rPr>
            <w:rStyle w:val="Hipervnculo"/>
          </w:rPr>
          <w:t>Synchronization between audio and video</w:t>
        </w:r>
        <w:r w:rsidR="008F23FA">
          <w:rPr>
            <w:webHidden/>
          </w:rPr>
          <w:tab/>
        </w:r>
        <w:r w:rsidR="008F23FA">
          <w:rPr>
            <w:webHidden/>
          </w:rPr>
          <w:fldChar w:fldCharType="begin"/>
        </w:r>
        <w:r w:rsidR="008F23FA">
          <w:rPr>
            <w:webHidden/>
          </w:rPr>
          <w:instrText xml:space="preserve"> PAGEREF _Toc9968567 \h </w:instrText>
        </w:r>
        <w:r w:rsidR="008F23FA">
          <w:rPr>
            <w:webHidden/>
          </w:rPr>
        </w:r>
        <w:r w:rsidR="008F23FA">
          <w:rPr>
            <w:webHidden/>
          </w:rPr>
          <w:fldChar w:fldCharType="separate"/>
        </w:r>
        <w:r w:rsidR="008F23FA">
          <w:rPr>
            <w:webHidden/>
          </w:rPr>
          <w:t>32</w:t>
        </w:r>
        <w:r w:rsidR="008F23FA">
          <w:rPr>
            <w:webHidden/>
          </w:rPr>
          <w:fldChar w:fldCharType="end"/>
        </w:r>
      </w:hyperlink>
    </w:p>
    <w:p w14:paraId="0CB2CB18" w14:textId="77777777" w:rsidR="008F23FA" w:rsidRDefault="00493BFE">
      <w:pPr>
        <w:pStyle w:val="TDC3"/>
        <w:rPr>
          <w:rFonts w:asciiTheme="minorHAnsi" w:eastAsiaTheme="minorEastAsia" w:hAnsiTheme="minorHAnsi" w:cstheme="minorBidi"/>
          <w:sz w:val="22"/>
          <w:szCs w:val="22"/>
          <w:lang w:eastAsia="en-GB"/>
        </w:rPr>
      </w:pPr>
      <w:hyperlink w:anchor="_Toc9968568" w:history="1">
        <w:r w:rsidR="008F23FA" w:rsidRPr="00DC08B9">
          <w:rPr>
            <w:rStyle w:val="Hipervnculo"/>
            <w:lang w:bidi="en-US"/>
          </w:rPr>
          <w:t xml:space="preserve">6.5.5 </w:t>
        </w:r>
        <w:r w:rsidR="008F23FA">
          <w:rPr>
            <w:rFonts w:asciiTheme="minorHAnsi" w:eastAsiaTheme="minorEastAsia" w:hAnsiTheme="minorHAnsi" w:cstheme="minorBidi"/>
            <w:sz w:val="22"/>
            <w:szCs w:val="22"/>
            <w:lang w:eastAsia="en-GB"/>
          </w:rPr>
          <w:tab/>
        </w:r>
        <w:r w:rsidR="008F23FA" w:rsidRPr="00DC08B9">
          <w:rPr>
            <w:rStyle w:val="Hipervnculo"/>
            <w:lang w:bidi="en-US"/>
          </w:rPr>
          <w:t>Visual indicator of audio with video</w:t>
        </w:r>
        <w:r w:rsidR="008F23FA">
          <w:rPr>
            <w:webHidden/>
          </w:rPr>
          <w:tab/>
        </w:r>
        <w:r w:rsidR="008F23FA">
          <w:rPr>
            <w:webHidden/>
          </w:rPr>
          <w:fldChar w:fldCharType="begin"/>
        </w:r>
        <w:r w:rsidR="008F23FA">
          <w:rPr>
            <w:webHidden/>
          </w:rPr>
          <w:instrText xml:space="preserve"> PAGEREF _Toc9968568 \h </w:instrText>
        </w:r>
        <w:r w:rsidR="008F23FA">
          <w:rPr>
            <w:webHidden/>
          </w:rPr>
        </w:r>
        <w:r w:rsidR="008F23FA">
          <w:rPr>
            <w:webHidden/>
          </w:rPr>
          <w:fldChar w:fldCharType="separate"/>
        </w:r>
        <w:r w:rsidR="008F23FA">
          <w:rPr>
            <w:webHidden/>
          </w:rPr>
          <w:t>32</w:t>
        </w:r>
        <w:r w:rsidR="008F23FA">
          <w:rPr>
            <w:webHidden/>
          </w:rPr>
          <w:fldChar w:fldCharType="end"/>
        </w:r>
      </w:hyperlink>
    </w:p>
    <w:p w14:paraId="422618E8" w14:textId="77777777" w:rsidR="008F23FA" w:rsidRDefault="00493BFE">
      <w:pPr>
        <w:pStyle w:val="TDC3"/>
        <w:rPr>
          <w:rFonts w:asciiTheme="minorHAnsi" w:eastAsiaTheme="minorEastAsia" w:hAnsiTheme="minorHAnsi" w:cstheme="minorBidi"/>
          <w:sz w:val="22"/>
          <w:szCs w:val="22"/>
          <w:lang w:eastAsia="en-GB"/>
        </w:rPr>
      </w:pPr>
      <w:hyperlink w:anchor="_Toc9968569" w:history="1">
        <w:r w:rsidR="008F23FA" w:rsidRPr="00DC08B9">
          <w:rPr>
            <w:rStyle w:val="Hipervnculo"/>
            <w:lang w:bidi="en-US"/>
          </w:rPr>
          <w:t xml:space="preserve">6.5.6 </w:t>
        </w:r>
        <w:r w:rsidR="008F23FA">
          <w:rPr>
            <w:rFonts w:asciiTheme="minorHAnsi" w:eastAsiaTheme="minorEastAsia" w:hAnsiTheme="minorHAnsi" w:cstheme="minorBidi"/>
            <w:sz w:val="22"/>
            <w:szCs w:val="22"/>
            <w:lang w:eastAsia="en-GB"/>
          </w:rPr>
          <w:tab/>
        </w:r>
        <w:r w:rsidR="008F23FA" w:rsidRPr="00DC08B9">
          <w:rPr>
            <w:rStyle w:val="Hipervnculo"/>
            <w:lang w:bidi="en-US"/>
          </w:rPr>
          <w:t>Speaker identification with video (sign language) communication</w:t>
        </w:r>
        <w:r w:rsidR="008F23FA">
          <w:rPr>
            <w:webHidden/>
          </w:rPr>
          <w:tab/>
        </w:r>
        <w:r w:rsidR="008F23FA">
          <w:rPr>
            <w:webHidden/>
          </w:rPr>
          <w:fldChar w:fldCharType="begin"/>
        </w:r>
        <w:r w:rsidR="008F23FA">
          <w:rPr>
            <w:webHidden/>
          </w:rPr>
          <w:instrText xml:space="preserve"> PAGEREF _Toc9968569 \h </w:instrText>
        </w:r>
        <w:r w:rsidR="008F23FA">
          <w:rPr>
            <w:webHidden/>
          </w:rPr>
        </w:r>
        <w:r w:rsidR="008F23FA">
          <w:rPr>
            <w:webHidden/>
          </w:rPr>
          <w:fldChar w:fldCharType="separate"/>
        </w:r>
        <w:r w:rsidR="008F23FA">
          <w:rPr>
            <w:webHidden/>
          </w:rPr>
          <w:t>33</w:t>
        </w:r>
        <w:r w:rsidR="008F23FA">
          <w:rPr>
            <w:webHidden/>
          </w:rPr>
          <w:fldChar w:fldCharType="end"/>
        </w:r>
      </w:hyperlink>
    </w:p>
    <w:p w14:paraId="4A96572B" w14:textId="77777777" w:rsidR="008F23FA" w:rsidRDefault="00493BFE">
      <w:pPr>
        <w:pStyle w:val="TDC2"/>
        <w:rPr>
          <w:rFonts w:asciiTheme="minorHAnsi" w:eastAsiaTheme="minorEastAsia" w:hAnsiTheme="minorHAnsi" w:cstheme="minorBidi"/>
          <w:sz w:val="22"/>
          <w:szCs w:val="22"/>
          <w:lang w:eastAsia="en-GB"/>
        </w:rPr>
      </w:pPr>
      <w:hyperlink w:anchor="_Toc9968570" w:history="1">
        <w:r w:rsidR="008F23FA" w:rsidRPr="00DC08B9">
          <w:rPr>
            <w:rStyle w:val="Hipervnculo"/>
            <w:lang w:bidi="en-US"/>
          </w:rPr>
          <w:t>6.6</w:t>
        </w:r>
        <w:r w:rsidR="008F23FA">
          <w:rPr>
            <w:rFonts w:asciiTheme="minorHAnsi" w:eastAsiaTheme="minorEastAsia" w:hAnsiTheme="minorHAnsi" w:cstheme="minorBidi"/>
            <w:sz w:val="22"/>
            <w:szCs w:val="22"/>
            <w:lang w:eastAsia="en-GB"/>
          </w:rPr>
          <w:tab/>
        </w:r>
        <w:r w:rsidR="008F23FA" w:rsidRPr="00DC08B9">
          <w:rPr>
            <w:rStyle w:val="Hipervnculo"/>
            <w:lang w:bidi="en-US"/>
          </w:rPr>
          <w:t>Alternatives to video-based services</w:t>
        </w:r>
        <w:r w:rsidR="008F23FA">
          <w:rPr>
            <w:webHidden/>
          </w:rPr>
          <w:tab/>
        </w:r>
        <w:r w:rsidR="008F23FA">
          <w:rPr>
            <w:webHidden/>
          </w:rPr>
          <w:fldChar w:fldCharType="begin"/>
        </w:r>
        <w:r w:rsidR="008F23FA">
          <w:rPr>
            <w:webHidden/>
          </w:rPr>
          <w:instrText xml:space="preserve"> PAGEREF _Toc9968570 \h </w:instrText>
        </w:r>
        <w:r w:rsidR="008F23FA">
          <w:rPr>
            <w:webHidden/>
          </w:rPr>
        </w:r>
        <w:r w:rsidR="008F23FA">
          <w:rPr>
            <w:webHidden/>
          </w:rPr>
          <w:fldChar w:fldCharType="separate"/>
        </w:r>
        <w:r w:rsidR="008F23FA">
          <w:rPr>
            <w:webHidden/>
          </w:rPr>
          <w:t>33</w:t>
        </w:r>
        <w:r w:rsidR="008F23FA">
          <w:rPr>
            <w:webHidden/>
          </w:rPr>
          <w:fldChar w:fldCharType="end"/>
        </w:r>
      </w:hyperlink>
    </w:p>
    <w:p w14:paraId="049AF320" w14:textId="77777777" w:rsidR="008F23FA" w:rsidRDefault="00493BFE">
      <w:pPr>
        <w:pStyle w:val="TDC1"/>
        <w:rPr>
          <w:rFonts w:asciiTheme="minorHAnsi" w:eastAsiaTheme="minorEastAsia" w:hAnsiTheme="minorHAnsi" w:cstheme="minorBidi"/>
          <w:szCs w:val="22"/>
          <w:lang w:eastAsia="en-GB"/>
        </w:rPr>
      </w:pPr>
      <w:hyperlink w:anchor="_Toc9968571" w:history="1">
        <w:r w:rsidR="008F23FA" w:rsidRPr="00DC08B9">
          <w:rPr>
            <w:rStyle w:val="Hipervnculo"/>
          </w:rPr>
          <w:t>7</w:t>
        </w:r>
        <w:r w:rsidR="008F23FA">
          <w:rPr>
            <w:rFonts w:asciiTheme="minorHAnsi" w:eastAsiaTheme="minorEastAsia" w:hAnsiTheme="minorHAnsi" w:cstheme="minorBidi"/>
            <w:szCs w:val="22"/>
            <w:lang w:eastAsia="en-GB"/>
          </w:rPr>
          <w:tab/>
        </w:r>
        <w:r w:rsidR="008F23FA" w:rsidRPr="00DC08B9">
          <w:rPr>
            <w:rStyle w:val="Hipervnculo"/>
          </w:rPr>
          <w:t>ICT with video capabilities</w:t>
        </w:r>
        <w:r w:rsidR="008F23FA">
          <w:rPr>
            <w:webHidden/>
          </w:rPr>
          <w:tab/>
        </w:r>
        <w:r w:rsidR="008F23FA">
          <w:rPr>
            <w:webHidden/>
          </w:rPr>
          <w:fldChar w:fldCharType="begin"/>
        </w:r>
        <w:r w:rsidR="008F23FA">
          <w:rPr>
            <w:webHidden/>
          </w:rPr>
          <w:instrText xml:space="preserve"> PAGEREF _Toc9968571 \h </w:instrText>
        </w:r>
        <w:r w:rsidR="008F23FA">
          <w:rPr>
            <w:webHidden/>
          </w:rPr>
        </w:r>
        <w:r w:rsidR="008F23FA">
          <w:rPr>
            <w:webHidden/>
          </w:rPr>
          <w:fldChar w:fldCharType="separate"/>
        </w:r>
        <w:r w:rsidR="008F23FA">
          <w:rPr>
            <w:webHidden/>
          </w:rPr>
          <w:t>34</w:t>
        </w:r>
        <w:r w:rsidR="008F23FA">
          <w:rPr>
            <w:webHidden/>
          </w:rPr>
          <w:fldChar w:fldCharType="end"/>
        </w:r>
      </w:hyperlink>
    </w:p>
    <w:p w14:paraId="476DD8AF" w14:textId="77777777" w:rsidR="008F23FA" w:rsidRDefault="00493BFE">
      <w:pPr>
        <w:pStyle w:val="TDC2"/>
        <w:rPr>
          <w:rFonts w:asciiTheme="minorHAnsi" w:eastAsiaTheme="minorEastAsia" w:hAnsiTheme="minorHAnsi" w:cstheme="minorBidi"/>
          <w:sz w:val="22"/>
          <w:szCs w:val="22"/>
          <w:lang w:eastAsia="en-GB"/>
        </w:rPr>
      </w:pPr>
      <w:hyperlink w:anchor="_Toc9968572" w:history="1">
        <w:r w:rsidR="008F23FA" w:rsidRPr="00DC08B9">
          <w:rPr>
            <w:rStyle w:val="Hipervnculo"/>
          </w:rPr>
          <w:t>7.1</w:t>
        </w:r>
        <w:r w:rsidR="008F23FA">
          <w:rPr>
            <w:rFonts w:asciiTheme="minorHAnsi" w:eastAsiaTheme="minorEastAsia" w:hAnsiTheme="minorHAnsi" w:cstheme="minorBidi"/>
            <w:sz w:val="22"/>
            <w:szCs w:val="22"/>
            <w:lang w:eastAsia="en-GB"/>
          </w:rPr>
          <w:tab/>
        </w:r>
        <w:r w:rsidR="008F23FA" w:rsidRPr="00DC08B9">
          <w:rPr>
            <w:rStyle w:val="Hipervnculo"/>
          </w:rPr>
          <w:t>Caption processing technology</w:t>
        </w:r>
        <w:r w:rsidR="008F23FA">
          <w:rPr>
            <w:webHidden/>
          </w:rPr>
          <w:tab/>
        </w:r>
        <w:r w:rsidR="008F23FA">
          <w:rPr>
            <w:webHidden/>
          </w:rPr>
          <w:fldChar w:fldCharType="begin"/>
        </w:r>
        <w:r w:rsidR="008F23FA">
          <w:rPr>
            <w:webHidden/>
          </w:rPr>
          <w:instrText xml:space="preserve"> PAGEREF _Toc9968572 \h </w:instrText>
        </w:r>
        <w:r w:rsidR="008F23FA">
          <w:rPr>
            <w:webHidden/>
          </w:rPr>
        </w:r>
        <w:r w:rsidR="008F23FA">
          <w:rPr>
            <w:webHidden/>
          </w:rPr>
          <w:fldChar w:fldCharType="separate"/>
        </w:r>
        <w:r w:rsidR="008F23FA">
          <w:rPr>
            <w:webHidden/>
          </w:rPr>
          <w:t>34</w:t>
        </w:r>
        <w:r w:rsidR="008F23FA">
          <w:rPr>
            <w:webHidden/>
          </w:rPr>
          <w:fldChar w:fldCharType="end"/>
        </w:r>
      </w:hyperlink>
    </w:p>
    <w:p w14:paraId="5C1E850B" w14:textId="77777777" w:rsidR="008F23FA" w:rsidRDefault="00493BFE">
      <w:pPr>
        <w:pStyle w:val="TDC3"/>
        <w:rPr>
          <w:rFonts w:asciiTheme="minorHAnsi" w:eastAsiaTheme="minorEastAsia" w:hAnsiTheme="minorHAnsi" w:cstheme="minorBidi"/>
          <w:sz w:val="22"/>
          <w:szCs w:val="22"/>
          <w:lang w:eastAsia="en-GB"/>
        </w:rPr>
      </w:pPr>
      <w:hyperlink w:anchor="_Toc9968573" w:history="1">
        <w:r w:rsidR="008F23FA" w:rsidRPr="00DC08B9">
          <w:rPr>
            <w:rStyle w:val="Hipervnculo"/>
          </w:rPr>
          <w:t>7.1.1</w:t>
        </w:r>
        <w:r w:rsidR="008F23FA">
          <w:rPr>
            <w:rFonts w:asciiTheme="minorHAnsi" w:eastAsiaTheme="minorEastAsia" w:hAnsiTheme="minorHAnsi" w:cstheme="minorBidi"/>
            <w:sz w:val="22"/>
            <w:szCs w:val="22"/>
            <w:lang w:eastAsia="en-GB"/>
          </w:rPr>
          <w:tab/>
        </w:r>
        <w:r w:rsidR="008F23FA" w:rsidRPr="00DC08B9">
          <w:rPr>
            <w:rStyle w:val="Hipervnculo"/>
          </w:rPr>
          <w:t>Captioning playback</w:t>
        </w:r>
        <w:r w:rsidR="008F23FA">
          <w:rPr>
            <w:webHidden/>
          </w:rPr>
          <w:tab/>
        </w:r>
        <w:r w:rsidR="008F23FA">
          <w:rPr>
            <w:webHidden/>
          </w:rPr>
          <w:fldChar w:fldCharType="begin"/>
        </w:r>
        <w:r w:rsidR="008F23FA">
          <w:rPr>
            <w:webHidden/>
          </w:rPr>
          <w:instrText xml:space="preserve"> PAGEREF _Toc9968573 \h </w:instrText>
        </w:r>
        <w:r w:rsidR="008F23FA">
          <w:rPr>
            <w:webHidden/>
          </w:rPr>
        </w:r>
        <w:r w:rsidR="008F23FA">
          <w:rPr>
            <w:webHidden/>
          </w:rPr>
          <w:fldChar w:fldCharType="separate"/>
        </w:r>
        <w:r w:rsidR="008F23FA">
          <w:rPr>
            <w:webHidden/>
          </w:rPr>
          <w:t>34</w:t>
        </w:r>
        <w:r w:rsidR="008F23FA">
          <w:rPr>
            <w:webHidden/>
          </w:rPr>
          <w:fldChar w:fldCharType="end"/>
        </w:r>
      </w:hyperlink>
    </w:p>
    <w:p w14:paraId="19E2DE2D" w14:textId="77777777" w:rsidR="008F23FA" w:rsidRDefault="00493BFE">
      <w:pPr>
        <w:pStyle w:val="TDC3"/>
        <w:rPr>
          <w:rFonts w:asciiTheme="minorHAnsi" w:eastAsiaTheme="minorEastAsia" w:hAnsiTheme="minorHAnsi" w:cstheme="minorBidi"/>
          <w:sz w:val="22"/>
          <w:szCs w:val="22"/>
          <w:lang w:eastAsia="en-GB"/>
        </w:rPr>
      </w:pPr>
      <w:hyperlink w:anchor="_Toc9968574" w:history="1">
        <w:r w:rsidR="008F23FA" w:rsidRPr="00DC08B9">
          <w:rPr>
            <w:rStyle w:val="Hipervnculo"/>
          </w:rPr>
          <w:t>7.1.2</w:t>
        </w:r>
        <w:r w:rsidR="008F23FA">
          <w:rPr>
            <w:rFonts w:asciiTheme="minorHAnsi" w:eastAsiaTheme="minorEastAsia" w:hAnsiTheme="minorHAnsi" w:cstheme="minorBidi"/>
            <w:sz w:val="22"/>
            <w:szCs w:val="22"/>
            <w:lang w:eastAsia="en-GB"/>
          </w:rPr>
          <w:tab/>
        </w:r>
        <w:r w:rsidR="008F23FA" w:rsidRPr="00DC08B9">
          <w:rPr>
            <w:rStyle w:val="Hipervnculo"/>
          </w:rPr>
          <w:t>Captioning synchronization</w:t>
        </w:r>
        <w:r w:rsidR="008F23FA">
          <w:rPr>
            <w:webHidden/>
          </w:rPr>
          <w:tab/>
        </w:r>
        <w:r w:rsidR="008F23FA">
          <w:rPr>
            <w:webHidden/>
          </w:rPr>
          <w:fldChar w:fldCharType="begin"/>
        </w:r>
        <w:r w:rsidR="008F23FA">
          <w:rPr>
            <w:webHidden/>
          </w:rPr>
          <w:instrText xml:space="preserve"> PAGEREF _Toc9968574 \h </w:instrText>
        </w:r>
        <w:r w:rsidR="008F23FA">
          <w:rPr>
            <w:webHidden/>
          </w:rPr>
        </w:r>
        <w:r w:rsidR="008F23FA">
          <w:rPr>
            <w:webHidden/>
          </w:rPr>
          <w:fldChar w:fldCharType="separate"/>
        </w:r>
        <w:r w:rsidR="008F23FA">
          <w:rPr>
            <w:webHidden/>
          </w:rPr>
          <w:t>34</w:t>
        </w:r>
        <w:r w:rsidR="008F23FA">
          <w:rPr>
            <w:webHidden/>
          </w:rPr>
          <w:fldChar w:fldCharType="end"/>
        </w:r>
      </w:hyperlink>
    </w:p>
    <w:p w14:paraId="2F721C65" w14:textId="77777777" w:rsidR="008F23FA" w:rsidRDefault="00493BFE">
      <w:pPr>
        <w:pStyle w:val="TDC3"/>
        <w:rPr>
          <w:rFonts w:asciiTheme="minorHAnsi" w:eastAsiaTheme="minorEastAsia" w:hAnsiTheme="minorHAnsi" w:cstheme="minorBidi"/>
          <w:sz w:val="22"/>
          <w:szCs w:val="22"/>
          <w:lang w:eastAsia="en-GB"/>
        </w:rPr>
      </w:pPr>
      <w:hyperlink w:anchor="_Toc9968575" w:history="1">
        <w:r w:rsidR="008F23FA" w:rsidRPr="00DC08B9">
          <w:rPr>
            <w:rStyle w:val="Hipervnculo"/>
          </w:rPr>
          <w:t>7.1.3</w:t>
        </w:r>
        <w:r w:rsidR="008F23FA">
          <w:rPr>
            <w:rFonts w:asciiTheme="minorHAnsi" w:eastAsiaTheme="minorEastAsia" w:hAnsiTheme="minorHAnsi" w:cstheme="minorBidi"/>
            <w:sz w:val="22"/>
            <w:szCs w:val="22"/>
            <w:lang w:eastAsia="en-GB"/>
          </w:rPr>
          <w:tab/>
        </w:r>
        <w:r w:rsidR="008F23FA" w:rsidRPr="00DC08B9">
          <w:rPr>
            <w:rStyle w:val="Hipervnculo"/>
          </w:rPr>
          <w:t>Preservation of captioning</w:t>
        </w:r>
        <w:r w:rsidR="008F23FA">
          <w:rPr>
            <w:webHidden/>
          </w:rPr>
          <w:tab/>
        </w:r>
        <w:r w:rsidR="008F23FA">
          <w:rPr>
            <w:webHidden/>
          </w:rPr>
          <w:fldChar w:fldCharType="begin"/>
        </w:r>
        <w:r w:rsidR="008F23FA">
          <w:rPr>
            <w:webHidden/>
          </w:rPr>
          <w:instrText xml:space="preserve"> PAGEREF _Toc9968575 \h </w:instrText>
        </w:r>
        <w:r w:rsidR="008F23FA">
          <w:rPr>
            <w:webHidden/>
          </w:rPr>
        </w:r>
        <w:r w:rsidR="008F23FA">
          <w:rPr>
            <w:webHidden/>
          </w:rPr>
          <w:fldChar w:fldCharType="separate"/>
        </w:r>
        <w:r w:rsidR="008F23FA">
          <w:rPr>
            <w:webHidden/>
          </w:rPr>
          <w:t>34</w:t>
        </w:r>
        <w:r w:rsidR="008F23FA">
          <w:rPr>
            <w:webHidden/>
          </w:rPr>
          <w:fldChar w:fldCharType="end"/>
        </w:r>
      </w:hyperlink>
    </w:p>
    <w:p w14:paraId="47B8236F" w14:textId="77777777" w:rsidR="008F23FA" w:rsidRDefault="00493BFE">
      <w:pPr>
        <w:pStyle w:val="TDC3"/>
        <w:rPr>
          <w:rFonts w:asciiTheme="minorHAnsi" w:eastAsiaTheme="minorEastAsia" w:hAnsiTheme="minorHAnsi" w:cstheme="minorBidi"/>
          <w:sz w:val="22"/>
          <w:szCs w:val="22"/>
          <w:lang w:eastAsia="en-GB"/>
        </w:rPr>
      </w:pPr>
      <w:hyperlink w:anchor="_Toc9968576" w:history="1">
        <w:r w:rsidR="008F23FA" w:rsidRPr="00DC08B9">
          <w:rPr>
            <w:rStyle w:val="Hipervnculo"/>
          </w:rPr>
          <w:t xml:space="preserve">7.1.4 </w:t>
        </w:r>
        <w:r w:rsidR="008F23FA">
          <w:rPr>
            <w:rFonts w:asciiTheme="minorHAnsi" w:eastAsiaTheme="minorEastAsia" w:hAnsiTheme="minorHAnsi" w:cstheme="minorBidi"/>
            <w:sz w:val="22"/>
            <w:szCs w:val="22"/>
            <w:lang w:eastAsia="en-GB"/>
          </w:rPr>
          <w:tab/>
        </w:r>
        <w:r w:rsidR="008F23FA" w:rsidRPr="00DC08B9">
          <w:rPr>
            <w:rStyle w:val="Hipervnculo"/>
          </w:rPr>
          <w:t>Captions characteristics</w:t>
        </w:r>
        <w:r w:rsidR="008F23FA">
          <w:rPr>
            <w:webHidden/>
          </w:rPr>
          <w:tab/>
        </w:r>
        <w:r w:rsidR="008F23FA">
          <w:rPr>
            <w:webHidden/>
          </w:rPr>
          <w:fldChar w:fldCharType="begin"/>
        </w:r>
        <w:r w:rsidR="008F23FA">
          <w:rPr>
            <w:webHidden/>
          </w:rPr>
          <w:instrText xml:space="preserve"> PAGEREF _Toc9968576 \h </w:instrText>
        </w:r>
        <w:r w:rsidR="008F23FA">
          <w:rPr>
            <w:webHidden/>
          </w:rPr>
        </w:r>
        <w:r w:rsidR="008F23FA">
          <w:rPr>
            <w:webHidden/>
          </w:rPr>
          <w:fldChar w:fldCharType="separate"/>
        </w:r>
        <w:r w:rsidR="008F23FA">
          <w:rPr>
            <w:webHidden/>
          </w:rPr>
          <w:t>34</w:t>
        </w:r>
        <w:r w:rsidR="008F23FA">
          <w:rPr>
            <w:webHidden/>
          </w:rPr>
          <w:fldChar w:fldCharType="end"/>
        </w:r>
      </w:hyperlink>
    </w:p>
    <w:p w14:paraId="7E3443DE" w14:textId="77777777" w:rsidR="008F23FA" w:rsidRDefault="00493BFE">
      <w:pPr>
        <w:pStyle w:val="TDC3"/>
        <w:rPr>
          <w:rFonts w:asciiTheme="minorHAnsi" w:eastAsiaTheme="minorEastAsia" w:hAnsiTheme="minorHAnsi" w:cstheme="minorBidi"/>
          <w:sz w:val="22"/>
          <w:szCs w:val="22"/>
          <w:lang w:eastAsia="en-GB"/>
        </w:rPr>
      </w:pPr>
      <w:hyperlink w:anchor="_Toc9968577" w:history="1">
        <w:r w:rsidR="008F23FA" w:rsidRPr="00DC08B9">
          <w:rPr>
            <w:rStyle w:val="Hipervnculo"/>
          </w:rPr>
          <w:t xml:space="preserve">7.1.5 </w:t>
        </w:r>
        <w:r w:rsidR="008F23FA">
          <w:rPr>
            <w:rFonts w:asciiTheme="minorHAnsi" w:eastAsiaTheme="minorEastAsia" w:hAnsiTheme="minorHAnsi" w:cstheme="minorBidi"/>
            <w:sz w:val="22"/>
            <w:szCs w:val="22"/>
            <w:lang w:eastAsia="en-GB"/>
          </w:rPr>
          <w:tab/>
        </w:r>
        <w:r w:rsidR="008F23FA" w:rsidRPr="00DC08B9">
          <w:rPr>
            <w:rStyle w:val="Hipervnculo"/>
          </w:rPr>
          <w:t>Spoken subtitles</w:t>
        </w:r>
        <w:r w:rsidR="008F23FA">
          <w:rPr>
            <w:webHidden/>
          </w:rPr>
          <w:tab/>
        </w:r>
        <w:r w:rsidR="008F23FA">
          <w:rPr>
            <w:webHidden/>
          </w:rPr>
          <w:fldChar w:fldCharType="begin"/>
        </w:r>
        <w:r w:rsidR="008F23FA">
          <w:rPr>
            <w:webHidden/>
          </w:rPr>
          <w:instrText xml:space="preserve"> PAGEREF _Toc9968577 \h </w:instrText>
        </w:r>
        <w:r w:rsidR="008F23FA">
          <w:rPr>
            <w:webHidden/>
          </w:rPr>
        </w:r>
        <w:r w:rsidR="008F23FA">
          <w:rPr>
            <w:webHidden/>
          </w:rPr>
          <w:fldChar w:fldCharType="separate"/>
        </w:r>
        <w:r w:rsidR="008F23FA">
          <w:rPr>
            <w:webHidden/>
          </w:rPr>
          <w:t>34</w:t>
        </w:r>
        <w:r w:rsidR="008F23FA">
          <w:rPr>
            <w:webHidden/>
          </w:rPr>
          <w:fldChar w:fldCharType="end"/>
        </w:r>
      </w:hyperlink>
    </w:p>
    <w:p w14:paraId="361CA717" w14:textId="77777777" w:rsidR="008F23FA" w:rsidRDefault="00493BFE">
      <w:pPr>
        <w:pStyle w:val="TDC2"/>
        <w:rPr>
          <w:rFonts w:asciiTheme="minorHAnsi" w:eastAsiaTheme="minorEastAsia" w:hAnsiTheme="minorHAnsi" w:cstheme="minorBidi"/>
          <w:sz w:val="22"/>
          <w:szCs w:val="22"/>
          <w:lang w:eastAsia="en-GB"/>
        </w:rPr>
      </w:pPr>
      <w:hyperlink w:anchor="_Toc9968578" w:history="1">
        <w:r w:rsidR="008F23FA" w:rsidRPr="00DC08B9">
          <w:rPr>
            <w:rStyle w:val="Hipervnculo"/>
          </w:rPr>
          <w:t>7.2</w:t>
        </w:r>
        <w:r w:rsidR="008F23FA">
          <w:rPr>
            <w:rFonts w:asciiTheme="minorHAnsi" w:eastAsiaTheme="minorEastAsia" w:hAnsiTheme="minorHAnsi" w:cstheme="minorBidi"/>
            <w:sz w:val="22"/>
            <w:szCs w:val="22"/>
            <w:lang w:eastAsia="en-GB"/>
          </w:rPr>
          <w:tab/>
        </w:r>
        <w:r w:rsidR="008F23FA" w:rsidRPr="00DC08B9">
          <w:rPr>
            <w:rStyle w:val="Hipervnculo"/>
          </w:rPr>
          <w:t>Audio description technology</w:t>
        </w:r>
        <w:r w:rsidR="008F23FA">
          <w:rPr>
            <w:webHidden/>
          </w:rPr>
          <w:tab/>
        </w:r>
        <w:r w:rsidR="008F23FA">
          <w:rPr>
            <w:webHidden/>
          </w:rPr>
          <w:fldChar w:fldCharType="begin"/>
        </w:r>
        <w:r w:rsidR="008F23FA">
          <w:rPr>
            <w:webHidden/>
          </w:rPr>
          <w:instrText xml:space="preserve"> PAGEREF _Toc9968578 \h </w:instrText>
        </w:r>
        <w:r w:rsidR="008F23FA">
          <w:rPr>
            <w:webHidden/>
          </w:rPr>
        </w:r>
        <w:r w:rsidR="008F23FA">
          <w:rPr>
            <w:webHidden/>
          </w:rPr>
          <w:fldChar w:fldCharType="separate"/>
        </w:r>
        <w:r w:rsidR="008F23FA">
          <w:rPr>
            <w:webHidden/>
          </w:rPr>
          <w:t>35</w:t>
        </w:r>
        <w:r w:rsidR="008F23FA">
          <w:rPr>
            <w:webHidden/>
          </w:rPr>
          <w:fldChar w:fldCharType="end"/>
        </w:r>
      </w:hyperlink>
    </w:p>
    <w:p w14:paraId="0442F88C" w14:textId="77777777" w:rsidR="008F23FA" w:rsidRDefault="00493BFE">
      <w:pPr>
        <w:pStyle w:val="TDC3"/>
        <w:rPr>
          <w:rFonts w:asciiTheme="minorHAnsi" w:eastAsiaTheme="minorEastAsia" w:hAnsiTheme="minorHAnsi" w:cstheme="minorBidi"/>
          <w:sz w:val="22"/>
          <w:szCs w:val="22"/>
          <w:lang w:eastAsia="en-GB"/>
        </w:rPr>
      </w:pPr>
      <w:hyperlink w:anchor="_Toc9968579" w:history="1">
        <w:r w:rsidR="008F23FA" w:rsidRPr="00DC08B9">
          <w:rPr>
            <w:rStyle w:val="Hipervnculo"/>
          </w:rPr>
          <w:t>7.2.1</w:t>
        </w:r>
        <w:r w:rsidR="008F23FA">
          <w:rPr>
            <w:rFonts w:asciiTheme="minorHAnsi" w:eastAsiaTheme="minorEastAsia" w:hAnsiTheme="minorHAnsi" w:cstheme="minorBidi"/>
            <w:sz w:val="22"/>
            <w:szCs w:val="22"/>
            <w:lang w:eastAsia="en-GB"/>
          </w:rPr>
          <w:tab/>
        </w:r>
        <w:r w:rsidR="008F23FA" w:rsidRPr="00DC08B9">
          <w:rPr>
            <w:rStyle w:val="Hipervnculo"/>
          </w:rPr>
          <w:t>Audio description playback</w:t>
        </w:r>
        <w:r w:rsidR="008F23FA">
          <w:rPr>
            <w:webHidden/>
          </w:rPr>
          <w:tab/>
        </w:r>
        <w:r w:rsidR="008F23FA">
          <w:rPr>
            <w:webHidden/>
          </w:rPr>
          <w:fldChar w:fldCharType="begin"/>
        </w:r>
        <w:r w:rsidR="008F23FA">
          <w:rPr>
            <w:webHidden/>
          </w:rPr>
          <w:instrText xml:space="preserve"> PAGEREF _Toc9968579 \h </w:instrText>
        </w:r>
        <w:r w:rsidR="008F23FA">
          <w:rPr>
            <w:webHidden/>
          </w:rPr>
        </w:r>
        <w:r w:rsidR="008F23FA">
          <w:rPr>
            <w:webHidden/>
          </w:rPr>
          <w:fldChar w:fldCharType="separate"/>
        </w:r>
        <w:r w:rsidR="008F23FA">
          <w:rPr>
            <w:webHidden/>
          </w:rPr>
          <w:t>35</w:t>
        </w:r>
        <w:r w:rsidR="008F23FA">
          <w:rPr>
            <w:webHidden/>
          </w:rPr>
          <w:fldChar w:fldCharType="end"/>
        </w:r>
      </w:hyperlink>
    </w:p>
    <w:p w14:paraId="1845C883" w14:textId="77777777" w:rsidR="008F23FA" w:rsidRDefault="00493BFE">
      <w:pPr>
        <w:pStyle w:val="TDC3"/>
        <w:rPr>
          <w:rFonts w:asciiTheme="minorHAnsi" w:eastAsiaTheme="minorEastAsia" w:hAnsiTheme="minorHAnsi" w:cstheme="minorBidi"/>
          <w:sz w:val="22"/>
          <w:szCs w:val="22"/>
          <w:lang w:eastAsia="en-GB"/>
        </w:rPr>
      </w:pPr>
      <w:hyperlink w:anchor="_Toc9968580" w:history="1">
        <w:r w:rsidR="008F23FA" w:rsidRPr="00DC08B9">
          <w:rPr>
            <w:rStyle w:val="Hipervnculo"/>
          </w:rPr>
          <w:t>7.2.2</w:t>
        </w:r>
        <w:r w:rsidR="008F23FA">
          <w:rPr>
            <w:rFonts w:asciiTheme="minorHAnsi" w:eastAsiaTheme="minorEastAsia" w:hAnsiTheme="minorHAnsi" w:cstheme="minorBidi"/>
            <w:sz w:val="22"/>
            <w:szCs w:val="22"/>
            <w:lang w:eastAsia="en-GB"/>
          </w:rPr>
          <w:tab/>
        </w:r>
        <w:r w:rsidR="008F23FA" w:rsidRPr="00DC08B9">
          <w:rPr>
            <w:rStyle w:val="Hipervnculo"/>
          </w:rPr>
          <w:t>Audio description synchronization</w:t>
        </w:r>
        <w:r w:rsidR="008F23FA">
          <w:rPr>
            <w:webHidden/>
          </w:rPr>
          <w:tab/>
        </w:r>
        <w:r w:rsidR="008F23FA">
          <w:rPr>
            <w:webHidden/>
          </w:rPr>
          <w:fldChar w:fldCharType="begin"/>
        </w:r>
        <w:r w:rsidR="008F23FA">
          <w:rPr>
            <w:webHidden/>
          </w:rPr>
          <w:instrText xml:space="preserve"> PAGEREF _Toc9968580 \h </w:instrText>
        </w:r>
        <w:r w:rsidR="008F23FA">
          <w:rPr>
            <w:webHidden/>
          </w:rPr>
        </w:r>
        <w:r w:rsidR="008F23FA">
          <w:rPr>
            <w:webHidden/>
          </w:rPr>
          <w:fldChar w:fldCharType="separate"/>
        </w:r>
        <w:r w:rsidR="008F23FA">
          <w:rPr>
            <w:webHidden/>
          </w:rPr>
          <w:t>35</w:t>
        </w:r>
        <w:r w:rsidR="008F23FA">
          <w:rPr>
            <w:webHidden/>
          </w:rPr>
          <w:fldChar w:fldCharType="end"/>
        </w:r>
      </w:hyperlink>
    </w:p>
    <w:p w14:paraId="4829FF2A" w14:textId="77777777" w:rsidR="008F23FA" w:rsidRDefault="00493BFE">
      <w:pPr>
        <w:pStyle w:val="TDC3"/>
        <w:rPr>
          <w:rFonts w:asciiTheme="minorHAnsi" w:eastAsiaTheme="minorEastAsia" w:hAnsiTheme="minorHAnsi" w:cstheme="minorBidi"/>
          <w:sz w:val="22"/>
          <w:szCs w:val="22"/>
          <w:lang w:eastAsia="en-GB"/>
        </w:rPr>
      </w:pPr>
      <w:hyperlink w:anchor="_Toc9968581" w:history="1">
        <w:r w:rsidR="008F23FA" w:rsidRPr="00DC08B9">
          <w:rPr>
            <w:rStyle w:val="Hipervnculo"/>
          </w:rPr>
          <w:t>7.2.3</w:t>
        </w:r>
        <w:r w:rsidR="008F23FA">
          <w:rPr>
            <w:rFonts w:asciiTheme="minorHAnsi" w:eastAsiaTheme="minorEastAsia" w:hAnsiTheme="minorHAnsi" w:cstheme="minorBidi"/>
            <w:sz w:val="22"/>
            <w:szCs w:val="22"/>
            <w:lang w:eastAsia="en-GB"/>
          </w:rPr>
          <w:tab/>
        </w:r>
        <w:r w:rsidR="008F23FA" w:rsidRPr="00DC08B9">
          <w:rPr>
            <w:rStyle w:val="Hipervnculo"/>
          </w:rPr>
          <w:t>Preservation of audio description</w:t>
        </w:r>
        <w:r w:rsidR="008F23FA">
          <w:rPr>
            <w:webHidden/>
          </w:rPr>
          <w:tab/>
        </w:r>
        <w:r w:rsidR="008F23FA">
          <w:rPr>
            <w:webHidden/>
          </w:rPr>
          <w:fldChar w:fldCharType="begin"/>
        </w:r>
        <w:r w:rsidR="008F23FA">
          <w:rPr>
            <w:webHidden/>
          </w:rPr>
          <w:instrText xml:space="preserve"> PAGEREF _Toc9968581 \h </w:instrText>
        </w:r>
        <w:r w:rsidR="008F23FA">
          <w:rPr>
            <w:webHidden/>
          </w:rPr>
        </w:r>
        <w:r w:rsidR="008F23FA">
          <w:rPr>
            <w:webHidden/>
          </w:rPr>
          <w:fldChar w:fldCharType="separate"/>
        </w:r>
        <w:r w:rsidR="008F23FA">
          <w:rPr>
            <w:webHidden/>
          </w:rPr>
          <w:t>35</w:t>
        </w:r>
        <w:r w:rsidR="008F23FA">
          <w:rPr>
            <w:webHidden/>
          </w:rPr>
          <w:fldChar w:fldCharType="end"/>
        </w:r>
      </w:hyperlink>
    </w:p>
    <w:p w14:paraId="0E2EC33B" w14:textId="77777777" w:rsidR="008F23FA" w:rsidRDefault="00493BFE">
      <w:pPr>
        <w:pStyle w:val="TDC2"/>
        <w:rPr>
          <w:rFonts w:asciiTheme="minorHAnsi" w:eastAsiaTheme="minorEastAsia" w:hAnsiTheme="minorHAnsi" w:cstheme="minorBidi"/>
          <w:sz w:val="22"/>
          <w:szCs w:val="22"/>
          <w:lang w:eastAsia="en-GB"/>
        </w:rPr>
      </w:pPr>
      <w:hyperlink w:anchor="_Toc9968582" w:history="1">
        <w:r w:rsidR="008F23FA" w:rsidRPr="00DC08B9">
          <w:rPr>
            <w:rStyle w:val="Hipervnculo"/>
          </w:rPr>
          <w:t>7.3</w:t>
        </w:r>
        <w:r w:rsidR="008F23FA">
          <w:rPr>
            <w:rFonts w:asciiTheme="minorHAnsi" w:eastAsiaTheme="minorEastAsia" w:hAnsiTheme="minorHAnsi" w:cstheme="minorBidi"/>
            <w:sz w:val="22"/>
            <w:szCs w:val="22"/>
            <w:lang w:eastAsia="en-GB"/>
          </w:rPr>
          <w:tab/>
        </w:r>
        <w:r w:rsidR="008F23FA" w:rsidRPr="00DC08B9">
          <w:rPr>
            <w:rStyle w:val="Hipervnculo"/>
          </w:rPr>
          <w:t>User controls for captions and audio description</w:t>
        </w:r>
        <w:r w:rsidR="008F23FA">
          <w:rPr>
            <w:webHidden/>
          </w:rPr>
          <w:tab/>
        </w:r>
        <w:r w:rsidR="008F23FA">
          <w:rPr>
            <w:webHidden/>
          </w:rPr>
          <w:fldChar w:fldCharType="begin"/>
        </w:r>
        <w:r w:rsidR="008F23FA">
          <w:rPr>
            <w:webHidden/>
          </w:rPr>
          <w:instrText xml:space="preserve"> PAGEREF _Toc9968582 \h </w:instrText>
        </w:r>
        <w:r w:rsidR="008F23FA">
          <w:rPr>
            <w:webHidden/>
          </w:rPr>
        </w:r>
        <w:r w:rsidR="008F23FA">
          <w:rPr>
            <w:webHidden/>
          </w:rPr>
          <w:fldChar w:fldCharType="separate"/>
        </w:r>
        <w:r w:rsidR="008F23FA">
          <w:rPr>
            <w:webHidden/>
          </w:rPr>
          <w:t>35</w:t>
        </w:r>
        <w:r w:rsidR="008F23FA">
          <w:rPr>
            <w:webHidden/>
          </w:rPr>
          <w:fldChar w:fldCharType="end"/>
        </w:r>
      </w:hyperlink>
    </w:p>
    <w:p w14:paraId="33046129" w14:textId="77777777" w:rsidR="008F23FA" w:rsidRDefault="00493BFE">
      <w:pPr>
        <w:pStyle w:val="TDC1"/>
        <w:rPr>
          <w:rFonts w:asciiTheme="minorHAnsi" w:eastAsiaTheme="minorEastAsia" w:hAnsiTheme="minorHAnsi" w:cstheme="minorBidi"/>
          <w:szCs w:val="22"/>
          <w:lang w:eastAsia="en-GB"/>
        </w:rPr>
      </w:pPr>
      <w:hyperlink w:anchor="_Toc9968583" w:history="1">
        <w:r w:rsidR="008F23FA" w:rsidRPr="00DC08B9">
          <w:rPr>
            <w:rStyle w:val="Hipervnculo"/>
          </w:rPr>
          <w:t>8</w:t>
        </w:r>
        <w:r w:rsidR="008F23FA">
          <w:rPr>
            <w:rFonts w:asciiTheme="minorHAnsi" w:eastAsiaTheme="minorEastAsia" w:hAnsiTheme="minorHAnsi" w:cstheme="minorBidi"/>
            <w:szCs w:val="22"/>
            <w:lang w:eastAsia="en-GB"/>
          </w:rPr>
          <w:tab/>
        </w:r>
        <w:r w:rsidR="008F23FA" w:rsidRPr="00DC08B9">
          <w:rPr>
            <w:rStyle w:val="Hipervnculo"/>
          </w:rPr>
          <w:t>Hardware</w:t>
        </w:r>
        <w:r w:rsidR="008F23FA">
          <w:rPr>
            <w:webHidden/>
          </w:rPr>
          <w:tab/>
        </w:r>
        <w:r w:rsidR="008F23FA">
          <w:rPr>
            <w:webHidden/>
          </w:rPr>
          <w:fldChar w:fldCharType="begin"/>
        </w:r>
        <w:r w:rsidR="008F23FA">
          <w:rPr>
            <w:webHidden/>
          </w:rPr>
          <w:instrText xml:space="preserve"> PAGEREF _Toc9968583 \h </w:instrText>
        </w:r>
        <w:r w:rsidR="008F23FA">
          <w:rPr>
            <w:webHidden/>
          </w:rPr>
        </w:r>
        <w:r w:rsidR="008F23FA">
          <w:rPr>
            <w:webHidden/>
          </w:rPr>
          <w:fldChar w:fldCharType="separate"/>
        </w:r>
        <w:r w:rsidR="008F23FA">
          <w:rPr>
            <w:webHidden/>
          </w:rPr>
          <w:t>36</w:t>
        </w:r>
        <w:r w:rsidR="008F23FA">
          <w:rPr>
            <w:webHidden/>
          </w:rPr>
          <w:fldChar w:fldCharType="end"/>
        </w:r>
      </w:hyperlink>
    </w:p>
    <w:p w14:paraId="4A103A9C" w14:textId="77777777" w:rsidR="008F23FA" w:rsidRDefault="00493BFE">
      <w:pPr>
        <w:pStyle w:val="TDC2"/>
        <w:rPr>
          <w:rFonts w:asciiTheme="minorHAnsi" w:eastAsiaTheme="minorEastAsia" w:hAnsiTheme="minorHAnsi" w:cstheme="minorBidi"/>
          <w:sz w:val="22"/>
          <w:szCs w:val="22"/>
          <w:lang w:eastAsia="en-GB"/>
        </w:rPr>
      </w:pPr>
      <w:hyperlink w:anchor="_Toc9968584" w:history="1">
        <w:r w:rsidR="008F23FA" w:rsidRPr="00DC08B9">
          <w:rPr>
            <w:rStyle w:val="Hipervnculo"/>
          </w:rPr>
          <w:t>8.1</w:t>
        </w:r>
        <w:r w:rsidR="008F23FA">
          <w:rPr>
            <w:rFonts w:asciiTheme="minorHAnsi" w:eastAsiaTheme="minorEastAsia" w:hAnsiTheme="minorHAnsi" w:cstheme="minorBidi"/>
            <w:sz w:val="22"/>
            <w:szCs w:val="22"/>
            <w:lang w:eastAsia="en-GB"/>
          </w:rPr>
          <w:tab/>
        </w:r>
        <w:r w:rsidR="008F23FA" w:rsidRPr="00DC08B9">
          <w:rPr>
            <w:rStyle w:val="Hipervnculo"/>
          </w:rPr>
          <w:t>General</w:t>
        </w:r>
        <w:r w:rsidR="008F23FA">
          <w:rPr>
            <w:webHidden/>
          </w:rPr>
          <w:tab/>
        </w:r>
        <w:r w:rsidR="008F23FA">
          <w:rPr>
            <w:webHidden/>
          </w:rPr>
          <w:fldChar w:fldCharType="begin"/>
        </w:r>
        <w:r w:rsidR="008F23FA">
          <w:rPr>
            <w:webHidden/>
          </w:rPr>
          <w:instrText xml:space="preserve"> PAGEREF _Toc9968584 \h </w:instrText>
        </w:r>
        <w:r w:rsidR="008F23FA">
          <w:rPr>
            <w:webHidden/>
          </w:rPr>
        </w:r>
        <w:r w:rsidR="008F23FA">
          <w:rPr>
            <w:webHidden/>
          </w:rPr>
          <w:fldChar w:fldCharType="separate"/>
        </w:r>
        <w:r w:rsidR="008F23FA">
          <w:rPr>
            <w:webHidden/>
          </w:rPr>
          <w:t>36</w:t>
        </w:r>
        <w:r w:rsidR="008F23FA">
          <w:rPr>
            <w:webHidden/>
          </w:rPr>
          <w:fldChar w:fldCharType="end"/>
        </w:r>
      </w:hyperlink>
    </w:p>
    <w:p w14:paraId="6BA54EE8" w14:textId="77777777" w:rsidR="008F23FA" w:rsidRDefault="00493BFE">
      <w:pPr>
        <w:pStyle w:val="TDC3"/>
        <w:rPr>
          <w:rFonts w:asciiTheme="minorHAnsi" w:eastAsiaTheme="minorEastAsia" w:hAnsiTheme="minorHAnsi" w:cstheme="minorBidi"/>
          <w:sz w:val="22"/>
          <w:szCs w:val="22"/>
          <w:lang w:eastAsia="en-GB"/>
        </w:rPr>
      </w:pPr>
      <w:hyperlink w:anchor="_Toc9968585" w:history="1">
        <w:r w:rsidR="008F23FA" w:rsidRPr="00DC08B9">
          <w:rPr>
            <w:rStyle w:val="Hipervnculo"/>
          </w:rPr>
          <w:t>8.1.1</w:t>
        </w:r>
        <w:r w:rsidR="008F23FA">
          <w:rPr>
            <w:rFonts w:asciiTheme="minorHAnsi" w:eastAsiaTheme="minorEastAsia" w:hAnsiTheme="minorHAnsi" w:cstheme="minorBidi"/>
            <w:sz w:val="22"/>
            <w:szCs w:val="22"/>
            <w:lang w:eastAsia="en-GB"/>
          </w:rPr>
          <w:tab/>
        </w:r>
        <w:r w:rsidR="008F23FA" w:rsidRPr="00DC08B9">
          <w:rPr>
            <w:rStyle w:val="Hipervnculo"/>
          </w:rPr>
          <w:t>Generic requirements</w:t>
        </w:r>
        <w:r w:rsidR="008F23FA">
          <w:rPr>
            <w:webHidden/>
          </w:rPr>
          <w:tab/>
        </w:r>
        <w:r w:rsidR="008F23FA">
          <w:rPr>
            <w:webHidden/>
          </w:rPr>
          <w:fldChar w:fldCharType="begin"/>
        </w:r>
        <w:r w:rsidR="008F23FA">
          <w:rPr>
            <w:webHidden/>
          </w:rPr>
          <w:instrText xml:space="preserve"> PAGEREF _Toc9968585 \h </w:instrText>
        </w:r>
        <w:r w:rsidR="008F23FA">
          <w:rPr>
            <w:webHidden/>
          </w:rPr>
        </w:r>
        <w:r w:rsidR="008F23FA">
          <w:rPr>
            <w:webHidden/>
          </w:rPr>
          <w:fldChar w:fldCharType="separate"/>
        </w:r>
        <w:r w:rsidR="008F23FA">
          <w:rPr>
            <w:webHidden/>
          </w:rPr>
          <w:t>36</w:t>
        </w:r>
        <w:r w:rsidR="008F23FA">
          <w:rPr>
            <w:webHidden/>
          </w:rPr>
          <w:fldChar w:fldCharType="end"/>
        </w:r>
      </w:hyperlink>
    </w:p>
    <w:p w14:paraId="3FD10B20" w14:textId="77777777" w:rsidR="008F23FA" w:rsidRDefault="00493BFE">
      <w:pPr>
        <w:pStyle w:val="TDC3"/>
        <w:rPr>
          <w:rFonts w:asciiTheme="minorHAnsi" w:eastAsiaTheme="minorEastAsia" w:hAnsiTheme="minorHAnsi" w:cstheme="minorBidi"/>
          <w:sz w:val="22"/>
          <w:szCs w:val="22"/>
          <w:lang w:eastAsia="en-GB"/>
        </w:rPr>
      </w:pPr>
      <w:hyperlink w:anchor="_Toc9968586" w:history="1">
        <w:r w:rsidR="008F23FA" w:rsidRPr="00DC08B9">
          <w:rPr>
            <w:rStyle w:val="Hipervnculo"/>
          </w:rPr>
          <w:t>8.1.2</w:t>
        </w:r>
        <w:r w:rsidR="008F23FA">
          <w:rPr>
            <w:rFonts w:asciiTheme="minorHAnsi" w:eastAsiaTheme="minorEastAsia" w:hAnsiTheme="minorHAnsi" w:cstheme="minorBidi"/>
            <w:sz w:val="22"/>
            <w:szCs w:val="22"/>
            <w:lang w:eastAsia="en-GB"/>
          </w:rPr>
          <w:tab/>
        </w:r>
        <w:r w:rsidR="008F23FA" w:rsidRPr="00DC08B9">
          <w:rPr>
            <w:rStyle w:val="Hipervnculo"/>
          </w:rPr>
          <w:t>Standard connections</w:t>
        </w:r>
        <w:r w:rsidR="008F23FA">
          <w:rPr>
            <w:webHidden/>
          </w:rPr>
          <w:tab/>
        </w:r>
        <w:r w:rsidR="008F23FA">
          <w:rPr>
            <w:webHidden/>
          </w:rPr>
          <w:fldChar w:fldCharType="begin"/>
        </w:r>
        <w:r w:rsidR="008F23FA">
          <w:rPr>
            <w:webHidden/>
          </w:rPr>
          <w:instrText xml:space="preserve"> PAGEREF _Toc9968586 \h </w:instrText>
        </w:r>
        <w:r w:rsidR="008F23FA">
          <w:rPr>
            <w:webHidden/>
          </w:rPr>
        </w:r>
        <w:r w:rsidR="008F23FA">
          <w:rPr>
            <w:webHidden/>
          </w:rPr>
          <w:fldChar w:fldCharType="separate"/>
        </w:r>
        <w:r w:rsidR="008F23FA">
          <w:rPr>
            <w:webHidden/>
          </w:rPr>
          <w:t>36</w:t>
        </w:r>
        <w:r w:rsidR="008F23FA">
          <w:rPr>
            <w:webHidden/>
          </w:rPr>
          <w:fldChar w:fldCharType="end"/>
        </w:r>
      </w:hyperlink>
    </w:p>
    <w:p w14:paraId="51A49361" w14:textId="77777777" w:rsidR="008F23FA" w:rsidRDefault="00493BFE">
      <w:pPr>
        <w:pStyle w:val="TDC3"/>
        <w:rPr>
          <w:rFonts w:asciiTheme="minorHAnsi" w:eastAsiaTheme="minorEastAsia" w:hAnsiTheme="minorHAnsi" w:cstheme="minorBidi"/>
          <w:sz w:val="22"/>
          <w:szCs w:val="22"/>
          <w:lang w:eastAsia="en-GB"/>
        </w:rPr>
      </w:pPr>
      <w:hyperlink w:anchor="_Toc9968587" w:history="1">
        <w:r w:rsidR="008F23FA" w:rsidRPr="00DC08B9">
          <w:rPr>
            <w:rStyle w:val="Hipervnculo"/>
          </w:rPr>
          <w:t>8.1.3</w:t>
        </w:r>
        <w:r w:rsidR="008F23FA">
          <w:rPr>
            <w:rFonts w:asciiTheme="minorHAnsi" w:eastAsiaTheme="minorEastAsia" w:hAnsiTheme="minorHAnsi" w:cstheme="minorBidi"/>
            <w:sz w:val="22"/>
            <w:szCs w:val="22"/>
            <w:lang w:eastAsia="en-GB"/>
          </w:rPr>
          <w:tab/>
        </w:r>
        <w:r w:rsidR="008F23FA" w:rsidRPr="00DC08B9">
          <w:rPr>
            <w:rStyle w:val="Hipervnculo"/>
          </w:rPr>
          <w:t>Colour</w:t>
        </w:r>
        <w:r w:rsidR="008F23FA">
          <w:rPr>
            <w:webHidden/>
          </w:rPr>
          <w:tab/>
        </w:r>
        <w:r w:rsidR="008F23FA">
          <w:rPr>
            <w:webHidden/>
          </w:rPr>
          <w:fldChar w:fldCharType="begin"/>
        </w:r>
        <w:r w:rsidR="008F23FA">
          <w:rPr>
            <w:webHidden/>
          </w:rPr>
          <w:instrText xml:space="preserve"> PAGEREF _Toc9968587 \h </w:instrText>
        </w:r>
        <w:r w:rsidR="008F23FA">
          <w:rPr>
            <w:webHidden/>
          </w:rPr>
        </w:r>
        <w:r w:rsidR="008F23FA">
          <w:rPr>
            <w:webHidden/>
          </w:rPr>
          <w:fldChar w:fldCharType="separate"/>
        </w:r>
        <w:r w:rsidR="008F23FA">
          <w:rPr>
            <w:webHidden/>
          </w:rPr>
          <w:t>36</w:t>
        </w:r>
        <w:r w:rsidR="008F23FA">
          <w:rPr>
            <w:webHidden/>
          </w:rPr>
          <w:fldChar w:fldCharType="end"/>
        </w:r>
      </w:hyperlink>
    </w:p>
    <w:p w14:paraId="31B6D864" w14:textId="77777777" w:rsidR="008F23FA" w:rsidRDefault="00493BFE">
      <w:pPr>
        <w:pStyle w:val="TDC2"/>
        <w:rPr>
          <w:rFonts w:asciiTheme="minorHAnsi" w:eastAsiaTheme="minorEastAsia" w:hAnsiTheme="minorHAnsi" w:cstheme="minorBidi"/>
          <w:sz w:val="22"/>
          <w:szCs w:val="22"/>
          <w:lang w:eastAsia="en-GB"/>
        </w:rPr>
      </w:pPr>
      <w:hyperlink w:anchor="_Toc9968588" w:history="1">
        <w:r w:rsidR="008F23FA" w:rsidRPr="00DC08B9">
          <w:rPr>
            <w:rStyle w:val="Hipervnculo"/>
          </w:rPr>
          <w:t>8.2</w:t>
        </w:r>
        <w:r w:rsidR="008F23FA">
          <w:rPr>
            <w:rFonts w:asciiTheme="minorHAnsi" w:eastAsiaTheme="minorEastAsia" w:hAnsiTheme="minorHAnsi" w:cstheme="minorBidi"/>
            <w:sz w:val="22"/>
            <w:szCs w:val="22"/>
            <w:lang w:eastAsia="en-GB"/>
          </w:rPr>
          <w:tab/>
        </w:r>
        <w:r w:rsidR="008F23FA" w:rsidRPr="00DC08B9">
          <w:rPr>
            <w:rStyle w:val="Hipervnculo"/>
          </w:rPr>
          <w:t>Hardware products with speech output</w:t>
        </w:r>
        <w:r w:rsidR="008F23FA">
          <w:rPr>
            <w:webHidden/>
          </w:rPr>
          <w:tab/>
        </w:r>
        <w:r w:rsidR="008F23FA">
          <w:rPr>
            <w:webHidden/>
          </w:rPr>
          <w:fldChar w:fldCharType="begin"/>
        </w:r>
        <w:r w:rsidR="008F23FA">
          <w:rPr>
            <w:webHidden/>
          </w:rPr>
          <w:instrText xml:space="preserve"> PAGEREF _Toc9968588 \h </w:instrText>
        </w:r>
        <w:r w:rsidR="008F23FA">
          <w:rPr>
            <w:webHidden/>
          </w:rPr>
        </w:r>
        <w:r w:rsidR="008F23FA">
          <w:rPr>
            <w:webHidden/>
          </w:rPr>
          <w:fldChar w:fldCharType="separate"/>
        </w:r>
        <w:r w:rsidR="008F23FA">
          <w:rPr>
            <w:webHidden/>
          </w:rPr>
          <w:t>36</w:t>
        </w:r>
        <w:r w:rsidR="008F23FA">
          <w:rPr>
            <w:webHidden/>
          </w:rPr>
          <w:fldChar w:fldCharType="end"/>
        </w:r>
      </w:hyperlink>
    </w:p>
    <w:p w14:paraId="4E983A3C" w14:textId="77777777" w:rsidR="008F23FA" w:rsidRDefault="00493BFE">
      <w:pPr>
        <w:pStyle w:val="TDC3"/>
        <w:rPr>
          <w:rFonts w:asciiTheme="minorHAnsi" w:eastAsiaTheme="minorEastAsia" w:hAnsiTheme="minorHAnsi" w:cstheme="minorBidi"/>
          <w:sz w:val="22"/>
          <w:szCs w:val="22"/>
          <w:lang w:eastAsia="en-GB"/>
        </w:rPr>
      </w:pPr>
      <w:hyperlink w:anchor="_Toc9968589" w:history="1">
        <w:r w:rsidR="008F23FA" w:rsidRPr="00DC08B9">
          <w:rPr>
            <w:rStyle w:val="Hipervnculo"/>
          </w:rPr>
          <w:t>8.2.1</w:t>
        </w:r>
        <w:r w:rsidR="008F23FA">
          <w:rPr>
            <w:rFonts w:asciiTheme="minorHAnsi" w:eastAsiaTheme="minorEastAsia" w:hAnsiTheme="minorHAnsi" w:cstheme="minorBidi"/>
            <w:sz w:val="22"/>
            <w:szCs w:val="22"/>
            <w:lang w:eastAsia="en-GB"/>
          </w:rPr>
          <w:tab/>
        </w:r>
        <w:r w:rsidR="008F23FA" w:rsidRPr="00DC08B9">
          <w:rPr>
            <w:rStyle w:val="Hipervnculo"/>
          </w:rPr>
          <w:t>Speech volume gain</w:t>
        </w:r>
        <w:r w:rsidR="008F23FA">
          <w:rPr>
            <w:webHidden/>
          </w:rPr>
          <w:tab/>
        </w:r>
        <w:r w:rsidR="008F23FA">
          <w:rPr>
            <w:webHidden/>
          </w:rPr>
          <w:fldChar w:fldCharType="begin"/>
        </w:r>
        <w:r w:rsidR="008F23FA">
          <w:rPr>
            <w:webHidden/>
          </w:rPr>
          <w:instrText xml:space="preserve"> PAGEREF _Toc9968589 \h </w:instrText>
        </w:r>
        <w:r w:rsidR="008F23FA">
          <w:rPr>
            <w:webHidden/>
          </w:rPr>
        </w:r>
        <w:r w:rsidR="008F23FA">
          <w:rPr>
            <w:webHidden/>
          </w:rPr>
          <w:fldChar w:fldCharType="separate"/>
        </w:r>
        <w:r w:rsidR="008F23FA">
          <w:rPr>
            <w:webHidden/>
          </w:rPr>
          <w:t>36</w:t>
        </w:r>
        <w:r w:rsidR="008F23FA">
          <w:rPr>
            <w:webHidden/>
          </w:rPr>
          <w:fldChar w:fldCharType="end"/>
        </w:r>
      </w:hyperlink>
    </w:p>
    <w:p w14:paraId="40FEFBB2" w14:textId="77777777" w:rsidR="008F23FA" w:rsidRDefault="00493BFE">
      <w:pPr>
        <w:pStyle w:val="TDC3"/>
        <w:rPr>
          <w:rFonts w:asciiTheme="minorHAnsi" w:eastAsiaTheme="minorEastAsia" w:hAnsiTheme="minorHAnsi" w:cstheme="minorBidi"/>
          <w:sz w:val="22"/>
          <w:szCs w:val="22"/>
          <w:lang w:eastAsia="en-GB"/>
        </w:rPr>
      </w:pPr>
      <w:hyperlink w:anchor="_Toc9968590" w:history="1">
        <w:r w:rsidR="008F23FA" w:rsidRPr="00DC08B9">
          <w:rPr>
            <w:rStyle w:val="Hipervnculo"/>
          </w:rPr>
          <w:t>8.2.2</w:t>
        </w:r>
        <w:r w:rsidR="008F23FA">
          <w:rPr>
            <w:rFonts w:asciiTheme="minorHAnsi" w:eastAsiaTheme="minorEastAsia" w:hAnsiTheme="minorHAnsi" w:cstheme="minorBidi"/>
            <w:sz w:val="22"/>
            <w:szCs w:val="22"/>
            <w:lang w:eastAsia="en-GB"/>
          </w:rPr>
          <w:tab/>
        </w:r>
        <w:r w:rsidR="008F23FA" w:rsidRPr="00DC08B9">
          <w:rPr>
            <w:rStyle w:val="Hipervnculo"/>
          </w:rPr>
          <w:t>Magnetic coupling</w:t>
        </w:r>
        <w:r w:rsidR="008F23FA">
          <w:rPr>
            <w:webHidden/>
          </w:rPr>
          <w:tab/>
        </w:r>
        <w:r w:rsidR="008F23FA">
          <w:rPr>
            <w:webHidden/>
          </w:rPr>
          <w:fldChar w:fldCharType="begin"/>
        </w:r>
        <w:r w:rsidR="008F23FA">
          <w:rPr>
            <w:webHidden/>
          </w:rPr>
          <w:instrText xml:space="preserve"> PAGEREF _Toc9968590 \h </w:instrText>
        </w:r>
        <w:r w:rsidR="008F23FA">
          <w:rPr>
            <w:webHidden/>
          </w:rPr>
        </w:r>
        <w:r w:rsidR="008F23FA">
          <w:rPr>
            <w:webHidden/>
          </w:rPr>
          <w:fldChar w:fldCharType="separate"/>
        </w:r>
        <w:r w:rsidR="008F23FA">
          <w:rPr>
            <w:webHidden/>
          </w:rPr>
          <w:t>36</w:t>
        </w:r>
        <w:r w:rsidR="008F23FA">
          <w:rPr>
            <w:webHidden/>
          </w:rPr>
          <w:fldChar w:fldCharType="end"/>
        </w:r>
      </w:hyperlink>
    </w:p>
    <w:p w14:paraId="110AA4B9" w14:textId="77777777" w:rsidR="008F23FA" w:rsidRDefault="00493BFE">
      <w:pPr>
        <w:pStyle w:val="TDC2"/>
        <w:rPr>
          <w:rFonts w:asciiTheme="minorHAnsi" w:eastAsiaTheme="minorEastAsia" w:hAnsiTheme="minorHAnsi" w:cstheme="minorBidi"/>
          <w:sz w:val="22"/>
          <w:szCs w:val="22"/>
          <w:lang w:eastAsia="en-GB"/>
        </w:rPr>
      </w:pPr>
      <w:hyperlink w:anchor="_Toc9968591" w:history="1">
        <w:r w:rsidR="008F23FA" w:rsidRPr="00DC08B9">
          <w:rPr>
            <w:rStyle w:val="Hipervnculo"/>
          </w:rPr>
          <w:t>8.3</w:t>
        </w:r>
        <w:r w:rsidR="008F23FA">
          <w:rPr>
            <w:rFonts w:asciiTheme="minorHAnsi" w:eastAsiaTheme="minorEastAsia" w:hAnsiTheme="minorHAnsi" w:cstheme="minorBidi"/>
            <w:sz w:val="22"/>
            <w:szCs w:val="22"/>
            <w:lang w:eastAsia="en-GB"/>
          </w:rPr>
          <w:tab/>
        </w:r>
        <w:r w:rsidR="008F23FA" w:rsidRPr="00DC08B9">
          <w:rPr>
            <w:rStyle w:val="Hipervnculo"/>
          </w:rPr>
          <w:t>Stationary ICT</w:t>
        </w:r>
        <w:r w:rsidR="008F23FA">
          <w:rPr>
            <w:webHidden/>
          </w:rPr>
          <w:tab/>
        </w:r>
        <w:r w:rsidR="008F23FA">
          <w:rPr>
            <w:webHidden/>
          </w:rPr>
          <w:fldChar w:fldCharType="begin"/>
        </w:r>
        <w:r w:rsidR="008F23FA">
          <w:rPr>
            <w:webHidden/>
          </w:rPr>
          <w:instrText xml:space="preserve"> PAGEREF _Toc9968591 \h </w:instrText>
        </w:r>
        <w:r w:rsidR="008F23FA">
          <w:rPr>
            <w:webHidden/>
          </w:rPr>
        </w:r>
        <w:r w:rsidR="008F23FA">
          <w:rPr>
            <w:webHidden/>
          </w:rPr>
          <w:fldChar w:fldCharType="separate"/>
        </w:r>
        <w:r w:rsidR="008F23FA">
          <w:rPr>
            <w:webHidden/>
          </w:rPr>
          <w:t>37</w:t>
        </w:r>
        <w:r w:rsidR="008F23FA">
          <w:rPr>
            <w:webHidden/>
          </w:rPr>
          <w:fldChar w:fldCharType="end"/>
        </w:r>
      </w:hyperlink>
    </w:p>
    <w:p w14:paraId="605E0481" w14:textId="77777777" w:rsidR="008F23FA" w:rsidRDefault="00493BFE">
      <w:pPr>
        <w:pStyle w:val="TDC3"/>
        <w:rPr>
          <w:rFonts w:asciiTheme="minorHAnsi" w:eastAsiaTheme="minorEastAsia" w:hAnsiTheme="minorHAnsi" w:cstheme="minorBidi"/>
          <w:sz w:val="22"/>
          <w:szCs w:val="22"/>
          <w:lang w:eastAsia="en-GB"/>
        </w:rPr>
      </w:pPr>
      <w:hyperlink w:anchor="_Toc9968592" w:history="1">
        <w:r w:rsidR="008F23FA" w:rsidRPr="00DC08B9">
          <w:rPr>
            <w:rStyle w:val="Hipervnculo"/>
          </w:rPr>
          <w:t>8.3.0</w:t>
        </w:r>
        <w:r w:rsidR="008F23FA">
          <w:rPr>
            <w:rFonts w:asciiTheme="minorHAnsi" w:eastAsiaTheme="minorEastAsia" w:hAnsiTheme="minorHAnsi" w:cstheme="minorBidi"/>
            <w:sz w:val="22"/>
            <w:szCs w:val="22"/>
            <w:lang w:eastAsia="en-GB"/>
          </w:rPr>
          <w:tab/>
        </w:r>
        <w:r w:rsidR="008F23FA" w:rsidRPr="00DC08B9">
          <w:rPr>
            <w:rStyle w:val="Hipervnculo"/>
          </w:rPr>
          <w:t>General</w:t>
        </w:r>
        <w:r w:rsidR="008F23FA">
          <w:rPr>
            <w:webHidden/>
          </w:rPr>
          <w:tab/>
        </w:r>
        <w:r w:rsidR="008F23FA">
          <w:rPr>
            <w:webHidden/>
          </w:rPr>
          <w:fldChar w:fldCharType="begin"/>
        </w:r>
        <w:r w:rsidR="008F23FA">
          <w:rPr>
            <w:webHidden/>
          </w:rPr>
          <w:instrText xml:space="preserve"> PAGEREF _Toc9968592 \h </w:instrText>
        </w:r>
        <w:r w:rsidR="008F23FA">
          <w:rPr>
            <w:webHidden/>
          </w:rPr>
        </w:r>
        <w:r w:rsidR="008F23FA">
          <w:rPr>
            <w:webHidden/>
          </w:rPr>
          <w:fldChar w:fldCharType="separate"/>
        </w:r>
        <w:r w:rsidR="008F23FA">
          <w:rPr>
            <w:webHidden/>
          </w:rPr>
          <w:t>37</w:t>
        </w:r>
        <w:r w:rsidR="008F23FA">
          <w:rPr>
            <w:webHidden/>
          </w:rPr>
          <w:fldChar w:fldCharType="end"/>
        </w:r>
      </w:hyperlink>
    </w:p>
    <w:p w14:paraId="11DFA4A7" w14:textId="77777777" w:rsidR="008F23FA" w:rsidRDefault="00493BFE">
      <w:pPr>
        <w:pStyle w:val="TDC3"/>
        <w:rPr>
          <w:rFonts w:asciiTheme="minorHAnsi" w:eastAsiaTheme="minorEastAsia" w:hAnsiTheme="minorHAnsi" w:cstheme="minorBidi"/>
          <w:sz w:val="22"/>
          <w:szCs w:val="22"/>
          <w:lang w:eastAsia="en-GB"/>
        </w:rPr>
      </w:pPr>
      <w:hyperlink w:anchor="_Toc9968593" w:history="1">
        <w:r w:rsidR="008F23FA" w:rsidRPr="00DC08B9">
          <w:rPr>
            <w:rStyle w:val="Hipervnculo"/>
          </w:rPr>
          <w:t>8.3.1</w:t>
        </w:r>
        <w:r w:rsidR="008F23FA">
          <w:rPr>
            <w:rFonts w:asciiTheme="minorHAnsi" w:eastAsiaTheme="minorEastAsia" w:hAnsiTheme="minorHAnsi" w:cstheme="minorBidi"/>
            <w:sz w:val="22"/>
            <w:szCs w:val="22"/>
            <w:lang w:eastAsia="en-GB"/>
          </w:rPr>
          <w:tab/>
        </w:r>
        <w:r w:rsidR="008F23FA" w:rsidRPr="00DC08B9">
          <w:rPr>
            <w:rStyle w:val="Hipervnculo"/>
          </w:rPr>
          <w:t>Forward or side reach</w:t>
        </w:r>
        <w:r w:rsidR="008F23FA">
          <w:rPr>
            <w:webHidden/>
          </w:rPr>
          <w:tab/>
        </w:r>
        <w:r w:rsidR="008F23FA">
          <w:rPr>
            <w:webHidden/>
          </w:rPr>
          <w:fldChar w:fldCharType="begin"/>
        </w:r>
        <w:r w:rsidR="008F23FA">
          <w:rPr>
            <w:webHidden/>
          </w:rPr>
          <w:instrText xml:space="preserve"> PAGEREF _Toc9968593 \h </w:instrText>
        </w:r>
        <w:r w:rsidR="008F23FA">
          <w:rPr>
            <w:webHidden/>
          </w:rPr>
        </w:r>
        <w:r w:rsidR="008F23FA">
          <w:rPr>
            <w:webHidden/>
          </w:rPr>
          <w:fldChar w:fldCharType="separate"/>
        </w:r>
        <w:r w:rsidR="008F23FA">
          <w:rPr>
            <w:webHidden/>
          </w:rPr>
          <w:t>37</w:t>
        </w:r>
        <w:r w:rsidR="008F23FA">
          <w:rPr>
            <w:webHidden/>
          </w:rPr>
          <w:fldChar w:fldCharType="end"/>
        </w:r>
      </w:hyperlink>
    </w:p>
    <w:p w14:paraId="4BBC61B3" w14:textId="77777777" w:rsidR="008F23FA" w:rsidRDefault="00493BFE">
      <w:pPr>
        <w:pStyle w:val="TDC3"/>
        <w:rPr>
          <w:rFonts w:asciiTheme="minorHAnsi" w:eastAsiaTheme="minorEastAsia" w:hAnsiTheme="minorHAnsi" w:cstheme="minorBidi"/>
          <w:sz w:val="22"/>
          <w:szCs w:val="22"/>
          <w:lang w:eastAsia="en-GB"/>
        </w:rPr>
      </w:pPr>
      <w:hyperlink w:anchor="_Toc9968594" w:history="1">
        <w:r w:rsidR="008F23FA" w:rsidRPr="00DC08B9">
          <w:rPr>
            <w:rStyle w:val="Hipervnculo"/>
          </w:rPr>
          <w:t>8.3.2</w:t>
        </w:r>
        <w:r w:rsidR="008F23FA">
          <w:rPr>
            <w:rFonts w:asciiTheme="minorHAnsi" w:eastAsiaTheme="minorEastAsia" w:hAnsiTheme="minorHAnsi" w:cstheme="minorBidi"/>
            <w:sz w:val="22"/>
            <w:szCs w:val="22"/>
            <w:lang w:eastAsia="en-GB"/>
          </w:rPr>
          <w:tab/>
        </w:r>
        <w:r w:rsidR="008F23FA" w:rsidRPr="00DC08B9">
          <w:rPr>
            <w:rStyle w:val="Hipervnculo"/>
          </w:rPr>
          <w:t>Forward reach</w:t>
        </w:r>
        <w:r w:rsidR="008F23FA">
          <w:rPr>
            <w:webHidden/>
          </w:rPr>
          <w:tab/>
        </w:r>
        <w:r w:rsidR="008F23FA">
          <w:rPr>
            <w:webHidden/>
          </w:rPr>
          <w:fldChar w:fldCharType="begin"/>
        </w:r>
        <w:r w:rsidR="008F23FA">
          <w:rPr>
            <w:webHidden/>
          </w:rPr>
          <w:instrText xml:space="preserve"> PAGEREF _Toc9968594 \h </w:instrText>
        </w:r>
        <w:r w:rsidR="008F23FA">
          <w:rPr>
            <w:webHidden/>
          </w:rPr>
        </w:r>
        <w:r w:rsidR="008F23FA">
          <w:rPr>
            <w:webHidden/>
          </w:rPr>
          <w:fldChar w:fldCharType="separate"/>
        </w:r>
        <w:r w:rsidR="008F23FA">
          <w:rPr>
            <w:webHidden/>
          </w:rPr>
          <w:t>37</w:t>
        </w:r>
        <w:r w:rsidR="008F23FA">
          <w:rPr>
            <w:webHidden/>
          </w:rPr>
          <w:fldChar w:fldCharType="end"/>
        </w:r>
      </w:hyperlink>
    </w:p>
    <w:p w14:paraId="14FCF15D" w14:textId="77777777" w:rsidR="008F23FA" w:rsidRDefault="00493BFE">
      <w:pPr>
        <w:pStyle w:val="TDC3"/>
        <w:rPr>
          <w:rFonts w:asciiTheme="minorHAnsi" w:eastAsiaTheme="minorEastAsia" w:hAnsiTheme="minorHAnsi" w:cstheme="minorBidi"/>
          <w:sz w:val="22"/>
          <w:szCs w:val="22"/>
          <w:lang w:eastAsia="en-GB"/>
        </w:rPr>
      </w:pPr>
      <w:hyperlink w:anchor="_Toc9968595" w:history="1">
        <w:r w:rsidR="008F23FA" w:rsidRPr="00DC08B9">
          <w:rPr>
            <w:rStyle w:val="Hipervnculo"/>
          </w:rPr>
          <w:t>8.3.4</w:t>
        </w:r>
        <w:r w:rsidR="008F23FA">
          <w:rPr>
            <w:rFonts w:asciiTheme="minorHAnsi" w:eastAsiaTheme="minorEastAsia" w:hAnsiTheme="minorHAnsi" w:cstheme="minorBidi"/>
            <w:sz w:val="22"/>
            <w:szCs w:val="22"/>
            <w:lang w:eastAsia="en-GB"/>
          </w:rPr>
          <w:tab/>
        </w:r>
        <w:r w:rsidR="008F23FA" w:rsidRPr="00DC08B9">
          <w:rPr>
            <w:rStyle w:val="Hipervnculo"/>
          </w:rPr>
          <w:t>Clear floor or ground space</w:t>
        </w:r>
        <w:r w:rsidR="008F23FA">
          <w:rPr>
            <w:webHidden/>
          </w:rPr>
          <w:tab/>
        </w:r>
        <w:r w:rsidR="008F23FA">
          <w:rPr>
            <w:webHidden/>
          </w:rPr>
          <w:fldChar w:fldCharType="begin"/>
        </w:r>
        <w:r w:rsidR="008F23FA">
          <w:rPr>
            <w:webHidden/>
          </w:rPr>
          <w:instrText xml:space="preserve"> PAGEREF _Toc9968595 \h </w:instrText>
        </w:r>
        <w:r w:rsidR="008F23FA">
          <w:rPr>
            <w:webHidden/>
          </w:rPr>
        </w:r>
        <w:r w:rsidR="008F23FA">
          <w:rPr>
            <w:webHidden/>
          </w:rPr>
          <w:fldChar w:fldCharType="separate"/>
        </w:r>
        <w:r w:rsidR="008F23FA">
          <w:rPr>
            <w:webHidden/>
          </w:rPr>
          <w:t>41</w:t>
        </w:r>
        <w:r w:rsidR="008F23FA">
          <w:rPr>
            <w:webHidden/>
          </w:rPr>
          <w:fldChar w:fldCharType="end"/>
        </w:r>
      </w:hyperlink>
    </w:p>
    <w:p w14:paraId="46C42E63" w14:textId="77777777" w:rsidR="008F23FA" w:rsidRDefault="00493BFE">
      <w:pPr>
        <w:pStyle w:val="TDC3"/>
        <w:rPr>
          <w:rFonts w:asciiTheme="minorHAnsi" w:eastAsiaTheme="minorEastAsia" w:hAnsiTheme="minorHAnsi" w:cstheme="minorBidi"/>
          <w:sz w:val="22"/>
          <w:szCs w:val="22"/>
          <w:lang w:eastAsia="en-GB"/>
        </w:rPr>
      </w:pPr>
      <w:hyperlink w:anchor="_Toc9968596" w:history="1">
        <w:r w:rsidR="008F23FA" w:rsidRPr="00DC08B9">
          <w:rPr>
            <w:rStyle w:val="Hipervnculo"/>
          </w:rPr>
          <w:t>8.3.5</w:t>
        </w:r>
        <w:r w:rsidR="008F23FA">
          <w:rPr>
            <w:rFonts w:asciiTheme="minorHAnsi" w:eastAsiaTheme="minorEastAsia" w:hAnsiTheme="minorHAnsi" w:cstheme="minorBidi"/>
            <w:sz w:val="22"/>
            <w:szCs w:val="22"/>
            <w:lang w:eastAsia="en-GB"/>
          </w:rPr>
          <w:tab/>
        </w:r>
        <w:r w:rsidR="008F23FA" w:rsidRPr="00DC08B9">
          <w:rPr>
            <w:rStyle w:val="Hipervnculo"/>
          </w:rPr>
          <w:t>Visibility</w:t>
        </w:r>
        <w:r w:rsidR="008F23FA">
          <w:rPr>
            <w:webHidden/>
          </w:rPr>
          <w:tab/>
        </w:r>
        <w:r w:rsidR="008F23FA">
          <w:rPr>
            <w:webHidden/>
          </w:rPr>
          <w:fldChar w:fldCharType="begin"/>
        </w:r>
        <w:r w:rsidR="008F23FA">
          <w:rPr>
            <w:webHidden/>
          </w:rPr>
          <w:instrText xml:space="preserve"> PAGEREF _Toc9968596 \h </w:instrText>
        </w:r>
        <w:r w:rsidR="008F23FA">
          <w:rPr>
            <w:webHidden/>
          </w:rPr>
        </w:r>
        <w:r w:rsidR="008F23FA">
          <w:rPr>
            <w:webHidden/>
          </w:rPr>
          <w:fldChar w:fldCharType="separate"/>
        </w:r>
        <w:r w:rsidR="008F23FA">
          <w:rPr>
            <w:webHidden/>
          </w:rPr>
          <w:t>42</w:t>
        </w:r>
        <w:r w:rsidR="008F23FA">
          <w:rPr>
            <w:webHidden/>
          </w:rPr>
          <w:fldChar w:fldCharType="end"/>
        </w:r>
      </w:hyperlink>
    </w:p>
    <w:p w14:paraId="6F346F3E" w14:textId="77777777" w:rsidR="008F23FA" w:rsidRDefault="00493BFE">
      <w:pPr>
        <w:pStyle w:val="TDC3"/>
        <w:rPr>
          <w:rFonts w:asciiTheme="minorHAnsi" w:eastAsiaTheme="minorEastAsia" w:hAnsiTheme="minorHAnsi" w:cstheme="minorBidi"/>
          <w:sz w:val="22"/>
          <w:szCs w:val="22"/>
          <w:lang w:eastAsia="en-GB"/>
        </w:rPr>
      </w:pPr>
      <w:hyperlink w:anchor="_Toc9968597" w:history="1">
        <w:r w:rsidR="008F23FA" w:rsidRPr="00DC08B9">
          <w:rPr>
            <w:rStyle w:val="Hipervnculo"/>
          </w:rPr>
          <w:t>8.3.6</w:t>
        </w:r>
        <w:r w:rsidR="008F23FA">
          <w:rPr>
            <w:rFonts w:asciiTheme="minorHAnsi" w:eastAsiaTheme="minorEastAsia" w:hAnsiTheme="minorHAnsi" w:cstheme="minorBidi"/>
            <w:sz w:val="22"/>
            <w:szCs w:val="22"/>
            <w:lang w:eastAsia="en-GB"/>
          </w:rPr>
          <w:tab/>
        </w:r>
        <w:r w:rsidR="008F23FA" w:rsidRPr="00DC08B9">
          <w:rPr>
            <w:rStyle w:val="Hipervnculo"/>
          </w:rPr>
          <w:t>Installation instructions</w:t>
        </w:r>
        <w:r w:rsidR="008F23FA">
          <w:rPr>
            <w:webHidden/>
          </w:rPr>
          <w:tab/>
        </w:r>
        <w:r w:rsidR="008F23FA">
          <w:rPr>
            <w:webHidden/>
          </w:rPr>
          <w:fldChar w:fldCharType="begin"/>
        </w:r>
        <w:r w:rsidR="008F23FA">
          <w:rPr>
            <w:webHidden/>
          </w:rPr>
          <w:instrText xml:space="preserve"> PAGEREF _Toc9968597 \h </w:instrText>
        </w:r>
        <w:r w:rsidR="008F23FA">
          <w:rPr>
            <w:webHidden/>
          </w:rPr>
        </w:r>
        <w:r w:rsidR="008F23FA">
          <w:rPr>
            <w:webHidden/>
          </w:rPr>
          <w:fldChar w:fldCharType="separate"/>
        </w:r>
        <w:r w:rsidR="008F23FA">
          <w:rPr>
            <w:webHidden/>
          </w:rPr>
          <w:t>42</w:t>
        </w:r>
        <w:r w:rsidR="008F23FA">
          <w:rPr>
            <w:webHidden/>
          </w:rPr>
          <w:fldChar w:fldCharType="end"/>
        </w:r>
      </w:hyperlink>
    </w:p>
    <w:p w14:paraId="499C9136" w14:textId="77777777" w:rsidR="008F23FA" w:rsidRDefault="00493BFE">
      <w:pPr>
        <w:pStyle w:val="TDC2"/>
        <w:rPr>
          <w:rFonts w:asciiTheme="minorHAnsi" w:eastAsiaTheme="minorEastAsia" w:hAnsiTheme="minorHAnsi" w:cstheme="minorBidi"/>
          <w:sz w:val="22"/>
          <w:szCs w:val="22"/>
          <w:lang w:eastAsia="en-GB"/>
        </w:rPr>
      </w:pPr>
      <w:hyperlink w:anchor="_Toc9968598" w:history="1">
        <w:r w:rsidR="008F23FA" w:rsidRPr="00DC08B9">
          <w:rPr>
            <w:rStyle w:val="Hipervnculo"/>
          </w:rPr>
          <w:t>8.4</w:t>
        </w:r>
        <w:r w:rsidR="008F23FA">
          <w:rPr>
            <w:rFonts w:asciiTheme="minorHAnsi" w:eastAsiaTheme="minorEastAsia" w:hAnsiTheme="minorHAnsi" w:cstheme="minorBidi"/>
            <w:sz w:val="22"/>
            <w:szCs w:val="22"/>
            <w:lang w:eastAsia="en-GB"/>
          </w:rPr>
          <w:tab/>
        </w:r>
        <w:r w:rsidR="008F23FA" w:rsidRPr="00DC08B9">
          <w:rPr>
            <w:rStyle w:val="Hipervnculo"/>
          </w:rPr>
          <w:t>Mechanically operable parts</w:t>
        </w:r>
        <w:r w:rsidR="008F23FA">
          <w:rPr>
            <w:webHidden/>
          </w:rPr>
          <w:tab/>
        </w:r>
        <w:r w:rsidR="008F23FA">
          <w:rPr>
            <w:webHidden/>
          </w:rPr>
          <w:fldChar w:fldCharType="begin"/>
        </w:r>
        <w:r w:rsidR="008F23FA">
          <w:rPr>
            <w:webHidden/>
          </w:rPr>
          <w:instrText xml:space="preserve"> PAGEREF _Toc9968598 \h </w:instrText>
        </w:r>
        <w:r w:rsidR="008F23FA">
          <w:rPr>
            <w:webHidden/>
          </w:rPr>
        </w:r>
        <w:r w:rsidR="008F23FA">
          <w:rPr>
            <w:webHidden/>
          </w:rPr>
          <w:fldChar w:fldCharType="separate"/>
        </w:r>
        <w:r w:rsidR="008F23FA">
          <w:rPr>
            <w:webHidden/>
          </w:rPr>
          <w:t>43</w:t>
        </w:r>
        <w:r w:rsidR="008F23FA">
          <w:rPr>
            <w:webHidden/>
          </w:rPr>
          <w:fldChar w:fldCharType="end"/>
        </w:r>
      </w:hyperlink>
    </w:p>
    <w:p w14:paraId="167BAFD8" w14:textId="77777777" w:rsidR="008F23FA" w:rsidRDefault="00493BFE">
      <w:pPr>
        <w:pStyle w:val="TDC3"/>
        <w:rPr>
          <w:rFonts w:asciiTheme="minorHAnsi" w:eastAsiaTheme="minorEastAsia" w:hAnsiTheme="minorHAnsi" w:cstheme="minorBidi"/>
          <w:sz w:val="22"/>
          <w:szCs w:val="22"/>
          <w:lang w:eastAsia="en-GB"/>
        </w:rPr>
      </w:pPr>
      <w:hyperlink w:anchor="_Toc9968599" w:history="1">
        <w:r w:rsidR="008F23FA" w:rsidRPr="00DC08B9">
          <w:rPr>
            <w:rStyle w:val="Hipervnculo"/>
          </w:rPr>
          <w:t>8.4.1</w:t>
        </w:r>
        <w:r w:rsidR="008F23FA">
          <w:rPr>
            <w:rFonts w:asciiTheme="minorHAnsi" w:eastAsiaTheme="minorEastAsia" w:hAnsiTheme="minorHAnsi" w:cstheme="minorBidi"/>
            <w:sz w:val="22"/>
            <w:szCs w:val="22"/>
            <w:lang w:eastAsia="en-GB"/>
          </w:rPr>
          <w:tab/>
        </w:r>
        <w:r w:rsidR="008F23FA" w:rsidRPr="00DC08B9">
          <w:rPr>
            <w:rStyle w:val="Hipervnculo"/>
          </w:rPr>
          <w:t>Numeric keys</w:t>
        </w:r>
        <w:r w:rsidR="008F23FA">
          <w:rPr>
            <w:webHidden/>
          </w:rPr>
          <w:tab/>
        </w:r>
        <w:r w:rsidR="008F23FA">
          <w:rPr>
            <w:webHidden/>
          </w:rPr>
          <w:fldChar w:fldCharType="begin"/>
        </w:r>
        <w:r w:rsidR="008F23FA">
          <w:rPr>
            <w:webHidden/>
          </w:rPr>
          <w:instrText xml:space="preserve"> PAGEREF _Toc9968599 \h </w:instrText>
        </w:r>
        <w:r w:rsidR="008F23FA">
          <w:rPr>
            <w:webHidden/>
          </w:rPr>
        </w:r>
        <w:r w:rsidR="008F23FA">
          <w:rPr>
            <w:webHidden/>
          </w:rPr>
          <w:fldChar w:fldCharType="separate"/>
        </w:r>
        <w:r w:rsidR="008F23FA">
          <w:rPr>
            <w:webHidden/>
          </w:rPr>
          <w:t>43</w:t>
        </w:r>
        <w:r w:rsidR="008F23FA">
          <w:rPr>
            <w:webHidden/>
          </w:rPr>
          <w:fldChar w:fldCharType="end"/>
        </w:r>
      </w:hyperlink>
    </w:p>
    <w:p w14:paraId="2215A22D" w14:textId="77777777" w:rsidR="008F23FA" w:rsidRDefault="00493BFE">
      <w:pPr>
        <w:pStyle w:val="TDC3"/>
        <w:rPr>
          <w:rFonts w:asciiTheme="minorHAnsi" w:eastAsiaTheme="minorEastAsia" w:hAnsiTheme="minorHAnsi" w:cstheme="minorBidi"/>
          <w:sz w:val="22"/>
          <w:szCs w:val="22"/>
          <w:lang w:eastAsia="en-GB"/>
        </w:rPr>
      </w:pPr>
      <w:hyperlink w:anchor="_Toc9968600" w:history="1">
        <w:r w:rsidR="008F23FA" w:rsidRPr="00DC08B9">
          <w:rPr>
            <w:rStyle w:val="Hipervnculo"/>
          </w:rPr>
          <w:t>8.4.2</w:t>
        </w:r>
        <w:r w:rsidR="008F23FA">
          <w:rPr>
            <w:rFonts w:asciiTheme="minorHAnsi" w:eastAsiaTheme="minorEastAsia" w:hAnsiTheme="minorHAnsi" w:cstheme="minorBidi"/>
            <w:sz w:val="22"/>
            <w:szCs w:val="22"/>
            <w:lang w:eastAsia="en-GB"/>
          </w:rPr>
          <w:tab/>
        </w:r>
        <w:r w:rsidR="008F23FA" w:rsidRPr="00DC08B9">
          <w:rPr>
            <w:rStyle w:val="Hipervnculo"/>
          </w:rPr>
          <w:t>Operation of mechanical parts</w:t>
        </w:r>
        <w:r w:rsidR="008F23FA">
          <w:rPr>
            <w:webHidden/>
          </w:rPr>
          <w:tab/>
        </w:r>
        <w:r w:rsidR="008F23FA">
          <w:rPr>
            <w:webHidden/>
          </w:rPr>
          <w:fldChar w:fldCharType="begin"/>
        </w:r>
        <w:r w:rsidR="008F23FA">
          <w:rPr>
            <w:webHidden/>
          </w:rPr>
          <w:instrText xml:space="preserve"> PAGEREF _Toc9968600 \h </w:instrText>
        </w:r>
        <w:r w:rsidR="008F23FA">
          <w:rPr>
            <w:webHidden/>
          </w:rPr>
        </w:r>
        <w:r w:rsidR="008F23FA">
          <w:rPr>
            <w:webHidden/>
          </w:rPr>
          <w:fldChar w:fldCharType="separate"/>
        </w:r>
        <w:r w:rsidR="008F23FA">
          <w:rPr>
            <w:webHidden/>
          </w:rPr>
          <w:t>43</w:t>
        </w:r>
        <w:r w:rsidR="008F23FA">
          <w:rPr>
            <w:webHidden/>
          </w:rPr>
          <w:fldChar w:fldCharType="end"/>
        </w:r>
      </w:hyperlink>
    </w:p>
    <w:p w14:paraId="32FB4E5F" w14:textId="77777777" w:rsidR="008F23FA" w:rsidRDefault="00493BFE">
      <w:pPr>
        <w:pStyle w:val="TDC3"/>
        <w:rPr>
          <w:rFonts w:asciiTheme="minorHAnsi" w:eastAsiaTheme="minorEastAsia" w:hAnsiTheme="minorHAnsi" w:cstheme="minorBidi"/>
          <w:sz w:val="22"/>
          <w:szCs w:val="22"/>
          <w:lang w:eastAsia="en-GB"/>
        </w:rPr>
      </w:pPr>
      <w:hyperlink w:anchor="_Toc9968601" w:history="1">
        <w:r w:rsidR="008F23FA" w:rsidRPr="00DC08B9">
          <w:rPr>
            <w:rStyle w:val="Hipervnculo"/>
          </w:rPr>
          <w:t>8.4.3</w:t>
        </w:r>
        <w:r w:rsidR="008F23FA">
          <w:rPr>
            <w:rFonts w:asciiTheme="minorHAnsi" w:eastAsiaTheme="minorEastAsia" w:hAnsiTheme="minorHAnsi" w:cstheme="minorBidi"/>
            <w:sz w:val="22"/>
            <w:szCs w:val="22"/>
            <w:lang w:eastAsia="en-GB"/>
          </w:rPr>
          <w:tab/>
        </w:r>
        <w:r w:rsidR="008F23FA" w:rsidRPr="00DC08B9">
          <w:rPr>
            <w:rStyle w:val="Hipervnculo"/>
          </w:rPr>
          <w:t>Keys, tickets and fare cards</w:t>
        </w:r>
        <w:r w:rsidR="008F23FA">
          <w:rPr>
            <w:webHidden/>
          </w:rPr>
          <w:tab/>
        </w:r>
        <w:r w:rsidR="008F23FA">
          <w:rPr>
            <w:webHidden/>
          </w:rPr>
          <w:fldChar w:fldCharType="begin"/>
        </w:r>
        <w:r w:rsidR="008F23FA">
          <w:rPr>
            <w:webHidden/>
          </w:rPr>
          <w:instrText xml:space="preserve"> PAGEREF _Toc9968601 \h </w:instrText>
        </w:r>
        <w:r w:rsidR="008F23FA">
          <w:rPr>
            <w:webHidden/>
          </w:rPr>
        </w:r>
        <w:r w:rsidR="008F23FA">
          <w:rPr>
            <w:webHidden/>
          </w:rPr>
          <w:fldChar w:fldCharType="separate"/>
        </w:r>
        <w:r w:rsidR="008F23FA">
          <w:rPr>
            <w:webHidden/>
          </w:rPr>
          <w:t>43</w:t>
        </w:r>
        <w:r w:rsidR="008F23FA">
          <w:rPr>
            <w:webHidden/>
          </w:rPr>
          <w:fldChar w:fldCharType="end"/>
        </w:r>
      </w:hyperlink>
    </w:p>
    <w:p w14:paraId="6DFA6AED" w14:textId="77777777" w:rsidR="008F23FA" w:rsidRDefault="00493BFE">
      <w:pPr>
        <w:pStyle w:val="TDC2"/>
        <w:rPr>
          <w:rFonts w:asciiTheme="minorHAnsi" w:eastAsiaTheme="minorEastAsia" w:hAnsiTheme="minorHAnsi" w:cstheme="minorBidi"/>
          <w:sz w:val="22"/>
          <w:szCs w:val="22"/>
          <w:lang w:eastAsia="en-GB"/>
        </w:rPr>
      </w:pPr>
      <w:hyperlink w:anchor="_Toc9968602" w:history="1">
        <w:r w:rsidR="008F23FA" w:rsidRPr="00DC08B9">
          <w:rPr>
            <w:rStyle w:val="Hipervnculo"/>
          </w:rPr>
          <w:t>8.5</w:t>
        </w:r>
        <w:r w:rsidR="008F23FA">
          <w:rPr>
            <w:rFonts w:asciiTheme="minorHAnsi" w:eastAsiaTheme="minorEastAsia" w:hAnsiTheme="minorHAnsi" w:cstheme="minorBidi"/>
            <w:sz w:val="22"/>
            <w:szCs w:val="22"/>
            <w:lang w:eastAsia="en-GB"/>
          </w:rPr>
          <w:tab/>
        </w:r>
        <w:r w:rsidR="008F23FA" w:rsidRPr="00DC08B9">
          <w:rPr>
            <w:rStyle w:val="Hipervnculo"/>
          </w:rPr>
          <w:t>Tactile indication of speech mode</w:t>
        </w:r>
        <w:r w:rsidR="008F23FA">
          <w:rPr>
            <w:webHidden/>
          </w:rPr>
          <w:tab/>
        </w:r>
        <w:r w:rsidR="008F23FA">
          <w:rPr>
            <w:webHidden/>
          </w:rPr>
          <w:fldChar w:fldCharType="begin"/>
        </w:r>
        <w:r w:rsidR="008F23FA">
          <w:rPr>
            <w:webHidden/>
          </w:rPr>
          <w:instrText xml:space="preserve"> PAGEREF _Toc9968602 \h </w:instrText>
        </w:r>
        <w:r w:rsidR="008F23FA">
          <w:rPr>
            <w:webHidden/>
          </w:rPr>
        </w:r>
        <w:r w:rsidR="008F23FA">
          <w:rPr>
            <w:webHidden/>
          </w:rPr>
          <w:fldChar w:fldCharType="separate"/>
        </w:r>
        <w:r w:rsidR="008F23FA">
          <w:rPr>
            <w:webHidden/>
          </w:rPr>
          <w:t>43</w:t>
        </w:r>
        <w:r w:rsidR="008F23FA">
          <w:rPr>
            <w:webHidden/>
          </w:rPr>
          <w:fldChar w:fldCharType="end"/>
        </w:r>
      </w:hyperlink>
    </w:p>
    <w:p w14:paraId="3AE4ECD3" w14:textId="77777777" w:rsidR="008F23FA" w:rsidRDefault="00493BFE">
      <w:pPr>
        <w:pStyle w:val="TDC1"/>
        <w:rPr>
          <w:rFonts w:asciiTheme="minorHAnsi" w:eastAsiaTheme="minorEastAsia" w:hAnsiTheme="minorHAnsi" w:cstheme="minorBidi"/>
          <w:szCs w:val="22"/>
          <w:lang w:eastAsia="en-GB"/>
        </w:rPr>
      </w:pPr>
      <w:hyperlink w:anchor="_Toc9968603" w:history="1">
        <w:r w:rsidR="008F23FA" w:rsidRPr="00DC08B9">
          <w:rPr>
            <w:rStyle w:val="Hipervnculo"/>
          </w:rPr>
          <w:t>9</w:t>
        </w:r>
        <w:r w:rsidR="008F23FA">
          <w:rPr>
            <w:rFonts w:asciiTheme="minorHAnsi" w:eastAsiaTheme="minorEastAsia" w:hAnsiTheme="minorHAnsi" w:cstheme="minorBidi"/>
            <w:szCs w:val="22"/>
            <w:lang w:eastAsia="en-GB"/>
          </w:rPr>
          <w:tab/>
        </w:r>
        <w:r w:rsidR="008F23FA" w:rsidRPr="00DC08B9">
          <w:rPr>
            <w:rStyle w:val="Hipervnculo"/>
          </w:rPr>
          <w:t>Web</w:t>
        </w:r>
        <w:r w:rsidR="008F23FA">
          <w:rPr>
            <w:webHidden/>
          </w:rPr>
          <w:tab/>
        </w:r>
        <w:r w:rsidR="008F23FA">
          <w:rPr>
            <w:webHidden/>
          </w:rPr>
          <w:fldChar w:fldCharType="begin"/>
        </w:r>
        <w:r w:rsidR="008F23FA">
          <w:rPr>
            <w:webHidden/>
          </w:rPr>
          <w:instrText xml:space="preserve"> PAGEREF _Toc9968603 \h </w:instrText>
        </w:r>
        <w:r w:rsidR="008F23FA">
          <w:rPr>
            <w:webHidden/>
          </w:rPr>
        </w:r>
        <w:r w:rsidR="008F23FA">
          <w:rPr>
            <w:webHidden/>
          </w:rPr>
          <w:fldChar w:fldCharType="separate"/>
        </w:r>
        <w:r w:rsidR="008F23FA">
          <w:rPr>
            <w:webHidden/>
          </w:rPr>
          <w:t>44</w:t>
        </w:r>
        <w:r w:rsidR="008F23FA">
          <w:rPr>
            <w:webHidden/>
          </w:rPr>
          <w:fldChar w:fldCharType="end"/>
        </w:r>
      </w:hyperlink>
    </w:p>
    <w:p w14:paraId="7B5E35B0" w14:textId="77777777" w:rsidR="008F23FA" w:rsidRDefault="00493BFE">
      <w:pPr>
        <w:pStyle w:val="TDC2"/>
        <w:rPr>
          <w:rFonts w:asciiTheme="minorHAnsi" w:eastAsiaTheme="minorEastAsia" w:hAnsiTheme="minorHAnsi" w:cstheme="minorBidi"/>
          <w:sz w:val="22"/>
          <w:szCs w:val="22"/>
          <w:lang w:eastAsia="en-GB"/>
        </w:rPr>
      </w:pPr>
      <w:hyperlink w:anchor="_Toc9968604" w:history="1">
        <w:r w:rsidR="008F23FA" w:rsidRPr="00DC08B9">
          <w:rPr>
            <w:rStyle w:val="Hipervnculo"/>
          </w:rPr>
          <w:t>9.0</w:t>
        </w:r>
        <w:r w:rsidR="008F23FA">
          <w:rPr>
            <w:rFonts w:asciiTheme="minorHAnsi" w:eastAsiaTheme="minorEastAsia" w:hAnsiTheme="minorHAnsi" w:cstheme="minorBidi"/>
            <w:sz w:val="22"/>
            <w:szCs w:val="22"/>
            <w:lang w:eastAsia="en-GB"/>
          </w:rPr>
          <w:tab/>
        </w:r>
        <w:r w:rsidR="008F23FA" w:rsidRPr="00DC08B9">
          <w:rPr>
            <w:rStyle w:val="Hipervnculo"/>
          </w:rPr>
          <w:t>General (informative)</w:t>
        </w:r>
        <w:r w:rsidR="008F23FA">
          <w:rPr>
            <w:webHidden/>
          </w:rPr>
          <w:tab/>
        </w:r>
        <w:r w:rsidR="008F23FA">
          <w:rPr>
            <w:webHidden/>
          </w:rPr>
          <w:fldChar w:fldCharType="begin"/>
        </w:r>
        <w:r w:rsidR="008F23FA">
          <w:rPr>
            <w:webHidden/>
          </w:rPr>
          <w:instrText xml:space="preserve"> PAGEREF _Toc9968604 \h </w:instrText>
        </w:r>
        <w:r w:rsidR="008F23FA">
          <w:rPr>
            <w:webHidden/>
          </w:rPr>
        </w:r>
        <w:r w:rsidR="008F23FA">
          <w:rPr>
            <w:webHidden/>
          </w:rPr>
          <w:fldChar w:fldCharType="separate"/>
        </w:r>
        <w:r w:rsidR="008F23FA">
          <w:rPr>
            <w:webHidden/>
          </w:rPr>
          <w:t>44</w:t>
        </w:r>
        <w:r w:rsidR="008F23FA">
          <w:rPr>
            <w:webHidden/>
          </w:rPr>
          <w:fldChar w:fldCharType="end"/>
        </w:r>
      </w:hyperlink>
    </w:p>
    <w:p w14:paraId="683E9560" w14:textId="77777777" w:rsidR="008F23FA" w:rsidRDefault="00493BFE">
      <w:pPr>
        <w:pStyle w:val="TDC2"/>
        <w:rPr>
          <w:rFonts w:asciiTheme="minorHAnsi" w:eastAsiaTheme="minorEastAsia" w:hAnsiTheme="minorHAnsi" w:cstheme="minorBidi"/>
          <w:sz w:val="22"/>
          <w:szCs w:val="22"/>
          <w:lang w:eastAsia="en-GB"/>
        </w:rPr>
      </w:pPr>
      <w:hyperlink w:anchor="_Toc9968605" w:history="1">
        <w:r w:rsidR="008F23FA" w:rsidRPr="00DC08B9">
          <w:rPr>
            <w:rStyle w:val="Hipervnculo"/>
            <w:lang w:val="fr-CA"/>
          </w:rPr>
          <w:t>9.1</w:t>
        </w:r>
        <w:r w:rsidR="008F23FA">
          <w:rPr>
            <w:rFonts w:asciiTheme="minorHAnsi" w:eastAsiaTheme="minorEastAsia" w:hAnsiTheme="minorHAnsi" w:cstheme="minorBidi"/>
            <w:sz w:val="22"/>
            <w:szCs w:val="22"/>
            <w:lang w:eastAsia="en-GB"/>
          </w:rPr>
          <w:tab/>
        </w:r>
        <w:r w:rsidR="008F23FA" w:rsidRPr="00DC08B9">
          <w:rPr>
            <w:rStyle w:val="Hipervnculo"/>
            <w:lang w:val="fr-CA"/>
          </w:rPr>
          <w:t>Perceivable</w:t>
        </w:r>
        <w:r w:rsidR="008F23FA">
          <w:rPr>
            <w:webHidden/>
          </w:rPr>
          <w:tab/>
        </w:r>
        <w:r w:rsidR="008F23FA">
          <w:rPr>
            <w:webHidden/>
          </w:rPr>
          <w:fldChar w:fldCharType="begin"/>
        </w:r>
        <w:r w:rsidR="008F23FA">
          <w:rPr>
            <w:webHidden/>
          </w:rPr>
          <w:instrText xml:space="preserve"> PAGEREF _Toc9968605 \h </w:instrText>
        </w:r>
        <w:r w:rsidR="008F23FA">
          <w:rPr>
            <w:webHidden/>
          </w:rPr>
        </w:r>
        <w:r w:rsidR="008F23FA">
          <w:rPr>
            <w:webHidden/>
          </w:rPr>
          <w:fldChar w:fldCharType="separate"/>
        </w:r>
        <w:r w:rsidR="008F23FA">
          <w:rPr>
            <w:webHidden/>
          </w:rPr>
          <w:t>44</w:t>
        </w:r>
        <w:r w:rsidR="008F23FA">
          <w:rPr>
            <w:webHidden/>
          </w:rPr>
          <w:fldChar w:fldCharType="end"/>
        </w:r>
      </w:hyperlink>
    </w:p>
    <w:p w14:paraId="43F56834" w14:textId="77777777" w:rsidR="008F23FA" w:rsidRDefault="00493BFE">
      <w:pPr>
        <w:pStyle w:val="TDC3"/>
        <w:rPr>
          <w:rFonts w:asciiTheme="minorHAnsi" w:eastAsiaTheme="minorEastAsia" w:hAnsiTheme="minorHAnsi" w:cstheme="minorBidi"/>
          <w:sz w:val="22"/>
          <w:szCs w:val="22"/>
          <w:lang w:eastAsia="en-GB"/>
        </w:rPr>
      </w:pPr>
      <w:hyperlink w:anchor="_Toc9968606" w:history="1">
        <w:r w:rsidR="008F23FA" w:rsidRPr="00DC08B9">
          <w:rPr>
            <w:rStyle w:val="Hipervnculo"/>
            <w:lang w:val="fr-CA"/>
          </w:rPr>
          <w:t>9.1.1</w:t>
        </w:r>
        <w:r w:rsidR="008F23FA">
          <w:rPr>
            <w:rFonts w:asciiTheme="minorHAnsi" w:eastAsiaTheme="minorEastAsia" w:hAnsiTheme="minorHAnsi" w:cstheme="minorBidi"/>
            <w:sz w:val="22"/>
            <w:szCs w:val="22"/>
            <w:lang w:eastAsia="en-GB"/>
          </w:rPr>
          <w:tab/>
        </w:r>
        <w:r w:rsidR="008F23FA" w:rsidRPr="00DC08B9">
          <w:rPr>
            <w:rStyle w:val="Hipervnculo"/>
            <w:lang w:val="fr-CA"/>
          </w:rPr>
          <w:t>Text alternatives</w:t>
        </w:r>
        <w:r w:rsidR="008F23FA">
          <w:rPr>
            <w:webHidden/>
          </w:rPr>
          <w:tab/>
        </w:r>
        <w:r w:rsidR="008F23FA">
          <w:rPr>
            <w:webHidden/>
          </w:rPr>
          <w:fldChar w:fldCharType="begin"/>
        </w:r>
        <w:r w:rsidR="008F23FA">
          <w:rPr>
            <w:webHidden/>
          </w:rPr>
          <w:instrText xml:space="preserve"> PAGEREF _Toc9968606 \h </w:instrText>
        </w:r>
        <w:r w:rsidR="008F23FA">
          <w:rPr>
            <w:webHidden/>
          </w:rPr>
        </w:r>
        <w:r w:rsidR="008F23FA">
          <w:rPr>
            <w:webHidden/>
          </w:rPr>
          <w:fldChar w:fldCharType="separate"/>
        </w:r>
        <w:r w:rsidR="008F23FA">
          <w:rPr>
            <w:webHidden/>
          </w:rPr>
          <w:t>44</w:t>
        </w:r>
        <w:r w:rsidR="008F23FA">
          <w:rPr>
            <w:webHidden/>
          </w:rPr>
          <w:fldChar w:fldCharType="end"/>
        </w:r>
      </w:hyperlink>
    </w:p>
    <w:p w14:paraId="38AB750C" w14:textId="77777777" w:rsidR="008F23FA" w:rsidRDefault="00493BFE">
      <w:pPr>
        <w:pStyle w:val="TDC3"/>
        <w:rPr>
          <w:rFonts w:asciiTheme="minorHAnsi" w:eastAsiaTheme="minorEastAsia" w:hAnsiTheme="minorHAnsi" w:cstheme="minorBidi"/>
          <w:sz w:val="22"/>
          <w:szCs w:val="22"/>
          <w:lang w:eastAsia="en-GB"/>
        </w:rPr>
      </w:pPr>
      <w:hyperlink w:anchor="_Toc9968607" w:history="1">
        <w:r w:rsidR="008F23FA" w:rsidRPr="00DC08B9">
          <w:rPr>
            <w:rStyle w:val="Hipervnculo"/>
          </w:rPr>
          <w:t>9.1.2</w:t>
        </w:r>
        <w:r w:rsidR="008F23FA">
          <w:rPr>
            <w:rFonts w:asciiTheme="minorHAnsi" w:eastAsiaTheme="minorEastAsia" w:hAnsiTheme="minorHAnsi" w:cstheme="minorBidi"/>
            <w:sz w:val="22"/>
            <w:szCs w:val="22"/>
            <w:lang w:eastAsia="en-GB"/>
          </w:rPr>
          <w:tab/>
        </w:r>
        <w:r w:rsidR="008F23FA" w:rsidRPr="00DC08B9">
          <w:rPr>
            <w:rStyle w:val="Hipervnculo"/>
          </w:rPr>
          <w:t>Time-based media</w:t>
        </w:r>
        <w:r w:rsidR="008F23FA">
          <w:rPr>
            <w:webHidden/>
          </w:rPr>
          <w:tab/>
        </w:r>
        <w:r w:rsidR="008F23FA">
          <w:rPr>
            <w:webHidden/>
          </w:rPr>
          <w:fldChar w:fldCharType="begin"/>
        </w:r>
        <w:r w:rsidR="008F23FA">
          <w:rPr>
            <w:webHidden/>
          </w:rPr>
          <w:instrText xml:space="preserve"> PAGEREF _Toc9968607 \h </w:instrText>
        </w:r>
        <w:r w:rsidR="008F23FA">
          <w:rPr>
            <w:webHidden/>
          </w:rPr>
        </w:r>
        <w:r w:rsidR="008F23FA">
          <w:rPr>
            <w:webHidden/>
          </w:rPr>
          <w:fldChar w:fldCharType="separate"/>
        </w:r>
        <w:r w:rsidR="008F23FA">
          <w:rPr>
            <w:webHidden/>
          </w:rPr>
          <w:t>44</w:t>
        </w:r>
        <w:r w:rsidR="008F23FA">
          <w:rPr>
            <w:webHidden/>
          </w:rPr>
          <w:fldChar w:fldCharType="end"/>
        </w:r>
      </w:hyperlink>
    </w:p>
    <w:p w14:paraId="24B62541" w14:textId="77777777" w:rsidR="008F23FA" w:rsidRDefault="00493BFE">
      <w:pPr>
        <w:pStyle w:val="TDC3"/>
        <w:rPr>
          <w:rFonts w:asciiTheme="minorHAnsi" w:eastAsiaTheme="minorEastAsia" w:hAnsiTheme="minorHAnsi" w:cstheme="minorBidi"/>
          <w:sz w:val="22"/>
          <w:szCs w:val="22"/>
          <w:lang w:eastAsia="en-GB"/>
        </w:rPr>
      </w:pPr>
      <w:hyperlink w:anchor="_Toc9968608" w:history="1">
        <w:r w:rsidR="008F23FA" w:rsidRPr="00DC08B9">
          <w:rPr>
            <w:rStyle w:val="Hipervnculo"/>
          </w:rPr>
          <w:t>9.1.3</w:t>
        </w:r>
        <w:r w:rsidR="008F23FA">
          <w:rPr>
            <w:rFonts w:asciiTheme="minorHAnsi" w:eastAsiaTheme="minorEastAsia" w:hAnsiTheme="minorHAnsi" w:cstheme="minorBidi"/>
            <w:sz w:val="22"/>
            <w:szCs w:val="22"/>
            <w:lang w:eastAsia="en-GB"/>
          </w:rPr>
          <w:tab/>
        </w:r>
        <w:r w:rsidR="008F23FA" w:rsidRPr="00DC08B9">
          <w:rPr>
            <w:rStyle w:val="Hipervnculo"/>
          </w:rPr>
          <w:t>Adaptable</w:t>
        </w:r>
        <w:r w:rsidR="008F23FA">
          <w:rPr>
            <w:webHidden/>
          </w:rPr>
          <w:tab/>
        </w:r>
        <w:r w:rsidR="008F23FA">
          <w:rPr>
            <w:webHidden/>
          </w:rPr>
          <w:fldChar w:fldCharType="begin"/>
        </w:r>
        <w:r w:rsidR="008F23FA">
          <w:rPr>
            <w:webHidden/>
          </w:rPr>
          <w:instrText xml:space="preserve"> PAGEREF _Toc9968608 \h </w:instrText>
        </w:r>
        <w:r w:rsidR="008F23FA">
          <w:rPr>
            <w:webHidden/>
          </w:rPr>
        </w:r>
        <w:r w:rsidR="008F23FA">
          <w:rPr>
            <w:webHidden/>
          </w:rPr>
          <w:fldChar w:fldCharType="separate"/>
        </w:r>
        <w:r w:rsidR="008F23FA">
          <w:rPr>
            <w:webHidden/>
          </w:rPr>
          <w:t>45</w:t>
        </w:r>
        <w:r w:rsidR="008F23FA">
          <w:rPr>
            <w:webHidden/>
          </w:rPr>
          <w:fldChar w:fldCharType="end"/>
        </w:r>
      </w:hyperlink>
    </w:p>
    <w:p w14:paraId="7ABFE48F" w14:textId="77777777" w:rsidR="008F23FA" w:rsidRDefault="00493BFE">
      <w:pPr>
        <w:pStyle w:val="TDC3"/>
        <w:rPr>
          <w:rFonts w:asciiTheme="minorHAnsi" w:eastAsiaTheme="minorEastAsia" w:hAnsiTheme="minorHAnsi" w:cstheme="minorBidi"/>
          <w:sz w:val="22"/>
          <w:szCs w:val="22"/>
          <w:lang w:eastAsia="en-GB"/>
        </w:rPr>
      </w:pPr>
      <w:hyperlink w:anchor="_Toc9968609" w:history="1">
        <w:r w:rsidR="008F23FA" w:rsidRPr="00DC08B9">
          <w:rPr>
            <w:rStyle w:val="Hipervnculo"/>
          </w:rPr>
          <w:t>9.1.4</w:t>
        </w:r>
        <w:r w:rsidR="008F23FA">
          <w:rPr>
            <w:rFonts w:asciiTheme="minorHAnsi" w:eastAsiaTheme="minorEastAsia" w:hAnsiTheme="minorHAnsi" w:cstheme="minorBidi"/>
            <w:sz w:val="22"/>
            <w:szCs w:val="22"/>
            <w:lang w:eastAsia="en-GB"/>
          </w:rPr>
          <w:tab/>
        </w:r>
        <w:r w:rsidR="008F23FA" w:rsidRPr="00DC08B9">
          <w:rPr>
            <w:rStyle w:val="Hipervnculo"/>
          </w:rPr>
          <w:t>Distinguishable</w:t>
        </w:r>
        <w:r w:rsidR="008F23FA">
          <w:rPr>
            <w:webHidden/>
          </w:rPr>
          <w:tab/>
        </w:r>
        <w:r w:rsidR="008F23FA">
          <w:rPr>
            <w:webHidden/>
          </w:rPr>
          <w:fldChar w:fldCharType="begin"/>
        </w:r>
        <w:r w:rsidR="008F23FA">
          <w:rPr>
            <w:webHidden/>
          </w:rPr>
          <w:instrText xml:space="preserve"> PAGEREF _Toc9968609 \h </w:instrText>
        </w:r>
        <w:r w:rsidR="008F23FA">
          <w:rPr>
            <w:webHidden/>
          </w:rPr>
        </w:r>
        <w:r w:rsidR="008F23FA">
          <w:rPr>
            <w:webHidden/>
          </w:rPr>
          <w:fldChar w:fldCharType="separate"/>
        </w:r>
        <w:r w:rsidR="008F23FA">
          <w:rPr>
            <w:webHidden/>
          </w:rPr>
          <w:t>45</w:t>
        </w:r>
        <w:r w:rsidR="008F23FA">
          <w:rPr>
            <w:webHidden/>
          </w:rPr>
          <w:fldChar w:fldCharType="end"/>
        </w:r>
      </w:hyperlink>
    </w:p>
    <w:p w14:paraId="2EB039C3" w14:textId="77777777" w:rsidR="008F23FA" w:rsidRDefault="00493BFE">
      <w:pPr>
        <w:pStyle w:val="TDC2"/>
        <w:rPr>
          <w:rFonts w:asciiTheme="minorHAnsi" w:eastAsiaTheme="minorEastAsia" w:hAnsiTheme="minorHAnsi" w:cstheme="minorBidi"/>
          <w:sz w:val="22"/>
          <w:szCs w:val="22"/>
          <w:lang w:eastAsia="en-GB"/>
        </w:rPr>
      </w:pPr>
      <w:hyperlink w:anchor="_Toc9968610" w:history="1">
        <w:r w:rsidR="008F23FA" w:rsidRPr="00DC08B9">
          <w:rPr>
            <w:rStyle w:val="Hipervnculo"/>
          </w:rPr>
          <w:t>9.2</w:t>
        </w:r>
        <w:r w:rsidR="008F23FA">
          <w:rPr>
            <w:rFonts w:asciiTheme="minorHAnsi" w:eastAsiaTheme="minorEastAsia" w:hAnsiTheme="minorHAnsi" w:cstheme="minorBidi"/>
            <w:sz w:val="22"/>
            <w:szCs w:val="22"/>
            <w:lang w:eastAsia="en-GB"/>
          </w:rPr>
          <w:tab/>
        </w:r>
        <w:r w:rsidR="008F23FA" w:rsidRPr="00DC08B9">
          <w:rPr>
            <w:rStyle w:val="Hipervnculo"/>
          </w:rPr>
          <w:t>Operable</w:t>
        </w:r>
        <w:r w:rsidR="008F23FA">
          <w:rPr>
            <w:webHidden/>
          </w:rPr>
          <w:tab/>
        </w:r>
        <w:r w:rsidR="008F23FA">
          <w:rPr>
            <w:webHidden/>
          </w:rPr>
          <w:fldChar w:fldCharType="begin"/>
        </w:r>
        <w:r w:rsidR="008F23FA">
          <w:rPr>
            <w:webHidden/>
          </w:rPr>
          <w:instrText xml:space="preserve"> PAGEREF _Toc9968610 \h </w:instrText>
        </w:r>
        <w:r w:rsidR="008F23FA">
          <w:rPr>
            <w:webHidden/>
          </w:rPr>
        </w:r>
        <w:r w:rsidR="008F23FA">
          <w:rPr>
            <w:webHidden/>
          </w:rPr>
          <w:fldChar w:fldCharType="separate"/>
        </w:r>
        <w:r w:rsidR="008F23FA">
          <w:rPr>
            <w:webHidden/>
          </w:rPr>
          <w:t>46</w:t>
        </w:r>
        <w:r w:rsidR="008F23FA">
          <w:rPr>
            <w:webHidden/>
          </w:rPr>
          <w:fldChar w:fldCharType="end"/>
        </w:r>
      </w:hyperlink>
    </w:p>
    <w:p w14:paraId="39A4B266" w14:textId="77777777" w:rsidR="008F23FA" w:rsidRDefault="00493BFE">
      <w:pPr>
        <w:pStyle w:val="TDC3"/>
        <w:rPr>
          <w:rFonts w:asciiTheme="minorHAnsi" w:eastAsiaTheme="minorEastAsia" w:hAnsiTheme="minorHAnsi" w:cstheme="minorBidi"/>
          <w:sz w:val="22"/>
          <w:szCs w:val="22"/>
          <w:lang w:eastAsia="en-GB"/>
        </w:rPr>
      </w:pPr>
      <w:hyperlink w:anchor="_Toc9968611" w:history="1">
        <w:r w:rsidR="008F23FA" w:rsidRPr="00DC08B9">
          <w:rPr>
            <w:rStyle w:val="Hipervnculo"/>
          </w:rPr>
          <w:t>9.2.1</w:t>
        </w:r>
        <w:r w:rsidR="008F23FA">
          <w:rPr>
            <w:rFonts w:asciiTheme="minorHAnsi" w:eastAsiaTheme="minorEastAsia" w:hAnsiTheme="minorHAnsi" w:cstheme="minorBidi"/>
            <w:sz w:val="22"/>
            <w:szCs w:val="22"/>
            <w:lang w:eastAsia="en-GB"/>
          </w:rPr>
          <w:tab/>
        </w:r>
        <w:r w:rsidR="008F23FA" w:rsidRPr="00DC08B9">
          <w:rPr>
            <w:rStyle w:val="Hipervnculo"/>
          </w:rPr>
          <w:t>Keyboard accessible</w:t>
        </w:r>
        <w:r w:rsidR="008F23FA">
          <w:rPr>
            <w:webHidden/>
          </w:rPr>
          <w:tab/>
        </w:r>
        <w:r w:rsidR="008F23FA">
          <w:rPr>
            <w:webHidden/>
          </w:rPr>
          <w:fldChar w:fldCharType="begin"/>
        </w:r>
        <w:r w:rsidR="008F23FA">
          <w:rPr>
            <w:webHidden/>
          </w:rPr>
          <w:instrText xml:space="preserve"> PAGEREF _Toc9968611 \h </w:instrText>
        </w:r>
        <w:r w:rsidR="008F23FA">
          <w:rPr>
            <w:webHidden/>
          </w:rPr>
        </w:r>
        <w:r w:rsidR="008F23FA">
          <w:rPr>
            <w:webHidden/>
          </w:rPr>
          <w:fldChar w:fldCharType="separate"/>
        </w:r>
        <w:r w:rsidR="008F23FA">
          <w:rPr>
            <w:webHidden/>
          </w:rPr>
          <w:t>46</w:t>
        </w:r>
        <w:r w:rsidR="008F23FA">
          <w:rPr>
            <w:webHidden/>
          </w:rPr>
          <w:fldChar w:fldCharType="end"/>
        </w:r>
      </w:hyperlink>
    </w:p>
    <w:p w14:paraId="7E5CD49C" w14:textId="77777777" w:rsidR="008F23FA" w:rsidRDefault="00493BFE">
      <w:pPr>
        <w:pStyle w:val="TDC3"/>
        <w:rPr>
          <w:rFonts w:asciiTheme="minorHAnsi" w:eastAsiaTheme="minorEastAsia" w:hAnsiTheme="minorHAnsi" w:cstheme="minorBidi"/>
          <w:sz w:val="22"/>
          <w:szCs w:val="22"/>
          <w:lang w:eastAsia="en-GB"/>
        </w:rPr>
      </w:pPr>
      <w:hyperlink w:anchor="_Toc9968612" w:history="1">
        <w:r w:rsidR="008F23FA" w:rsidRPr="00DC08B9">
          <w:rPr>
            <w:rStyle w:val="Hipervnculo"/>
          </w:rPr>
          <w:t>9.2.2</w:t>
        </w:r>
        <w:r w:rsidR="008F23FA">
          <w:rPr>
            <w:rFonts w:asciiTheme="minorHAnsi" w:eastAsiaTheme="minorEastAsia" w:hAnsiTheme="minorHAnsi" w:cstheme="minorBidi"/>
            <w:sz w:val="22"/>
            <w:szCs w:val="22"/>
            <w:lang w:eastAsia="en-GB"/>
          </w:rPr>
          <w:tab/>
        </w:r>
        <w:r w:rsidR="008F23FA" w:rsidRPr="00DC08B9">
          <w:rPr>
            <w:rStyle w:val="Hipervnculo"/>
          </w:rPr>
          <w:t>Enough time</w:t>
        </w:r>
        <w:r w:rsidR="008F23FA">
          <w:rPr>
            <w:webHidden/>
          </w:rPr>
          <w:tab/>
        </w:r>
        <w:r w:rsidR="008F23FA">
          <w:rPr>
            <w:webHidden/>
          </w:rPr>
          <w:fldChar w:fldCharType="begin"/>
        </w:r>
        <w:r w:rsidR="008F23FA">
          <w:rPr>
            <w:webHidden/>
          </w:rPr>
          <w:instrText xml:space="preserve"> PAGEREF _Toc9968612 \h </w:instrText>
        </w:r>
        <w:r w:rsidR="008F23FA">
          <w:rPr>
            <w:webHidden/>
          </w:rPr>
        </w:r>
        <w:r w:rsidR="008F23FA">
          <w:rPr>
            <w:webHidden/>
          </w:rPr>
          <w:fldChar w:fldCharType="separate"/>
        </w:r>
        <w:r w:rsidR="008F23FA">
          <w:rPr>
            <w:webHidden/>
          </w:rPr>
          <w:t>47</w:t>
        </w:r>
        <w:r w:rsidR="008F23FA">
          <w:rPr>
            <w:webHidden/>
          </w:rPr>
          <w:fldChar w:fldCharType="end"/>
        </w:r>
      </w:hyperlink>
    </w:p>
    <w:p w14:paraId="4A55518B" w14:textId="77777777" w:rsidR="008F23FA" w:rsidRDefault="00493BFE">
      <w:pPr>
        <w:pStyle w:val="TDC3"/>
        <w:rPr>
          <w:rFonts w:asciiTheme="minorHAnsi" w:eastAsiaTheme="minorEastAsia" w:hAnsiTheme="minorHAnsi" w:cstheme="minorBidi"/>
          <w:sz w:val="22"/>
          <w:szCs w:val="22"/>
          <w:lang w:eastAsia="en-GB"/>
        </w:rPr>
      </w:pPr>
      <w:hyperlink w:anchor="_Toc9968613" w:history="1">
        <w:r w:rsidR="008F23FA" w:rsidRPr="00DC08B9">
          <w:rPr>
            <w:rStyle w:val="Hipervnculo"/>
          </w:rPr>
          <w:t>9.2.3</w:t>
        </w:r>
        <w:r w:rsidR="008F23FA">
          <w:rPr>
            <w:rFonts w:asciiTheme="minorHAnsi" w:eastAsiaTheme="minorEastAsia" w:hAnsiTheme="minorHAnsi" w:cstheme="minorBidi"/>
            <w:sz w:val="22"/>
            <w:szCs w:val="22"/>
            <w:lang w:eastAsia="en-GB"/>
          </w:rPr>
          <w:tab/>
        </w:r>
        <w:r w:rsidR="008F23FA" w:rsidRPr="00DC08B9">
          <w:rPr>
            <w:rStyle w:val="Hipervnculo"/>
          </w:rPr>
          <w:t>Seizures and physical reactions</w:t>
        </w:r>
        <w:r w:rsidR="008F23FA">
          <w:rPr>
            <w:webHidden/>
          </w:rPr>
          <w:tab/>
        </w:r>
        <w:r w:rsidR="008F23FA">
          <w:rPr>
            <w:webHidden/>
          </w:rPr>
          <w:fldChar w:fldCharType="begin"/>
        </w:r>
        <w:r w:rsidR="008F23FA">
          <w:rPr>
            <w:webHidden/>
          </w:rPr>
          <w:instrText xml:space="preserve"> PAGEREF _Toc9968613 \h </w:instrText>
        </w:r>
        <w:r w:rsidR="008F23FA">
          <w:rPr>
            <w:webHidden/>
          </w:rPr>
        </w:r>
        <w:r w:rsidR="008F23FA">
          <w:rPr>
            <w:webHidden/>
          </w:rPr>
          <w:fldChar w:fldCharType="separate"/>
        </w:r>
        <w:r w:rsidR="008F23FA">
          <w:rPr>
            <w:webHidden/>
          </w:rPr>
          <w:t>47</w:t>
        </w:r>
        <w:r w:rsidR="008F23FA">
          <w:rPr>
            <w:webHidden/>
          </w:rPr>
          <w:fldChar w:fldCharType="end"/>
        </w:r>
      </w:hyperlink>
    </w:p>
    <w:p w14:paraId="4626187D" w14:textId="77777777" w:rsidR="008F23FA" w:rsidRDefault="00493BFE">
      <w:pPr>
        <w:pStyle w:val="TDC3"/>
        <w:rPr>
          <w:rFonts w:asciiTheme="minorHAnsi" w:eastAsiaTheme="minorEastAsia" w:hAnsiTheme="minorHAnsi" w:cstheme="minorBidi"/>
          <w:sz w:val="22"/>
          <w:szCs w:val="22"/>
          <w:lang w:eastAsia="en-GB"/>
        </w:rPr>
      </w:pPr>
      <w:hyperlink w:anchor="_Toc9968614" w:history="1">
        <w:r w:rsidR="008F23FA" w:rsidRPr="00DC08B9">
          <w:rPr>
            <w:rStyle w:val="Hipervnculo"/>
          </w:rPr>
          <w:t>9.2.4</w:t>
        </w:r>
        <w:r w:rsidR="008F23FA">
          <w:rPr>
            <w:rFonts w:asciiTheme="minorHAnsi" w:eastAsiaTheme="minorEastAsia" w:hAnsiTheme="minorHAnsi" w:cstheme="minorBidi"/>
            <w:sz w:val="22"/>
            <w:szCs w:val="22"/>
            <w:lang w:eastAsia="en-GB"/>
          </w:rPr>
          <w:tab/>
        </w:r>
        <w:r w:rsidR="008F23FA" w:rsidRPr="00DC08B9">
          <w:rPr>
            <w:rStyle w:val="Hipervnculo"/>
          </w:rPr>
          <w:t>Navigable</w:t>
        </w:r>
        <w:r w:rsidR="008F23FA">
          <w:rPr>
            <w:webHidden/>
          </w:rPr>
          <w:tab/>
        </w:r>
        <w:r w:rsidR="008F23FA">
          <w:rPr>
            <w:webHidden/>
          </w:rPr>
          <w:fldChar w:fldCharType="begin"/>
        </w:r>
        <w:r w:rsidR="008F23FA">
          <w:rPr>
            <w:webHidden/>
          </w:rPr>
          <w:instrText xml:space="preserve"> PAGEREF _Toc9968614 \h </w:instrText>
        </w:r>
        <w:r w:rsidR="008F23FA">
          <w:rPr>
            <w:webHidden/>
          </w:rPr>
        </w:r>
        <w:r w:rsidR="008F23FA">
          <w:rPr>
            <w:webHidden/>
          </w:rPr>
          <w:fldChar w:fldCharType="separate"/>
        </w:r>
        <w:r w:rsidR="008F23FA">
          <w:rPr>
            <w:webHidden/>
          </w:rPr>
          <w:t>47</w:t>
        </w:r>
        <w:r w:rsidR="008F23FA">
          <w:rPr>
            <w:webHidden/>
          </w:rPr>
          <w:fldChar w:fldCharType="end"/>
        </w:r>
      </w:hyperlink>
    </w:p>
    <w:p w14:paraId="3E8648D4" w14:textId="77777777" w:rsidR="008F23FA" w:rsidRDefault="00493BFE">
      <w:pPr>
        <w:pStyle w:val="TDC3"/>
        <w:rPr>
          <w:rFonts w:asciiTheme="minorHAnsi" w:eastAsiaTheme="minorEastAsia" w:hAnsiTheme="minorHAnsi" w:cstheme="minorBidi"/>
          <w:sz w:val="22"/>
          <w:szCs w:val="22"/>
          <w:lang w:eastAsia="en-GB"/>
        </w:rPr>
      </w:pPr>
      <w:hyperlink w:anchor="_Toc9968615" w:history="1">
        <w:r w:rsidR="008F23FA" w:rsidRPr="00DC08B9">
          <w:rPr>
            <w:rStyle w:val="Hipervnculo"/>
          </w:rPr>
          <w:t>9.2.5</w:t>
        </w:r>
        <w:r w:rsidR="008F23FA">
          <w:rPr>
            <w:rFonts w:asciiTheme="minorHAnsi" w:eastAsiaTheme="minorEastAsia" w:hAnsiTheme="minorHAnsi" w:cstheme="minorBidi"/>
            <w:sz w:val="22"/>
            <w:szCs w:val="22"/>
            <w:lang w:eastAsia="en-GB"/>
          </w:rPr>
          <w:tab/>
        </w:r>
        <w:r w:rsidR="008F23FA" w:rsidRPr="00DC08B9">
          <w:rPr>
            <w:rStyle w:val="Hipervnculo"/>
          </w:rPr>
          <w:t>Input modalities</w:t>
        </w:r>
        <w:r w:rsidR="008F23FA">
          <w:rPr>
            <w:webHidden/>
          </w:rPr>
          <w:tab/>
        </w:r>
        <w:r w:rsidR="008F23FA">
          <w:rPr>
            <w:webHidden/>
          </w:rPr>
          <w:fldChar w:fldCharType="begin"/>
        </w:r>
        <w:r w:rsidR="008F23FA">
          <w:rPr>
            <w:webHidden/>
          </w:rPr>
          <w:instrText xml:space="preserve"> PAGEREF _Toc9968615 \h </w:instrText>
        </w:r>
        <w:r w:rsidR="008F23FA">
          <w:rPr>
            <w:webHidden/>
          </w:rPr>
        </w:r>
        <w:r w:rsidR="008F23FA">
          <w:rPr>
            <w:webHidden/>
          </w:rPr>
          <w:fldChar w:fldCharType="separate"/>
        </w:r>
        <w:r w:rsidR="008F23FA">
          <w:rPr>
            <w:webHidden/>
          </w:rPr>
          <w:t>48</w:t>
        </w:r>
        <w:r w:rsidR="008F23FA">
          <w:rPr>
            <w:webHidden/>
          </w:rPr>
          <w:fldChar w:fldCharType="end"/>
        </w:r>
      </w:hyperlink>
    </w:p>
    <w:p w14:paraId="40A4C98D" w14:textId="77777777" w:rsidR="008F23FA" w:rsidRDefault="00493BFE">
      <w:pPr>
        <w:pStyle w:val="TDC2"/>
        <w:rPr>
          <w:rFonts w:asciiTheme="minorHAnsi" w:eastAsiaTheme="minorEastAsia" w:hAnsiTheme="minorHAnsi" w:cstheme="minorBidi"/>
          <w:sz w:val="22"/>
          <w:szCs w:val="22"/>
          <w:lang w:eastAsia="en-GB"/>
        </w:rPr>
      </w:pPr>
      <w:hyperlink w:anchor="_Toc9968616" w:history="1">
        <w:r w:rsidR="008F23FA" w:rsidRPr="00DC08B9">
          <w:rPr>
            <w:rStyle w:val="Hipervnculo"/>
          </w:rPr>
          <w:t>9.3</w:t>
        </w:r>
        <w:r w:rsidR="008F23FA">
          <w:rPr>
            <w:rFonts w:asciiTheme="minorHAnsi" w:eastAsiaTheme="minorEastAsia" w:hAnsiTheme="minorHAnsi" w:cstheme="minorBidi"/>
            <w:sz w:val="22"/>
            <w:szCs w:val="22"/>
            <w:lang w:eastAsia="en-GB"/>
          </w:rPr>
          <w:tab/>
        </w:r>
        <w:r w:rsidR="008F23FA" w:rsidRPr="00DC08B9">
          <w:rPr>
            <w:rStyle w:val="Hipervnculo"/>
          </w:rPr>
          <w:t>Understandable</w:t>
        </w:r>
        <w:r w:rsidR="008F23FA">
          <w:rPr>
            <w:webHidden/>
          </w:rPr>
          <w:tab/>
        </w:r>
        <w:r w:rsidR="008F23FA">
          <w:rPr>
            <w:webHidden/>
          </w:rPr>
          <w:fldChar w:fldCharType="begin"/>
        </w:r>
        <w:r w:rsidR="008F23FA">
          <w:rPr>
            <w:webHidden/>
          </w:rPr>
          <w:instrText xml:space="preserve"> PAGEREF _Toc9968616 \h </w:instrText>
        </w:r>
        <w:r w:rsidR="008F23FA">
          <w:rPr>
            <w:webHidden/>
          </w:rPr>
        </w:r>
        <w:r w:rsidR="008F23FA">
          <w:rPr>
            <w:webHidden/>
          </w:rPr>
          <w:fldChar w:fldCharType="separate"/>
        </w:r>
        <w:r w:rsidR="008F23FA">
          <w:rPr>
            <w:webHidden/>
          </w:rPr>
          <w:t>48</w:t>
        </w:r>
        <w:r w:rsidR="008F23FA">
          <w:rPr>
            <w:webHidden/>
          </w:rPr>
          <w:fldChar w:fldCharType="end"/>
        </w:r>
      </w:hyperlink>
    </w:p>
    <w:p w14:paraId="0CD50C94" w14:textId="77777777" w:rsidR="008F23FA" w:rsidRDefault="00493BFE">
      <w:pPr>
        <w:pStyle w:val="TDC3"/>
        <w:rPr>
          <w:rFonts w:asciiTheme="minorHAnsi" w:eastAsiaTheme="minorEastAsia" w:hAnsiTheme="minorHAnsi" w:cstheme="minorBidi"/>
          <w:sz w:val="22"/>
          <w:szCs w:val="22"/>
          <w:lang w:eastAsia="en-GB"/>
        </w:rPr>
      </w:pPr>
      <w:hyperlink w:anchor="_Toc9968617" w:history="1">
        <w:r w:rsidR="008F23FA" w:rsidRPr="00DC08B9">
          <w:rPr>
            <w:rStyle w:val="Hipervnculo"/>
          </w:rPr>
          <w:t>9.3.1</w:t>
        </w:r>
        <w:r w:rsidR="008F23FA">
          <w:rPr>
            <w:rFonts w:asciiTheme="minorHAnsi" w:eastAsiaTheme="minorEastAsia" w:hAnsiTheme="minorHAnsi" w:cstheme="minorBidi"/>
            <w:sz w:val="22"/>
            <w:szCs w:val="22"/>
            <w:lang w:eastAsia="en-GB"/>
          </w:rPr>
          <w:tab/>
        </w:r>
        <w:r w:rsidR="008F23FA" w:rsidRPr="00DC08B9">
          <w:rPr>
            <w:rStyle w:val="Hipervnculo"/>
          </w:rPr>
          <w:t>Readable</w:t>
        </w:r>
        <w:r w:rsidR="008F23FA">
          <w:rPr>
            <w:webHidden/>
          </w:rPr>
          <w:tab/>
        </w:r>
        <w:r w:rsidR="008F23FA">
          <w:rPr>
            <w:webHidden/>
          </w:rPr>
          <w:fldChar w:fldCharType="begin"/>
        </w:r>
        <w:r w:rsidR="008F23FA">
          <w:rPr>
            <w:webHidden/>
          </w:rPr>
          <w:instrText xml:space="preserve"> PAGEREF _Toc9968617 \h </w:instrText>
        </w:r>
        <w:r w:rsidR="008F23FA">
          <w:rPr>
            <w:webHidden/>
          </w:rPr>
        </w:r>
        <w:r w:rsidR="008F23FA">
          <w:rPr>
            <w:webHidden/>
          </w:rPr>
          <w:fldChar w:fldCharType="separate"/>
        </w:r>
        <w:r w:rsidR="008F23FA">
          <w:rPr>
            <w:webHidden/>
          </w:rPr>
          <w:t>48</w:t>
        </w:r>
        <w:r w:rsidR="008F23FA">
          <w:rPr>
            <w:webHidden/>
          </w:rPr>
          <w:fldChar w:fldCharType="end"/>
        </w:r>
      </w:hyperlink>
    </w:p>
    <w:p w14:paraId="645041E3" w14:textId="77777777" w:rsidR="008F23FA" w:rsidRDefault="00493BFE">
      <w:pPr>
        <w:pStyle w:val="TDC3"/>
        <w:rPr>
          <w:rFonts w:asciiTheme="minorHAnsi" w:eastAsiaTheme="minorEastAsia" w:hAnsiTheme="minorHAnsi" w:cstheme="minorBidi"/>
          <w:sz w:val="22"/>
          <w:szCs w:val="22"/>
          <w:lang w:eastAsia="en-GB"/>
        </w:rPr>
      </w:pPr>
      <w:hyperlink w:anchor="_Toc9968618" w:history="1">
        <w:r w:rsidR="008F23FA" w:rsidRPr="00DC08B9">
          <w:rPr>
            <w:rStyle w:val="Hipervnculo"/>
          </w:rPr>
          <w:t>9.3.2</w:t>
        </w:r>
        <w:r w:rsidR="008F23FA">
          <w:rPr>
            <w:rFonts w:asciiTheme="minorHAnsi" w:eastAsiaTheme="minorEastAsia" w:hAnsiTheme="minorHAnsi" w:cstheme="minorBidi"/>
            <w:sz w:val="22"/>
            <w:szCs w:val="22"/>
            <w:lang w:eastAsia="en-GB"/>
          </w:rPr>
          <w:tab/>
        </w:r>
        <w:r w:rsidR="008F23FA" w:rsidRPr="00DC08B9">
          <w:rPr>
            <w:rStyle w:val="Hipervnculo"/>
          </w:rPr>
          <w:t>Predictable</w:t>
        </w:r>
        <w:r w:rsidR="008F23FA">
          <w:rPr>
            <w:webHidden/>
          </w:rPr>
          <w:tab/>
        </w:r>
        <w:r w:rsidR="008F23FA">
          <w:rPr>
            <w:webHidden/>
          </w:rPr>
          <w:fldChar w:fldCharType="begin"/>
        </w:r>
        <w:r w:rsidR="008F23FA">
          <w:rPr>
            <w:webHidden/>
          </w:rPr>
          <w:instrText xml:space="preserve"> PAGEREF _Toc9968618 \h </w:instrText>
        </w:r>
        <w:r w:rsidR="008F23FA">
          <w:rPr>
            <w:webHidden/>
          </w:rPr>
        </w:r>
        <w:r w:rsidR="008F23FA">
          <w:rPr>
            <w:webHidden/>
          </w:rPr>
          <w:fldChar w:fldCharType="separate"/>
        </w:r>
        <w:r w:rsidR="008F23FA">
          <w:rPr>
            <w:webHidden/>
          </w:rPr>
          <w:t>48</w:t>
        </w:r>
        <w:r w:rsidR="008F23FA">
          <w:rPr>
            <w:webHidden/>
          </w:rPr>
          <w:fldChar w:fldCharType="end"/>
        </w:r>
      </w:hyperlink>
    </w:p>
    <w:p w14:paraId="75FC7D2D" w14:textId="77777777" w:rsidR="008F23FA" w:rsidRDefault="00493BFE">
      <w:pPr>
        <w:pStyle w:val="TDC3"/>
        <w:rPr>
          <w:rFonts w:asciiTheme="minorHAnsi" w:eastAsiaTheme="minorEastAsia" w:hAnsiTheme="minorHAnsi" w:cstheme="minorBidi"/>
          <w:sz w:val="22"/>
          <w:szCs w:val="22"/>
          <w:lang w:eastAsia="en-GB"/>
        </w:rPr>
      </w:pPr>
      <w:hyperlink w:anchor="_Toc9968619" w:history="1">
        <w:r w:rsidR="008F23FA" w:rsidRPr="00DC08B9">
          <w:rPr>
            <w:rStyle w:val="Hipervnculo"/>
          </w:rPr>
          <w:t>9.3.3</w:t>
        </w:r>
        <w:r w:rsidR="008F23FA">
          <w:rPr>
            <w:rFonts w:asciiTheme="minorHAnsi" w:eastAsiaTheme="minorEastAsia" w:hAnsiTheme="minorHAnsi" w:cstheme="minorBidi"/>
            <w:sz w:val="22"/>
            <w:szCs w:val="22"/>
            <w:lang w:eastAsia="en-GB"/>
          </w:rPr>
          <w:tab/>
        </w:r>
        <w:r w:rsidR="008F23FA" w:rsidRPr="00DC08B9">
          <w:rPr>
            <w:rStyle w:val="Hipervnculo"/>
          </w:rPr>
          <w:t>Input assistance</w:t>
        </w:r>
        <w:r w:rsidR="008F23FA">
          <w:rPr>
            <w:webHidden/>
          </w:rPr>
          <w:tab/>
        </w:r>
        <w:r w:rsidR="008F23FA">
          <w:rPr>
            <w:webHidden/>
          </w:rPr>
          <w:fldChar w:fldCharType="begin"/>
        </w:r>
        <w:r w:rsidR="008F23FA">
          <w:rPr>
            <w:webHidden/>
          </w:rPr>
          <w:instrText xml:space="preserve"> PAGEREF _Toc9968619 \h </w:instrText>
        </w:r>
        <w:r w:rsidR="008F23FA">
          <w:rPr>
            <w:webHidden/>
          </w:rPr>
        </w:r>
        <w:r w:rsidR="008F23FA">
          <w:rPr>
            <w:webHidden/>
          </w:rPr>
          <w:fldChar w:fldCharType="separate"/>
        </w:r>
        <w:r w:rsidR="008F23FA">
          <w:rPr>
            <w:webHidden/>
          </w:rPr>
          <w:t>48</w:t>
        </w:r>
        <w:r w:rsidR="008F23FA">
          <w:rPr>
            <w:webHidden/>
          </w:rPr>
          <w:fldChar w:fldCharType="end"/>
        </w:r>
      </w:hyperlink>
    </w:p>
    <w:p w14:paraId="725B0DC6" w14:textId="77777777" w:rsidR="008F23FA" w:rsidRDefault="00493BFE">
      <w:pPr>
        <w:pStyle w:val="TDC2"/>
        <w:rPr>
          <w:rFonts w:asciiTheme="minorHAnsi" w:eastAsiaTheme="minorEastAsia" w:hAnsiTheme="minorHAnsi" w:cstheme="minorBidi"/>
          <w:sz w:val="22"/>
          <w:szCs w:val="22"/>
          <w:lang w:eastAsia="en-GB"/>
        </w:rPr>
      </w:pPr>
      <w:hyperlink w:anchor="_Toc9968620" w:history="1">
        <w:r w:rsidR="008F23FA" w:rsidRPr="00DC08B9">
          <w:rPr>
            <w:rStyle w:val="Hipervnculo"/>
          </w:rPr>
          <w:t>9.4</w:t>
        </w:r>
        <w:r w:rsidR="008F23FA">
          <w:rPr>
            <w:rFonts w:asciiTheme="minorHAnsi" w:eastAsiaTheme="minorEastAsia" w:hAnsiTheme="minorHAnsi" w:cstheme="minorBidi"/>
            <w:sz w:val="22"/>
            <w:szCs w:val="22"/>
            <w:lang w:eastAsia="en-GB"/>
          </w:rPr>
          <w:tab/>
        </w:r>
        <w:r w:rsidR="008F23FA" w:rsidRPr="00DC08B9">
          <w:rPr>
            <w:rStyle w:val="Hipervnculo"/>
          </w:rPr>
          <w:t>Robust</w:t>
        </w:r>
        <w:r w:rsidR="008F23FA">
          <w:rPr>
            <w:webHidden/>
          </w:rPr>
          <w:tab/>
        </w:r>
        <w:r w:rsidR="008F23FA">
          <w:rPr>
            <w:webHidden/>
          </w:rPr>
          <w:fldChar w:fldCharType="begin"/>
        </w:r>
        <w:r w:rsidR="008F23FA">
          <w:rPr>
            <w:webHidden/>
          </w:rPr>
          <w:instrText xml:space="preserve"> PAGEREF _Toc9968620 \h </w:instrText>
        </w:r>
        <w:r w:rsidR="008F23FA">
          <w:rPr>
            <w:webHidden/>
          </w:rPr>
        </w:r>
        <w:r w:rsidR="008F23FA">
          <w:rPr>
            <w:webHidden/>
          </w:rPr>
          <w:fldChar w:fldCharType="separate"/>
        </w:r>
        <w:r w:rsidR="008F23FA">
          <w:rPr>
            <w:webHidden/>
          </w:rPr>
          <w:t>49</w:t>
        </w:r>
        <w:r w:rsidR="008F23FA">
          <w:rPr>
            <w:webHidden/>
          </w:rPr>
          <w:fldChar w:fldCharType="end"/>
        </w:r>
      </w:hyperlink>
    </w:p>
    <w:p w14:paraId="2A2C4A76" w14:textId="77777777" w:rsidR="008F23FA" w:rsidRDefault="00493BFE">
      <w:pPr>
        <w:pStyle w:val="TDC3"/>
        <w:rPr>
          <w:rFonts w:asciiTheme="minorHAnsi" w:eastAsiaTheme="minorEastAsia" w:hAnsiTheme="minorHAnsi" w:cstheme="minorBidi"/>
          <w:sz w:val="22"/>
          <w:szCs w:val="22"/>
          <w:lang w:eastAsia="en-GB"/>
        </w:rPr>
      </w:pPr>
      <w:hyperlink w:anchor="_Toc9968621" w:history="1">
        <w:r w:rsidR="008F23FA" w:rsidRPr="00DC08B9">
          <w:rPr>
            <w:rStyle w:val="Hipervnculo"/>
          </w:rPr>
          <w:t>9.4.1</w:t>
        </w:r>
        <w:r w:rsidR="008F23FA">
          <w:rPr>
            <w:rFonts w:asciiTheme="minorHAnsi" w:eastAsiaTheme="minorEastAsia" w:hAnsiTheme="minorHAnsi" w:cstheme="minorBidi"/>
            <w:sz w:val="22"/>
            <w:szCs w:val="22"/>
            <w:lang w:eastAsia="en-GB"/>
          </w:rPr>
          <w:tab/>
        </w:r>
        <w:r w:rsidR="008F23FA" w:rsidRPr="00DC08B9">
          <w:rPr>
            <w:rStyle w:val="Hipervnculo"/>
          </w:rPr>
          <w:t>Compatible</w:t>
        </w:r>
        <w:r w:rsidR="008F23FA">
          <w:rPr>
            <w:webHidden/>
          </w:rPr>
          <w:tab/>
        </w:r>
        <w:r w:rsidR="008F23FA">
          <w:rPr>
            <w:webHidden/>
          </w:rPr>
          <w:fldChar w:fldCharType="begin"/>
        </w:r>
        <w:r w:rsidR="008F23FA">
          <w:rPr>
            <w:webHidden/>
          </w:rPr>
          <w:instrText xml:space="preserve"> PAGEREF _Toc9968621 \h </w:instrText>
        </w:r>
        <w:r w:rsidR="008F23FA">
          <w:rPr>
            <w:webHidden/>
          </w:rPr>
        </w:r>
        <w:r w:rsidR="008F23FA">
          <w:rPr>
            <w:webHidden/>
          </w:rPr>
          <w:fldChar w:fldCharType="separate"/>
        </w:r>
        <w:r w:rsidR="008F23FA">
          <w:rPr>
            <w:webHidden/>
          </w:rPr>
          <w:t>49</w:t>
        </w:r>
        <w:r w:rsidR="008F23FA">
          <w:rPr>
            <w:webHidden/>
          </w:rPr>
          <w:fldChar w:fldCharType="end"/>
        </w:r>
      </w:hyperlink>
    </w:p>
    <w:p w14:paraId="00314924" w14:textId="77777777" w:rsidR="008F23FA" w:rsidRDefault="00493BFE">
      <w:pPr>
        <w:pStyle w:val="TDC2"/>
        <w:rPr>
          <w:rFonts w:asciiTheme="minorHAnsi" w:eastAsiaTheme="minorEastAsia" w:hAnsiTheme="minorHAnsi" w:cstheme="minorBidi"/>
          <w:sz w:val="22"/>
          <w:szCs w:val="22"/>
          <w:lang w:eastAsia="en-GB"/>
        </w:rPr>
      </w:pPr>
      <w:hyperlink w:anchor="_Toc9968622" w:history="1">
        <w:r w:rsidR="008F23FA" w:rsidRPr="00DC08B9">
          <w:rPr>
            <w:rStyle w:val="Hipervnculo"/>
          </w:rPr>
          <w:t>9.5</w:t>
        </w:r>
        <w:r w:rsidR="008F23FA">
          <w:rPr>
            <w:rFonts w:asciiTheme="minorHAnsi" w:eastAsiaTheme="minorEastAsia" w:hAnsiTheme="minorHAnsi" w:cstheme="minorBidi"/>
            <w:sz w:val="22"/>
            <w:szCs w:val="22"/>
            <w:lang w:eastAsia="en-GB"/>
          </w:rPr>
          <w:tab/>
        </w:r>
        <w:r w:rsidR="008F23FA" w:rsidRPr="00DC08B9">
          <w:rPr>
            <w:rStyle w:val="Hipervnculo"/>
          </w:rPr>
          <w:t>WCAG 2.1 AAA Success Criteria</w:t>
        </w:r>
        <w:r w:rsidR="008F23FA">
          <w:rPr>
            <w:webHidden/>
          </w:rPr>
          <w:tab/>
        </w:r>
        <w:r w:rsidR="008F23FA">
          <w:rPr>
            <w:webHidden/>
          </w:rPr>
          <w:fldChar w:fldCharType="begin"/>
        </w:r>
        <w:r w:rsidR="008F23FA">
          <w:rPr>
            <w:webHidden/>
          </w:rPr>
          <w:instrText xml:space="preserve"> PAGEREF _Toc9968622 \h </w:instrText>
        </w:r>
        <w:r w:rsidR="008F23FA">
          <w:rPr>
            <w:webHidden/>
          </w:rPr>
        </w:r>
        <w:r w:rsidR="008F23FA">
          <w:rPr>
            <w:webHidden/>
          </w:rPr>
          <w:fldChar w:fldCharType="separate"/>
        </w:r>
        <w:r w:rsidR="008F23FA">
          <w:rPr>
            <w:webHidden/>
          </w:rPr>
          <w:t>49</w:t>
        </w:r>
        <w:r w:rsidR="008F23FA">
          <w:rPr>
            <w:webHidden/>
          </w:rPr>
          <w:fldChar w:fldCharType="end"/>
        </w:r>
      </w:hyperlink>
    </w:p>
    <w:p w14:paraId="7DCFAD5C" w14:textId="77777777" w:rsidR="008F23FA" w:rsidRDefault="00493BFE">
      <w:pPr>
        <w:pStyle w:val="TDC2"/>
        <w:rPr>
          <w:rFonts w:asciiTheme="minorHAnsi" w:eastAsiaTheme="minorEastAsia" w:hAnsiTheme="minorHAnsi" w:cstheme="minorBidi"/>
          <w:sz w:val="22"/>
          <w:szCs w:val="22"/>
          <w:lang w:eastAsia="en-GB"/>
        </w:rPr>
      </w:pPr>
      <w:hyperlink w:anchor="_Toc9968623" w:history="1">
        <w:r w:rsidR="008F23FA" w:rsidRPr="00DC08B9">
          <w:rPr>
            <w:rStyle w:val="Hipervnculo"/>
          </w:rPr>
          <w:t>9.6</w:t>
        </w:r>
        <w:r w:rsidR="008F23FA">
          <w:rPr>
            <w:rFonts w:asciiTheme="minorHAnsi" w:eastAsiaTheme="minorEastAsia" w:hAnsiTheme="minorHAnsi" w:cstheme="minorBidi"/>
            <w:sz w:val="22"/>
            <w:szCs w:val="22"/>
            <w:lang w:eastAsia="en-GB"/>
          </w:rPr>
          <w:tab/>
        </w:r>
        <w:r w:rsidR="008F23FA" w:rsidRPr="00DC08B9">
          <w:rPr>
            <w:rStyle w:val="Hipervnculo"/>
          </w:rPr>
          <w:t>WCAG conformance requirements</w:t>
        </w:r>
        <w:r w:rsidR="008F23FA">
          <w:rPr>
            <w:webHidden/>
          </w:rPr>
          <w:tab/>
        </w:r>
        <w:r w:rsidR="008F23FA">
          <w:rPr>
            <w:webHidden/>
          </w:rPr>
          <w:fldChar w:fldCharType="begin"/>
        </w:r>
        <w:r w:rsidR="008F23FA">
          <w:rPr>
            <w:webHidden/>
          </w:rPr>
          <w:instrText xml:space="preserve"> PAGEREF _Toc9968623 \h </w:instrText>
        </w:r>
        <w:r w:rsidR="008F23FA">
          <w:rPr>
            <w:webHidden/>
          </w:rPr>
        </w:r>
        <w:r w:rsidR="008F23FA">
          <w:rPr>
            <w:webHidden/>
          </w:rPr>
          <w:fldChar w:fldCharType="separate"/>
        </w:r>
        <w:r w:rsidR="008F23FA">
          <w:rPr>
            <w:webHidden/>
          </w:rPr>
          <w:t>50</w:t>
        </w:r>
        <w:r w:rsidR="008F23FA">
          <w:rPr>
            <w:webHidden/>
          </w:rPr>
          <w:fldChar w:fldCharType="end"/>
        </w:r>
      </w:hyperlink>
    </w:p>
    <w:p w14:paraId="233AA6F9" w14:textId="77777777" w:rsidR="008F23FA" w:rsidRDefault="00493BFE">
      <w:pPr>
        <w:pStyle w:val="TDC1"/>
        <w:rPr>
          <w:rFonts w:asciiTheme="minorHAnsi" w:eastAsiaTheme="minorEastAsia" w:hAnsiTheme="minorHAnsi" w:cstheme="minorBidi"/>
          <w:szCs w:val="22"/>
          <w:lang w:eastAsia="en-GB"/>
        </w:rPr>
      </w:pPr>
      <w:hyperlink w:anchor="_Toc9968624" w:history="1">
        <w:r w:rsidR="008F23FA" w:rsidRPr="00DC08B9">
          <w:rPr>
            <w:rStyle w:val="Hipervnculo"/>
          </w:rPr>
          <w:t>10</w:t>
        </w:r>
        <w:r w:rsidR="008F23FA">
          <w:rPr>
            <w:rFonts w:asciiTheme="minorHAnsi" w:eastAsiaTheme="minorEastAsia" w:hAnsiTheme="minorHAnsi" w:cstheme="minorBidi"/>
            <w:szCs w:val="22"/>
            <w:lang w:eastAsia="en-GB"/>
          </w:rPr>
          <w:tab/>
        </w:r>
        <w:r w:rsidR="008F23FA" w:rsidRPr="00DC08B9">
          <w:rPr>
            <w:rStyle w:val="Hipervnculo"/>
          </w:rPr>
          <w:t>Non-web documents</w:t>
        </w:r>
        <w:r w:rsidR="008F23FA">
          <w:rPr>
            <w:webHidden/>
          </w:rPr>
          <w:tab/>
        </w:r>
        <w:r w:rsidR="008F23FA">
          <w:rPr>
            <w:webHidden/>
          </w:rPr>
          <w:fldChar w:fldCharType="begin"/>
        </w:r>
        <w:r w:rsidR="008F23FA">
          <w:rPr>
            <w:webHidden/>
          </w:rPr>
          <w:instrText xml:space="preserve"> PAGEREF _Toc9968624 \h </w:instrText>
        </w:r>
        <w:r w:rsidR="008F23FA">
          <w:rPr>
            <w:webHidden/>
          </w:rPr>
        </w:r>
        <w:r w:rsidR="008F23FA">
          <w:rPr>
            <w:webHidden/>
          </w:rPr>
          <w:fldChar w:fldCharType="separate"/>
        </w:r>
        <w:r w:rsidR="008F23FA">
          <w:rPr>
            <w:webHidden/>
          </w:rPr>
          <w:t>51</w:t>
        </w:r>
        <w:r w:rsidR="008F23FA">
          <w:rPr>
            <w:webHidden/>
          </w:rPr>
          <w:fldChar w:fldCharType="end"/>
        </w:r>
      </w:hyperlink>
    </w:p>
    <w:p w14:paraId="1C246CC2" w14:textId="77777777" w:rsidR="008F23FA" w:rsidRDefault="00493BFE">
      <w:pPr>
        <w:pStyle w:val="TDC2"/>
        <w:rPr>
          <w:rFonts w:asciiTheme="minorHAnsi" w:eastAsiaTheme="minorEastAsia" w:hAnsiTheme="minorHAnsi" w:cstheme="minorBidi"/>
          <w:sz w:val="22"/>
          <w:szCs w:val="22"/>
          <w:lang w:eastAsia="en-GB"/>
        </w:rPr>
      </w:pPr>
      <w:hyperlink w:anchor="_Toc9968625" w:history="1">
        <w:r w:rsidR="008F23FA" w:rsidRPr="00DC08B9">
          <w:rPr>
            <w:rStyle w:val="Hipervnculo"/>
          </w:rPr>
          <w:t>10.0</w:t>
        </w:r>
        <w:r w:rsidR="008F23FA">
          <w:rPr>
            <w:rFonts w:asciiTheme="minorHAnsi" w:eastAsiaTheme="minorEastAsia" w:hAnsiTheme="minorHAnsi" w:cstheme="minorBidi"/>
            <w:sz w:val="22"/>
            <w:szCs w:val="22"/>
            <w:lang w:eastAsia="en-GB"/>
          </w:rPr>
          <w:tab/>
        </w:r>
        <w:r w:rsidR="008F23FA" w:rsidRPr="00DC08B9">
          <w:rPr>
            <w:rStyle w:val="Hipervnculo"/>
          </w:rPr>
          <w:t>General (informative)</w:t>
        </w:r>
        <w:r w:rsidR="008F23FA">
          <w:rPr>
            <w:webHidden/>
          </w:rPr>
          <w:tab/>
        </w:r>
        <w:r w:rsidR="008F23FA">
          <w:rPr>
            <w:webHidden/>
          </w:rPr>
          <w:fldChar w:fldCharType="begin"/>
        </w:r>
        <w:r w:rsidR="008F23FA">
          <w:rPr>
            <w:webHidden/>
          </w:rPr>
          <w:instrText xml:space="preserve"> PAGEREF _Toc9968625 \h </w:instrText>
        </w:r>
        <w:r w:rsidR="008F23FA">
          <w:rPr>
            <w:webHidden/>
          </w:rPr>
        </w:r>
        <w:r w:rsidR="008F23FA">
          <w:rPr>
            <w:webHidden/>
          </w:rPr>
          <w:fldChar w:fldCharType="separate"/>
        </w:r>
        <w:r w:rsidR="008F23FA">
          <w:rPr>
            <w:webHidden/>
          </w:rPr>
          <w:t>51</w:t>
        </w:r>
        <w:r w:rsidR="008F23FA">
          <w:rPr>
            <w:webHidden/>
          </w:rPr>
          <w:fldChar w:fldCharType="end"/>
        </w:r>
      </w:hyperlink>
    </w:p>
    <w:p w14:paraId="3C6D2133" w14:textId="77777777" w:rsidR="008F23FA" w:rsidRDefault="00493BFE">
      <w:pPr>
        <w:pStyle w:val="TDC2"/>
        <w:rPr>
          <w:rFonts w:asciiTheme="minorHAnsi" w:eastAsiaTheme="minorEastAsia" w:hAnsiTheme="minorHAnsi" w:cstheme="minorBidi"/>
          <w:sz w:val="22"/>
          <w:szCs w:val="22"/>
          <w:lang w:eastAsia="en-GB"/>
        </w:rPr>
      </w:pPr>
      <w:hyperlink w:anchor="_Toc9968626" w:history="1">
        <w:r w:rsidR="008F23FA" w:rsidRPr="00DC08B9">
          <w:rPr>
            <w:rStyle w:val="Hipervnculo"/>
            <w:lang w:val="fr-CA"/>
          </w:rPr>
          <w:t>10.1</w:t>
        </w:r>
        <w:r w:rsidR="008F23FA">
          <w:rPr>
            <w:rFonts w:asciiTheme="minorHAnsi" w:eastAsiaTheme="minorEastAsia" w:hAnsiTheme="minorHAnsi" w:cstheme="minorBidi"/>
            <w:sz w:val="22"/>
            <w:szCs w:val="22"/>
            <w:lang w:eastAsia="en-GB"/>
          </w:rPr>
          <w:tab/>
        </w:r>
        <w:r w:rsidR="008F23FA" w:rsidRPr="00DC08B9">
          <w:rPr>
            <w:rStyle w:val="Hipervnculo"/>
            <w:lang w:val="fr-CA"/>
          </w:rPr>
          <w:t>Perceivable</w:t>
        </w:r>
        <w:r w:rsidR="008F23FA">
          <w:rPr>
            <w:webHidden/>
          </w:rPr>
          <w:tab/>
        </w:r>
        <w:r w:rsidR="008F23FA">
          <w:rPr>
            <w:webHidden/>
          </w:rPr>
          <w:fldChar w:fldCharType="begin"/>
        </w:r>
        <w:r w:rsidR="008F23FA">
          <w:rPr>
            <w:webHidden/>
          </w:rPr>
          <w:instrText xml:space="preserve"> PAGEREF _Toc9968626 \h </w:instrText>
        </w:r>
        <w:r w:rsidR="008F23FA">
          <w:rPr>
            <w:webHidden/>
          </w:rPr>
        </w:r>
        <w:r w:rsidR="008F23FA">
          <w:rPr>
            <w:webHidden/>
          </w:rPr>
          <w:fldChar w:fldCharType="separate"/>
        </w:r>
        <w:r w:rsidR="008F23FA">
          <w:rPr>
            <w:webHidden/>
          </w:rPr>
          <w:t>51</w:t>
        </w:r>
        <w:r w:rsidR="008F23FA">
          <w:rPr>
            <w:webHidden/>
          </w:rPr>
          <w:fldChar w:fldCharType="end"/>
        </w:r>
      </w:hyperlink>
    </w:p>
    <w:p w14:paraId="419F6962" w14:textId="77777777" w:rsidR="008F23FA" w:rsidRDefault="00493BFE">
      <w:pPr>
        <w:pStyle w:val="TDC3"/>
        <w:rPr>
          <w:rFonts w:asciiTheme="minorHAnsi" w:eastAsiaTheme="minorEastAsia" w:hAnsiTheme="minorHAnsi" w:cstheme="minorBidi"/>
          <w:sz w:val="22"/>
          <w:szCs w:val="22"/>
          <w:lang w:eastAsia="en-GB"/>
        </w:rPr>
      </w:pPr>
      <w:hyperlink w:anchor="_Toc9968627" w:history="1">
        <w:r w:rsidR="008F23FA" w:rsidRPr="00DC08B9">
          <w:rPr>
            <w:rStyle w:val="Hipervnculo"/>
            <w:lang w:val="fr-CA"/>
          </w:rPr>
          <w:t>10.1.1</w:t>
        </w:r>
        <w:r w:rsidR="008F23FA">
          <w:rPr>
            <w:rFonts w:asciiTheme="minorHAnsi" w:eastAsiaTheme="minorEastAsia" w:hAnsiTheme="minorHAnsi" w:cstheme="minorBidi"/>
            <w:sz w:val="22"/>
            <w:szCs w:val="22"/>
            <w:lang w:eastAsia="en-GB"/>
          </w:rPr>
          <w:tab/>
        </w:r>
        <w:r w:rsidR="008F23FA" w:rsidRPr="00DC08B9">
          <w:rPr>
            <w:rStyle w:val="Hipervnculo"/>
            <w:lang w:val="fr-CA"/>
          </w:rPr>
          <w:t>Text alternatives</w:t>
        </w:r>
        <w:r w:rsidR="008F23FA">
          <w:rPr>
            <w:webHidden/>
          </w:rPr>
          <w:tab/>
        </w:r>
        <w:r w:rsidR="008F23FA">
          <w:rPr>
            <w:webHidden/>
          </w:rPr>
          <w:fldChar w:fldCharType="begin"/>
        </w:r>
        <w:r w:rsidR="008F23FA">
          <w:rPr>
            <w:webHidden/>
          </w:rPr>
          <w:instrText xml:space="preserve"> PAGEREF _Toc9968627 \h </w:instrText>
        </w:r>
        <w:r w:rsidR="008F23FA">
          <w:rPr>
            <w:webHidden/>
          </w:rPr>
        </w:r>
        <w:r w:rsidR="008F23FA">
          <w:rPr>
            <w:webHidden/>
          </w:rPr>
          <w:fldChar w:fldCharType="separate"/>
        </w:r>
        <w:r w:rsidR="008F23FA">
          <w:rPr>
            <w:webHidden/>
          </w:rPr>
          <w:t>51</w:t>
        </w:r>
        <w:r w:rsidR="008F23FA">
          <w:rPr>
            <w:webHidden/>
          </w:rPr>
          <w:fldChar w:fldCharType="end"/>
        </w:r>
      </w:hyperlink>
    </w:p>
    <w:p w14:paraId="1B9AB5DC" w14:textId="77777777" w:rsidR="008F23FA" w:rsidRDefault="00493BFE">
      <w:pPr>
        <w:pStyle w:val="TDC3"/>
        <w:rPr>
          <w:rFonts w:asciiTheme="minorHAnsi" w:eastAsiaTheme="minorEastAsia" w:hAnsiTheme="minorHAnsi" w:cstheme="minorBidi"/>
          <w:sz w:val="22"/>
          <w:szCs w:val="22"/>
          <w:lang w:eastAsia="en-GB"/>
        </w:rPr>
      </w:pPr>
      <w:hyperlink w:anchor="_Toc9968628" w:history="1">
        <w:r w:rsidR="008F23FA" w:rsidRPr="00DC08B9">
          <w:rPr>
            <w:rStyle w:val="Hipervnculo"/>
          </w:rPr>
          <w:t>10.1.2</w:t>
        </w:r>
        <w:r w:rsidR="008F23FA">
          <w:rPr>
            <w:rFonts w:asciiTheme="minorHAnsi" w:eastAsiaTheme="minorEastAsia" w:hAnsiTheme="minorHAnsi" w:cstheme="minorBidi"/>
            <w:sz w:val="22"/>
            <w:szCs w:val="22"/>
            <w:lang w:eastAsia="en-GB"/>
          </w:rPr>
          <w:tab/>
        </w:r>
        <w:r w:rsidR="008F23FA" w:rsidRPr="00DC08B9">
          <w:rPr>
            <w:rStyle w:val="Hipervnculo"/>
          </w:rPr>
          <w:t>Time-based media</w:t>
        </w:r>
        <w:r w:rsidR="008F23FA">
          <w:rPr>
            <w:webHidden/>
          </w:rPr>
          <w:tab/>
        </w:r>
        <w:r w:rsidR="008F23FA">
          <w:rPr>
            <w:webHidden/>
          </w:rPr>
          <w:fldChar w:fldCharType="begin"/>
        </w:r>
        <w:r w:rsidR="008F23FA">
          <w:rPr>
            <w:webHidden/>
          </w:rPr>
          <w:instrText xml:space="preserve"> PAGEREF _Toc9968628 \h </w:instrText>
        </w:r>
        <w:r w:rsidR="008F23FA">
          <w:rPr>
            <w:webHidden/>
          </w:rPr>
        </w:r>
        <w:r w:rsidR="008F23FA">
          <w:rPr>
            <w:webHidden/>
          </w:rPr>
          <w:fldChar w:fldCharType="separate"/>
        </w:r>
        <w:r w:rsidR="008F23FA">
          <w:rPr>
            <w:webHidden/>
          </w:rPr>
          <w:t>52</w:t>
        </w:r>
        <w:r w:rsidR="008F23FA">
          <w:rPr>
            <w:webHidden/>
          </w:rPr>
          <w:fldChar w:fldCharType="end"/>
        </w:r>
      </w:hyperlink>
    </w:p>
    <w:p w14:paraId="193F89EC" w14:textId="77777777" w:rsidR="008F23FA" w:rsidRDefault="00493BFE">
      <w:pPr>
        <w:pStyle w:val="TDC3"/>
        <w:rPr>
          <w:rFonts w:asciiTheme="minorHAnsi" w:eastAsiaTheme="minorEastAsia" w:hAnsiTheme="minorHAnsi" w:cstheme="minorBidi"/>
          <w:sz w:val="22"/>
          <w:szCs w:val="22"/>
          <w:lang w:eastAsia="en-GB"/>
        </w:rPr>
      </w:pPr>
      <w:hyperlink w:anchor="_Toc9968629" w:history="1">
        <w:r w:rsidR="008F23FA" w:rsidRPr="00DC08B9">
          <w:rPr>
            <w:rStyle w:val="Hipervnculo"/>
          </w:rPr>
          <w:t>10.1.3</w:t>
        </w:r>
        <w:r w:rsidR="008F23FA">
          <w:rPr>
            <w:rFonts w:asciiTheme="minorHAnsi" w:eastAsiaTheme="minorEastAsia" w:hAnsiTheme="minorHAnsi" w:cstheme="minorBidi"/>
            <w:sz w:val="22"/>
            <w:szCs w:val="22"/>
            <w:lang w:eastAsia="en-GB"/>
          </w:rPr>
          <w:tab/>
        </w:r>
        <w:r w:rsidR="008F23FA" w:rsidRPr="00DC08B9">
          <w:rPr>
            <w:rStyle w:val="Hipervnculo"/>
          </w:rPr>
          <w:t>Adaptable</w:t>
        </w:r>
        <w:r w:rsidR="008F23FA">
          <w:rPr>
            <w:webHidden/>
          </w:rPr>
          <w:tab/>
        </w:r>
        <w:r w:rsidR="008F23FA">
          <w:rPr>
            <w:webHidden/>
          </w:rPr>
          <w:fldChar w:fldCharType="begin"/>
        </w:r>
        <w:r w:rsidR="008F23FA">
          <w:rPr>
            <w:webHidden/>
          </w:rPr>
          <w:instrText xml:space="preserve"> PAGEREF _Toc9968629 \h </w:instrText>
        </w:r>
        <w:r w:rsidR="008F23FA">
          <w:rPr>
            <w:webHidden/>
          </w:rPr>
        </w:r>
        <w:r w:rsidR="008F23FA">
          <w:rPr>
            <w:webHidden/>
          </w:rPr>
          <w:fldChar w:fldCharType="separate"/>
        </w:r>
        <w:r w:rsidR="008F23FA">
          <w:rPr>
            <w:webHidden/>
          </w:rPr>
          <w:t>52</w:t>
        </w:r>
        <w:r w:rsidR="008F23FA">
          <w:rPr>
            <w:webHidden/>
          </w:rPr>
          <w:fldChar w:fldCharType="end"/>
        </w:r>
      </w:hyperlink>
    </w:p>
    <w:p w14:paraId="359AE3C6" w14:textId="77777777" w:rsidR="008F23FA" w:rsidRDefault="00493BFE">
      <w:pPr>
        <w:pStyle w:val="TDC3"/>
        <w:rPr>
          <w:rFonts w:asciiTheme="minorHAnsi" w:eastAsiaTheme="minorEastAsia" w:hAnsiTheme="minorHAnsi" w:cstheme="minorBidi"/>
          <w:sz w:val="22"/>
          <w:szCs w:val="22"/>
          <w:lang w:eastAsia="en-GB"/>
        </w:rPr>
      </w:pPr>
      <w:hyperlink w:anchor="_Toc9968630" w:history="1">
        <w:r w:rsidR="008F23FA" w:rsidRPr="00DC08B9">
          <w:rPr>
            <w:rStyle w:val="Hipervnculo"/>
          </w:rPr>
          <w:t>10.1.4</w:t>
        </w:r>
        <w:r w:rsidR="008F23FA">
          <w:rPr>
            <w:rFonts w:asciiTheme="minorHAnsi" w:eastAsiaTheme="minorEastAsia" w:hAnsiTheme="minorHAnsi" w:cstheme="minorBidi"/>
            <w:sz w:val="22"/>
            <w:szCs w:val="22"/>
            <w:lang w:eastAsia="en-GB"/>
          </w:rPr>
          <w:tab/>
        </w:r>
        <w:r w:rsidR="008F23FA" w:rsidRPr="00DC08B9">
          <w:rPr>
            <w:rStyle w:val="Hipervnculo"/>
          </w:rPr>
          <w:t>Distinguishable</w:t>
        </w:r>
        <w:r w:rsidR="008F23FA">
          <w:rPr>
            <w:webHidden/>
          </w:rPr>
          <w:tab/>
        </w:r>
        <w:r w:rsidR="008F23FA">
          <w:rPr>
            <w:webHidden/>
          </w:rPr>
          <w:fldChar w:fldCharType="begin"/>
        </w:r>
        <w:r w:rsidR="008F23FA">
          <w:rPr>
            <w:webHidden/>
          </w:rPr>
          <w:instrText xml:space="preserve"> PAGEREF _Toc9968630 \h </w:instrText>
        </w:r>
        <w:r w:rsidR="008F23FA">
          <w:rPr>
            <w:webHidden/>
          </w:rPr>
        </w:r>
        <w:r w:rsidR="008F23FA">
          <w:rPr>
            <w:webHidden/>
          </w:rPr>
          <w:fldChar w:fldCharType="separate"/>
        </w:r>
        <w:r w:rsidR="008F23FA">
          <w:rPr>
            <w:webHidden/>
          </w:rPr>
          <w:t>53</w:t>
        </w:r>
        <w:r w:rsidR="008F23FA">
          <w:rPr>
            <w:webHidden/>
          </w:rPr>
          <w:fldChar w:fldCharType="end"/>
        </w:r>
      </w:hyperlink>
    </w:p>
    <w:p w14:paraId="1220EFE2" w14:textId="77777777" w:rsidR="008F23FA" w:rsidRDefault="00493BFE">
      <w:pPr>
        <w:pStyle w:val="TDC2"/>
        <w:rPr>
          <w:rFonts w:asciiTheme="minorHAnsi" w:eastAsiaTheme="minorEastAsia" w:hAnsiTheme="minorHAnsi" w:cstheme="minorBidi"/>
          <w:sz w:val="22"/>
          <w:szCs w:val="22"/>
          <w:lang w:eastAsia="en-GB"/>
        </w:rPr>
      </w:pPr>
      <w:hyperlink w:anchor="_Toc9968631" w:history="1">
        <w:r w:rsidR="008F23FA" w:rsidRPr="00DC08B9">
          <w:rPr>
            <w:rStyle w:val="Hipervnculo"/>
          </w:rPr>
          <w:t>10.2</w:t>
        </w:r>
        <w:r w:rsidR="008F23FA">
          <w:rPr>
            <w:rFonts w:asciiTheme="minorHAnsi" w:eastAsiaTheme="minorEastAsia" w:hAnsiTheme="minorHAnsi" w:cstheme="minorBidi"/>
            <w:sz w:val="22"/>
            <w:szCs w:val="22"/>
            <w:lang w:eastAsia="en-GB"/>
          </w:rPr>
          <w:tab/>
        </w:r>
        <w:r w:rsidR="008F23FA" w:rsidRPr="00DC08B9">
          <w:rPr>
            <w:rStyle w:val="Hipervnculo"/>
          </w:rPr>
          <w:t>Operable</w:t>
        </w:r>
        <w:r w:rsidR="008F23FA">
          <w:rPr>
            <w:webHidden/>
          </w:rPr>
          <w:tab/>
        </w:r>
        <w:r w:rsidR="008F23FA">
          <w:rPr>
            <w:webHidden/>
          </w:rPr>
          <w:fldChar w:fldCharType="begin"/>
        </w:r>
        <w:r w:rsidR="008F23FA">
          <w:rPr>
            <w:webHidden/>
          </w:rPr>
          <w:instrText xml:space="preserve"> PAGEREF _Toc9968631 \h </w:instrText>
        </w:r>
        <w:r w:rsidR="008F23FA">
          <w:rPr>
            <w:webHidden/>
          </w:rPr>
        </w:r>
        <w:r w:rsidR="008F23FA">
          <w:rPr>
            <w:webHidden/>
          </w:rPr>
          <w:fldChar w:fldCharType="separate"/>
        </w:r>
        <w:r w:rsidR="008F23FA">
          <w:rPr>
            <w:webHidden/>
          </w:rPr>
          <w:t>54</w:t>
        </w:r>
        <w:r w:rsidR="008F23FA">
          <w:rPr>
            <w:webHidden/>
          </w:rPr>
          <w:fldChar w:fldCharType="end"/>
        </w:r>
      </w:hyperlink>
    </w:p>
    <w:p w14:paraId="149F797C" w14:textId="77777777" w:rsidR="008F23FA" w:rsidRDefault="00493BFE">
      <w:pPr>
        <w:pStyle w:val="TDC3"/>
        <w:rPr>
          <w:rFonts w:asciiTheme="minorHAnsi" w:eastAsiaTheme="minorEastAsia" w:hAnsiTheme="minorHAnsi" w:cstheme="minorBidi"/>
          <w:sz w:val="22"/>
          <w:szCs w:val="22"/>
          <w:lang w:eastAsia="en-GB"/>
        </w:rPr>
      </w:pPr>
      <w:hyperlink w:anchor="_Toc9968632" w:history="1">
        <w:r w:rsidR="008F23FA" w:rsidRPr="00DC08B9">
          <w:rPr>
            <w:rStyle w:val="Hipervnculo"/>
          </w:rPr>
          <w:t>10.2.1</w:t>
        </w:r>
        <w:r w:rsidR="008F23FA">
          <w:rPr>
            <w:rFonts w:asciiTheme="minorHAnsi" w:eastAsiaTheme="minorEastAsia" w:hAnsiTheme="minorHAnsi" w:cstheme="minorBidi"/>
            <w:sz w:val="22"/>
            <w:szCs w:val="22"/>
            <w:lang w:eastAsia="en-GB"/>
          </w:rPr>
          <w:tab/>
        </w:r>
        <w:r w:rsidR="008F23FA" w:rsidRPr="00DC08B9">
          <w:rPr>
            <w:rStyle w:val="Hipervnculo"/>
          </w:rPr>
          <w:t>Keyboard accessible</w:t>
        </w:r>
        <w:r w:rsidR="008F23FA">
          <w:rPr>
            <w:webHidden/>
          </w:rPr>
          <w:tab/>
        </w:r>
        <w:r w:rsidR="008F23FA">
          <w:rPr>
            <w:webHidden/>
          </w:rPr>
          <w:fldChar w:fldCharType="begin"/>
        </w:r>
        <w:r w:rsidR="008F23FA">
          <w:rPr>
            <w:webHidden/>
          </w:rPr>
          <w:instrText xml:space="preserve"> PAGEREF _Toc9968632 \h </w:instrText>
        </w:r>
        <w:r w:rsidR="008F23FA">
          <w:rPr>
            <w:webHidden/>
          </w:rPr>
        </w:r>
        <w:r w:rsidR="008F23FA">
          <w:rPr>
            <w:webHidden/>
          </w:rPr>
          <w:fldChar w:fldCharType="separate"/>
        </w:r>
        <w:r w:rsidR="008F23FA">
          <w:rPr>
            <w:webHidden/>
          </w:rPr>
          <w:t>54</w:t>
        </w:r>
        <w:r w:rsidR="008F23FA">
          <w:rPr>
            <w:webHidden/>
          </w:rPr>
          <w:fldChar w:fldCharType="end"/>
        </w:r>
      </w:hyperlink>
    </w:p>
    <w:p w14:paraId="45044F5B" w14:textId="77777777" w:rsidR="008F23FA" w:rsidRDefault="00493BFE">
      <w:pPr>
        <w:pStyle w:val="TDC3"/>
        <w:rPr>
          <w:rFonts w:asciiTheme="minorHAnsi" w:eastAsiaTheme="minorEastAsia" w:hAnsiTheme="minorHAnsi" w:cstheme="minorBidi"/>
          <w:sz w:val="22"/>
          <w:szCs w:val="22"/>
          <w:lang w:eastAsia="en-GB"/>
        </w:rPr>
      </w:pPr>
      <w:hyperlink w:anchor="_Toc9968633" w:history="1">
        <w:r w:rsidR="008F23FA" w:rsidRPr="00DC08B9">
          <w:rPr>
            <w:rStyle w:val="Hipervnculo"/>
          </w:rPr>
          <w:t>10.2.2</w:t>
        </w:r>
        <w:r w:rsidR="008F23FA">
          <w:rPr>
            <w:rFonts w:asciiTheme="minorHAnsi" w:eastAsiaTheme="minorEastAsia" w:hAnsiTheme="minorHAnsi" w:cstheme="minorBidi"/>
            <w:sz w:val="22"/>
            <w:szCs w:val="22"/>
            <w:lang w:eastAsia="en-GB"/>
          </w:rPr>
          <w:tab/>
        </w:r>
        <w:r w:rsidR="008F23FA" w:rsidRPr="00DC08B9">
          <w:rPr>
            <w:rStyle w:val="Hipervnculo"/>
          </w:rPr>
          <w:t>Enough time</w:t>
        </w:r>
        <w:r w:rsidR="008F23FA">
          <w:rPr>
            <w:webHidden/>
          </w:rPr>
          <w:tab/>
        </w:r>
        <w:r w:rsidR="008F23FA">
          <w:rPr>
            <w:webHidden/>
          </w:rPr>
          <w:fldChar w:fldCharType="begin"/>
        </w:r>
        <w:r w:rsidR="008F23FA">
          <w:rPr>
            <w:webHidden/>
          </w:rPr>
          <w:instrText xml:space="preserve"> PAGEREF _Toc9968633 \h </w:instrText>
        </w:r>
        <w:r w:rsidR="008F23FA">
          <w:rPr>
            <w:webHidden/>
          </w:rPr>
        </w:r>
        <w:r w:rsidR="008F23FA">
          <w:rPr>
            <w:webHidden/>
          </w:rPr>
          <w:fldChar w:fldCharType="separate"/>
        </w:r>
        <w:r w:rsidR="008F23FA">
          <w:rPr>
            <w:webHidden/>
          </w:rPr>
          <w:t>55</w:t>
        </w:r>
        <w:r w:rsidR="008F23FA">
          <w:rPr>
            <w:webHidden/>
          </w:rPr>
          <w:fldChar w:fldCharType="end"/>
        </w:r>
      </w:hyperlink>
    </w:p>
    <w:p w14:paraId="51653092" w14:textId="77777777" w:rsidR="008F23FA" w:rsidRDefault="00493BFE">
      <w:pPr>
        <w:pStyle w:val="TDC3"/>
        <w:rPr>
          <w:rFonts w:asciiTheme="minorHAnsi" w:eastAsiaTheme="minorEastAsia" w:hAnsiTheme="minorHAnsi" w:cstheme="minorBidi"/>
          <w:sz w:val="22"/>
          <w:szCs w:val="22"/>
          <w:lang w:eastAsia="en-GB"/>
        </w:rPr>
      </w:pPr>
      <w:hyperlink w:anchor="_Toc9968634" w:history="1">
        <w:r w:rsidR="008F23FA" w:rsidRPr="00DC08B9">
          <w:rPr>
            <w:rStyle w:val="Hipervnculo"/>
          </w:rPr>
          <w:t>10.2.3</w:t>
        </w:r>
        <w:r w:rsidR="008F23FA">
          <w:rPr>
            <w:rFonts w:asciiTheme="minorHAnsi" w:eastAsiaTheme="minorEastAsia" w:hAnsiTheme="minorHAnsi" w:cstheme="minorBidi"/>
            <w:sz w:val="22"/>
            <w:szCs w:val="22"/>
            <w:lang w:eastAsia="en-GB"/>
          </w:rPr>
          <w:tab/>
        </w:r>
        <w:r w:rsidR="008F23FA" w:rsidRPr="00DC08B9">
          <w:rPr>
            <w:rStyle w:val="Hipervnculo"/>
          </w:rPr>
          <w:t>Seizures and physical reactions</w:t>
        </w:r>
        <w:r w:rsidR="008F23FA">
          <w:rPr>
            <w:webHidden/>
          </w:rPr>
          <w:tab/>
        </w:r>
        <w:r w:rsidR="008F23FA">
          <w:rPr>
            <w:webHidden/>
          </w:rPr>
          <w:fldChar w:fldCharType="begin"/>
        </w:r>
        <w:r w:rsidR="008F23FA">
          <w:rPr>
            <w:webHidden/>
          </w:rPr>
          <w:instrText xml:space="preserve"> PAGEREF _Toc9968634 \h </w:instrText>
        </w:r>
        <w:r w:rsidR="008F23FA">
          <w:rPr>
            <w:webHidden/>
          </w:rPr>
        </w:r>
        <w:r w:rsidR="008F23FA">
          <w:rPr>
            <w:webHidden/>
          </w:rPr>
          <w:fldChar w:fldCharType="separate"/>
        </w:r>
        <w:r w:rsidR="008F23FA">
          <w:rPr>
            <w:webHidden/>
          </w:rPr>
          <w:t>56</w:t>
        </w:r>
        <w:r w:rsidR="008F23FA">
          <w:rPr>
            <w:webHidden/>
          </w:rPr>
          <w:fldChar w:fldCharType="end"/>
        </w:r>
      </w:hyperlink>
    </w:p>
    <w:p w14:paraId="32053B10" w14:textId="77777777" w:rsidR="008F23FA" w:rsidRDefault="00493BFE">
      <w:pPr>
        <w:pStyle w:val="TDC3"/>
        <w:rPr>
          <w:rFonts w:asciiTheme="minorHAnsi" w:eastAsiaTheme="minorEastAsia" w:hAnsiTheme="minorHAnsi" w:cstheme="minorBidi"/>
          <w:sz w:val="22"/>
          <w:szCs w:val="22"/>
          <w:lang w:eastAsia="en-GB"/>
        </w:rPr>
      </w:pPr>
      <w:hyperlink w:anchor="_Toc9968635" w:history="1">
        <w:r w:rsidR="008F23FA" w:rsidRPr="00DC08B9">
          <w:rPr>
            <w:rStyle w:val="Hipervnculo"/>
          </w:rPr>
          <w:t>10.2.4</w:t>
        </w:r>
        <w:r w:rsidR="008F23FA">
          <w:rPr>
            <w:rFonts w:asciiTheme="minorHAnsi" w:eastAsiaTheme="minorEastAsia" w:hAnsiTheme="minorHAnsi" w:cstheme="minorBidi"/>
            <w:sz w:val="22"/>
            <w:szCs w:val="22"/>
            <w:lang w:eastAsia="en-GB"/>
          </w:rPr>
          <w:tab/>
        </w:r>
        <w:r w:rsidR="008F23FA" w:rsidRPr="00DC08B9">
          <w:rPr>
            <w:rStyle w:val="Hipervnculo"/>
          </w:rPr>
          <w:t>Navigable</w:t>
        </w:r>
        <w:r w:rsidR="008F23FA">
          <w:rPr>
            <w:webHidden/>
          </w:rPr>
          <w:tab/>
        </w:r>
        <w:r w:rsidR="008F23FA">
          <w:rPr>
            <w:webHidden/>
          </w:rPr>
          <w:fldChar w:fldCharType="begin"/>
        </w:r>
        <w:r w:rsidR="008F23FA">
          <w:rPr>
            <w:webHidden/>
          </w:rPr>
          <w:instrText xml:space="preserve"> PAGEREF _Toc9968635 \h </w:instrText>
        </w:r>
        <w:r w:rsidR="008F23FA">
          <w:rPr>
            <w:webHidden/>
          </w:rPr>
        </w:r>
        <w:r w:rsidR="008F23FA">
          <w:rPr>
            <w:webHidden/>
          </w:rPr>
          <w:fldChar w:fldCharType="separate"/>
        </w:r>
        <w:r w:rsidR="008F23FA">
          <w:rPr>
            <w:webHidden/>
          </w:rPr>
          <w:t>56</w:t>
        </w:r>
        <w:r w:rsidR="008F23FA">
          <w:rPr>
            <w:webHidden/>
          </w:rPr>
          <w:fldChar w:fldCharType="end"/>
        </w:r>
      </w:hyperlink>
    </w:p>
    <w:p w14:paraId="0DB7AF7B" w14:textId="77777777" w:rsidR="008F23FA" w:rsidRDefault="00493BFE">
      <w:pPr>
        <w:pStyle w:val="TDC3"/>
        <w:rPr>
          <w:rFonts w:asciiTheme="minorHAnsi" w:eastAsiaTheme="minorEastAsia" w:hAnsiTheme="minorHAnsi" w:cstheme="minorBidi"/>
          <w:sz w:val="22"/>
          <w:szCs w:val="22"/>
          <w:lang w:eastAsia="en-GB"/>
        </w:rPr>
      </w:pPr>
      <w:hyperlink w:anchor="_Toc9968636" w:history="1">
        <w:r w:rsidR="008F23FA" w:rsidRPr="00DC08B9">
          <w:rPr>
            <w:rStyle w:val="Hipervnculo"/>
          </w:rPr>
          <w:t>10.2.5</w:t>
        </w:r>
        <w:r w:rsidR="008F23FA">
          <w:rPr>
            <w:rFonts w:asciiTheme="minorHAnsi" w:eastAsiaTheme="minorEastAsia" w:hAnsiTheme="minorHAnsi" w:cstheme="minorBidi"/>
            <w:sz w:val="22"/>
            <w:szCs w:val="22"/>
            <w:lang w:eastAsia="en-GB"/>
          </w:rPr>
          <w:tab/>
        </w:r>
        <w:r w:rsidR="008F23FA" w:rsidRPr="00DC08B9">
          <w:rPr>
            <w:rStyle w:val="Hipervnculo"/>
          </w:rPr>
          <w:t>Input modalities</w:t>
        </w:r>
        <w:r w:rsidR="008F23FA">
          <w:rPr>
            <w:webHidden/>
          </w:rPr>
          <w:tab/>
        </w:r>
        <w:r w:rsidR="008F23FA">
          <w:rPr>
            <w:webHidden/>
          </w:rPr>
          <w:fldChar w:fldCharType="begin"/>
        </w:r>
        <w:r w:rsidR="008F23FA">
          <w:rPr>
            <w:webHidden/>
          </w:rPr>
          <w:instrText xml:space="preserve"> PAGEREF _Toc9968636 \h </w:instrText>
        </w:r>
        <w:r w:rsidR="008F23FA">
          <w:rPr>
            <w:webHidden/>
          </w:rPr>
        </w:r>
        <w:r w:rsidR="008F23FA">
          <w:rPr>
            <w:webHidden/>
          </w:rPr>
          <w:fldChar w:fldCharType="separate"/>
        </w:r>
        <w:r w:rsidR="008F23FA">
          <w:rPr>
            <w:webHidden/>
          </w:rPr>
          <w:t>57</w:t>
        </w:r>
        <w:r w:rsidR="008F23FA">
          <w:rPr>
            <w:webHidden/>
          </w:rPr>
          <w:fldChar w:fldCharType="end"/>
        </w:r>
      </w:hyperlink>
    </w:p>
    <w:p w14:paraId="5AD3ACEA" w14:textId="77777777" w:rsidR="008F23FA" w:rsidRDefault="00493BFE">
      <w:pPr>
        <w:pStyle w:val="TDC2"/>
        <w:rPr>
          <w:rFonts w:asciiTheme="minorHAnsi" w:eastAsiaTheme="minorEastAsia" w:hAnsiTheme="minorHAnsi" w:cstheme="minorBidi"/>
          <w:sz w:val="22"/>
          <w:szCs w:val="22"/>
          <w:lang w:eastAsia="en-GB"/>
        </w:rPr>
      </w:pPr>
      <w:hyperlink w:anchor="_Toc9968637" w:history="1">
        <w:r w:rsidR="008F23FA" w:rsidRPr="00DC08B9">
          <w:rPr>
            <w:rStyle w:val="Hipervnculo"/>
          </w:rPr>
          <w:t>10.3</w:t>
        </w:r>
        <w:r w:rsidR="008F23FA">
          <w:rPr>
            <w:rFonts w:asciiTheme="minorHAnsi" w:eastAsiaTheme="minorEastAsia" w:hAnsiTheme="minorHAnsi" w:cstheme="minorBidi"/>
            <w:sz w:val="22"/>
            <w:szCs w:val="22"/>
            <w:lang w:eastAsia="en-GB"/>
          </w:rPr>
          <w:tab/>
        </w:r>
        <w:r w:rsidR="008F23FA" w:rsidRPr="00DC08B9">
          <w:rPr>
            <w:rStyle w:val="Hipervnculo"/>
          </w:rPr>
          <w:t>Understandable</w:t>
        </w:r>
        <w:r w:rsidR="008F23FA">
          <w:rPr>
            <w:webHidden/>
          </w:rPr>
          <w:tab/>
        </w:r>
        <w:r w:rsidR="008F23FA">
          <w:rPr>
            <w:webHidden/>
          </w:rPr>
          <w:fldChar w:fldCharType="begin"/>
        </w:r>
        <w:r w:rsidR="008F23FA">
          <w:rPr>
            <w:webHidden/>
          </w:rPr>
          <w:instrText xml:space="preserve"> PAGEREF _Toc9968637 \h </w:instrText>
        </w:r>
        <w:r w:rsidR="008F23FA">
          <w:rPr>
            <w:webHidden/>
          </w:rPr>
        </w:r>
        <w:r w:rsidR="008F23FA">
          <w:rPr>
            <w:webHidden/>
          </w:rPr>
          <w:fldChar w:fldCharType="separate"/>
        </w:r>
        <w:r w:rsidR="008F23FA">
          <w:rPr>
            <w:webHidden/>
          </w:rPr>
          <w:t>58</w:t>
        </w:r>
        <w:r w:rsidR="008F23FA">
          <w:rPr>
            <w:webHidden/>
          </w:rPr>
          <w:fldChar w:fldCharType="end"/>
        </w:r>
      </w:hyperlink>
    </w:p>
    <w:p w14:paraId="059D85CC" w14:textId="77777777" w:rsidR="008F23FA" w:rsidRDefault="00493BFE">
      <w:pPr>
        <w:pStyle w:val="TDC3"/>
        <w:rPr>
          <w:rFonts w:asciiTheme="minorHAnsi" w:eastAsiaTheme="minorEastAsia" w:hAnsiTheme="minorHAnsi" w:cstheme="minorBidi"/>
          <w:sz w:val="22"/>
          <w:szCs w:val="22"/>
          <w:lang w:eastAsia="en-GB"/>
        </w:rPr>
      </w:pPr>
      <w:hyperlink w:anchor="_Toc9968638" w:history="1">
        <w:r w:rsidR="008F23FA" w:rsidRPr="00DC08B9">
          <w:rPr>
            <w:rStyle w:val="Hipervnculo"/>
          </w:rPr>
          <w:t>10.3.1</w:t>
        </w:r>
        <w:r w:rsidR="008F23FA">
          <w:rPr>
            <w:rFonts w:asciiTheme="minorHAnsi" w:eastAsiaTheme="minorEastAsia" w:hAnsiTheme="minorHAnsi" w:cstheme="minorBidi"/>
            <w:sz w:val="22"/>
            <w:szCs w:val="22"/>
            <w:lang w:eastAsia="en-GB"/>
          </w:rPr>
          <w:tab/>
        </w:r>
        <w:r w:rsidR="008F23FA" w:rsidRPr="00DC08B9">
          <w:rPr>
            <w:rStyle w:val="Hipervnculo"/>
          </w:rPr>
          <w:t>Readable</w:t>
        </w:r>
        <w:r w:rsidR="008F23FA">
          <w:rPr>
            <w:webHidden/>
          </w:rPr>
          <w:tab/>
        </w:r>
        <w:r w:rsidR="008F23FA">
          <w:rPr>
            <w:webHidden/>
          </w:rPr>
          <w:fldChar w:fldCharType="begin"/>
        </w:r>
        <w:r w:rsidR="008F23FA">
          <w:rPr>
            <w:webHidden/>
          </w:rPr>
          <w:instrText xml:space="preserve"> PAGEREF _Toc9968638 \h </w:instrText>
        </w:r>
        <w:r w:rsidR="008F23FA">
          <w:rPr>
            <w:webHidden/>
          </w:rPr>
        </w:r>
        <w:r w:rsidR="008F23FA">
          <w:rPr>
            <w:webHidden/>
          </w:rPr>
          <w:fldChar w:fldCharType="separate"/>
        </w:r>
        <w:r w:rsidR="008F23FA">
          <w:rPr>
            <w:webHidden/>
          </w:rPr>
          <w:t>58</w:t>
        </w:r>
        <w:r w:rsidR="008F23FA">
          <w:rPr>
            <w:webHidden/>
          </w:rPr>
          <w:fldChar w:fldCharType="end"/>
        </w:r>
      </w:hyperlink>
    </w:p>
    <w:p w14:paraId="07228F19" w14:textId="77777777" w:rsidR="008F23FA" w:rsidRDefault="00493BFE">
      <w:pPr>
        <w:pStyle w:val="TDC3"/>
        <w:rPr>
          <w:rFonts w:asciiTheme="minorHAnsi" w:eastAsiaTheme="minorEastAsia" w:hAnsiTheme="minorHAnsi" w:cstheme="minorBidi"/>
          <w:sz w:val="22"/>
          <w:szCs w:val="22"/>
          <w:lang w:eastAsia="en-GB"/>
        </w:rPr>
      </w:pPr>
      <w:hyperlink w:anchor="_Toc9968639" w:history="1">
        <w:r w:rsidR="008F23FA" w:rsidRPr="00DC08B9">
          <w:rPr>
            <w:rStyle w:val="Hipervnculo"/>
          </w:rPr>
          <w:t>10.3.2</w:t>
        </w:r>
        <w:r w:rsidR="008F23FA">
          <w:rPr>
            <w:rFonts w:asciiTheme="minorHAnsi" w:eastAsiaTheme="minorEastAsia" w:hAnsiTheme="minorHAnsi" w:cstheme="minorBidi"/>
            <w:sz w:val="22"/>
            <w:szCs w:val="22"/>
            <w:lang w:eastAsia="en-GB"/>
          </w:rPr>
          <w:tab/>
        </w:r>
        <w:r w:rsidR="008F23FA" w:rsidRPr="00DC08B9">
          <w:rPr>
            <w:rStyle w:val="Hipervnculo"/>
          </w:rPr>
          <w:t>Predictable</w:t>
        </w:r>
        <w:r w:rsidR="008F23FA">
          <w:rPr>
            <w:webHidden/>
          </w:rPr>
          <w:tab/>
        </w:r>
        <w:r w:rsidR="008F23FA">
          <w:rPr>
            <w:webHidden/>
          </w:rPr>
          <w:fldChar w:fldCharType="begin"/>
        </w:r>
        <w:r w:rsidR="008F23FA">
          <w:rPr>
            <w:webHidden/>
          </w:rPr>
          <w:instrText xml:space="preserve"> PAGEREF _Toc9968639 \h </w:instrText>
        </w:r>
        <w:r w:rsidR="008F23FA">
          <w:rPr>
            <w:webHidden/>
          </w:rPr>
        </w:r>
        <w:r w:rsidR="008F23FA">
          <w:rPr>
            <w:webHidden/>
          </w:rPr>
          <w:fldChar w:fldCharType="separate"/>
        </w:r>
        <w:r w:rsidR="008F23FA">
          <w:rPr>
            <w:webHidden/>
          </w:rPr>
          <w:t>59</w:t>
        </w:r>
        <w:r w:rsidR="008F23FA">
          <w:rPr>
            <w:webHidden/>
          </w:rPr>
          <w:fldChar w:fldCharType="end"/>
        </w:r>
      </w:hyperlink>
    </w:p>
    <w:p w14:paraId="53D85719" w14:textId="77777777" w:rsidR="008F23FA" w:rsidRDefault="00493BFE">
      <w:pPr>
        <w:pStyle w:val="TDC3"/>
        <w:rPr>
          <w:rFonts w:asciiTheme="minorHAnsi" w:eastAsiaTheme="minorEastAsia" w:hAnsiTheme="minorHAnsi" w:cstheme="minorBidi"/>
          <w:sz w:val="22"/>
          <w:szCs w:val="22"/>
          <w:lang w:eastAsia="en-GB"/>
        </w:rPr>
      </w:pPr>
      <w:hyperlink w:anchor="_Toc9968640" w:history="1">
        <w:r w:rsidR="008F23FA" w:rsidRPr="00DC08B9">
          <w:rPr>
            <w:rStyle w:val="Hipervnculo"/>
          </w:rPr>
          <w:t>10.3.3</w:t>
        </w:r>
        <w:r w:rsidR="008F23FA">
          <w:rPr>
            <w:rFonts w:asciiTheme="minorHAnsi" w:eastAsiaTheme="minorEastAsia" w:hAnsiTheme="minorHAnsi" w:cstheme="minorBidi"/>
            <w:sz w:val="22"/>
            <w:szCs w:val="22"/>
            <w:lang w:eastAsia="en-GB"/>
          </w:rPr>
          <w:tab/>
        </w:r>
        <w:r w:rsidR="008F23FA" w:rsidRPr="00DC08B9">
          <w:rPr>
            <w:rStyle w:val="Hipervnculo"/>
          </w:rPr>
          <w:t>Input assistance</w:t>
        </w:r>
        <w:r w:rsidR="008F23FA">
          <w:rPr>
            <w:webHidden/>
          </w:rPr>
          <w:tab/>
        </w:r>
        <w:r w:rsidR="008F23FA">
          <w:rPr>
            <w:webHidden/>
          </w:rPr>
          <w:fldChar w:fldCharType="begin"/>
        </w:r>
        <w:r w:rsidR="008F23FA">
          <w:rPr>
            <w:webHidden/>
          </w:rPr>
          <w:instrText xml:space="preserve"> PAGEREF _Toc9968640 \h </w:instrText>
        </w:r>
        <w:r w:rsidR="008F23FA">
          <w:rPr>
            <w:webHidden/>
          </w:rPr>
        </w:r>
        <w:r w:rsidR="008F23FA">
          <w:rPr>
            <w:webHidden/>
          </w:rPr>
          <w:fldChar w:fldCharType="separate"/>
        </w:r>
        <w:r w:rsidR="008F23FA">
          <w:rPr>
            <w:webHidden/>
          </w:rPr>
          <w:t>59</w:t>
        </w:r>
        <w:r w:rsidR="008F23FA">
          <w:rPr>
            <w:webHidden/>
          </w:rPr>
          <w:fldChar w:fldCharType="end"/>
        </w:r>
      </w:hyperlink>
    </w:p>
    <w:p w14:paraId="2D922995" w14:textId="77777777" w:rsidR="008F23FA" w:rsidRDefault="00493BFE">
      <w:pPr>
        <w:pStyle w:val="TDC2"/>
        <w:rPr>
          <w:rFonts w:asciiTheme="minorHAnsi" w:eastAsiaTheme="minorEastAsia" w:hAnsiTheme="minorHAnsi" w:cstheme="minorBidi"/>
          <w:sz w:val="22"/>
          <w:szCs w:val="22"/>
          <w:lang w:eastAsia="en-GB"/>
        </w:rPr>
      </w:pPr>
      <w:hyperlink w:anchor="_Toc9968641" w:history="1">
        <w:r w:rsidR="008F23FA" w:rsidRPr="00DC08B9">
          <w:rPr>
            <w:rStyle w:val="Hipervnculo"/>
          </w:rPr>
          <w:t>10.4</w:t>
        </w:r>
        <w:r w:rsidR="008F23FA">
          <w:rPr>
            <w:rFonts w:asciiTheme="minorHAnsi" w:eastAsiaTheme="minorEastAsia" w:hAnsiTheme="minorHAnsi" w:cstheme="minorBidi"/>
            <w:sz w:val="22"/>
            <w:szCs w:val="22"/>
            <w:lang w:eastAsia="en-GB"/>
          </w:rPr>
          <w:tab/>
        </w:r>
        <w:r w:rsidR="008F23FA" w:rsidRPr="00DC08B9">
          <w:rPr>
            <w:rStyle w:val="Hipervnculo"/>
          </w:rPr>
          <w:t>Robust</w:t>
        </w:r>
        <w:r w:rsidR="008F23FA">
          <w:rPr>
            <w:webHidden/>
          </w:rPr>
          <w:tab/>
        </w:r>
        <w:r w:rsidR="008F23FA">
          <w:rPr>
            <w:webHidden/>
          </w:rPr>
          <w:fldChar w:fldCharType="begin"/>
        </w:r>
        <w:r w:rsidR="008F23FA">
          <w:rPr>
            <w:webHidden/>
          </w:rPr>
          <w:instrText xml:space="preserve"> PAGEREF _Toc9968641 \h </w:instrText>
        </w:r>
        <w:r w:rsidR="008F23FA">
          <w:rPr>
            <w:webHidden/>
          </w:rPr>
        </w:r>
        <w:r w:rsidR="008F23FA">
          <w:rPr>
            <w:webHidden/>
          </w:rPr>
          <w:fldChar w:fldCharType="separate"/>
        </w:r>
        <w:r w:rsidR="008F23FA">
          <w:rPr>
            <w:webHidden/>
          </w:rPr>
          <w:t>60</w:t>
        </w:r>
        <w:r w:rsidR="008F23FA">
          <w:rPr>
            <w:webHidden/>
          </w:rPr>
          <w:fldChar w:fldCharType="end"/>
        </w:r>
      </w:hyperlink>
    </w:p>
    <w:p w14:paraId="5B520840" w14:textId="77777777" w:rsidR="008F23FA" w:rsidRDefault="00493BFE">
      <w:pPr>
        <w:pStyle w:val="TDC3"/>
        <w:rPr>
          <w:rFonts w:asciiTheme="minorHAnsi" w:eastAsiaTheme="minorEastAsia" w:hAnsiTheme="minorHAnsi" w:cstheme="minorBidi"/>
          <w:sz w:val="22"/>
          <w:szCs w:val="22"/>
          <w:lang w:eastAsia="en-GB"/>
        </w:rPr>
      </w:pPr>
      <w:hyperlink w:anchor="_Toc9968642" w:history="1">
        <w:r w:rsidR="008F23FA" w:rsidRPr="00DC08B9">
          <w:rPr>
            <w:rStyle w:val="Hipervnculo"/>
          </w:rPr>
          <w:t>10.4.1</w:t>
        </w:r>
        <w:r w:rsidR="008F23FA">
          <w:rPr>
            <w:rFonts w:asciiTheme="minorHAnsi" w:eastAsiaTheme="minorEastAsia" w:hAnsiTheme="minorHAnsi" w:cstheme="minorBidi"/>
            <w:sz w:val="22"/>
            <w:szCs w:val="22"/>
            <w:lang w:eastAsia="en-GB"/>
          </w:rPr>
          <w:tab/>
        </w:r>
        <w:r w:rsidR="008F23FA" w:rsidRPr="00DC08B9">
          <w:rPr>
            <w:rStyle w:val="Hipervnculo"/>
          </w:rPr>
          <w:t>Compatible</w:t>
        </w:r>
        <w:r w:rsidR="008F23FA">
          <w:rPr>
            <w:webHidden/>
          </w:rPr>
          <w:tab/>
        </w:r>
        <w:r w:rsidR="008F23FA">
          <w:rPr>
            <w:webHidden/>
          </w:rPr>
          <w:fldChar w:fldCharType="begin"/>
        </w:r>
        <w:r w:rsidR="008F23FA">
          <w:rPr>
            <w:webHidden/>
          </w:rPr>
          <w:instrText xml:space="preserve"> PAGEREF _Toc9968642 \h </w:instrText>
        </w:r>
        <w:r w:rsidR="008F23FA">
          <w:rPr>
            <w:webHidden/>
          </w:rPr>
        </w:r>
        <w:r w:rsidR="008F23FA">
          <w:rPr>
            <w:webHidden/>
          </w:rPr>
          <w:fldChar w:fldCharType="separate"/>
        </w:r>
        <w:r w:rsidR="008F23FA">
          <w:rPr>
            <w:webHidden/>
          </w:rPr>
          <w:t>60</w:t>
        </w:r>
        <w:r w:rsidR="008F23FA">
          <w:rPr>
            <w:webHidden/>
          </w:rPr>
          <w:fldChar w:fldCharType="end"/>
        </w:r>
      </w:hyperlink>
    </w:p>
    <w:p w14:paraId="75137842" w14:textId="77777777" w:rsidR="008F23FA" w:rsidRDefault="00493BFE">
      <w:pPr>
        <w:pStyle w:val="TDC2"/>
        <w:rPr>
          <w:rFonts w:asciiTheme="minorHAnsi" w:eastAsiaTheme="minorEastAsia" w:hAnsiTheme="minorHAnsi" w:cstheme="minorBidi"/>
          <w:sz w:val="22"/>
          <w:szCs w:val="22"/>
          <w:lang w:eastAsia="en-GB"/>
        </w:rPr>
      </w:pPr>
      <w:hyperlink w:anchor="_Toc9968643" w:history="1">
        <w:r w:rsidR="008F23FA" w:rsidRPr="00DC08B9">
          <w:rPr>
            <w:rStyle w:val="Hipervnculo"/>
          </w:rPr>
          <w:t>10.5</w:t>
        </w:r>
        <w:r w:rsidR="008F23FA">
          <w:rPr>
            <w:rFonts w:asciiTheme="minorHAnsi" w:eastAsiaTheme="minorEastAsia" w:hAnsiTheme="minorHAnsi" w:cstheme="minorBidi"/>
            <w:sz w:val="22"/>
            <w:szCs w:val="22"/>
            <w:lang w:eastAsia="en-GB"/>
          </w:rPr>
          <w:tab/>
        </w:r>
        <w:r w:rsidR="008F23FA" w:rsidRPr="00DC08B9">
          <w:rPr>
            <w:rStyle w:val="Hipervnculo"/>
          </w:rPr>
          <w:t>Caption positioning</w:t>
        </w:r>
        <w:r w:rsidR="008F23FA">
          <w:rPr>
            <w:webHidden/>
          </w:rPr>
          <w:tab/>
        </w:r>
        <w:r w:rsidR="008F23FA">
          <w:rPr>
            <w:webHidden/>
          </w:rPr>
          <w:fldChar w:fldCharType="begin"/>
        </w:r>
        <w:r w:rsidR="008F23FA">
          <w:rPr>
            <w:webHidden/>
          </w:rPr>
          <w:instrText xml:space="preserve"> PAGEREF _Toc9968643 \h </w:instrText>
        </w:r>
        <w:r w:rsidR="008F23FA">
          <w:rPr>
            <w:webHidden/>
          </w:rPr>
        </w:r>
        <w:r w:rsidR="008F23FA">
          <w:rPr>
            <w:webHidden/>
          </w:rPr>
          <w:fldChar w:fldCharType="separate"/>
        </w:r>
        <w:r w:rsidR="008F23FA">
          <w:rPr>
            <w:webHidden/>
          </w:rPr>
          <w:t>60</w:t>
        </w:r>
        <w:r w:rsidR="008F23FA">
          <w:rPr>
            <w:webHidden/>
          </w:rPr>
          <w:fldChar w:fldCharType="end"/>
        </w:r>
      </w:hyperlink>
    </w:p>
    <w:p w14:paraId="06F9633B" w14:textId="77777777" w:rsidR="008F23FA" w:rsidRDefault="00493BFE">
      <w:pPr>
        <w:pStyle w:val="TDC2"/>
        <w:rPr>
          <w:rFonts w:asciiTheme="minorHAnsi" w:eastAsiaTheme="minorEastAsia" w:hAnsiTheme="minorHAnsi" w:cstheme="minorBidi"/>
          <w:sz w:val="22"/>
          <w:szCs w:val="22"/>
          <w:lang w:eastAsia="en-GB"/>
        </w:rPr>
      </w:pPr>
      <w:hyperlink w:anchor="_Toc9968644" w:history="1">
        <w:r w:rsidR="008F23FA" w:rsidRPr="00DC08B9">
          <w:rPr>
            <w:rStyle w:val="Hipervnculo"/>
          </w:rPr>
          <w:t>10.6</w:t>
        </w:r>
        <w:r w:rsidR="008F23FA">
          <w:rPr>
            <w:rFonts w:asciiTheme="minorHAnsi" w:eastAsiaTheme="minorEastAsia" w:hAnsiTheme="minorHAnsi" w:cstheme="minorBidi"/>
            <w:sz w:val="22"/>
            <w:szCs w:val="22"/>
            <w:lang w:eastAsia="en-GB"/>
          </w:rPr>
          <w:tab/>
        </w:r>
        <w:r w:rsidR="008F23FA" w:rsidRPr="00DC08B9">
          <w:rPr>
            <w:rStyle w:val="Hipervnculo"/>
          </w:rPr>
          <w:t>Audio description timing</w:t>
        </w:r>
        <w:r w:rsidR="008F23FA">
          <w:rPr>
            <w:webHidden/>
          </w:rPr>
          <w:tab/>
        </w:r>
        <w:r w:rsidR="008F23FA">
          <w:rPr>
            <w:webHidden/>
          </w:rPr>
          <w:fldChar w:fldCharType="begin"/>
        </w:r>
        <w:r w:rsidR="008F23FA">
          <w:rPr>
            <w:webHidden/>
          </w:rPr>
          <w:instrText xml:space="preserve"> PAGEREF _Toc9968644 \h </w:instrText>
        </w:r>
        <w:r w:rsidR="008F23FA">
          <w:rPr>
            <w:webHidden/>
          </w:rPr>
        </w:r>
        <w:r w:rsidR="008F23FA">
          <w:rPr>
            <w:webHidden/>
          </w:rPr>
          <w:fldChar w:fldCharType="separate"/>
        </w:r>
        <w:r w:rsidR="008F23FA">
          <w:rPr>
            <w:webHidden/>
          </w:rPr>
          <w:t>61</w:t>
        </w:r>
        <w:r w:rsidR="008F23FA">
          <w:rPr>
            <w:webHidden/>
          </w:rPr>
          <w:fldChar w:fldCharType="end"/>
        </w:r>
      </w:hyperlink>
    </w:p>
    <w:p w14:paraId="28608D9A" w14:textId="77777777" w:rsidR="008F23FA" w:rsidRDefault="00493BFE">
      <w:pPr>
        <w:pStyle w:val="TDC1"/>
        <w:rPr>
          <w:rFonts w:asciiTheme="minorHAnsi" w:eastAsiaTheme="minorEastAsia" w:hAnsiTheme="minorHAnsi" w:cstheme="minorBidi"/>
          <w:szCs w:val="22"/>
          <w:lang w:eastAsia="en-GB"/>
        </w:rPr>
      </w:pPr>
      <w:hyperlink w:anchor="_Toc9968645" w:history="1">
        <w:r w:rsidR="008F23FA" w:rsidRPr="00DC08B9">
          <w:rPr>
            <w:rStyle w:val="Hipervnculo"/>
          </w:rPr>
          <w:t>11</w:t>
        </w:r>
        <w:r w:rsidR="008F23FA">
          <w:rPr>
            <w:rFonts w:asciiTheme="minorHAnsi" w:eastAsiaTheme="minorEastAsia" w:hAnsiTheme="minorHAnsi" w:cstheme="minorBidi"/>
            <w:szCs w:val="22"/>
            <w:lang w:eastAsia="en-GB"/>
          </w:rPr>
          <w:tab/>
        </w:r>
        <w:r w:rsidR="008F23FA" w:rsidRPr="00DC08B9">
          <w:rPr>
            <w:rStyle w:val="Hipervnculo"/>
          </w:rPr>
          <w:t>Software</w:t>
        </w:r>
        <w:r w:rsidR="008F23FA">
          <w:rPr>
            <w:webHidden/>
          </w:rPr>
          <w:tab/>
        </w:r>
        <w:r w:rsidR="008F23FA">
          <w:rPr>
            <w:webHidden/>
          </w:rPr>
          <w:fldChar w:fldCharType="begin"/>
        </w:r>
        <w:r w:rsidR="008F23FA">
          <w:rPr>
            <w:webHidden/>
          </w:rPr>
          <w:instrText xml:space="preserve"> PAGEREF _Toc9968645 \h </w:instrText>
        </w:r>
        <w:r w:rsidR="008F23FA">
          <w:rPr>
            <w:webHidden/>
          </w:rPr>
        </w:r>
        <w:r w:rsidR="008F23FA">
          <w:rPr>
            <w:webHidden/>
          </w:rPr>
          <w:fldChar w:fldCharType="separate"/>
        </w:r>
        <w:r w:rsidR="008F23FA">
          <w:rPr>
            <w:webHidden/>
          </w:rPr>
          <w:t>62</w:t>
        </w:r>
        <w:r w:rsidR="008F23FA">
          <w:rPr>
            <w:webHidden/>
          </w:rPr>
          <w:fldChar w:fldCharType="end"/>
        </w:r>
      </w:hyperlink>
    </w:p>
    <w:p w14:paraId="1B250525" w14:textId="77777777" w:rsidR="008F23FA" w:rsidRDefault="00493BFE">
      <w:pPr>
        <w:pStyle w:val="TDC2"/>
        <w:rPr>
          <w:rFonts w:asciiTheme="minorHAnsi" w:eastAsiaTheme="minorEastAsia" w:hAnsiTheme="minorHAnsi" w:cstheme="minorBidi"/>
          <w:sz w:val="22"/>
          <w:szCs w:val="22"/>
          <w:lang w:eastAsia="en-GB"/>
        </w:rPr>
      </w:pPr>
      <w:hyperlink w:anchor="_Toc9968646" w:history="1">
        <w:r w:rsidR="008F23FA" w:rsidRPr="00DC08B9">
          <w:rPr>
            <w:rStyle w:val="Hipervnculo"/>
          </w:rPr>
          <w:t>11.0</w:t>
        </w:r>
        <w:r w:rsidR="008F23FA">
          <w:rPr>
            <w:rFonts w:asciiTheme="minorHAnsi" w:eastAsiaTheme="minorEastAsia" w:hAnsiTheme="minorHAnsi" w:cstheme="minorBidi"/>
            <w:sz w:val="22"/>
            <w:szCs w:val="22"/>
            <w:lang w:eastAsia="en-GB"/>
          </w:rPr>
          <w:tab/>
        </w:r>
        <w:r w:rsidR="008F23FA" w:rsidRPr="00DC08B9">
          <w:rPr>
            <w:rStyle w:val="Hipervnculo"/>
          </w:rPr>
          <w:t>General (informative)</w:t>
        </w:r>
        <w:r w:rsidR="008F23FA">
          <w:rPr>
            <w:webHidden/>
          </w:rPr>
          <w:tab/>
        </w:r>
        <w:r w:rsidR="008F23FA">
          <w:rPr>
            <w:webHidden/>
          </w:rPr>
          <w:fldChar w:fldCharType="begin"/>
        </w:r>
        <w:r w:rsidR="008F23FA">
          <w:rPr>
            <w:webHidden/>
          </w:rPr>
          <w:instrText xml:space="preserve"> PAGEREF _Toc9968646 \h </w:instrText>
        </w:r>
        <w:r w:rsidR="008F23FA">
          <w:rPr>
            <w:webHidden/>
          </w:rPr>
        </w:r>
        <w:r w:rsidR="008F23FA">
          <w:rPr>
            <w:webHidden/>
          </w:rPr>
          <w:fldChar w:fldCharType="separate"/>
        </w:r>
        <w:r w:rsidR="008F23FA">
          <w:rPr>
            <w:webHidden/>
          </w:rPr>
          <w:t>62</w:t>
        </w:r>
        <w:r w:rsidR="008F23FA">
          <w:rPr>
            <w:webHidden/>
          </w:rPr>
          <w:fldChar w:fldCharType="end"/>
        </w:r>
      </w:hyperlink>
    </w:p>
    <w:p w14:paraId="764318C1" w14:textId="77777777" w:rsidR="008F23FA" w:rsidRDefault="00493BFE">
      <w:pPr>
        <w:pStyle w:val="TDC2"/>
        <w:rPr>
          <w:rFonts w:asciiTheme="minorHAnsi" w:eastAsiaTheme="minorEastAsia" w:hAnsiTheme="minorHAnsi" w:cstheme="minorBidi"/>
          <w:sz w:val="22"/>
          <w:szCs w:val="22"/>
          <w:lang w:eastAsia="en-GB"/>
        </w:rPr>
      </w:pPr>
      <w:hyperlink w:anchor="_Toc9968647" w:history="1">
        <w:r w:rsidR="008F23FA" w:rsidRPr="00DC08B9">
          <w:rPr>
            <w:rStyle w:val="Hipervnculo"/>
            <w:lang w:val="fr-CA"/>
          </w:rPr>
          <w:t>11.1</w:t>
        </w:r>
        <w:r w:rsidR="008F23FA">
          <w:rPr>
            <w:rFonts w:asciiTheme="minorHAnsi" w:eastAsiaTheme="minorEastAsia" w:hAnsiTheme="minorHAnsi" w:cstheme="minorBidi"/>
            <w:sz w:val="22"/>
            <w:szCs w:val="22"/>
            <w:lang w:eastAsia="en-GB"/>
          </w:rPr>
          <w:tab/>
        </w:r>
        <w:r w:rsidR="008F23FA" w:rsidRPr="00DC08B9">
          <w:rPr>
            <w:rStyle w:val="Hipervnculo"/>
            <w:lang w:val="fr-CA"/>
          </w:rPr>
          <w:t>Perceivable</w:t>
        </w:r>
        <w:r w:rsidR="008F23FA">
          <w:rPr>
            <w:webHidden/>
          </w:rPr>
          <w:tab/>
        </w:r>
        <w:r w:rsidR="008F23FA">
          <w:rPr>
            <w:webHidden/>
          </w:rPr>
          <w:fldChar w:fldCharType="begin"/>
        </w:r>
        <w:r w:rsidR="008F23FA">
          <w:rPr>
            <w:webHidden/>
          </w:rPr>
          <w:instrText xml:space="preserve"> PAGEREF _Toc9968647 \h </w:instrText>
        </w:r>
        <w:r w:rsidR="008F23FA">
          <w:rPr>
            <w:webHidden/>
          </w:rPr>
        </w:r>
        <w:r w:rsidR="008F23FA">
          <w:rPr>
            <w:webHidden/>
          </w:rPr>
          <w:fldChar w:fldCharType="separate"/>
        </w:r>
        <w:r w:rsidR="008F23FA">
          <w:rPr>
            <w:webHidden/>
          </w:rPr>
          <w:t>63</w:t>
        </w:r>
        <w:r w:rsidR="008F23FA">
          <w:rPr>
            <w:webHidden/>
          </w:rPr>
          <w:fldChar w:fldCharType="end"/>
        </w:r>
      </w:hyperlink>
    </w:p>
    <w:p w14:paraId="0719ACC9" w14:textId="77777777" w:rsidR="008F23FA" w:rsidRDefault="00493BFE">
      <w:pPr>
        <w:pStyle w:val="TDC3"/>
        <w:rPr>
          <w:rFonts w:asciiTheme="minorHAnsi" w:eastAsiaTheme="minorEastAsia" w:hAnsiTheme="minorHAnsi" w:cstheme="minorBidi"/>
          <w:sz w:val="22"/>
          <w:szCs w:val="22"/>
          <w:lang w:eastAsia="en-GB"/>
        </w:rPr>
      </w:pPr>
      <w:hyperlink w:anchor="_Toc9968648" w:history="1">
        <w:r w:rsidR="008F23FA" w:rsidRPr="00DC08B9">
          <w:rPr>
            <w:rStyle w:val="Hipervnculo"/>
            <w:lang w:val="fr-CA"/>
          </w:rPr>
          <w:t>11.1.1</w:t>
        </w:r>
        <w:r w:rsidR="008F23FA">
          <w:rPr>
            <w:rFonts w:asciiTheme="minorHAnsi" w:eastAsiaTheme="minorEastAsia" w:hAnsiTheme="minorHAnsi" w:cstheme="minorBidi"/>
            <w:sz w:val="22"/>
            <w:szCs w:val="22"/>
            <w:lang w:eastAsia="en-GB"/>
          </w:rPr>
          <w:tab/>
        </w:r>
        <w:r w:rsidR="008F23FA" w:rsidRPr="00DC08B9">
          <w:rPr>
            <w:rStyle w:val="Hipervnculo"/>
            <w:lang w:val="fr-CA"/>
          </w:rPr>
          <w:t>Text alternatives</w:t>
        </w:r>
        <w:r w:rsidR="008F23FA">
          <w:rPr>
            <w:webHidden/>
          </w:rPr>
          <w:tab/>
        </w:r>
        <w:r w:rsidR="008F23FA">
          <w:rPr>
            <w:webHidden/>
          </w:rPr>
          <w:fldChar w:fldCharType="begin"/>
        </w:r>
        <w:r w:rsidR="008F23FA">
          <w:rPr>
            <w:webHidden/>
          </w:rPr>
          <w:instrText xml:space="preserve"> PAGEREF _Toc9968648 \h </w:instrText>
        </w:r>
        <w:r w:rsidR="008F23FA">
          <w:rPr>
            <w:webHidden/>
          </w:rPr>
        </w:r>
        <w:r w:rsidR="008F23FA">
          <w:rPr>
            <w:webHidden/>
          </w:rPr>
          <w:fldChar w:fldCharType="separate"/>
        </w:r>
        <w:r w:rsidR="008F23FA">
          <w:rPr>
            <w:webHidden/>
          </w:rPr>
          <w:t>63</w:t>
        </w:r>
        <w:r w:rsidR="008F23FA">
          <w:rPr>
            <w:webHidden/>
          </w:rPr>
          <w:fldChar w:fldCharType="end"/>
        </w:r>
      </w:hyperlink>
    </w:p>
    <w:p w14:paraId="7F065A7B" w14:textId="77777777" w:rsidR="008F23FA" w:rsidRDefault="00493BFE">
      <w:pPr>
        <w:pStyle w:val="TDC3"/>
        <w:rPr>
          <w:rFonts w:asciiTheme="minorHAnsi" w:eastAsiaTheme="minorEastAsia" w:hAnsiTheme="minorHAnsi" w:cstheme="minorBidi"/>
          <w:sz w:val="22"/>
          <w:szCs w:val="22"/>
          <w:lang w:eastAsia="en-GB"/>
        </w:rPr>
      </w:pPr>
      <w:hyperlink w:anchor="_Toc9968649" w:history="1">
        <w:r w:rsidR="008F23FA" w:rsidRPr="00DC08B9">
          <w:rPr>
            <w:rStyle w:val="Hipervnculo"/>
          </w:rPr>
          <w:t>11.1.2</w:t>
        </w:r>
        <w:r w:rsidR="008F23FA">
          <w:rPr>
            <w:rFonts w:asciiTheme="minorHAnsi" w:eastAsiaTheme="minorEastAsia" w:hAnsiTheme="minorHAnsi" w:cstheme="minorBidi"/>
            <w:sz w:val="22"/>
            <w:szCs w:val="22"/>
            <w:lang w:eastAsia="en-GB"/>
          </w:rPr>
          <w:tab/>
        </w:r>
        <w:r w:rsidR="008F23FA" w:rsidRPr="00DC08B9">
          <w:rPr>
            <w:rStyle w:val="Hipervnculo"/>
          </w:rPr>
          <w:t>Time-based media</w:t>
        </w:r>
        <w:r w:rsidR="008F23FA">
          <w:rPr>
            <w:webHidden/>
          </w:rPr>
          <w:tab/>
        </w:r>
        <w:r w:rsidR="008F23FA">
          <w:rPr>
            <w:webHidden/>
          </w:rPr>
          <w:fldChar w:fldCharType="begin"/>
        </w:r>
        <w:r w:rsidR="008F23FA">
          <w:rPr>
            <w:webHidden/>
          </w:rPr>
          <w:instrText xml:space="preserve"> PAGEREF _Toc9968649 \h </w:instrText>
        </w:r>
        <w:r w:rsidR="008F23FA">
          <w:rPr>
            <w:webHidden/>
          </w:rPr>
        </w:r>
        <w:r w:rsidR="008F23FA">
          <w:rPr>
            <w:webHidden/>
          </w:rPr>
          <w:fldChar w:fldCharType="separate"/>
        </w:r>
        <w:r w:rsidR="008F23FA">
          <w:rPr>
            <w:webHidden/>
          </w:rPr>
          <w:t>63</w:t>
        </w:r>
        <w:r w:rsidR="008F23FA">
          <w:rPr>
            <w:webHidden/>
          </w:rPr>
          <w:fldChar w:fldCharType="end"/>
        </w:r>
      </w:hyperlink>
    </w:p>
    <w:p w14:paraId="31CA1B1E" w14:textId="77777777" w:rsidR="008F23FA" w:rsidRDefault="00493BFE">
      <w:pPr>
        <w:pStyle w:val="TDC3"/>
        <w:rPr>
          <w:rFonts w:asciiTheme="minorHAnsi" w:eastAsiaTheme="minorEastAsia" w:hAnsiTheme="minorHAnsi" w:cstheme="minorBidi"/>
          <w:sz w:val="22"/>
          <w:szCs w:val="22"/>
          <w:lang w:eastAsia="en-GB"/>
        </w:rPr>
      </w:pPr>
      <w:hyperlink w:anchor="_Toc9968650" w:history="1">
        <w:r w:rsidR="008F23FA" w:rsidRPr="00DC08B9">
          <w:rPr>
            <w:rStyle w:val="Hipervnculo"/>
          </w:rPr>
          <w:t>11.1.3</w:t>
        </w:r>
        <w:r w:rsidR="008F23FA">
          <w:rPr>
            <w:rFonts w:asciiTheme="minorHAnsi" w:eastAsiaTheme="minorEastAsia" w:hAnsiTheme="minorHAnsi" w:cstheme="minorBidi"/>
            <w:sz w:val="22"/>
            <w:szCs w:val="22"/>
            <w:lang w:eastAsia="en-GB"/>
          </w:rPr>
          <w:tab/>
        </w:r>
        <w:r w:rsidR="008F23FA" w:rsidRPr="00DC08B9">
          <w:rPr>
            <w:rStyle w:val="Hipervnculo"/>
          </w:rPr>
          <w:t>Adaptable</w:t>
        </w:r>
        <w:r w:rsidR="008F23FA">
          <w:rPr>
            <w:webHidden/>
          </w:rPr>
          <w:tab/>
        </w:r>
        <w:r w:rsidR="008F23FA">
          <w:rPr>
            <w:webHidden/>
          </w:rPr>
          <w:fldChar w:fldCharType="begin"/>
        </w:r>
        <w:r w:rsidR="008F23FA">
          <w:rPr>
            <w:webHidden/>
          </w:rPr>
          <w:instrText xml:space="preserve"> PAGEREF _Toc9968650 \h </w:instrText>
        </w:r>
        <w:r w:rsidR="008F23FA">
          <w:rPr>
            <w:webHidden/>
          </w:rPr>
        </w:r>
        <w:r w:rsidR="008F23FA">
          <w:rPr>
            <w:webHidden/>
          </w:rPr>
          <w:fldChar w:fldCharType="separate"/>
        </w:r>
        <w:r w:rsidR="008F23FA">
          <w:rPr>
            <w:webHidden/>
          </w:rPr>
          <w:t>64</w:t>
        </w:r>
        <w:r w:rsidR="008F23FA">
          <w:rPr>
            <w:webHidden/>
          </w:rPr>
          <w:fldChar w:fldCharType="end"/>
        </w:r>
      </w:hyperlink>
    </w:p>
    <w:p w14:paraId="317F203F" w14:textId="77777777" w:rsidR="008F23FA" w:rsidRDefault="00493BFE">
      <w:pPr>
        <w:pStyle w:val="TDC3"/>
        <w:rPr>
          <w:rFonts w:asciiTheme="minorHAnsi" w:eastAsiaTheme="minorEastAsia" w:hAnsiTheme="minorHAnsi" w:cstheme="minorBidi"/>
          <w:sz w:val="22"/>
          <w:szCs w:val="22"/>
          <w:lang w:eastAsia="en-GB"/>
        </w:rPr>
      </w:pPr>
      <w:hyperlink w:anchor="_Toc9968651" w:history="1">
        <w:r w:rsidR="008F23FA" w:rsidRPr="00DC08B9">
          <w:rPr>
            <w:rStyle w:val="Hipervnculo"/>
          </w:rPr>
          <w:t>11.1.4</w:t>
        </w:r>
        <w:r w:rsidR="008F23FA">
          <w:rPr>
            <w:rFonts w:asciiTheme="minorHAnsi" w:eastAsiaTheme="minorEastAsia" w:hAnsiTheme="minorHAnsi" w:cstheme="minorBidi"/>
            <w:sz w:val="22"/>
            <w:szCs w:val="22"/>
            <w:lang w:eastAsia="en-GB"/>
          </w:rPr>
          <w:tab/>
        </w:r>
        <w:r w:rsidR="008F23FA" w:rsidRPr="00DC08B9">
          <w:rPr>
            <w:rStyle w:val="Hipervnculo"/>
          </w:rPr>
          <w:t>Distinguishable</w:t>
        </w:r>
        <w:r w:rsidR="008F23FA">
          <w:rPr>
            <w:webHidden/>
          </w:rPr>
          <w:tab/>
        </w:r>
        <w:r w:rsidR="008F23FA">
          <w:rPr>
            <w:webHidden/>
          </w:rPr>
          <w:fldChar w:fldCharType="begin"/>
        </w:r>
        <w:r w:rsidR="008F23FA">
          <w:rPr>
            <w:webHidden/>
          </w:rPr>
          <w:instrText xml:space="preserve"> PAGEREF _Toc9968651 \h </w:instrText>
        </w:r>
        <w:r w:rsidR="008F23FA">
          <w:rPr>
            <w:webHidden/>
          </w:rPr>
        </w:r>
        <w:r w:rsidR="008F23FA">
          <w:rPr>
            <w:webHidden/>
          </w:rPr>
          <w:fldChar w:fldCharType="separate"/>
        </w:r>
        <w:r w:rsidR="008F23FA">
          <w:rPr>
            <w:webHidden/>
          </w:rPr>
          <w:t>66</w:t>
        </w:r>
        <w:r w:rsidR="008F23FA">
          <w:rPr>
            <w:webHidden/>
          </w:rPr>
          <w:fldChar w:fldCharType="end"/>
        </w:r>
      </w:hyperlink>
    </w:p>
    <w:p w14:paraId="7504DC43" w14:textId="77777777" w:rsidR="008F23FA" w:rsidRDefault="00493BFE">
      <w:pPr>
        <w:pStyle w:val="TDC2"/>
        <w:rPr>
          <w:rFonts w:asciiTheme="minorHAnsi" w:eastAsiaTheme="minorEastAsia" w:hAnsiTheme="minorHAnsi" w:cstheme="minorBidi"/>
          <w:sz w:val="22"/>
          <w:szCs w:val="22"/>
          <w:lang w:eastAsia="en-GB"/>
        </w:rPr>
      </w:pPr>
      <w:hyperlink w:anchor="_Toc9968652" w:history="1">
        <w:r w:rsidR="008F23FA" w:rsidRPr="00DC08B9">
          <w:rPr>
            <w:rStyle w:val="Hipervnculo"/>
          </w:rPr>
          <w:t>11.2</w:t>
        </w:r>
        <w:r w:rsidR="008F23FA">
          <w:rPr>
            <w:rFonts w:asciiTheme="minorHAnsi" w:eastAsiaTheme="minorEastAsia" w:hAnsiTheme="minorHAnsi" w:cstheme="minorBidi"/>
            <w:sz w:val="22"/>
            <w:szCs w:val="22"/>
            <w:lang w:eastAsia="en-GB"/>
          </w:rPr>
          <w:tab/>
        </w:r>
        <w:r w:rsidR="008F23FA" w:rsidRPr="00DC08B9">
          <w:rPr>
            <w:rStyle w:val="Hipervnculo"/>
          </w:rPr>
          <w:t>Operable</w:t>
        </w:r>
        <w:r w:rsidR="008F23FA">
          <w:rPr>
            <w:webHidden/>
          </w:rPr>
          <w:tab/>
        </w:r>
        <w:r w:rsidR="008F23FA">
          <w:rPr>
            <w:webHidden/>
          </w:rPr>
          <w:fldChar w:fldCharType="begin"/>
        </w:r>
        <w:r w:rsidR="008F23FA">
          <w:rPr>
            <w:webHidden/>
          </w:rPr>
          <w:instrText xml:space="preserve"> PAGEREF _Toc9968652 \h </w:instrText>
        </w:r>
        <w:r w:rsidR="008F23FA">
          <w:rPr>
            <w:webHidden/>
          </w:rPr>
        </w:r>
        <w:r w:rsidR="008F23FA">
          <w:rPr>
            <w:webHidden/>
          </w:rPr>
          <w:fldChar w:fldCharType="separate"/>
        </w:r>
        <w:r w:rsidR="008F23FA">
          <w:rPr>
            <w:webHidden/>
          </w:rPr>
          <w:t>68</w:t>
        </w:r>
        <w:r w:rsidR="008F23FA">
          <w:rPr>
            <w:webHidden/>
          </w:rPr>
          <w:fldChar w:fldCharType="end"/>
        </w:r>
      </w:hyperlink>
    </w:p>
    <w:p w14:paraId="5682EC33" w14:textId="77777777" w:rsidR="008F23FA" w:rsidRDefault="00493BFE">
      <w:pPr>
        <w:pStyle w:val="TDC3"/>
        <w:rPr>
          <w:rFonts w:asciiTheme="minorHAnsi" w:eastAsiaTheme="minorEastAsia" w:hAnsiTheme="minorHAnsi" w:cstheme="minorBidi"/>
          <w:sz w:val="22"/>
          <w:szCs w:val="22"/>
          <w:lang w:eastAsia="en-GB"/>
        </w:rPr>
      </w:pPr>
      <w:hyperlink w:anchor="_Toc9968653" w:history="1">
        <w:r w:rsidR="008F23FA" w:rsidRPr="00DC08B9">
          <w:rPr>
            <w:rStyle w:val="Hipervnculo"/>
          </w:rPr>
          <w:t>11.2.1</w:t>
        </w:r>
        <w:r w:rsidR="008F23FA">
          <w:rPr>
            <w:rFonts w:asciiTheme="minorHAnsi" w:eastAsiaTheme="minorEastAsia" w:hAnsiTheme="minorHAnsi" w:cstheme="minorBidi"/>
            <w:sz w:val="22"/>
            <w:szCs w:val="22"/>
            <w:lang w:eastAsia="en-GB"/>
          </w:rPr>
          <w:tab/>
        </w:r>
        <w:r w:rsidR="008F23FA" w:rsidRPr="00DC08B9">
          <w:rPr>
            <w:rStyle w:val="Hipervnculo"/>
          </w:rPr>
          <w:t>Keyboard accessible</w:t>
        </w:r>
        <w:r w:rsidR="008F23FA">
          <w:rPr>
            <w:webHidden/>
          </w:rPr>
          <w:tab/>
        </w:r>
        <w:r w:rsidR="008F23FA">
          <w:rPr>
            <w:webHidden/>
          </w:rPr>
          <w:fldChar w:fldCharType="begin"/>
        </w:r>
        <w:r w:rsidR="008F23FA">
          <w:rPr>
            <w:webHidden/>
          </w:rPr>
          <w:instrText xml:space="preserve"> PAGEREF _Toc9968653 \h </w:instrText>
        </w:r>
        <w:r w:rsidR="008F23FA">
          <w:rPr>
            <w:webHidden/>
          </w:rPr>
        </w:r>
        <w:r w:rsidR="008F23FA">
          <w:rPr>
            <w:webHidden/>
          </w:rPr>
          <w:fldChar w:fldCharType="separate"/>
        </w:r>
        <w:r w:rsidR="008F23FA">
          <w:rPr>
            <w:webHidden/>
          </w:rPr>
          <w:t>68</w:t>
        </w:r>
        <w:r w:rsidR="008F23FA">
          <w:rPr>
            <w:webHidden/>
          </w:rPr>
          <w:fldChar w:fldCharType="end"/>
        </w:r>
      </w:hyperlink>
    </w:p>
    <w:p w14:paraId="77AC5616" w14:textId="77777777" w:rsidR="008F23FA" w:rsidRDefault="00493BFE">
      <w:pPr>
        <w:pStyle w:val="TDC3"/>
        <w:rPr>
          <w:rFonts w:asciiTheme="minorHAnsi" w:eastAsiaTheme="minorEastAsia" w:hAnsiTheme="minorHAnsi" w:cstheme="minorBidi"/>
          <w:sz w:val="22"/>
          <w:szCs w:val="22"/>
          <w:lang w:eastAsia="en-GB"/>
        </w:rPr>
      </w:pPr>
      <w:hyperlink w:anchor="_Toc9968654" w:history="1">
        <w:r w:rsidR="008F23FA" w:rsidRPr="00DC08B9">
          <w:rPr>
            <w:rStyle w:val="Hipervnculo"/>
          </w:rPr>
          <w:t>11.2.2</w:t>
        </w:r>
        <w:r w:rsidR="008F23FA">
          <w:rPr>
            <w:rFonts w:asciiTheme="minorHAnsi" w:eastAsiaTheme="minorEastAsia" w:hAnsiTheme="minorHAnsi" w:cstheme="minorBidi"/>
            <w:sz w:val="22"/>
            <w:szCs w:val="22"/>
            <w:lang w:eastAsia="en-GB"/>
          </w:rPr>
          <w:tab/>
        </w:r>
        <w:r w:rsidR="008F23FA" w:rsidRPr="00DC08B9">
          <w:rPr>
            <w:rStyle w:val="Hipervnculo"/>
          </w:rPr>
          <w:t>Enough time</w:t>
        </w:r>
        <w:r w:rsidR="008F23FA">
          <w:rPr>
            <w:webHidden/>
          </w:rPr>
          <w:tab/>
        </w:r>
        <w:r w:rsidR="008F23FA">
          <w:rPr>
            <w:webHidden/>
          </w:rPr>
          <w:fldChar w:fldCharType="begin"/>
        </w:r>
        <w:r w:rsidR="008F23FA">
          <w:rPr>
            <w:webHidden/>
          </w:rPr>
          <w:instrText xml:space="preserve"> PAGEREF _Toc9968654 \h </w:instrText>
        </w:r>
        <w:r w:rsidR="008F23FA">
          <w:rPr>
            <w:webHidden/>
          </w:rPr>
        </w:r>
        <w:r w:rsidR="008F23FA">
          <w:rPr>
            <w:webHidden/>
          </w:rPr>
          <w:fldChar w:fldCharType="separate"/>
        </w:r>
        <w:r w:rsidR="008F23FA">
          <w:rPr>
            <w:webHidden/>
          </w:rPr>
          <w:t>69</w:t>
        </w:r>
        <w:r w:rsidR="008F23FA">
          <w:rPr>
            <w:webHidden/>
          </w:rPr>
          <w:fldChar w:fldCharType="end"/>
        </w:r>
      </w:hyperlink>
    </w:p>
    <w:p w14:paraId="296F89F9" w14:textId="77777777" w:rsidR="008F23FA" w:rsidRDefault="00493BFE">
      <w:pPr>
        <w:pStyle w:val="TDC3"/>
        <w:rPr>
          <w:rFonts w:asciiTheme="minorHAnsi" w:eastAsiaTheme="minorEastAsia" w:hAnsiTheme="minorHAnsi" w:cstheme="minorBidi"/>
          <w:sz w:val="22"/>
          <w:szCs w:val="22"/>
          <w:lang w:eastAsia="en-GB"/>
        </w:rPr>
      </w:pPr>
      <w:hyperlink w:anchor="_Toc9968655" w:history="1">
        <w:r w:rsidR="008F23FA" w:rsidRPr="00DC08B9">
          <w:rPr>
            <w:rStyle w:val="Hipervnculo"/>
          </w:rPr>
          <w:t>11.2.3</w:t>
        </w:r>
        <w:r w:rsidR="008F23FA">
          <w:rPr>
            <w:rFonts w:asciiTheme="minorHAnsi" w:eastAsiaTheme="minorEastAsia" w:hAnsiTheme="minorHAnsi" w:cstheme="minorBidi"/>
            <w:sz w:val="22"/>
            <w:szCs w:val="22"/>
            <w:lang w:eastAsia="en-GB"/>
          </w:rPr>
          <w:tab/>
        </w:r>
        <w:r w:rsidR="008F23FA" w:rsidRPr="00DC08B9">
          <w:rPr>
            <w:rStyle w:val="Hipervnculo"/>
          </w:rPr>
          <w:t>Seizures and physical reactions</w:t>
        </w:r>
        <w:r w:rsidR="008F23FA">
          <w:rPr>
            <w:webHidden/>
          </w:rPr>
          <w:tab/>
        </w:r>
        <w:r w:rsidR="008F23FA">
          <w:rPr>
            <w:webHidden/>
          </w:rPr>
          <w:fldChar w:fldCharType="begin"/>
        </w:r>
        <w:r w:rsidR="008F23FA">
          <w:rPr>
            <w:webHidden/>
          </w:rPr>
          <w:instrText xml:space="preserve"> PAGEREF _Toc9968655 \h </w:instrText>
        </w:r>
        <w:r w:rsidR="008F23FA">
          <w:rPr>
            <w:webHidden/>
          </w:rPr>
        </w:r>
        <w:r w:rsidR="008F23FA">
          <w:rPr>
            <w:webHidden/>
          </w:rPr>
          <w:fldChar w:fldCharType="separate"/>
        </w:r>
        <w:r w:rsidR="008F23FA">
          <w:rPr>
            <w:webHidden/>
          </w:rPr>
          <w:t>70</w:t>
        </w:r>
        <w:r w:rsidR="008F23FA">
          <w:rPr>
            <w:webHidden/>
          </w:rPr>
          <w:fldChar w:fldCharType="end"/>
        </w:r>
      </w:hyperlink>
    </w:p>
    <w:p w14:paraId="370CD23A" w14:textId="77777777" w:rsidR="008F23FA" w:rsidRDefault="00493BFE">
      <w:pPr>
        <w:pStyle w:val="TDC3"/>
        <w:rPr>
          <w:rFonts w:asciiTheme="minorHAnsi" w:eastAsiaTheme="minorEastAsia" w:hAnsiTheme="minorHAnsi" w:cstheme="minorBidi"/>
          <w:sz w:val="22"/>
          <w:szCs w:val="22"/>
          <w:lang w:eastAsia="en-GB"/>
        </w:rPr>
      </w:pPr>
      <w:hyperlink w:anchor="_Toc9968656" w:history="1">
        <w:r w:rsidR="008F23FA" w:rsidRPr="00DC08B9">
          <w:rPr>
            <w:rStyle w:val="Hipervnculo"/>
          </w:rPr>
          <w:t>11.2.4</w:t>
        </w:r>
        <w:r w:rsidR="008F23FA">
          <w:rPr>
            <w:rFonts w:asciiTheme="minorHAnsi" w:eastAsiaTheme="minorEastAsia" w:hAnsiTheme="minorHAnsi" w:cstheme="minorBidi"/>
            <w:sz w:val="22"/>
            <w:szCs w:val="22"/>
            <w:lang w:eastAsia="en-GB"/>
          </w:rPr>
          <w:tab/>
        </w:r>
        <w:r w:rsidR="008F23FA" w:rsidRPr="00DC08B9">
          <w:rPr>
            <w:rStyle w:val="Hipervnculo"/>
          </w:rPr>
          <w:t>Navigable</w:t>
        </w:r>
        <w:r w:rsidR="008F23FA">
          <w:rPr>
            <w:webHidden/>
          </w:rPr>
          <w:tab/>
        </w:r>
        <w:r w:rsidR="008F23FA">
          <w:rPr>
            <w:webHidden/>
          </w:rPr>
          <w:fldChar w:fldCharType="begin"/>
        </w:r>
        <w:r w:rsidR="008F23FA">
          <w:rPr>
            <w:webHidden/>
          </w:rPr>
          <w:instrText xml:space="preserve"> PAGEREF _Toc9968656 \h </w:instrText>
        </w:r>
        <w:r w:rsidR="008F23FA">
          <w:rPr>
            <w:webHidden/>
          </w:rPr>
        </w:r>
        <w:r w:rsidR="008F23FA">
          <w:rPr>
            <w:webHidden/>
          </w:rPr>
          <w:fldChar w:fldCharType="separate"/>
        </w:r>
        <w:r w:rsidR="008F23FA">
          <w:rPr>
            <w:webHidden/>
          </w:rPr>
          <w:t>70</w:t>
        </w:r>
        <w:r w:rsidR="008F23FA">
          <w:rPr>
            <w:webHidden/>
          </w:rPr>
          <w:fldChar w:fldCharType="end"/>
        </w:r>
      </w:hyperlink>
    </w:p>
    <w:p w14:paraId="01E9BA77" w14:textId="77777777" w:rsidR="008F23FA" w:rsidRDefault="00493BFE">
      <w:pPr>
        <w:pStyle w:val="TDC3"/>
        <w:rPr>
          <w:rFonts w:asciiTheme="minorHAnsi" w:eastAsiaTheme="minorEastAsia" w:hAnsiTheme="minorHAnsi" w:cstheme="minorBidi"/>
          <w:sz w:val="22"/>
          <w:szCs w:val="22"/>
          <w:lang w:eastAsia="en-GB"/>
        </w:rPr>
      </w:pPr>
      <w:hyperlink w:anchor="_Toc9968657" w:history="1">
        <w:r w:rsidR="008F23FA" w:rsidRPr="00DC08B9">
          <w:rPr>
            <w:rStyle w:val="Hipervnculo"/>
          </w:rPr>
          <w:t>11.2.5</w:t>
        </w:r>
        <w:r w:rsidR="008F23FA">
          <w:rPr>
            <w:rFonts w:asciiTheme="minorHAnsi" w:eastAsiaTheme="minorEastAsia" w:hAnsiTheme="minorHAnsi" w:cstheme="minorBidi"/>
            <w:sz w:val="22"/>
            <w:szCs w:val="22"/>
            <w:lang w:eastAsia="en-GB"/>
          </w:rPr>
          <w:tab/>
        </w:r>
        <w:r w:rsidR="008F23FA" w:rsidRPr="00DC08B9">
          <w:rPr>
            <w:rStyle w:val="Hipervnculo"/>
          </w:rPr>
          <w:t>Input modalities</w:t>
        </w:r>
        <w:r w:rsidR="008F23FA">
          <w:rPr>
            <w:webHidden/>
          </w:rPr>
          <w:tab/>
        </w:r>
        <w:r w:rsidR="008F23FA">
          <w:rPr>
            <w:webHidden/>
          </w:rPr>
          <w:fldChar w:fldCharType="begin"/>
        </w:r>
        <w:r w:rsidR="008F23FA">
          <w:rPr>
            <w:webHidden/>
          </w:rPr>
          <w:instrText xml:space="preserve"> PAGEREF _Toc9968657 \h </w:instrText>
        </w:r>
        <w:r w:rsidR="008F23FA">
          <w:rPr>
            <w:webHidden/>
          </w:rPr>
        </w:r>
        <w:r w:rsidR="008F23FA">
          <w:rPr>
            <w:webHidden/>
          </w:rPr>
          <w:fldChar w:fldCharType="separate"/>
        </w:r>
        <w:r w:rsidR="008F23FA">
          <w:rPr>
            <w:webHidden/>
          </w:rPr>
          <w:t>71</w:t>
        </w:r>
        <w:r w:rsidR="008F23FA">
          <w:rPr>
            <w:webHidden/>
          </w:rPr>
          <w:fldChar w:fldCharType="end"/>
        </w:r>
      </w:hyperlink>
    </w:p>
    <w:p w14:paraId="7EA30DF7" w14:textId="77777777" w:rsidR="008F23FA" w:rsidRDefault="00493BFE">
      <w:pPr>
        <w:pStyle w:val="TDC2"/>
        <w:rPr>
          <w:rFonts w:asciiTheme="minorHAnsi" w:eastAsiaTheme="minorEastAsia" w:hAnsiTheme="minorHAnsi" w:cstheme="minorBidi"/>
          <w:sz w:val="22"/>
          <w:szCs w:val="22"/>
          <w:lang w:eastAsia="en-GB"/>
        </w:rPr>
      </w:pPr>
      <w:hyperlink w:anchor="_Toc9968658" w:history="1">
        <w:r w:rsidR="008F23FA" w:rsidRPr="00DC08B9">
          <w:rPr>
            <w:rStyle w:val="Hipervnculo"/>
          </w:rPr>
          <w:t>11.3</w:t>
        </w:r>
        <w:r w:rsidR="008F23FA">
          <w:rPr>
            <w:rFonts w:asciiTheme="minorHAnsi" w:eastAsiaTheme="minorEastAsia" w:hAnsiTheme="minorHAnsi" w:cstheme="minorBidi"/>
            <w:sz w:val="22"/>
            <w:szCs w:val="22"/>
            <w:lang w:eastAsia="en-GB"/>
          </w:rPr>
          <w:tab/>
        </w:r>
        <w:r w:rsidR="008F23FA" w:rsidRPr="00DC08B9">
          <w:rPr>
            <w:rStyle w:val="Hipervnculo"/>
          </w:rPr>
          <w:t>Understandable</w:t>
        </w:r>
        <w:r w:rsidR="008F23FA">
          <w:rPr>
            <w:webHidden/>
          </w:rPr>
          <w:tab/>
        </w:r>
        <w:r w:rsidR="008F23FA">
          <w:rPr>
            <w:webHidden/>
          </w:rPr>
          <w:fldChar w:fldCharType="begin"/>
        </w:r>
        <w:r w:rsidR="008F23FA">
          <w:rPr>
            <w:webHidden/>
          </w:rPr>
          <w:instrText xml:space="preserve"> PAGEREF _Toc9968658 \h </w:instrText>
        </w:r>
        <w:r w:rsidR="008F23FA">
          <w:rPr>
            <w:webHidden/>
          </w:rPr>
        </w:r>
        <w:r w:rsidR="008F23FA">
          <w:rPr>
            <w:webHidden/>
          </w:rPr>
          <w:fldChar w:fldCharType="separate"/>
        </w:r>
        <w:r w:rsidR="008F23FA">
          <w:rPr>
            <w:webHidden/>
          </w:rPr>
          <w:t>72</w:t>
        </w:r>
        <w:r w:rsidR="008F23FA">
          <w:rPr>
            <w:webHidden/>
          </w:rPr>
          <w:fldChar w:fldCharType="end"/>
        </w:r>
      </w:hyperlink>
    </w:p>
    <w:p w14:paraId="505BB96A" w14:textId="77777777" w:rsidR="008F23FA" w:rsidRDefault="00493BFE">
      <w:pPr>
        <w:pStyle w:val="TDC3"/>
        <w:rPr>
          <w:rFonts w:asciiTheme="minorHAnsi" w:eastAsiaTheme="minorEastAsia" w:hAnsiTheme="minorHAnsi" w:cstheme="minorBidi"/>
          <w:sz w:val="22"/>
          <w:szCs w:val="22"/>
          <w:lang w:eastAsia="en-GB"/>
        </w:rPr>
      </w:pPr>
      <w:hyperlink w:anchor="_Toc9968659" w:history="1">
        <w:r w:rsidR="008F23FA" w:rsidRPr="00DC08B9">
          <w:rPr>
            <w:rStyle w:val="Hipervnculo"/>
          </w:rPr>
          <w:t>11.3.1</w:t>
        </w:r>
        <w:r w:rsidR="008F23FA">
          <w:rPr>
            <w:rFonts w:asciiTheme="minorHAnsi" w:eastAsiaTheme="minorEastAsia" w:hAnsiTheme="minorHAnsi" w:cstheme="minorBidi"/>
            <w:sz w:val="22"/>
            <w:szCs w:val="22"/>
            <w:lang w:eastAsia="en-GB"/>
          </w:rPr>
          <w:tab/>
        </w:r>
        <w:r w:rsidR="008F23FA" w:rsidRPr="00DC08B9">
          <w:rPr>
            <w:rStyle w:val="Hipervnculo"/>
          </w:rPr>
          <w:t>Readable</w:t>
        </w:r>
        <w:r w:rsidR="008F23FA">
          <w:rPr>
            <w:webHidden/>
          </w:rPr>
          <w:tab/>
        </w:r>
        <w:r w:rsidR="008F23FA">
          <w:rPr>
            <w:webHidden/>
          </w:rPr>
          <w:fldChar w:fldCharType="begin"/>
        </w:r>
        <w:r w:rsidR="008F23FA">
          <w:rPr>
            <w:webHidden/>
          </w:rPr>
          <w:instrText xml:space="preserve"> PAGEREF _Toc9968659 \h </w:instrText>
        </w:r>
        <w:r w:rsidR="008F23FA">
          <w:rPr>
            <w:webHidden/>
          </w:rPr>
        </w:r>
        <w:r w:rsidR="008F23FA">
          <w:rPr>
            <w:webHidden/>
          </w:rPr>
          <w:fldChar w:fldCharType="separate"/>
        </w:r>
        <w:r w:rsidR="008F23FA">
          <w:rPr>
            <w:webHidden/>
          </w:rPr>
          <w:t>72</w:t>
        </w:r>
        <w:r w:rsidR="008F23FA">
          <w:rPr>
            <w:webHidden/>
          </w:rPr>
          <w:fldChar w:fldCharType="end"/>
        </w:r>
      </w:hyperlink>
    </w:p>
    <w:p w14:paraId="69E4EBA6" w14:textId="77777777" w:rsidR="008F23FA" w:rsidRDefault="00493BFE">
      <w:pPr>
        <w:pStyle w:val="TDC3"/>
        <w:rPr>
          <w:rFonts w:asciiTheme="minorHAnsi" w:eastAsiaTheme="minorEastAsia" w:hAnsiTheme="minorHAnsi" w:cstheme="minorBidi"/>
          <w:sz w:val="22"/>
          <w:szCs w:val="22"/>
          <w:lang w:eastAsia="en-GB"/>
        </w:rPr>
      </w:pPr>
      <w:hyperlink w:anchor="_Toc9968660" w:history="1">
        <w:r w:rsidR="008F23FA" w:rsidRPr="00DC08B9">
          <w:rPr>
            <w:rStyle w:val="Hipervnculo"/>
          </w:rPr>
          <w:t>11.3.2</w:t>
        </w:r>
        <w:r w:rsidR="008F23FA">
          <w:rPr>
            <w:rFonts w:asciiTheme="minorHAnsi" w:eastAsiaTheme="minorEastAsia" w:hAnsiTheme="minorHAnsi" w:cstheme="minorBidi"/>
            <w:sz w:val="22"/>
            <w:szCs w:val="22"/>
            <w:lang w:eastAsia="en-GB"/>
          </w:rPr>
          <w:tab/>
        </w:r>
        <w:r w:rsidR="008F23FA" w:rsidRPr="00DC08B9">
          <w:rPr>
            <w:rStyle w:val="Hipervnculo"/>
          </w:rPr>
          <w:t>Predictable</w:t>
        </w:r>
        <w:r w:rsidR="008F23FA">
          <w:rPr>
            <w:webHidden/>
          </w:rPr>
          <w:tab/>
        </w:r>
        <w:r w:rsidR="008F23FA">
          <w:rPr>
            <w:webHidden/>
          </w:rPr>
          <w:fldChar w:fldCharType="begin"/>
        </w:r>
        <w:r w:rsidR="008F23FA">
          <w:rPr>
            <w:webHidden/>
          </w:rPr>
          <w:instrText xml:space="preserve"> PAGEREF _Toc9968660 \h </w:instrText>
        </w:r>
        <w:r w:rsidR="008F23FA">
          <w:rPr>
            <w:webHidden/>
          </w:rPr>
        </w:r>
        <w:r w:rsidR="008F23FA">
          <w:rPr>
            <w:webHidden/>
          </w:rPr>
          <w:fldChar w:fldCharType="separate"/>
        </w:r>
        <w:r w:rsidR="008F23FA">
          <w:rPr>
            <w:webHidden/>
          </w:rPr>
          <w:t>72</w:t>
        </w:r>
        <w:r w:rsidR="008F23FA">
          <w:rPr>
            <w:webHidden/>
          </w:rPr>
          <w:fldChar w:fldCharType="end"/>
        </w:r>
      </w:hyperlink>
    </w:p>
    <w:p w14:paraId="0E313ED6" w14:textId="77777777" w:rsidR="008F23FA" w:rsidRDefault="00493BFE">
      <w:pPr>
        <w:pStyle w:val="TDC3"/>
        <w:rPr>
          <w:rFonts w:asciiTheme="minorHAnsi" w:eastAsiaTheme="minorEastAsia" w:hAnsiTheme="minorHAnsi" w:cstheme="minorBidi"/>
          <w:sz w:val="22"/>
          <w:szCs w:val="22"/>
          <w:lang w:eastAsia="en-GB"/>
        </w:rPr>
      </w:pPr>
      <w:hyperlink w:anchor="_Toc9968661" w:history="1">
        <w:r w:rsidR="008F23FA" w:rsidRPr="00DC08B9">
          <w:rPr>
            <w:rStyle w:val="Hipervnculo"/>
          </w:rPr>
          <w:t>11.3.3</w:t>
        </w:r>
        <w:r w:rsidR="008F23FA">
          <w:rPr>
            <w:rFonts w:asciiTheme="minorHAnsi" w:eastAsiaTheme="minorEastAsia" w:hAnsiTheme="minorHAnsi" w:cstheme="minorBidi"/>
            <w:sz w:val="22"/>
            <w:szCs w:val="22"/>
            <w:lang w:eastAsia="en-GB"/>
          </w:rPr>
          <w:tab/>
        </w:r>
        <w:r w:rsidR="008F23FA" w:rsidRPr="00DC08B9">
          <w:rPr>
            <w:rStyle w:val="Hipervnculo"/>
          </w:rPr>
          <w:t>Input assistance</w:t>
        </w:r>
        <w:r w:rsidR="008F23FA">
          <w:rPr>
            <w:webHidden/>
          </w:rPr>
          <w:tab/>
        </w:r>
        <w:r w:rsidR="008F23FA">
          <w:rPr>
            <w:webHidden/>
          </w:rPr>
          <w:fldChar w:fldCharType="begin"/>
        </w:r>
        <w:r w:rsidR="008F23FA">
          <w:rPr>
            <w:webHidden/>
          </w:rPr>
          <w:instrText xml:space="preserve"> PAGEREF _Toc9968661 \h </w:instrText>
        </w:r>
        <w:r w:rsidR="008F23FA">
          <w:rPr>
            <w:webHidden/>
          </w:rPr>
        </w:r>
        <w:r w:rsidR="008F23FA">
          <w:rPr>
            <w:webHidden/>
          </w:rPr>
          <w:fldChar w:fldCharType="separate"/>
        </w:r>
        <w:r w:rsidR="008F23FA">
          <w:rPr>
            <w:webHidden/>
          </w:rPr>
          <w:t>73</w:t>
        </w:r>
        <w:r w:rsidR="008F23FA">
          <w:rPr>
            <w:webHidden/>
          </w:rPr>
          <w:fldChar w:fldCharType="end"/>
        </w:r>
      </w:hyperlink>
    </w:p>
    <w:p w14:paraId="12445111" w14:textId="77777777" w:rsidR="008F23FA" w:rsidRDefault="00493BFE">
      <w:pPr>
        <w:pStyle w:val="TDC2"/>
        <w:rPr>
          <w:rFonts w:asciiTheme="minorHAnsi" w:eastAsiaTheme="minorEastAsia" w:hAnsiTheme="minorHAnsi" w:cstheme="minorBidi"/>
          <w:sz w:val="22"/>
          <w:szCs w:val="22"/>
          <w:lang w:eastAsia="en-GB"/>
        </w:rPr>
      </w:pPr>
      <w:hyperlink w:anchor="_Toc9968662" w:history="1">
        <w:r w:rsidR="008F23FA" w:rsidRPr="00DC08B9">
          <w:rPr>
            <w:rStyle w:val="Hipervnculo"/>
          </w:rPr>
          <w:t>11.4</w:t>
        </w:r>
        <w:r w:rsidR="008F23FA">
          <w:rPr>
            <w:rFonts w:asciiTheme="minorHAnsi" w:eastAsiaTheme="minorEastAsia" w:hAnsiTheme="minorHAnsi" w:cstheme="minorBidi"/>
            <w:sz w:val="22"/>
            <w:szCs w:val="22"/>
            <w:lang w:eastAsia="en-GB"/>
          </w:rPr>
          <w:tab/>
        </w:r>
        <w:r w:rsidR="008F23FA" w:rsidRPr="00DC08B9">
          <w:rPr>
            <w:rStyle w:val="Hipervnculo"/>
          </w:rPr>
          <w:t>Robust</w:t>
        </w:r>
        <w:r w:rsidR="008F23FA">
          <w:rPr>
            <w:webHidden/>
          </w:rPr>
          <w:tab/>
        </w:r>
        <w:r w:rsidR="008F23FA">
          <w:rPr>
            <w:webHidden/>
          </w:rPr>
          <w:fldChar w:fldCharType="begin"/>
        </w:r>
        <w:r w:rsidR="008F23FA">
          <w:rPr>
            <w:webHidden/>
          </w:rPr>
          <w:instrText xml:space="preserve"> PAGEREF _Toc9968662 \h </w:instrText>
        </w:r>
        <w:r w:rsidR="008F23FA">
          <w:rPr>
            <w:webHidden/>
          </w:rPr>
        </w:r>
        <w:r w:rsidR="008F23FA">
          <w:rPr>
            <w:webHidden/>
          </w:rPr>
          <w:fldChar w:fldCharType="separate"/>
        </w:r>
        <w:r w:rsidR="008F23FA">
          <w:rPr>
            <w:webHidden/>
          </w:rPr>
          <w:t>74</w:t>
        </w:r>
        <w:r w:rsidR="008F23FA">
          <w:rPr>
            <w:webHidden/>
          </w:rPr>
          <w:fldChar w:fldCharType="end"/>
        </w:r>
      </w:hyperlink>
    </w:p>
    <w:p w14:paraId="61E6AAED" w14:textId="77777777" w:rsidR="008F23FA" w:rsidRDefault="00493BFE">
      <w:pPr>
        <w:pStyle w:val="TDC3"/>
        <w:rPr>
          <w:rFonts w:asciiTheme="minorHAnsi" w:eastAsiaTheme="minorEastAsia" w:hAnsiTheme="minorHAnsi" w:cstheme="minorBidi"/>
          <w:sz w:val="22"/>
          <w:szCs w:val="22"/>
          <w:lang w:eastAsia="en-GB"/>
        </w:rPr>
      </w:pPr>
      <w:hyperlink w:anchor="_Toc9968663" w:history="1">
        <w:r w:rsidR="008F23FA" w:rsidRPr="00DC08B9">
          <w:rPr>
            <w:rStyle w:val="Hipervnculo"/>
          </w:rPr>
          <w:t>11.4.1</w:t>
        </w:r>
        <w:r w:rsidR="008F23FA">
          <w:rPr>
            <w:rFonts w:asciiTheme="minorHAnsi" w:eastAsiaTheme="minorEastAsia" w:hAnsiTheme="minorHAnsi" w:cstheme="minorBidi"/>
            <w:sz w:val="22"/>
            <w:szCs w:val="22"/>
            <w:lang w:eastAsia="en-GB"/>
          </w:rPr>
          <w:tab/>
        </w:r>
        <w:r w:rsidR="008F23FA" w:rsidRPr="00DC08B9">
          <w:rPr>
            <w:rStyle w:val="Hipervnculo"/>
          </w:rPr>
          <w:t>Compatible</w:t>
        </w:r>
        <w:r w:rsidR="008F23FA">
          <w:rPr>
            <w:webHidden/>
          </w:rPr>
          <w:tab/>
        </w:r>
        <w:r w:rsidR="008F23FA">
          <w:rPr>
            <w:webHidden/>
          </w:rPr>
          <w:fldChar w:fldCharType="begin"/>
        </w:r>
        <w:r w:rsidR="008F23FA">
          <w:rPr>
            <w:webHidden/>
          </w:rPr>
          <w:instrText xml:space="preserve"> PAGEREF _Toc9968663 \h </w:instrText>
        </w:r>
        <w:r w:rsidR="008F23FA">
          <w:rPr>
            <w:webHidden/>
          </w:rPr>
        </w:r>
        <w:r w:rsidR="008F23FA">
          <w:rPr>
            <w:webHidden/>
          </w:rPr>
          <w:fldChar w:fldCharType="separate"/>
        </w:r>
        <w:r w:rsidR="008F23FA">
          <w:rPr>
            <w:webHidden/>
          </w:rPr>
          <w:t>74</w:t>
        </w:r>
        <w:r w:rsidR="008F23FA">
          <w:rPr>
            <w:webHidden/>
          </w:rPr>
          <w:fldChar w:fldCharType="end"/>
        </w:r>
      </w:hyperlink>
    </w:p>
    <w:p w14:paraId="69383750" w14:textId="77777777" w:rsidR="008F23FA" w:rsidRDefault="00493BFE">
      <w:pPr>
        <w:pStyle w:val="TDC2"/>
        <w:rPr>
          <w:rFonts w:asciiTheme="minorHAnsi" w:eastAsiaTheme="minorEastAsia" w:hAnsiTheme="minorHAnsi" w:cstheme="minorBidi"/>
          <w:sz w:val="22"/>
          <w:szCs w:val="22"/>
          <w:lang w:eastAsia="en-GB"/>
        </w:rPr>
      </w:pPr>
      <w:hyperlink w:anchor="_Toc9968664" w:history="1">
        <w:r w:rsidR="008F23FA" w:rsidRPr="00DC08B9">
          <w:rPr>
            <w:rStyle w:val="Hipervnculo"/>
          </w:rPr>
          <w:t>11.5</w:t>
        </w:r>
        <w:r w:rsidR="008F23FA">
          <w:rPr>
            <w:rFonts w:asciiTheme="minorHAnsi" w:eastAsiaTheme="minorEastAsia" w:hAnsiTheme="minorHAnsi" w:cstheme="minorBidi"/>
            <w:sz w:val="22"/>
            <w:szCs w:val="22"/>
            <w:lang w:eastAsia="en-GB"/>
          </w:rPr>
          <w:tab/>
        </w:r>
        <w:r w:rsidR="008F23FA" w:rsidRPr="00DC08B9">
          <w:rPr>
            <w:rStyle w:val="Hipervnculo"/>
          </w:rPr>
          <w:t>Interoperability with assistive technology</w:t>
        </w:r>
        <w:r w:rsidR="008F23FA">
          <w:rPr>
            <w:webHidden/>
          </w:rPr>
          <w:tab/>
        </w:r>
        <w:r w:rsidR="008F23FA">
          <w:rPr>
            <w:webHidden/>
          </w:rPr>
          <w:fldChar w:fldCharType="begin"/>
        </w:r>
        <w:r w:rsidR="008F23FA">
          <w:rPr>
            <w:webHidden/>
          </w:rPr>
          <w:instrText xml:space="preserve"> PAGEREF _Toc9968664 \h </w:instrText>
        </w:r>
        <w:r w:rsidR="008F23FA">
          <w:rPr>
            <w:webHidden/>
          </w:rPr>
        </w:r>
        <w:r w:rsidR="008F23FA">
          <w:rPr>
            <w:webHidden/>
          </w:rPr>
          <w:fldChar w:fldCharType="separate"/>
        </w:r>
        <w:r w:rsidR="008F23FA">
          <w:rPr>
            <w:webHidden/>
          </w:rPr>
          <w:t>75</w:t>
        </w:r>
        <w:r w:rsidR="008F23FA">
          <w:rPr>
            <w:webHidden/>
          </w:rPr>
          <w:fldChar w:fldCharType="end"/>
        </w:r>
      </w:hyperlink>
    </w:p>
    <w:p w14:paraId="2CAEE383" w14:textId="77777777" w:rsidR="008F23FA" w:rsidRDefault="00493BFE">
      <w:pPr>
        <w:pStyle w:val="TDC3"/>
        <w:rPr>
          <w:rFonts w:asciiTheme="minorHAnsi" w:eastAsiaTheme="minorEastAsia" w:hAnsiTheme="minorHAnsi" w:cstheme="minorBidi"/>
          <w:sz w:val="22"/>
          <w:szCs w:val="22"/>
          <w:lang w:eastAsia="en-GB"/>
        </w:rPr>
      </w:pPr>
      <w:hyperlink w:anchor="_Toc9968665" w:history="1">
        <w:r w:rsidR="008F23FA" w:rsidRPr="00DC08B9">
          <w:rPr>
            <w:rStyle w:val="Hipervnculo"/>
          </w:rPr>
          <w:t>11.5.1</w:t>
        </w:r>
        <w:r w:rsidR="008F23FA">
          <w:rPr>
            <w:rFonts w:asciiTheme="minorHAnsi" w:eastAsiaTheme="minorEastAsia" w:hAnsiTheme="minorHAnsi" w:cstheme="minorBidi"/>
            <w:sz w:val="22"/>
            <w:szCs w:val="22"/>
            <w:lang w:eastAsia="en-GB"/>
          </w:rPr>
          <w:tab/>
        </w:r>
        <w:r w:rsidR="008F23FA" w:rsidRPr="00DC08B9">
          <w:rPr>
            <w:rStyle w:val="Hipervnculo"/>
          </w:rPr>
          <w:t>Closed functionality</w:t>
        </w:r>
        <w:r w:rsidR="008F23FA">
          <w:rPr>
            <w:webHidden/>
          </w:rPr>
          <w:tab/>
        </w:r>
        <w:r w:rsidR="008F23FA">
          <w:rPr>
            <w:webHidden/>
          </w:rPr>
          <w:fldChar w:fldCharType="begin"/>
        </w:r>
        <w:r w:rsidR="008F23FA">
          <w:rPr>
            <w:webHidden/>
          </w:rPr>
          <w:instrText xml:space="preserve"> PAGEREF _Toc9968665 \h </w:instrText>
        </w:r>
        <w:r w:rsidR="008F23FA">
          <w:rPr>
            <w:webHidden/>
          </w:rPr>
        </w:r>
        <w:r w:rsidR="008F23FA">
          <w:rPr>
            <w:webHidden/>
          </w:rPr>
          <w:fldChar w:fldCharType="separate"/>
        </w:r>
        <w:r w:rsidR="008F23FA">
          <w:rPr>
            <w:webHidden/>
          </w:rPr>
          <w:t>75</w:t>
        </w:r>
        <w:r w:rsidR="008F23FA">
          <w:rPr>
            <w:webHidden/>
          </w:rPr>
          <w:fldChar w:fldCharType="end"/>
        </w:r>
      </w:hyperlink>
    </w:p>
    <w:p w14:paraId="4C5ADE33" w14:textId="77777777" w:rsidR="008F23FA" w:rsidRDefault="00493BFE">
      <w:pPr>
        <w:pStyle w:val="TDC3"/>
        <w:rPr>
          <w:rFonts w:asciiTheme="minorHAnsi" w:eastAsiaTheme="minorEastAsia" w:hAnsiTheme="minorHAnsi" w:cstheme="minorBidi"/>
          <w:sz w:val="22"/>
          <w:szCs w:val="22"/>
          <w:lang w:eastAsia="en-GB"/>
        </w:rPr>
      </w:pPr>
      <w:hyperlink w:anchor="_Toc9968666" w:history="1">
        <w:r w:rsidR="008F23FA" w:rsidRPr="00DC08B9">
          <w:rPr>
            <w:rStyle w:val="Hipervnculo"/>
          </w:rPr>
          <w:t>11.5.2</w:t>
        </w:r>
        <w:r w:rsidR="008F23FA">
          <w:rPr>
            <w:rFonts w:asciiTheme="minorHAnsi" w:eastAsiaTheme="minorEastAsia" w:hAnsiTheme="minorHAnsi" w:cstheme="minorBidi"/>
            <w:sz w:val="22"/>
            <w:szCs w:val="22"/>
            <w:lang w:eastAsia="en-GB"/>
          </w:rPr>
          <w:tab/>
        </w:r>
        <w:r w:rsidR="008F23FA" w:rsidRPr="00DC08B9">
          <w:rPr>
            <w:rStyle w:val="Hipervnculo"/>
          </w:rPr>
          <w:t>Accessibility services</w:t>
        </w:r>
        <w:r w:rsidR="008F23FA">
          <w:rPr>
            <w:webHidden/>
          </w:rPr>
          <w:tab/>
        </w:r>
        <w:r w:rsidR="008F23FA">
          <w:rPr>
            <w:webHidden/>
          </w:rPr>
          <w:fldChar w:fldCharType="begin"/>
        </w:r>
        <w:r w:rsidR="008F23FA">
          <w:rPr>
            <w:webHidden/>
          </w:rPr>
          <w:instrText xml:space="preserve"> PAGEREF _Toc9968666 \h </w:instrText>
        </w:r>
        <w:r w:rsidR="008F23FA">
          <w:rPr>
            <w:webHidden/>
          </w:rPr>
        </w:r>
        <w:r w:rsidR="008F23FA">
          <w:rPr>
            <w:webHidden/>
          </w:rPr>
          <w:fldChar w:fldCharType="separate"/>
        </w:r>
        <w:r w:rsidR="008F23FA">
          <w:rPr>
            <w:webHidden/>
          </w:rPr>
          <w:t>75</w:t>
        </w:r>
        <w:r w:rsidR="008F23FA">
          <w:rPr>
            <w:webHidden/>
          </w:rPr>
          <w:fldChar w:fldCharType="end"/>
        </w:r>
      </w:hyperlink>
    </w:p>
    <w:p w14:paraId="550B1A8D" w14:textId="77777777" w:rsidR="008F23FA" w:rsidRDefault="00493BFE">
      <w:pPr>
        <w:pStyle w:val="TDC2"/>
        <w:rPr>
          <w:rFonts w:asciiTheme="minorHAnsi" w:eastAsiaTheme="minorEastAsia" w:hAnsiTheme="minorHAnsi" w:cstheme="minorBidi"/>
          <w:sz w:val="22"/>
          <w:szCs w:val="22"/>
          <w:lang w:eastAsia="en-GB"/>
        </w:rPr>
      </w:pPr>
      <w:hyperlink w:anchor="_Toc9968667" w:history="1">
        <w:r w:rsidR="008F23FA" w:rsidRPr="00DC08B9">
          <w:rPr>
            <w:rStyle w:val="Hipervnculo"/>
          </w:rPr>
          <w:t>11.6</w:t>
        </w:r>
        <w:r w:rsidR="008F23FA">
          <w:rPr>
            <w:rFonts w:asciiTheme="minorHAnsi" w:eastAsiaTheme="minorEastAsia" w:hAnsiTheme="minorHAnsi" w:cstheme="minorBidi"/>
            <w:sz w:val="22"/>
            <w:szCs w:val="22"/>
            <w:lang w:eastAsia="en-GB"/>
          </w:rPr>
          <w:tab/>
        </w:r>
        <w:r w:rsidR="008F23FA" w:rsidRPr="00DC08B9">
          <w:rPr>
            <w:rStyle w:val="Hipervnculo"/>
          </w:rPr>
          <w:t>Documented accessibility usage</w:t>
        </w:r>
        <w:r w:rsidR="008F23FA">
          <w:rPr>
            <w:webHidden/>
          </w:rPr>
          <w:tab/>
        </w:r>
        <w:r w:rsidR="008F23FA">
          <w:rPr>
            <w:webHidden/>
          </w:rPr>
          <w:fldChar w:fldCharType="begin"/>
        </w:r>
        <w:r w:rsidR="008F23FA">
          <w:rPr>
            <w:webHidden/>
          </w:rPr>
          <w:instrText xml:space="preserve"> PAGEREF _Toc9968667 \h </w:instrText>
        </w:r>
        <w:r w:rsidR="008F23FA">
          <w:rPr>
            <w:webHidden/>
          </w:rPr>
        </w:r>
        <w:r w:rsidR="008F23FA">
          <w:rPr>
            <w:webHidden/>
          </w:rPr>
          <w:fldChar w:fldCharType="separate"/>
        </w:r>
        <w:r w:rsidR="008F23FA">
          <w:rPr>
            <w:webHidden/>
          </w:rPr>
          <w:t>79</w:t>
        </w:r>
        <w:r w:rsidR="008F23FA">
          <w:rPr>
            <w:webHidden/>
          </w:rPr>
          <w:fldChar w:fldCharType="end"/>
        </w:r>
      </w:hyperlink>
    </w:p>
    <w:p w14:paraId="26066CC4" w14:textId="77777777" w:rsidR="008F23FA" w:rsidRDefault="00493BFE">
      <w:pPr>
        <w:pStyle w:val="TDC3"/>
        <w:rPr>
          <w:rFonts w:asciiTheme="minorHAnsi" w:eastAsiaTheme="minorEastAsia" w:hAnsiTheme="minorHAnsi" w:cstheme="minorBidi"/>
          <w:sz w:val="22"/>
          <w:szCs w:val="22"/>
          <w:lang w:eastAsia="en-GB"/>
        </w:rPr>
      </w:pPr>
      <w:hyperlink w:anchor="_Toc9968668" w:history="1">
        <w:r w:rsidR="008F23FA" w:rsidRPr="00DC08B9">
          <w:rPr>
            <w:rStyle w:val="Hipervnculo"/>
          </w:rPr>
          <w:t>11.6.1</w:t>
        </w:r>
        <w:r w:rsidR="008F23FA">
          <w:rPr>
            <w:rFonts w:asciiTheme="minorHAnsi" w:eastAsiaTheme="minorEastAsia" w:hAnsiTheme="minorHAnsi" w:cstheme="minorBidi"/>
            <w:sz w:val="22"/>
            <w:szCs w:val="22"/>
            <w:lang w:eastAsia="en-GB"/>
          </w:rPr>
          <w:tab/>
        </w:r>
        <w:r w:rsidR="008F23FA" w:rsidRPr="00DC08B9">
          <w:rPr>
            <w:rStyle w:val="Hipervnculo"/>
          </w:rPr>
          <w:t>User control of accessibility features</w:t>
        </w:r>
        <w:r w:rsidR="008F23FA">
          <w:rPr>
            <w:webHidden/>
          </w:rPr>
          <w:tab/>
        </w:r>
        <w:r w:rsidR="008F23FA">
          <w:rPr>
            <w:webHidden/>
          </w:rPr>
          <w:fldChar w:fldCharType="begin"/>
        </w:r>
        <w:r w:rsidR="008F23FA">
          <w:rPr>
            <w:webHidden/>
          </w:rPr>
          <w:instrText xml:space="preserve"> PAGEREF _Toc9968668 \h </w:instrText>
        </w:r>
        <w:r w:rsidR="008F23FA">
          <w:rPr>
            <w:webHidden/>
          </w:rPr>
        </w:r>
        <w:r w:rsidR="008F23FA">
          <w:rPr>
            <w:webHidden/>
          </w:rPr>
          <w:fldChar w:fldCharType="separate"/>
        </w:r>
        <w:r w:rsidR="008F23FA">
          <w:rPr>
            <w:webHidden/>
          </w:rPr>
          <w:t>79</w:t>
        </w:r>
        <w:r w:rsidR="008F23FA">
          <w:rPr>
            <w:webHidden/>
          </w:rPr>
          <w:fldChar w:fldCharType="end"/>
        </w:r>
      </w:hyperlink>
    </w:p>
    <w:p w14:paraId="5F875100" w14:textId="77777777" w:rsidR="008F23FA" w:rsidRDefault="00493BFE">
      <w:pPr>
        <w:pStyle w:val="TDC3"/>
        <w:rPr>
          <w:rFonts w:asciiTheme="minorHAnsi" w:eastAsiaTheme="minorEastAsia" w:hAnsiTheme="minorHAnsi" w:cstheme="minorBidi"/>
          <w:sz w:val="22"/>
          <w:szCs w:val="22"/>
          <w:lang w:eastAsia="en-GB"/>
        </w:rPr>
      </w:pPr>
      <w:hyperlink w:anchor="_Toc9968669" w:history="1">
        <w:r w:rsidR="008F23FA" w:rsidRPr="00DC08B9">
          <w:rPr>
            <w:rStyle w:val="Hipervnculo"/>
          </w:rPr>
          <w:t>11.6.2</w:t>
        </w:r>
        <w:r w:rsidR="008F23FA">
          <w:rPr>
            <w:rFonts w:asciiTheme="minorHAnsi" w:eastAsiaTheme="minorEastAsia" w:hAnsiTheme="minorHAnsi" w:cstheme="minorBidi"/>
            <w:sz w:val="22"/>
            <w:szCs w:val="22"/>
            <w:lang w:eastAsia="en-GB"/>
          </w:rPr>
          <w:tab/>
        </w:r>
        <w:r w:rsidR="008F23FA" w:rsidRPr="00DC08B9">
          <w:rPr>
            <w:rStyle w:val="Hipervnculo"/>
          </w:rPr>
          <w:t>No disruption of accessibility features</w:t>
        </w:r>
        <w:r w:rsidR="008F23FA">
          <w:rPr>
            <w:webHidden/>
          </w:rPr>
          <w:tab/>
        </w:r>
        <w:r w:rsidR="008F23FA">
          <w:rPr>
            <w:webHidden/>
          </w:rPr>
          <w:fldChar w:fldCharType="begin"/>
        </w:r>
        <w:r w:rsidR="008F23FA">
          <w:rPr>
            <w:webHidden/>
          </w:rPr>
          <w:instrText xml:space="preserve"> PAGEREF _Toc9968669 \h </w:instrText>
        </w:r>
        <w:r w:rsidR="008F23FA">
          <w:rPr>
            <w:webHidden/>
          </w:rPr>
        </w:r>
        <w:r w:rsidR="008F23FA">
          <w:rPr>
            <w:webHidden/>
          </w:rPr>
          <w:fldChar w:fldCharType="separate"/>
        </w:r>
        <w:r w:rsidR="008F23FA">
          <w:rPr>
            <w:webHidden/>
          </w:rPr>
          <w:t>79</w:t>
        </w:r>
        <w:r w:rsidR="008F23FA">
          <w:rPr>
            <w:webHidden/>
          </w:rPr>
          <w:fldChar w:fldCharType="end"/>
        </w:r>
      </w:hyperlink>
    </w:p>
    <w:p w14:paraId="653B56DF" w14:textId="77777777" w:rsidR="008F23FA" w:rsidRDefault="00493BFE">
      <w:pPr>
        <w:pStyle w:val="TDC2"/>
        <w:rPr>
          <w:rFonts w:asciiTheme="minorHAnsi" w:eastAsiaTheme="minorEastAsia" w:hAnsiTheme="minorHAnsi" w:cstheme="minorBidi"/>
          <w:sz w:val="22"/>
          <w:szCs w:val="22"/>
          <w:lang w:eastAsia="en-GB"/>
        </w:rPr>
      </w:pPr>
      <w:hyperlink w:anchor="_Toc9968670" w:history="1">
        <w:r w:rsidR="008F23FA" w:rsidRPr="00DC08B9">
          <w:rPr>
            <w:rStyle w:val="Hipervnculo"/>
          </w:rPr>
          <w:t>11.7</w:t>
        </w:r>
        <w:r w:rsidR="008F23FA">
          <w:rPr>
            <w:rFonts w:asciiTheme="minorHAnsi" w:eastAsiaTheme="minorEastAsia" w:hAnsiTheme="minorHAnsi" w:cstheme="minorBidi"/>
            <w:sz w:val="22"/>
            <w:szCs w:val="22"/>
            <w:lang w:eastAsia="en-GB"/>
          </w:rPr>
          <w:tab/>
        </w:r>
        <w:r w:rsidR="008F23FA" w:rsidRPr="00DC08B9">
          <w:rPr>
            <w:rStyle w:val="Hipervnculo"/>
          </w:rPr>
          <w:t>User preferences</w:t>
        </w:r>
        <w:r w:rsidR="008F23FA">
          <w:rPr>
            <w:webHidden/>
          </w:rPr>
          <w:tab/>
        </w:r>
        <w:r w:rsidR="008F23FA">
          <w:rPr>
            <w:webHidden/>
          </w:rPr>
          <w:fldChar w:fldCharType="begin"/>
        </w:r>
        <w:r w:rsidR="008F23FA">
          <w:rPr>
            <w:webHidden/>
          </w:rPr>
          <w:instrText xml:space="preserve"> PAGEREF _Toc9968670 \h </w:instrText>
        </w:r>
        <w:r w:rsidR="008F23FA">
          <w:rPr>
            <w:webHidden/>
          </w:rPr>
        </w:r>
        <w:r w:rsidR="008F23FA">
          <w:rPr>
            <w:webHidden/>
          </w:rPr>
          <w:fldChar w:fldCharType="separate"/>
        </w:r>
        <w:r w:rsidR="008F23FA">
          <w:rPr>
            <w:webHidden/>
          </w:rPr>
          <w:t>79</w:t>
        </w:r>
        <w:r w:rsidR="008F23FA">
          <w:rPr>
            <w:webHidden/>
          </w:rPr>
          <w:fldChar w:fldCharType="end"/>
        </w:r>
      </w:hyperlink>
    </w:p>
    <w:p w14:paraId="30809C1A" w14:textId="77777777" w:rsidR="008F23FA" w:rsidRDefault="00493BFE">
      <w:pPr>
        <w:pStyle w:val="TDC2"/>
        <w:rPr>
          <w:rFonts w:asciiTheme="minorHAnsi" w:eastAsiaTheme="minorEastAsia" w:hAnsiTheme="minorHAnsi" w:cstheme="minorBidi"/>
          <w:sz w:val="22"/>
          <w:szCs w:val="22"/>
          <w:lang w:eastAsia="en-GB"/>
        </w:rPr>
      </w:pPr>
      <w:hyperlink w:anchor="_Toc9968671" w:history="1">
        <w:r w:rsidR="008F23FA" w:rsidRPr="00DC08B9">
          <w:rPr>
            <w:rStyle w:val="Hipervnculo"/>
          </w:rPr>
          <w:t>11.8</w:t>
        </w:r>
        <w:r w:rsidR="008F23FA">
          <w:rPr>
            <w:rFonts w:asciiTheme="minorHAnsi" w:eastAsiaTheme="minorEastAsia" w:hAnsiTheme="minorHAnsi" w:cstheme="minorBidi"/>
            <w:sz w:val="22"/>
            <w:szCs w:val="22"/>
            <w:lang w:eastAsia="en-GB"/>
          </w:rPr>
          <w:tab/>
        </w:r>
        <w:r w:rsidR="008F23FA" w:rsidRPr="00DC08B9">
          <w:rPr>
            <w:rStyle w:val="Hipervnculo"/>
          </w:rPr>
          <w:t>Authoring tools</w:t>
        </w:r>
        <w:r w:rsidR="008F23FA">
          <w:rPr>
            <w:webHidden/>
          </w:rPr>
          <w:tab/>
        </w:r>
        <w:r w:rsidR="008F23FA">
          <w:rPr>
            <w:webHidden/>
          </w:rPr>
          <w:fldChar w:fldCharType="begin"/>
        </w:r>
        <w:r w:rsidR="008F23FA">
          <w:rPr>
            <w:webHidden/>
          </w:rPr>
          <w:instrText xml:space="preserve"> PAGEREF _Toc9968671 \h </w:instrText>
        </w:r>
        <w:r w:rsidR="008F23FA">
          <w:rPr>
            <w:webHidden/>
          </w:rPr>
        </w:r>
        <w:r w:rsidR="008F23FA">
          <w:rPr>
            <w:webHidden/>
          </w:rPr>
          <w:fldChar w:fldCharType="separate"/>
        </w:r>
        <w:r w:rsidR="008F23FA">
          <w:rPr>
            <w:webHidden/>
          </w:rPr>
          <w:t>79</w:t>
        </w:r>
        <w:r w:rsidR="008F23FA">
          <w:rPr>
            <w:webHidden/>
          </w:rPr>
          <w:fldChar w:fldCharType="end"/>
        </w:r>
      </w:hyperlink>
    </w:p>
    <w:p w14:paraId="50F16B49" w14:textId="77777777" w:rsidR="008F23FA" w:rsidRDefault="00493BFE">
      <w:pPr>
        <w:pStyle w:val="TDC3"/>
        <w:rPr>
          <w:rFonts w:asciiTheme="minorHAnsi" w:eastAsiaTheme="minorEastAsia" w:hAnsiTheme="minorHAnsi" w:cstheme="minorBidi"/>
          <w:sz w:val="22"/>
          <w:szCs w:val="22"/>
          <w:lang w:eastAsia="en-GB"/>
        </w:rPr>
      </w:pPr>
      <w:hyperlink w:anchor="_Toc9968672" w:history="1">
        <w:r w:rsidR="008F23FA" w:rsidRPr="00DC08B9">
          <w:rPr>
            <w:rStyle w:val="Hipervnculo"/>
          </w:rPr>
          <w:t>11.8.0</w:t>
        </w:r>
        <w:r w:rsidR="008F23FA">
          <w:rPr>
            <w:rFonts w:asciiTheme="minorHAnsi" w:eastAsiaTheme="minorEastAsia" w:hAnsiTheme="minorHAnsi" w:cstheme="minorBidi"/>
            <w:sz w:val="22"/>
            <w:szCs w:val="22"/>
            <w:lang w:eastAsia="en-GB"/>
          </w:rPr>
          <w:tab/>
        </w:r>
        <w:r w:rsidR="008F23FA" w:rsidRPr="00DC08B9">
          <w:rPr>
            <w:rStyle w:val="Hipervnculo"/>
          </w:rPr>
          <w:t>General (Informative)</w:t>
        </w:r>
        <w:r w:rsidR="008F23FA">
          <w:rPr>
            <w:webHidden/>
          </w:rPr>
          <w:tab/>
        </w:r>
        <w:r w:rsidR="008F23FA">
          <w:rPr>
            <w:webHidden/>
          </w:rPr>
          <w:fldChar w:fldCharType="begin"/>
        </w:r>
        <w:r w:rsidR="008F23FA">
          <w:rPr>
            <w:webHidden/>
          </w:rPr>
          <w:instrText xml:space="preserve"> PAGEREF _Toc9968672 \h </w:instrText>
        </w:r>
        <w:r w:rsidR="008F23FA">
          <w:rPr>
            <w:webHidden/>
          </w:rPr>
        </w:r>
        <w:r w:rsidR="008F23FA">
          <w:rPr>
            <w:webHidden/>
          </w:rPr>
          <w:fldChar w:fldCharType="separate"/>
        </w:r>
        <w:r w:rsidR="008F23FA">
          <w:rPr>
            <w:webHidden/>
          </w:rPr>
          <w:t>79</w:t>
        </w:r>
        <w:r w:rsidR="008F23FA">
          <w:rPr>
            <w:webHidden/>
          </w:rPr>
          <w:fldChar w:fldCharType="end"/>
        </w:r>
      </w:hyperlink>
    </w:p>
    <w:p w14:paraId="58ADA131" w14:textId="77777777" w:rsidR="008F23FA" w:rsidRDefault="00493BFE">
      <w:pPr>
        <w:pStyle w:val="TDC3"/>
        <w:rPr>
          <w:rFonts w:asciiTheme="minorHAnsi" w:eastAsiaTheme="minorEastAsia" w:hAnsiTheme="minorHAnsi" w:cstheme="minorBidi"/>
          <w:sz w:val="22"/>
          <w:szCs w:val="22"/>
          <w:lang w:eastAsia="en-GB"/>
        </w:rPr>
      </w:pPr>
      <w:hyperlink w:anchor="_Toc9968673" w:history="1">
        <w:r w:rsidR="008F23FA" w:rsidRPr="00DC08B9">
          <w:rPr>
            <w:rStyle w:val="Hipervnculo"/>
          </w:rPr>
          <w:t>11.8.1</w:t>
        </w:r>
        <w:r w:rsidR="008F23FA">
          <w:rPr>
            <w:rFonts w:asciiTheme="minorHAnsi" w:eastAsiaTheme="minorEastAsia" w:hAnsiTheme="minorHAnsi" w:cstheme="minorBidi"/>
            <w:sz w:val="22"/>
            <w:szCs w:val="22"/>
            <w:lang w:eastAsia="en-GB"/>
          </w:rPr>
          <w:tab/>
        </w:r>
        <w:r w:rsidR="008F23FA" w:rsidRPr="00DC08B9">
          <w:rPr>
            <w:rStyle w:val="Hipervnculo"/>
          </w:rPr>
          <w:t>Content technology</w:t>
        </w:r>
        <w:r w:rsidR="008F23FA">
          <w:rPr>
            <w:webHidden/>
          </w:rPr>
          <w:tab/>
        </w:r>
        <w:r w:rsidR="008F23FA">
          <w:rPr>
            <w:webHidden/>
          </w:rPr>
          <w:fldChar w:fldCharType="begin"/>
        </w:r>
        <w:r w:rsidR="008F23FA">
          <w:rPr>
            <w:webHidden/>
          </w:rPr>
          <w:instrText xml:space="preserve"> PAGEREF _Toc9968673 \h </w:instrText>
        </w:r>
        <w:r w:rsidR="008F23FA">
          <w:rPr>
            <w:webHidden/>
          </w:rPr>
        </w:r>
        <w:r w:rsidR="008F23FA">
          <w:rPr>
            <w:webHidden/>
          </w:rPr>
          <w:fldChar w:fldCharType="separate"/>
        </w:r>
        <w:r w:rsidR="008F23FA">
          <w:rPr>
            <w:webHidden/>
          </w:rPr>
          <w:t>79</w:t>
        </w:r>
        <w:r w:rsidR="008F23FA">
          <w:rPr>
            <w:webHidden/>
          </w:rPr>
          <w:fldChar w:fldCharType="end"/>
        </w:r>
      </w:hyperlink>
    </w:p>
    <w:p w14:paraId="180DAE31" w14:textId="77777777" w:rsidR="008F23FA" w:rsidRDefault="00493BFE">
      <w:pPr>
        <w:pStyle w:val="TDC3"/>
        <w:rPr>
          <w:rFonts w:asciiTheme="minorHAnsi" w:eastAsiaTheme="minorEastAsia" w:hAnsiTheme="minorHAnsi" w:cstheme="minorBidi"/>
          <w:sz w:val="22"/>
          <w:szCs w:val="22"/>
          <w:lang w:eastAsia="en-GB"/>
        </w:rPr>
      </w:pPr>
      <w:hyperlink w:anchor="_Toc9968674" w:history="1">
        <w:r w:rsidR="008F23FA" w:rsidRPr="00DC08B9">
          <w:rPr>
            <w:rStyle w:val="Hipervnculo"/>
            <w:lang w:bidi="en-US"/>
          </w:rPr>
          <w:t>11.8.2</w:t>
        </w:r>
        <w:r w:rsidR="008F23FA">
          <w:rPr>
            <w:rFonts w:asciiTheme="minorHAnsi" w:eastAsiaTheme="minorEastAsia" w:hAnsiTheme="minorHAnsi" w:cstheme="minorBidi"/>
            <w:sz w:val="22"/>
            <w:szCs w:val="22"/>
            <w:lang w:eastAsia="en-GB"/>
          </w:rPr>
          <w:tab/>
        </w:r>
        <w:r w:rsidR="008F23FA" w:rsidRPr="00DC08B9">
          <w:rPr>
            <w:rStyle w:val="Hipervnculo"/>
            <w:lang w:bidi="en-US"/>
          </w:rPr>
          <w:t>Accessible content creation</w:t>
        </w:r>
        <w:r w:rsidR="008F23FA">
          <w:rPr>
            <w:webHidden/>
          </w:rPr>
          <w:tab/>
        </w:r>
        <w:r w:rsidR="008F23FA">
          <w:rPr>
            <w:webHidden/>
          </w:rPr>
          <w:fldChar w:fldCharType="begin"/>
        </w:r>
        <w:r w:rsidR="008F23FA">
          <w:rPr>
            <w:webHidden/>
          </w:rPr>
          <w:instrText xml:space="preserve"> PAGEREF _Toc9968674 \h </w:instrText>
        </w:r>
        <w:r w:rsidR="008F23FA">
          <w:rPr>
            <w:webHidden/>
          </w:rPr>
        </w:r>
        <w:r w:rsidR="008F23FA">
          <w:rPr>
            <w:webHidden/>
          </w:rPr>
          <w:fldChar w:fldCharType="separate"/>
        </w:r>
        <w:r w:rsidR="008F23FA">
          <w:rPr>
            <w:webHidden/>
          </w:rPr>
          <w:t>79</w:t>
        </w:r>
        <w:r w:rsidR="008F23FA">
          <w:rPr>
            <w:webHidden/>
          </w:rPr>
          <w:fldChar w:fldCharType="end"/>
        </w:r>
      </w:hyperlink>
    </w:p>
    <w:p w14:paraId="5FE05C06" w14:textId="77777777" w:rsidR="008F23FA" w:rsidRDefault="00493BFE">
      <w:pPr>
        <w:pStyle w:val="TDC3"/>
        <w:rPr>
          <w:rFonts w:asciiTheme="minorHAnsi" w:eastAsiaTheme="minorEastAsia" w:hAnsiTheme="minorHAnsi" w:cstheme="minorBidi"/>
          <w:sz w:val="22"/>
          <w:szCs w:val="22"/>
          <w:lang w:eastAsia="en-GB"/>
        </w:rPr>
      </w:pPr>
      <w:hyperlink w:anchor="_Toc9968675" w:history="1">
        <w:r w:rsidR="008F23FA" w:rsidRPr="00DC08B9">
          <w:rPr>
            <w:rStyle w:val="Hipervnculo"/>
          </w:rPr>
          <w:t>11.8.3</w:t>
        </w:r>
        <w:r w:rsidR="008F23FA">
          <w:rPr>
            <w:rFonts w:asciiTheme="minorHAnsi" w:eastAsiaTheme="minorEastAsia" w:hAnsiTheme="minorHAnsi" w:cstheme="minorBidi"/>
            <w:sz w:val="22"/>
            <w:szCs w:val="22"/>
            <w:lang w:eastAsia="en-GB"/>
          </w:rPr>
          <w:tab/>
        </w:r>
        <w:r w:rsidR="008F23FA" w:rsidRPr="00DC08B9">
          <w:rPr>
            <w:rStyle w:val="Hipervnculo"/>
          </w:rPr>
          <w:t>Preservation of accessibility information in transformations</w:t>
        </w:r>
        <w:r w:rsidR="008F23FA">
          <w:rPr>
            <w:webHidden/>
          </w:rPr>
          <w:tab/>
        </w:r>
        <w:r w:rsidR="008F23FA">
          <w:rPr>
            <w:webHidden/>
          </w:rPr>
          <w:fldChar w:fldCharType="begin"/>
        </w:r>
        <w:r w:rsidR="008F23FA">
          <w:rPr>
            <w:webHidden/>
          </w:rPr>
          <w:instrText xml:space="preserve"> PAGEREF _Toc9968675 \h </w:instrText>
        </w:r>
        <w:r w:rsidR="008F23FA">
          <w:rPr>
            <w:webHidden/>
          </w:rPr>
        </w:r>
        <w:r w:rsidR="008F23FA">
          <w:rPr>
            <w:webHidden/>
          </w:rPr>
          <w:fldChar w:fldCharType="separate"/>
        </w:r>
        <w:r w:rsidR="008F23FA">
          <w:rPr>
            <w:webHidden/>
          </w:rPr>
          <w:t>79</w:t>
        </w:r>
        <w:r w:rsidR="008F23FA">
          <w:rPr>
            <w:webHidden/>
          </w:rPr>
          <w:fldChar w:fldCharType="end"/>
        </w:r>
      </w:hyperlink>
    </w:p>
    <w:p w14:paraId="3D37444C" w14:textId="77777777" w:rsidR="008F23FA" w:rsidRDefault="00493BFE">
      <w:pPr>
        <w:pStyle w:val="TDC3"/>
        <w:rPr>
          <w:rFonts w:asciiTheme="minorHAnsi" w:eastAsiaTheme="minorEastAsia" w:hAnsiTheme="minorHAnsi" w:cstheme="minorBidi"/>
          <w:sz w:val="22"/>
          <w:szCs w:val="22"/>
          <w:lang w:eastAsia="en-GB"/>
        </w:rPr>
      </w:pPr>
      <w:hyperlink w:anchor="_Toc9968676" w:history="1">
        <w:r w:rsidR="008F23FA" w:rsidRPr="00DC08B9">
          <w:rPr>
            <w:rStyle w:val="Hipervnculo"/>
          </w:rPr>
          <w:t>11.8.4</w:t>
        </w:r>
        <w:r w:rsidR="008F23FA">
          <w:rPr>
            <w:rFonts w:asciiTheme="minorHAnsi" w:eastAsiaTheme="minorEastAsia" w:hAnsiTheme="minorHAnsi" w:cstheme="minorBidi"/>
            <w:sz w:val="22"/>
            <w:szCs w:val="22"/>
            <w:lang w:eastAsia="en-GB"/>
          </w:rPr>
          <w:tab/>
        </w:r>
        <w:r w:rsidR="008F23FA" w:rsidRPr="00DC08B9">
          <w:rPr>
            <w:rStyle w:val="Hipervnculo"/>
          </w:rPr>
          <w:t>Repair assistance</w:t>
        </w:r>
        <w:r w:rsidR="008F23FA">
          <w:rPr>
            <w:webHidden/>
          </w:rPr>
          <w:tab/>
        </w:r>
        <w:r w:rsidR="008F23FA">
          <w:rPr>
            <w:webHidden/>
          </w:rPr>
          <w:fldChar w:fldCharType="begin"/>
        </w:r>
        <w:r w:rsidR="008F23FA">
          <w:rPr>
            <w:webHidden/>
          </w:rPr>
          <w:instrText xml:space="preserve"> PAGEREF _Toc9968676 \h </w:instrText>
        </w:r>
        <w:r w:rsidR="008F23FA">
          <w:rPr>
            <w:webHidden/>
          </w:rPr>
        </w:r>
        <w:r w:rsidR="008F23FA">
          <w:rPr>
            <w:webHidden/>
          </w:rPr>
          <w:fldChar w:fldCharType="separate"/>
        </w:r>
        <w:r w:rsidR="008F23FA">
          <w:rPr>
            <w:webHidden/>
          </w:rPr>
          <w:t>80</w:t>
        </w:r>
        <w:r w:rsidR="008F23FA">
          <w:rPr>
            <w:webHidden/>
          </w:rPr>
          <w:fldChar w:fldCharType="end"/>
        </w:r>
      </w:hyperlink>
    </w:p>
    <w:p w14:paraId="0C43E397" w14:textId="77777777" w:rsidR="008F23FA" w:rsidRDefault="00493BFE">
      <w:pPr>
        <w:pStyle w:val="TDC3"/>
        <w:rPr>
          <w:rFonts w:asciiTheme="minorHAnsi" w:eastAsiaTheme="minorEastAsia" w:hAnsiTheme="minorHAnsi" w:cstheme="minorBidi"/>
          <w:sz w:val="22"/>
          <w:szCs w:val="22"/>
          <w:lang w:eastAsia="en-GB"/>
        </w:rPr>
      </w:pPr>
      <w:hyperlink w:anchor="_Toc9968677" w:history="1">
        <w:r w:rsidR="008F23FA" w:rsidRPr="00DC08B9">
          <w:rPr>
            <w:rStyle w:val="Hipervnculo"/>
          </w:rPr>
          <w:t>11.8.5</w:t>
        </w:r>
        <w:r w:rsidR="008F23FA">
          <w:rPr>
            <w:rFonts w:asciiTheme="minorHAnsi" w:eastAsiaTheme="minorEastAsia" w:hAnsiTheme="minorHAnsi" w:cstheme="minorBidi"/>
            <w:sz w:val="22"/>
            <w:szCs w:val="22"/>
            <w:lang w:eastAsia="en-GB"/>
          </w:rPr>
          <w:tab/>
        </w:r>
        <w:r w:rsidR="008F23FA" w:rsidRPr="00DC08B9">
          <w:rPr>
            <w:rStyle w:val="Hipervnculo"/>
          </w:rPr>
          <w:t>Templates</w:t>
        </w:r>
        <w:r w:rsidR="008F23FA">
          <w:rPr>
            <w:webHidden/>
          </w:rPr>
          <w:tab/>
        </w:r>
        <w:r w:rsidR="008F23FA">
          <w:rPr>
            <w:webHidden/>
          </w:rPr>
          <w:fldChar w:fldCharType="begin"/>
        </w:r>
        <w:r w:rsidR="008F23FA">
          <w:rPr>
            <w:webHidden/>
          </w:rPr>
          <w:instrText xml:space="preserve"> PAGEREF _Toc9968677 \h </w:instrText>
        </w:r>
        <w:r w:rsidR="008F23FA">
          <w:rPr>
            <w:webHidden/>
          </w:rPr>
        </w:r>
        <w:r w:rsidR="008F23FA">
          <w:rPr>
            <w:webHidden/>
          </w:rPr>
          <w:fldChar w:fldCharType="separate"/>
        </w:r>
        <w:r w:rsidR="008F23FA">
          <w:rPr>
            <w:webHidden/>
          </w:rPr>
          <w:t>80</w:t>
        </w:r>
        <w:r w:rsidR="008F23FA">
          <w:rPr>
            <w:webHidden/>
          </w:rPr>
          <w:fldChar w:fldCharType="end"/>
        </w:r>
      </w:hyperlink>
    </w:p>
    <w:p w14:paraId="237ED260" w14:textId="77777777" w:rsidR="008F23FA" w:rsidRDefault="00493BFE">
      <w:pPr>
        <w:pStyle w:val="TDC1"/>
        <w:rPr>
          <w:rFonts w:asciiTheme="minorHAnsi" w:eastAsiaTheme="minorEastAsia" w:hAnsiTheme="minorHAnsi" w:cstheme="minorBidi"/>
          <w:szCs w:val="22"/>
          <w:lang w:eastAsia="en-GB"/>
        </w:rPr>
      </w:pPr>
      <w:hyperlink w:anchor="_Toc9968678" w:history="1">
        <w:r w:rsidR="008F23FA" w:rsidRPr="00DC08B9">
          <w:rPr>
            <w:rStyle w:val="Hipervnculo"/>
            <w:lang w:val="fr-CA"/>
          </w:rPr>
          <w:t>12</w:t>
        </w:r>
        <w:r w:rsidR="008F23FA">
          <w:rPr>
            <w:rFonts w:asciiTheme="minorHAnsi" w:eastAsiaTheme="minorEastAsia" w:hAnsiTheme="minorHAnsi" w:cstheme="minorBidi"/>
            <w:szCs w:val="22"/>
            <w:lang w:eastAsia="en-GB"/>
          </w:rPr>
          <w:tab/>
        </w:r>
        <w:r w:rsidR="008F23FA" w:rsidRPr="00DC08B9">
          <w:rPr>
            <w:rStyle w:val="Hipervnculo"/>
            <w:lang w:val="fr-CA"/>
          </w:rPr>
          <w:t>Documentation and support services</w:t>
        </w:r>
        <w:r w:rsidR="008F23FA">
          <w:rPr>
            <w:webHidden/>
          </w:rPr>
          <w:tab/>
        </w:r>
        <w:r w:rsidR="008F23FA">
          <w:rPr>
            <w:webHidden/>
          </w:rPr>
          <w:fldChar w:fldCharType="begin"/>
        </w:r>
        <w:r w:rsidR="008F23FA">
          <w:rPr>
            <w:webHidden/>
          </w:rPr>
          <w:instrText xml:space="preserve"> PAGEREF _Toc9968678 \h </w:instrText>
        </w:r>
        <w:r w:rsidR="008F23FA">
          <w:rPr>
            <w:webHidden/>
          </w:rPr>
        </w:r>
        <w:r w:rsidR="008F23FA">
          <w:rPr>
            <w:webHidden/>
          </w:rPr>
          <w:fldChar w:fldCharType="separate"/>
        </w:r>
        <w:r w:rsidR="008F23FA">
          <w:rPr>
            <w:webHidden/>
          </w:rPr>
          <w:t>81</w:t>
        </w:r>
        <w:r w:rsidR="008F23FA">
          <w:rPr>
            <w:webHidden/>
          </w:rPr>
          <w:fldChar w:fldCharType="end"/>
        </w:r>
      </w:hyperlink>
    </w:p>
    <w:p w14:paraId="53598165" w14:textId="77777777" w:rsidR="008F23FA" w:rsidRDefault="00493BFE">
      <w:pPr>
        <w:pStyle w:val="TDC2"/>
        <w:rPr>
          <w:rFonts w:asciiTheme="minorHAnsi" w:eastAsiaTheme="minorEastAsia" w:hAnsiTheme="minorHAnsi" w:cstheme="minorBidi"/>
          <w:sz w:val="22"/>
          <w:szCs w:val="22"/>
          <w:lang w:eastAsia="en-GB"/>
        </w:rPr>
      </w:pPr>
      <w:hyperlink w:anchor="_Toc9968679" w:history="1">
        <w:r w:rsidR="008F23FA" w:rsidRPr="00DC08B9">
          <w:rPr>
            <w:rStyle w:val="Hipervnculo"/>
            <w:lang w:val="fr-CA"/>
          </w:rPr>
          <w:t>12.1</w:t>
        </w:r>
        <w:r w:rsidR="008F23FA">
          <w:rPr>
            <w:rFonts w:asciiTheme="minorHAnsi" w:eastAsiaTheme="minorEastAsia" w:hAnsiTheme="minorHAnsi" w:cstheme="minorBidi"/>
            <w:sz w:val="22"/>
            <w:szCs w:val="22"/>
            <w:lang w:eastAsia="en-GB"/>
          </w:rPr>
          <w:tab/>
        </w:r>
        <w:r w:rsidR="008F23FA" w:rsidRPr="00DC08B9">
          <w:rPr>
            <w:rStyle w:val="Hipervnculo"/>
            <w:lang w:val="fr-CA"/>
          </w:rPr>
          <w:t>Product documentation</w:t>
        </w:r>
        <w:r w:rsidR="008F23FA">
          <w:rPr>
            <w:webHidden/>
          </w:rPr>
          <w:tab/>
        </w:r>
        <w:r w:rsidR="008F23FA">
          <w:rPr>
            <w:webHidden/>
          </w:rPr>
          <w:fldChar w:fldCharType="begin"/>
        </w:r>
        <w:r w:rsidR="008F23FA">
          <w:rPr>
            <w:webHidden/>
          </w:rPr>
          <w:instrText xml:space="preserve"> PAGEREF _Toc9968679 \h </w:instrText>
        </w:r>
        <w:r w:rsidR="008F23FA">
          <w:rPr>
            <w:webHidden/>
          </w:rPr>
        </w:r>
        <w:r w:rsidR="008F23FA">
          <w:rPr>
            <w:webHidden/>
          </w:rPr>
          <w:fldChar w:fldCharType="separate"/>
        </w:r>
        <w:r w:rsidR="008F23FA">
          <w:rPr>
            <w:webHidden/>
          </w:rPr>
          <w:t>81</w:t>
        </w:r>
        <w:r w:rsidR="008F23FA">
          <w:rPr>
            <w:webHidden/>
          </w:rPr>
          <w:fldChar w:fldCharType="end"/>
        </w:r>
      </w:hyperlink>
    </w:p>
    <w:p w14:paraId="2BC5D556" w14:textId="77777777" w:rsidR="008F23FA" w:rsidRDefault="00493BFE">
      <w:pPr>
        <w:pStyle w:val="TDC3"/>
        <w:rPr>
          <w:rFonts w:asciiTheme="minorHAnsi" w:eastAsiaTheme="minorEastAsia" w:hAnsiTheme="minorHAnsi" w:cstheme="minorBidi"/>
          <w:sz w:val="22"/>
          <w:szCs w:val="22"/>
          <w:lang w:eastAsia="en-GB"/>
        </w:rPr>
      </w:pPr>
      <w:hyperlink w:anchor="_Toc9968680" w:history="1">
        <w:r w:rsidR="008F23FA" w:rsidRPr="00DC08B9">
          <w:rPr>
            <w:rStyle w:val="Hipervnculo"/>
          </w:rPr>
          <w:t>12.1.1</w:t>
        </w:r>
        <w:r w:rsidR="008F23FA">
          <w:rPr>
            <w:rFonts w:asciiTheme="minorHAnsi" w:eastAsiaTheme="minorEastAsia" w:hAnsiTheme="minorHAnsi" w:cstheme="minorBidi"/>
            <w:sz w:val="22"/>
            <w:szCs w:val="22"/>
            <w:lang w:eastAsia="en-GB"/>
          </w:rPr>
          <w:tab/>
        </w:r>
        <w:r w:rsidR="008F23FA" w:rsidRPr="00DC08B9">
          <w:rPr>
            <w:rStyle w:val="Hipervnculo"/>
          </w:rPr>
          <w:t>Accessibility and compatibility features</w:t>
        </w:r>
        <w:r w:rsidR="008F23FA">
          <w:rPr>
            <w:webHidden/>
          </w:rPr>
          <w:tab/>
        </w:r>
        <w:r w:rsidR="008F23FA">
          <w:rPr>
            <w:webHidden/>
          </w:rPr>
          <w:fldChar w:fldCharType="begin"/>
        </w:r>
        <w:r w:rsidR="008F23FA">
          <w:rPr>
            <w:webHidden/>
          </w:rPr>
          <w:instrText xml:space="preserve"> PAGEREF _Toc9968680 \h </w:instrText>
        </w:r>
        <w:r w:rsidR="008F23FA">
          <w:rPr>
            <w:webHidden/>
          </w:rPr>
        </w:r>
        <w:r w:rsidR="008F23FA">
          <w:rPr>
            <w:webHidden/>
          </w:rPr>
          <w:fldChar w:fldCharType="separate"/>
        </w:r>
        <w:r w:rsidR="008F23FA">
          <w:rPr>
            <w:webHidden/>
          </w:rPr>
          <w:t>81</w:t>
        </w:r>
        <w:r w:rsidR="008F23FA">
          <w:rPr>
            <w:webHidden/>
          </w:rPr>
          <w:fldChar w:fldCharType="end"/>
        </w:r>
      </w:hyperlink>
    </w:p>
    <w:p w14:paraId="5F960F52" w14:textId="77777777" w:rsidR="008F23FA" w:rsidRDefault="00493BFE">
      <w:pPr>
        <w:pStyle w:val="TDC3"/>
        <w:rPr>
          <w:rFonts w:asciiTheme="minorHAnsi" w:eastAsiaTheme="minorEastAsia" w:hAnsiTheme="minorHAnsi" w:cstheme="minorBidi"/>
          <w:sz w:val="22"/>
          <w:szCs w:val="22"/>
          <w:lang w:eastAsia="en-GB"/>
        </w:rPr>
      </w:pPr>
      <w:hyperlink w:anchor="_Toc9968681" w:history="1">
        <w:r w:rsidR="008F23FA" w:rsidRPr="00DC08B9">
          <w:rPr>
            <w:rStyle w:val="Hipervnculo"/>
          </w:rPr>
          <w:t>12.1.2</w:t>
        </w:r>
        <w:r w:rsidR="008F23FA">
          <w:rPr>
            <w:rFonts w:asciiTheme="minorHAnsi" w:eastAsiaTheme="minorEastAsia" w:hAnsiTheme="minorHAnsi" w:cstheme="minorBidi"/>
            <w:sz w:val="22"/>
            <w:szCs w:val="22"/>
            <w:lang w:eastAsia="en-GB"/>
          </w:rPr>
          <w:tab/>
        </w:r>
        <w:r w:rsidR="008F23FA" w:rsidRPr="00DC08B9">
          <w:rPr>
            <w:rStyle w:val="Hipervnculo"/>
          </w:rPr>
          <w:t>Accessible documentation</w:t>
        </w:r>
        <w:r w:rsidR="008F23FA">
          <w:rPr>
            <w:webHidden/>
          </w:rPr>
          <w:tab/>
        </w:r>
        <w:r w:rsidR="008F23FA">
          <w:rPr>
            <w:webHidden/>
          </w:rPr>
          <w:fldChar w:fldCharType="begin"/>
        </w:r>
        <w:r w:rsidR="008F23FA">
          <w:rPr>
            <w:webHidden/>
          </w:rPr>
          <w:instrText xml:space="preserve"> PAGEREF _Toc9968681 \h </w:instrText>
        </w:r>
        <w:r w:rsidR="008F23FA">
          <w:rPr>
            <w:webHidden/>
          </w:rPr>
        </w:r>
        <w:r w:rsidR="008F23FA">
          <w:rPr>
            <w:webHidden/>
          </w:rPr>
          <w:fldChar w:fldCharType="separate"/>
        </w:r>
        <w:r w:rsidR="008F23FA">
          <w:rPr>
            <w:webHidden/>
          </w:rPr>
          <w:t>81</w:t>
        </w:r>
        <w:r w:rsidR="008F23FA">
          <w:rPr>
            <w:webHidden/>
          </w:rPr>
          <w:fldChar w:fldCharType="end"/>
        </w:r>
      </w:hyperlink>
    </w:p>
    <w:p w14:paraId="1AD696C8" w14:textId="77777777" w:rsidR="008F23FA" w:rsidRDefault="00493BFE">
      <w:pPr>
        <w:pStyle w:val="TDC2"/>
        <w:rPr>
          <w:rFonts w:asciiTheme="minorHAnsi" w:eastAsiaTheme="minorEastAsia" w:hAnsiTheme="minorHAnsi" w:cstheme="minorBidi"/>
          <w:sz w:val="22"/>
          <w:szCs w:val="22"/>
          <w:lang w:eastAsia="en-GB"/>
        </w:rPr>
      </w:pPr>
      <w:hyperlink w:anchor="_Toc9968682" w:history="1">
        <w:r w:rsidR="008F23FA" w:rsidRPr="00DC08B9">
          <w:rPr>
            <w:rStyle w:val="Hipervnculo"/>
          </w:rPr>
          <w:t>12.2</w:t>
        </w:r>
        <w:r w:rsidR="008F23FA">
          <w:rPr>
            <w:rFonts w:asciiTheme="minorHAnsi" w:eastAsiaTheme="minorEastAsia" w:hAnsiTheme="minorHAnsi" w:cstheme="minorBidi"/>
            <w:sz w:val="22"/>
            <w:szCs w:val="22"/>
            <w:lang w:eastAsia="en-GB"/>
          </w:rPr>
          <w:tab/>
        </w:r>
        <w:r w:rsidR="008F23FA" w:rsidRPr="00DC08B9">
          <w:rPr>
            <w:rStyle w:val="Hipervnculo"/>
          </w:rPr>
          <w:t>Support services</w:t>
        </w:r>
        <w:r w:rsidR="008F23FA">
          <w:rPr>
            <w:webHidden/>
          </w:rPr>
          <w:tab/>
        </w:r>
        <w:r w:rsidR="008F23FA">
          <w:rPr>
            <w:webHidden/>
          </w:rPr>
          <w:fldChar w:fldCharType="begin"/>
        </w:r>
        <w:r w:rsidR="008F23FA">
          <w:rPr>
            <w:webHidden/>
          </w:rPr>
          <w:instrText xml:space="preserve"> PAGEREF _Toc9968682 \h </w:instrText>
        </w:r>
        <w:r w:rsidR="008F23FA">
          <w:rPr>
            <w:webHidden/>
          </w:rPr>
        </w:r>
        <w:r w:rsidR="008F23FA">
          <w:rPr>
            <w:webHidden/>
          </w:rPr>
          <w:fldChar w:fldCharType="separate"/>
        </w:r>
        <w:r w:rsidR="008F23FA">
          <w:rPr>
            <w:webHidden/>
          </w:rPr>
          <w:t>81</w:t>
        </w:r>
        <w:r w:rsidR="008F23FA">
          <w:rPr>
            <w:webHidden/>
          </w:rPr>
          <w:fldChar w:fldCharType="end"/>
        </w:r>
      </w:hyperlink>
    </w:p>
    <w:p w14:paraId="35632FE7" w14:textId="77777777" w:rsidR="008F23FA" w:rsidRDefault="00493BFE">
      <w:pPr>
        <w:pStyle w:val="TDC3"/>
        <w:rPr>
          <w:rFonts w:asciiTheme="minorHAnsi" w:eastAsiaTheme="minorEastAsia" w:hAnsiTheme="minorHAnsi" w:cstheme="minorBidi"/>
          <w:sz w:val="22"/>
          <w:szCs w:val="22"/>
          <w:lang w:eastAsia="en-GB"/>
        </w:rPr>
      </w:pPr>
      <w:hyperlink w:anchor="_Toc9968683" w:history="1">
        <w:r w:rsidR="008F23FA" w:rsidRPr="00DC08B9">
          <w:rPr>
            <w:rStyle w:val="Hipervnculo"/>
          </w:rPr>
          <w:t>12.2.1</w:t>
        </w:r>
        <w:r w:rsidR="008F23FA">
          <w:rPr>
            <w:rFonts w:asciiTheme="minorHAnsi" w:eastAsiaTheme="minorEastAsia" w:hAnsiTheme="minorHAnsi" w:cstheme="minorBidi"/>
            <w:sz w:val="22"/>
            <w:szCs w:val="22"/>
            <w:lang w:eastAsia="en-GB"/>
          </w:rPr>
          <w:tab/>
        </w:r>
        <w:r w:rsidR="008F23FA" w:rsidRPr="00DC08B9">
          <w:rPr>
            <w:rStyle w:val="Hipervnculo"/>
          </w:rPr>
          <w:t>General (informative)</w:t>
        </w:r>
        <w:r w:rsidR="008F23FA">
          <w:rPr>
            <w:webHidden/>
          </w:rPr>
          <w:tab/>
        </w:r>
        <w:r w:rsidR="008F23FA">
          <w:rPr>
            <w:webHidden/>
          </w:rPr>
          <w:fldChar w:fldCharType="begin"/>
        </w:r>
        <w:r w:rsidR="008F23FA">
          <w:rPr>
            <w:webHidden/>
          </w:rPr>
          <w:instrText xml:space="preserve"> PAGEREF _Toc9968683 \h </w:instrText>
        </w:r>
        <w:r w:rsidR="008F23FA">
          <w:rPr>
            <w:webHidden/>
          </w:rPr>
        </w:r>
        <w:r w:rsidR="008F23FA">
          <w:rPr>
            <w:webHidden/>
          </w:rPr>
          <w:fldChar w:fldCharType="separate"/>
        </w:r>
        <w:r w:rsidR="008F23FA">
          <w:rPr>
            <w:webHidden/>
          </w:rPr>
          <w:t>81</w:t>
        </w:r>
        <w:r w:rsidR="008F23FA">
          <w:rPr>
            <w:webHidden/>
          </w:rPr>
          <w:fldChar w:fldCharType="end"/>
        </w:r>
      </w:hyperlink>
    </w:p>
    <w:p w14:paraId="39318211" w14:textId="77777777" w:rsidR="008F23FA" w:rsidRDefault="00493BFE">
      <w:pPr>
        <w:pStyle w:val="TDC3"/>
        <w:rPr>
          <w:rFonts w:asciiTheme="minorHAnsi" w:eastAsiaTheme="minorEastAsia" w:hAnsiTheme="minorHAnsi" w:cstheme="minorBidi"/>
          <w:sz w:val="22"/>
          <w:szCs w:val="22"/>
          <w:lang w:eastAsia="en-GB"/>
        </w:rPr>
      </w:pPr>
      <w:hyperlink w:anchor="_Toc9968684" w:history="1">
        <w:r w:rsidR="008F23FA" w:rsidRPr="00DC08B9">
          <w:rPr>
            <w:rStyle w:val="Hipervnculo"/>
          </w:rPr>
          <w:t>12.2.2</w:t>
        </w:r>
        <w:r w:rsidR="008F23FA">
          <w:rPr>
            <w:rFonts w:asciiTheme="minorHAnsi" w:eastAsiaTheme="minorEastAsia" w:hAnsiTheme="minorHAnsi" w:cstheme="minorBidi"/>
            <w:sz w:val="22"/>
            <w:szCs w:val="22"/>
            <w:lang w:eastAsia="en-GB"/>
          </w:rPr>
          <w:tab/>
        </w:r>
        <w:r w:rsidR="008F23FA" w:rsidRPr="00DC08B9">
          <w:rPr>
            <w:rStyle w:val="Hipervnculo"/>
          </w:rPr>
          <w:t>Information on accessibility and compatibility features</w:t>
        </w:r>
        <w:r w:rsidR="008F23FA">
          <w:rPr>
            <w:webHidden/>
          </w:rPr>
          <w:tab/>
        </w:r>
        <w:r w:rsidR="008F23FA">
          <w:rPr>
            <w:webHidden/>
          </w:rPr>
          <w:fldChar w:fldCharType="begin"/>
        </w:r>
        <w:r w:rsidR="008F23FA">
          <w:rPr>
            <w:webHidden/>
          </w:rPr>
          <w:instrText xml:space="preserve"> PAGEREF _Toc9968684 \h </w:instrText>
        </w:r>
        <w:r w:rsidR="008F23FA">
          <w:rPr>
            <w:webHidden/>
          </w:rPr>
        </w:r>
        <w:r w:rsidR="008F23FA">
          <w:rPr>
            <w:webHidden/>
          </w:rPr>
          <w:fldChar w:fldCharType="separate"/>
        </w:r>
        <w:r w:rsidR="008F23FA">
          <w:rPr>
            <w:webHidden/>
          </w:rPr>
          <w:t>81</w:t>
        </w:r>
        <w:r w:rsidR="008F23FA">
          <w:rPr>
            <w:webHidden/>
          </w:rPr>
          <w:fldChar w:fldCharType="end"/>
        </w:r>
      </w:hyperlink>
    </w:p>
    <w:p w14:paraId="3B579527" w14:textId="77777777" w:rsidR="008F23FA" w:rsidRDefault="00493BFE">
      <w:pPr>
        <w:pStyle w:val="TDC3"/>
        <w:rPr>
          <w:rFonts w:asciiTheme="minorHAnsi" w:eastAsiaTheme="minorEastAsia" w:hAnsiTheme="minorHAnsi" w:cstheme="minorBidi"/>
          <w:sz w:val="22"/>
          <w:szCs w:val="22"/>
          <w:lang w:eastAsia="en-GB"/>
        </w:rPr>
      </w:pPr>
      <w:hyperlink w:anchor="_Toc9968685" w:history="1">
        <w:r w:rsidR="008F23FA" w:rsidRPr="00DC08B9">
          <w:rPr>
            <w:rStyle w:val="Hipervnculo"/>
          </w:rPr>
          <w:t>12.2.3</w:t>
        </w:r>
        <w:r w:rsidR="008F23FA">
          <w:rPr>
            <w:rFonts w:asciiTheme="minorHAnsi" w:eastAsiaTheme="minorEastAsia" w:hAnsiTheme="minorHAnsi" w:cstheme="minorBidi"/>
            <w:sz w:val="22"/>
            <w:szCs w:val="22"/>
            <w:lang w:eastAsia="en-GB"/>
          </w:rPr>
          <w:tab/>
        </w:r>
        <w:r w:rsidR="008F23FA" w:rsidRPr="00DC08B9">
          <w:rPr>
            <w:rStyle w:val="Hipervnculo"/>
          </w:rPr>
          <w:t>Effective communication</w:t>
        </w:r>
        <w:r w:rsidR="008F23FA">
          <w:rPr>
            <w:webHidden/>
          </w:rPr>
          <w:tab/>
        </w:r>
        <w:r w:rsidR="008F23FA">
          <w:rPr>
            <w:webHidden/>
          </w:rPr>
          <w:fldChar w:fldCharType="begin"/>
        </w:r>
        <w:r w:rsidR="008F23FA">
          <w:rPr>
            <w:webHidden/>
          </w:rPr>
          <w:instrText xml:space="preserve"> PAGEREF _Toc9968685 \h </w:instrText>
        </w:r>
        <w:r w:rsidR="008F23FA">
          <w:rPr>
            <w:webHidden/>
          </w:rPr>
        </w:r>
        <w:r w:rsidR="008F23FA">
          <w:rPr>
            <w:webHidden/>
          </w:rPr>
          <w:fldChar w:fldCharType="separate"/>
        </w:r>
        <w:r w:rsidR="008F23FA">
          <w:rPr>
            <w:webHidden/>
          </w:rPr>
          <w:t>82</w:t>
        </w:r>
        <w:r w:rsidR="008F23FA">
          <w:rPr>
            <w:webHidden/>
          </w:rPr>
          <w:fldChar w:fldCharType="end"/>
        </w:r>
      </w:hyperlink>
    </w:p>
    <w:p w14:paraId="2A01BDE1" w14:textId="77777777" w:rsidR="008F23FA" w:rsidRDefault="00493BFE">
      <w:pPr>
        <w:pStyle w:val="TDC3"/>
        <w:rPr>
          <w:rFonts w:asciiTheme="minorHAnsi" w:eastAsiaTheme="minorEastAsia" w:hAnsiTheme="minorHAnsi" w:cstheme="minorBidi"/>
          <w:sz w:val="22"/>
          <w:szCs w:val="22"/>
          <w:lang w:eastAsia="en-GB"/>
        </w:rPr>
      </w:pPr>
      <w:hyperlink w:anchor="_Toc9968686" w:history="1">
        <w:r w:rsidR="008F23FA" w:rsidRPr="00DC08B9">
          <w:rPr>
            <w:rStyle w:val="Hipervnculo"/>
          </w:rPr>
          <w:t>12.2.4</w:t>
        </w:r>
        <w:r w:rsidR="008F23FA">
          <w:rPr>
            <w:rFonts w:asciiTheme="minorHAnsi" w:eastAsiaTheme="minorEastAsia" w:hAnsiTheme="minorHAnsi" w:cstheme="minorBidi"/>
            <w:sz w:val="22"/>
            <w:szCs w:val="22"/>
            <w:lang w:eastAsia="en-GB"/>
          </w:rPr>
          <w:tab/>
        </w:r>
        <w:r w:rsidR="008F23FA" w:rsidRPr="00DC08B9">
          <w:rPr>
            <w:rStyle w:val="Hipervnculo"/>
          </w:rPr>
          <w:t>Accessible documentation</w:t>
        </w:r>
        <w:r w:rsidR="008F23FA">
          <w:rPr>
            <w:webHidden/>
          </w:rPr>
          <w:tab/>
        </w:r>
        <w:r w:rsidR="008F23FA">
          <w:rPr>
            <w:webHidden/>
          </w:rPr>
          <w:fldChar w:fldCharType="begin"/>
        </w:r>
        <w:r w:rsidR="008F23FA">
          <w:rPr>
            <w:webHidden/>
          </w:rPr>
          <w:instrText xml:space="preserve"> PAGEREF _Toc9968686 \h </w:instrText>
        </w:r>
        <w:r w:rsidR="008F23FA">
          <w:rPr>
            <w:webHidden/>
          </w:rPr>
        </w:r>
        <w:r w:rsidR="008F23FA">
          <w:rPr>
            <w:webHidden/>
          </w:rPr>
          <w:fldChar w:fldCharType="separate"/>
        </w:r>
        <w:r w:rsidR="008F23FA">
          <w:rPr>
            <w:webHidden/>
          </w:rPr>
          <w:t>82</w:t>
        </w:r>
        <w:r w:rsidR="008F23FA">
          <w:rPr>
            <w:webHidden/>
          </w:rPr>
          <w:fldChar w:fldCharType="end"/>
        </w:r>
      </w:hyperlink>
    </w:p>
    <w:p w14:paraId="1FDE29DF" w14:textId="77777777" w:rsidR="008F23FA" w:rsidRDefault="00493BFE">
      <w:pPr>
        <w:pStyle w:val="TDC1"/>
        <w:rPr>
          <w:rFonts w:asciiTheme="minorHAnsi" w:eastAsiaTheme="minorEastAsia" w:hAnsiTheme="minorHAnsi" w:cstheme="minorBidi"/>
          <w:szCs w:val="22"/>
          <w:lang w:eastAsia="en-GB"/>
        </w:rPr>
      </w:pPr>
      <w:hyperlink w:anchor="_Toc9968687" w:history="1">
        <w:r w:rsidR="008F23FA" w:rsidRPr="00DC08B9">
          <w:rPr>
            <w:rStyle w:val="Hipervnculo"/>
          </w:rPr>
          <w:t>13</w:t>
        </w:r>
        <w:r w:rsidR="008F23FA">
          <w:rPr>
            <w:rFonts w:asciiTheme="minorHAnsi" w:eastAsiaTheme="minorEastAsia" w:hAnsiTheme="minorHAnsi" w:cstheme="minorBidi"/>
            <w:szCs w:val="22"/>
            <w:lang w:eastAsia="en-GB"/>
          </w:rPr>
          <w:tab/>
        </w:r>
        <w:r w:rsidR="008F23FA" w:rsidRPr="00DC08B9">
          <w:rPr>
            <w:rStyle w:val="Hipervnculo"/>
          </w:rPr>
          <w:t>ICT providing relay or emergency service access</w:t>
        </w:r>
        <w:r w:rsidR="008F23FA">
          <w:rPr>
            <w:webHidden/>
          </w:rPr>
          <w:tab/>
        </w:r>
        <w:r w:rsidR="008F23FA">
          <w:rPr>
            <w:webHidden/>
          </w:rPr>
          <w:fldChar w:fldCharType="begin"/>
        </w:r>
        <w:r w:rsidR="008F23FA">
          <w:rPr>
            <w:webHidden/>
          </w:rPr>
          <w:instrText xml:space="preserve"> PAGEREF _Toc9968687 \h </w:instrText>
        </w:r>
        <w:r w:rsidR="008F23FA">
          <w:rPr>
            <w:webHidden/>
          </w:rPr>
        </w:r>
        <w:r w:rsidR="008F23FA">
          <w:rPr>
            <w:webHidden/>
          </w:rPr>
          <w:fldChar w:fldCharType="separate"/>
        </w:r>
        <w:r w:rsidR="008F23FA">
          <w:rPr>
            <w:webHidden/>
          </w:rPr>
          <w:t>83</w:t>
        </w:r>
        <w:r w:rsidR="008F23FA">
          <w:rPr>
            <w:webHidden/>
          </w:rPr>
          <w:fldChar w:fldCharType="end"/>
        </w:r>
      </w:hyperlink>
    </w:p>
    <w:p w14:paraId="28F90E47" w14:textId="77777777" w:rsidR="008F23FA" w:rsidRDefault="00493BFE">
      <w:pPr>
        <w:pStyle w:val="TDC2"/>
        <w:rPr>
          <w:rFonts w:asciiTheme="minorHAnsi" w:eastAsiaTheme="minorEastAsia" w:hAnsiTheme="minorHAnsi" w:cstheme="minorBidi"/>
          <w:sz w:val="22"/>
          <w:szCs w:val="22"/>
          <w:lang w:eastAsia="en-GB"/>
        </w:rPr>
      </w:pPr>
      <w:hyperlink w:anchor="_Toc9968688" w:history="1">
        <w:r w:rsidR="008F23FA" w:rsidRPr="00DC08B9">
          <w:rPr>
            <w:rStyle w:val="Hipervnculo"/>
          </w:rPr>
          <w:t>13.1</w:t>
        </w:r>
        <w:r w:rsidR="008F23FA">
          <w:rPr>
            <w:rFonts w:asciiTheme="minorHAnsi" w:eastAsiaTheme="minorEastAsia" w:hAnsiTheme="minorHAnsi" w:cstheme="minorBidi"/>
            <w:sz w:val="22"/>
            <w:szCs w:val="22"/>
            <w:lang w:eastAsia="en-GB"/>
          </w:rPr>
          <w:tab/>
        </w:r>
        <w:r w:rsidR="008F23FA" w:rsidRPr="00DC08B9">
          <w:rPr>
            <w:rStyle w:val="Hipervnculo"/>
          </w:rPr>
          <w:t>Relay services requirements</w:t>
        </w:r>
        <w:r w:rsidR="008F23FA">
          <w:rPr>
            <w:webHidden/>
          </w:rPr>
          <w:tab/>
        </w:r>
        <w:r w:rsidR="008F23FA">
          <w:rPr>
            <w:webHidden/>
          </w:rPr>
          <w:fldChar w:fldCharType="begin"/>
        </w:r>
        <w:r w:rsidR="008F23FA">
          <w:rPr>
            <w:webHidden/>
          </w:rPr>
          <w:instrText xml:space="preserve"> PAGEREF _Toc9968688 \h </w:instrText>
        </w:r>
        <w:r w:rsidR="008F23FA">
          <w:rPr>
            <w:webHidden/>
          </w:rPr>
        </w:r>
        <w:r w:rsidR="008F23FA">
          <w:rPr>
            <w:webHidden/>
          </w:rPr>
          <w:fldChar w:fldCharType="separate"/>
        </w:r>
        <w:r w:rsidR="008F23FA">
          <w:rPr>
            <w:webHidden/>
          </w:rPr>
          <w:t>83</w:t>
        </w:r>
        <w:r w:rsidR="008F23FA">
          <w:rPr>
            <w:webHidden/>
          </w:rPr>
          <w:fldChar w:fldCharType="end"/>
        </w:r>
      </w:hyperlink>
    </w:p>
    <w:p w14:paraId="75A59175" w14:textId="77777777" w:rsidR="008F23FA" w:rsidRDefault="00493BFE">
      <w:pPr>
        <w:pStyle w:val="TDC3"/>
        <w:rPr>
          <w:rFonts w:asciiTheme="minorHAnsi" w:eastAsiaTheme="minorEastAsia" w:hAnsiTheme="minorHAnsi" w:cstheme="minorBidi"/>
          <w:sz w:val="22"/>
          <w:szCs w:val="22"/>
          <w:lang w:eastAsia="en-GB"/>
        </w:rPr>
      </w:pPr>
      <w:hyperlink w:anchor="_Toc9968689" w:history="1">
        <w:r w:rsidR="008F23FA" w:rsidRPr="00DC08B9">
          <w:rPr>
            <w:rStyle w:val="Hipervnculo"/>
          </w:rPr>
          <w:t>13.1.1</w:t>
        </w:r>
        <w:r w:rsidR="008F23FA">
          <w:rPr>
            <w:rFonts w:asciiTheme="minorHAnsi" w:eastAsiaTheme="minorEastAsia" w:hAnsiTheme="minorHAnsi" w:cstheme="minorBidi"/>
            <w:sz w:val="22"/>
            <w:szCs w:val="22"/>
            <w:lang w:eastAsia="en-GB"/>
          </w:rPr>
          <w:tab/>
        </w:r>
        <w:r w:rsidR="008F23FA" w:rsidRPr="00DC08B9">
          <w:rPr>
            <w:rStyle w:val="Hipervnculo"/>
          </w:rPr>
          <w:t>General (informative)</w:t>
        </w:r>
        <w:r w:rsidR="008F23FA">
          <w:rPr>
            <w:webHidden/>
          </w:rPr>
          <w:tab/>
        </w:r>
        <w:r w:rsidR="008F23FA">
          <w:rPr>
            <w:webHidden/>
          </w:rPr>
          <w:fldChar w:fldCharType="begin"/>
        </w:r>
        <w:r w:rsidR="008F23FA">
          <w:rPr>
            <w:webHidden/>
          </w:rPr>
          <w:instrText xml:space="preserve"> PAGEREF _Toc9968689 \h </w:instrText>
        </w:r>
        <w:r w:rsidR="008F23FA">
          <w:rPr>
            <w:webHidden/>
          </w:rPr>
        </w:r>
        <w:r w:rsidR="008F23FA">
          <w:rPr>
            <w:webHidden/>
          </w:rPr>
          <w:fldChar w:fldCharType="separate"/>
        </w:r>
        <w:r w:rsidR="008F23FA">
          <w:rPr>
            <w:webHidden/>
          </w:rPr>
          <w:t>83</w:t>
        </w:r>
        <w:r w:rsidR="008F23FA">
          <w:rPr>
            <w:webHidden/>
          </w:rPr>
          <w:fldChar w:fldCharType="end"/>
        </w:r>
      </w:hyperlink>
    </w:p>
    <w:p w14:paraId="6BCA2346" w14:textId="77777777" w:rsidR="008F23FA" w:rsidRDefault="00493BFE">
      <w:pPr>
        <w:pStyle w:val="TDC3"/>
        <w:rPr>
          <w:rFonts w:asciiTheme="minorHAnsi" w:eastAsiaTheme="minorEastAsia" w:hAnsiTheme="minorHAnsi" w:cstheme="minorBidi"/>
          <w:sz w:val="22"/>
          <w:szCs w:val="22"/>
          <w:lang w:eastAsia="en-GB"/>
        </w:rPr>
      </w:pPr>
      <w:hyperlink w:anchor="_Toc9968690" w:history="1">
        <w:r w:rsidR="008F23FA" w:rsidRPr="00DC08B9">
          <w:rPr>
            <w:rStyle w:val="Hipervnculo"/>
          </w:rPr>
          <w:t>13.1.2</w:t>
        </w:r>
        <w:r w:rsidR="008F23FA">
          <w:rPr>
            <w:rFonts w:asciiTheme="minorHAnsi" w:eastAsiaTheme="minorEastAsia" w:hAnsiTheme="minorHAnsi" w:cstheme="minorBidi"/>
            <w:sz w:val="22"/>
            <w:szCs w:val="22"/>
            <w:lang w:eastAsia="en-GB"/>
          </w:rPr>
          <w:tab/>
        </w:r>
        <w:r w:rsidR="008F23FA" w:rsidRPr="00DC08B9">
          <w:rPr>
            <w:rStyle w:val="Hipervnculo"/>
          </w:rPr>
          <w:t>Text relay services</w:t>
        </w:r>
        <w:r w:rsidR="008F23FA">
          <w:rPr>
            <w:webHidden/>
          </w:rPr>
          <w:tab/>
        </w:r>
        <w:r w:rsidR="008F23FA">
          <w:rPr>
            <w:webHidden/>
          </w:rPr>
          <w:fldChar w:fldCharType="begin"/>
        </w:r>
        <w:r w:rsidR="008F23FA">
          <w:rPr>
            <w:webHidden/>
          </w:rPr>
          <w:instrText xml:space="preserve"> PAGEREF _Toc9968690 \h </w:instrText>
        </w:r>
        <w:r w:rsidR="008F23FA">
          <w:rPr>
            <w:webHidden/>
          </w:rPr>
        </w:r>
        <w:r w:rsidR="008F23FA">
          <w:rPr>
            <w:webHidden/>
          </w:rPr>
          <w:fldChar w:fldCharType="separate"/>
        </w:r>
        <w:r w:rsidR="008F23FA">
          <w:rPr>
            <w:webHidden/>
          </w:rPr>
          <w:t>83</w:t>
        </w:r>
        <w:r w:rsidR="008F23FA">
          <w:rPr>
            <w:webHidden/>
          </w:rPr>
          <w:fldChar w:fldCharType="end"/>
        </w:r>
      </w:hyperlink>
    </w:p>
    <w:p w14:paraId="44B81251" w14:textId="77777777" w:rsidR="008F23FA" w:rsidRDefault="00493BFE">
      <w:pPr>
        <w:pStyle w:val="TDC3"/>
        <w:rPr>
          <w:rFonts w:asciiTheme="minorHAnsi" w:eastAsiaTheme="minorEastAsia" w:hAnsiTheme="minorHAnsi" w:cstheme="minorBidi"/>
          <w:sz w:val="22"/>
          <w:szCs w:val="22"/>
          <w:lang w:eastAsia="en-GB"/>
        </w:rPr>
      </w:pPr>
      <w:hyperlink w:anchor="_Toc9968691" w:history="1">
        <w:r w:rsidR="008F23FA" w:rsidRPr="00DC08B9">
          <w:rPr>
            <w:rStyle w:val="Hipervnculo"/>
          </w:rPr>
          <w:t>13.1.3</w:t>
        </w:r>
        <w:r w:rsidR="008F23FA">
          <w:rPr>
            <w:rFonts w:asciiTheme="minorHAnsi" w:eastAsiaTheme="minorEastAsia" w:hAnsiTheme="minorHAnsi" w:cstheme="minorBidi"/>
            <w:sz w:val="22"/>
            <w:szCs w:val="22"/>
            <w:lang w:eastAsia="en-GB"/>
          </w:rPr>
          <w:tab/>
        </w:r>
        <w:r w:rsidR="008F23FA" w:rsidRPr="00DC08B9">
          <w:rPr>
            <w:rStyle w:val="Hipervnculo"/>
          </w:rPr>
          <w:t>Sign relay services</w:t>
        </w:r>
        <w:r w:rsidR="008F23FA">
          <w:rPr>
            <w:webHidden/>
          </w:rPr>
          <w:tab/>
        </w:r>
        <w:r w:rsidR="008F23FA">
          <w:rPr>
            <w:webHidden/>
          </w:rPr>
          <w:fldChar w:fldCharType="begin"/>
        </w:r>
        <w:r w:rsidR="008F23FA">
          <w:rPr>
            <w:webHidden/>
          </w:rPr>
          <w:instrText xml:space="preserve"> PAGEREF _Toc9968691 \h </w:instrText>
        </w:r>
        <w:r w:rsidR="008F23FA">
          <w:rPr>
            <w:webHidden/>
          </w:rPr>
        </w:r>
        <w:r w:rsidR="008F23FA">
          <w:rPr>
            <w:webHidden/>
          </w:rPr>
          <w:fldChar w:fldCharType="separate"/>
        </w:r>
        <w:r w:rsidR="008F23FA">
          <w:rPr>
            <w:webHidden/>
          </w:rPr>
          <w:t>83</w:t>
        </w:r>
        <w:r w:rsidR="008F23FA">
          <w:rPr>
            <w:webHidden/>
          </w:rPr>
          <w:fldChar w:fldCharType="end"/>
        </w:r>
      </w:hyperlink>
    </w:p>
    <w:p w14:paraId="64A377D4" w14:textId="77777777" w:rsidR="008F23FA" w:rsidRDefault="00493BFE">
      <w:pPr>
        <w:pStyle w:val="TDC3"/>
        <w:rPr>
          <w:rFonts w:asciiTheme="minorHAnsi" w:eastAsiaTheme="minorEastAsia" w:hAnsiTheme="minorHAnsi" w:cstheme="minorBidi"/>
          <w:sz w:val="22"/>
          <w:szCs w:val="22"/>
          <w:lang w:eastAsia="en-GB"/>
        </w:rPr>
      </w:pPr>
      <w:hyperlink w:anchor="_Toc9968692" w:history="1">
        <w:r w:rsidR="008F23FA" w:rsidRPr="00DC08B9">
          <w:rPr>
            <w:rStyle w:val="Hipervnculo"/>
          </w:rPr>
          <w:t>13.1.4</w:t>
        </w:r>
        <w:r w:rsidR="008F23FA">
          <w:rPr>
            <w:rFonts w:asciiTheme="minorHAnsi" w:eastAsiaTheme="minorEastAsia" w:hAnsiTheme="minorHAnsi" w:cstheme="minorBidi"/>
            <w:sz w:val="22"/>
            <w:szCs w:val="22"/>
            <w:lang w:eastAsia="en-GB"/>
          </w:rPr>
          <w:tab/>
        </w:r>
        <w:r w:rsidR="008F23FA" w:rsidRPr="00DC08B9">
          <w:rPr>
            <w:rStyle w:val="Hipervnculo"/>
          </w:rPr>
          <w:t>Lip-reading relay services</w:t>
        </w:r>
        <w:r w:rsidR="008F23FA">
          <w:rPr>
            <w:webHidden/>
          </w:rPr>
          <w:tab/>
        </w:r>
        <w:r w:rsidR="008F23FA">
          <w:rPr>
            <w:webHidden/>
          </w:rPr>
          <w:fldChar w:fldCharType="begin"/>
        </w:r>
        <w:r w:rsidR="008F23FA">
          <w:rPr>
            <w:webHidden/>
          </w:rPr>
          <w:instrText xml:space="preserve"> PAGEREF _Toc9968692 \h </w:instrText>
        </w:r>
        <w:r w:rsidR="008F23FA">
          <w:rPr>
            <w:webHidden/>
          </w:rPr>
        </w:r>
        <w:r w:rsidR="008F23FA">
          <w:rPr>
            <w:webHidden/>
          </w:rPr>
          <w:fldChar w:fldCharType="separate"/>
        </w:r>
        <w:r w:rsidR="008F23FA">
          <w:rPr>
            <w:webHidden/>
          </w:rPr>
          <w:t>83</w:t>
        </w:r>
        <w:r w:rsidR="008F23FA">
          <w:rPr>
            <w:webHidden/>
          </w:rPr>
          <w:fldChar w:fldCharType="end"/>
        </w:r>
      </w:hyperlink>
    </w:p>
    <w:p w14:paraId="6E38E803" w14:textId="77777777" w:rsidR="008F23FA" w:rsidRDefault="00493BFE">
      <w:pPr>
        <w:pStyle w:val="TDC3"/>
        <w:rPr>
          <w:rFonts w:asciiTheme="minorHAnsi" w:eastAsiaTheme="minorEastAsia" w:hAnsiTheme="minorHAnsi" w:cstheme="minorBidi"/>
          <w:sz w:val="22"/>
          <w:szCs w:val="22"/>
          <w:lang w:eastAsia="en-GB"/>
        </w:rPr>
      </w:pPr>
      <w:hyperlink w:anchor="_Toc9968693" w:history="1">
        <w:r w:rsidR="008F23FA" w:rsidRPr="00DC08B9">
          <w:rPr>
            <w:rStyle w:val="Hipervnculo"/>
          </w:rPr>
          <w:t>13.1.5</w:t>
        </w:r>
        <w:r w:rsidR="008F23FA">
          <w:rPr>
            <w:rFonts w:asciiTheme="minorHAnsi" w:eastAsiaTheme="minorEastAsia" w:hAnsiTheme="minorHAnsi" w:cstheme="minorBidi"/>
            <w:sz w:val="22"/>
            <w:szCs w:val="22"/>
            <w:lang w:eastAsia="en-GB"/>
          </w:rPr>
          <w:tab/>
        </w:r>
        <w:r w:rsidR="008F23FA" w:rsidRPr="00DC08B9">
          <w:rPr>
            <w:rStyle w:val="Hipervnculo"/>
          </w:rPr>
          <w:t>Captioned telephony services</w:t>
        </w:r>
        <w:r w:rsidR="008F23FA">
          <w:rPr>
            <w:webHidden/>
          </w:rPr>
          <w:tab/>
        </w:r>
        <w:r w:rsidR="008F23FA">
          <w:rPr>
            <w:webHidden/>
          </w:rPr>
          <w:fldChar w:fldCharType="begin"/>
        </w:r>
        <w:r w:rsidR="008F23FA">
          <w:rPr>
            <w:webHidden/>
          </w:rPr>
          <w:instrText xml:space="preserve"> PAGEREF _Toc9968693 \h </w:instrText>
        </w:r>
        <w:r w:rsidR="008F23FA">
          <w:rPr>
            <w:webHidden/>
          </w:rPr>
        </w:r>
        <w:r w:rsidR="008F23FA">
          <w:rPr>
            <w:webHidden/>
          </w:rPr>
          <w:fldChar w:fldCharType="separate"/>
        </w:r>
        <w:r w:rsidR="008F23FA">
          <w:rPr>
            <w:webHidden/>
          </w:rPr>
          <w:t>83</w:t>
        </w:r>
        <w:r w:rsidR="008F23FA">
          <w:rPr>
            <w:webHidden/>
          </w:rPr>
          <w:fldChar w:fldCharType="end"/>
        </w:r>
      </w:hyperlink>
    </w:p>
    <w:p w14:paraId="1829BFCA" w14:textId="77777777" w:rsidR="008F23FA" w:rsidRDefault="00493BFE">
      <w:pPr>
        <w:pStyle w:val="TDC3"/>
        <w:rPr>
          <w:rFonts w:asciiTheme="minorHAnsi" w:eastAsiaTheme="minorEastAsia" w:hAnsiTheme="minorHAnsi" w:cstheme="minorBidi"/>
          <w:sz w:val="22"/>
          <w:szCs w:val="22"/>
          <w:lang w:eastAsia="en-GB"/>
        </w:rPr>
      </w:pPr>
      <w:hyperlink w:anchor="_Toc9968694" w:history="1">
        <w:r w:rsidR="008F23FA" w:rsidRPr="00DC08B9">
          <w:rPr>
            <w:rStyle w:val="Hipervnculo"/>
          </w:rPr>
          <w:t>13.1.6</w:t>
        </w:r>
        <w:r w:rsidR="008F23FA">
          <w:rPr>
            <w:rFonts w:asciiTheme="minorHAnsi" w:eastAsiaTheme="minorEastAsia" w:hAnsiTheme="minorHAnsi" w:cstheme="minorBidi"/>
            <w:sz w:val="22"/>
            <w:szCs w:val="22"/>
            <w:lang w:eastAsia="en-GB"/>
          </w:rPr>
          <w:tab/>
        </w:r>
        <w:r w:rsidR="008F23FA" w:rsidRPr="00DC08B9">
          <w:rPr>
            <w:rStyle w:val="Hipervnculo"/>
          </w:rPr>
          <w:t>Speech to speech relay services</w:t>
        </w:r>
        <w:r w:rsidR="008F23FA">
          <w:rPr>
            <w:webHidden/>
          </w:rPr>
          <w:tab/>
        </w:r>
        <w:r w:rsidR="008F23FA">
          <w:rPr>
            <w:webHidden/>
          </w:rPr>
          <w:fldChar w:fldCharType="begin"/>
        </w:r>
        <w:r w:rsidR="008F23FA">
          <w:rPr>
            <w:webHidden/>
          </w:rPr>
          <w:instrText xml:space="preserve"> PAGEREF _Toc9968694 \h </w:instrText>
        </w:r>
        <w:r w:rsidR="008F23FA">
          <w:rPr>
            <w:webHidden/>
          </w:rPr>
        </w:r>
        <w:r w:rsidR="008F23FA">
          <w:rPr>
            <w:webHidden/>
          </w:rPr>
          <w:fldChar w:fldCharType="separate"/>
        </w:r>
        <w:r w:rsidR="008F23FA">
          <w:rPr>
            <w:webHidden/>
          </w:rPr>
          <w:t>83</w:t>
        </w:r>
        <w:r w:rsidR="008F23FA">
          <w:rPr>
            <w:webHidden/>
          </w:rPr>
          <w:fldChar w:fldCharType="end"/>
        </w:r>
      </w:hyperlink>
    </w:p>
    <w:p w14:paraId="14AF763C" w14:textId="77777777" w:rsidR="008F23FA" w:rsidRDefault="00493BFE">
      <w:pPr>
        <w:pStyle w:val="TDC2"/>
        <w:rPr>
          <w:rFonts w:asciiTheme="minorHAnsi" w:eastAsiaTheme="minorEastAsia" w:hAnsiTheme="minorHAnsi" w:cstheme="minorBidi"/>
          <w:sz w:val="22"/>
          <w:szCs w:val="22"/>
          <w:lang w:eastAsia="en-GB"/>
        </w:rPr>
      </w:pPr>
      <w:hyperlink w:anchor="_Toc9968695" w:history="1">
        <w:r w:rsidR="008F23FA" w:rsidRPr="00DC08B9">
          <w:rPr>
            <w:rStyle w:val="Hipervnculo"/>
          </w:rPr>
          <w:t>13.2</w:t>
        </w:r>
        <w:r w:rsidR="008F23FA">
          <w:rPr>
            <w:rFonts w:asciiTheme="minorHAnsi" w:eastAsiaTheme="minorEastAsia" w:hAnsiTheme="minorHAnsi" w:cstheme="minorBidi"/>
            <w:sz w:val="22"/>
            <w:szCs w:val="22"/>
            <w:lang w:eastAsia="en-GB"/>
          </w:rPr>
          <w:tab/>
        </w:r>
        <w:r w:rsidR="008F23FA" w:rsidRPr="00DC08B9">
          <w:rPr>
            <w:rStyle w:val="Hipervnculo"/>
          </w:rPr>
          <w:t>Access to relay services</w:t>
        </w:r>
        <w:r w:rsidR="008F23FA">
          <w:rPr>
            <w:webHidden/>
          </w:rPr>
          <w:tab/>
        </w:r>
        <w:r w:rsidR="008F23FA">
          <w:rPr>
            <w:webHidden/>
          </w:rPr>
          <w:fldChar w:fldCharType="begin"/>
        </w:r>
        <w:r w:rsidR="008F23FA">
          <w:rPr>
            <w:webHidden/>
          </w:rPr>
          <w:instrText xml:space="preserve"> PAGEREF _Toc9968695 \h </w:instrText>
        </w:r>
        <w:r w:rsidR="008F23FA">
          <w:rPr>
            <w:webHidden/>
          </w:rPr>
        </w:r>
        <w:r w:rsidR="008F23FA">
          <w:rPr>
            <w:webHidden/>
          </w:rPr>
          <w:fldChar w:fldCharType="separate"/>
        </w:r>
        <w:r w:rsidR="008F23FA">
          <w:rPr>
            <w:webHidden/>
          </w:rPr>
          <w:t>83</w:t>
        </w:r>
        <w:r w:rsidR="008F23FA">
          <w:rPr>
            <w:webHidden/>
          </w:rPr>
          <w:fldChar w:fldCharType="end"/>
        </w:r>
      </w:hyperlink>
    </w:p>
    <w:p w14:paraId="2A57AB13" w14:textId="77777777" w:rsidR="008F23FA" w:rsidRDefault="00493BFE">
      <w:pPr>
        <w:pStyle w:val="TDC2"/>
        <w:rPr>
          <w:rFonts w:asciiTheme="minorHAnsi" w:eastAsiaTheme="minorEastAsia" w:hAnsiTheme="minorHAnsi" w:cstheme="minorBidi"/>
          <w:sz w:val="22"/>
          <w:szCs w:val="22"/>
          <w:lang w:eastAsia="en-GB"/>
        </w:rPr>
      </w:pPr>
      <w:hyperlink w:anchor="_Toc9968696" w:history="1">
        <w:r w:rsidR="008F23FA" w:rsidRPr="00DC08B9">
          <w:rPr>
            <w:rStyle w:val="Hipervnculo"/>
          </w:rPr>
          <w:t>13.3</w:t>
        </w:r>
        <w:r w:rsidR="008F23FA">
          <w:rPr>
            <w:rFonts w:asciiTheme="minorHAnsi" w:eastAsiaTheme="minorEastAsia" w:hAnsiTheme="minorHAnsi" w:cstheme="minorBidi"/>
            <w:sz w:val="22"/>
            <w:szCs w:val="22"/>
            <w:lang w:eastAsia="en-GB"/>
          </w:rPr>
          <w:tab/>
        </w:r>
        <w:r w:rsidR="008F23FA" w:rsidRPr="00DC08B9">
          <w:rPr>
            <w:rStyle w:val="Hipervnculo"/>
          </w:rPr>
          <w:t>Access to emergency services</w:t>
        </w:r>
        <w:r w:rsidR="008F23FA">
          <w:rPr>
            <w:webHidden/>
          </w:rPr>
          <w:tab/>
        </w:r>
        <w:r w:rsidR="008F23FA">
          <w:rPr>
            <w:webHidden/>
          </w:rPr>
          <w:fldChar w:fldCharType="begin"/>
        </w:r>
        <w:r w:rsidR="008F23FA">
          <w:rPr>
            <w:webHidden/>
          </w:rPr>
          <w:instrText xml:space="preserve"> PAGEREF _Toc9968696 \h </w:instrText>
        </w:r>
        <w:r w:rsidR="008F23FA">
          <w:rPr>
            <w:webHidden/>
          </w:rPr>
        </w:r>
        <w:r w:rsidR="008F23FA">
          <w:rPr>
            <w:webHidden/>
          </w:rPr>
          <w:fldChar w:fldCharType="separate"/>
        </w:r>
        <w:r w:rsidR="008F23FA">
          <w:rPr>
            <w:webHidden/>
          </w:rPr>
          <w:t>84</w:t>
        </w:r>
        <w:r w:rsidR="008F23FA">
          <w:rPr>
            <w:webHidden/>
          </w:rPr>
          <w:fldChar w:fldCharType="end"/>
        </w:r>
      </w:hyperlink>
    </w:p>
    <w:p w14:paraId="004AB220" w14:textId="77777777" w:rsidR="008F23FA" w:rsidRDefault="00493BFE">
      <w:pPr>
        <w:pStyle w:val="TDC1"/>
        <w:rPr>
          <w:rFonts w:asciiTheme="minorHAnsi" w:eastAsiaTheme="minorEastAsia" w:hAnsiTheme="minorHAnsi" w:cstheme="minorBidi"/>
          <w:szCs w:val="22"/>
          <w:lang w:eastAsia="en-GB"/>
        </w:rPr>
      </w:pPr>
      <w:hyperlink w:anchor="_Toc9968697" w:history="1">
        <w:r w:rsidR="008F23FA" w:rsidRPr="00DC08B9">
          <w:rPr>
            <w:rStyle w:val="Hipervnculo"/>
          </w:rPr>
          <w:t>14</w:t>
        </w:r>
        <w:r w:rsidR="008F23FA">
          <w:rPr>
            <w:rFonts w:asciiTheme="minorHAnsi" w:eastAsiaTheme="minorEastAsia" w:hAnsiTheme="minorHAnsi" w:cstheme="minorBidi"/>
            <w:szCs w:val="22"/>
            <w:lang w:eastAsia="en-GB"/>
          </w:rPr>
          <w:tab/>
        </w:r>
        <w:r w:rsidR="008F23FA" w:rsidRPr="00DC08B9">
          <w:rPr>
            <w:rStyle w:val="Hipervnculo"/>
          </w:rPr>
          <w:t>Conformance</w:t>
        </w:r>
        <w:r w:rsidR="008F23FA">
          <w:rPr>
            <w:webHidden/>
          </w:rPr>
          <w:tab/>
        </w:r>
        <w:r w:rsidR="008F23FA">
          <w:rPr>
            <w:webHidden/>
          </w:rPr>
          <w:fldChar w:fldCharType="begin"/>
        </w:r>
        <w:r w:rsidR="008F23FA">
          <w:rPr>
            <w:webHidden/>
          </w:rPr>
          <w:instrText xml:space="preserve"> PAGEREF _Toc9968697 \h </w:instrText>
        </w:r>
        <w:r w:rsidR="008F23FA">
          <w:rPr>
            <w:webHidden/>
          </w:rPr>
        </w:r>
        <w:r w:rsidR="008F23FA">
          <w:rPr>
            <w:webHidden/>
          </w:rPr>
          <w:fldChar w:fldCharType="separate"/>
        </w:r>
        <w:r w:rsidR="008F23FA">
          <w:rPr>
            <w:webHidden/>
          </w:rPr>
          <w:t>85</w:t>
        </w:r>
        <w:r w:rsidR="008F23FA">
          <w:rPr>
            <w:webHidden/>
          </w:rPr>
          <w:fldChar w:fldCharType="end"/>
        </w:r>
      </w:hyperlink>
    </w:p>
    <w:p w14:paraId="4CA02E45" w14:textId="77777777" w:rsidR="008F23FA" w:rsidRDefault="00493BFE">
      <w:pPr>
        <w:pStyle w:val="TDC1"/>
        <w:rPr>
          <w:rFonts w:asciiTheme="minorHAnsi" w:eastAsiaTheme="minorEastAsia" w:hAnsiTheme="minorHAnsi" w:cstheme="minorBidi"/>
          <w:szCs w:val="22"/>
          <w:lang w:eastAsia="en-GB"/>
        </w:rPr>
      </w:pPr>
      <w:hyperlink w:anchor="_Toc9968698" w:history="1">
        <w:r w:rsidR="008F23FA" w:rsidRPr="00DC08B9">
          <w:rPr>
            <w:rStyle w:val="Hipervnculo"/>
          </w:rPr>
          <w:t>Annex A (informative): Relationship between the present document and the essential requirements of Directive 2016/2102</w:t>
        </w:r>
        <w:r w:rsidR="008F23FA">
          <w:rPr>
            <w:webHidden/>
          </w:rPr>
          <w:tab/>
        </w:r>
        <w:r w:rsidR="008F23FA">
          <w:rPr>
            <w:webHidden/>
          </w:rPr>
          <w:fldChar w:fldCharType="begin"/>
        </w:r>
        <w:r w:rsidR="008F23FA">
          <w:rPr>
            <w:webHidden/>
          </w:rPr>
          <w:instrText xml:space="preserve"> PAGEREF _Toc9968698 \h </w:instrText>
        </w:r>
        <w:r w:rsidR="008F23FA">
          <w:rPr>
            <w:webHidden/>
          </w:rPr>
        </w:r>
        <w:r w:rsidR="008F23FA">
          <w:rPr>
            <w:webHidden/>
          </w:rPr>
          <w:fldChar w:fldCharType="separate"/>
        </w:r>
        <w:r w:rsidR="008F23FA">
          <w:rPr>
            <w:webHidden/>
          </w:rPr>
          <w:t>86</w:t>
        </w:r>
        <w:r w:rsidR="008F23FA">
          <w:rPr>
            <w:webHidden/>
          </w:rPr>
          <w:fldChar w:fldCharType="end"/>
        </w:r>
      </w:hyperlink>
    </w:p>
    <w:p w14:paraId="381BF332" w14:textId="77777777" w:rsidR="008F23FA" w:rsidRDefault="00493BFE">
      <w:pPr>
        <w:pStyle w:val="TDC1"/>
        <w:rPr>
          <w:rFonts w:asciiTheme="minorHAnsi" w:eastAsiaTheme="minorEastAsia" w:hAnsiTheme="minorHAnsi" w:cstheme="minorBidi"/>
          <w:szCs w:val="22"/>
          <w:lang w:eastAsia="en-GB"/>
        </w:rPr>
      </w:pPr>
      <w:hyperlink w:anchor="_Toc9968699" w:history="1">
        <w:r w:rsidR="008F23FA" w:rsidRPr="00DC08B9">
          <w:rPr>
            <w:rStyle w:val="Hipervnculo"/>
          </w:rPr>
          <w:t>Annex B (informative): Relationship between requirements and functional performance statements</w:t>
        </w:r>
        <w:r w:rsidR="008F23FA">
          <w:rPr>
            <w:webHidden/>
          </w:rPr>
          <w:tab/>
        </w:r>
        <w:r w:rsidR="008F23FA">
          <w:rPr>
            <w:webHidden/>
          </w:rPr>
          <w:fldChar w:fldCharType="begin"/>
        </w:r>
        <w:r w:rsidR="008F23FA">
          <w:rPr>
            <w:webHidden/>
          </w:rPr>
          <w:instrText xml:space="preserve"> PAGEREF _Toc9968699 \h </w:instrText>
        </w:r>
        <w:r w:rsidR="008F23FA">
          <w:rPr>
            <w:webHidden/>
          </w:rPr>
        </w:r>
        <w:r w:rsidR="008F23FA">
          <w:rPr>
            <w:webHidden/>
          </w:rPr>
          <w:fldChar w:fldCharType="separate"/>
        </w:r>
        <w:r w:rsidR="008F23FA">
          <w:rPr>
            <w:webHidden/>
          </w:rPr>
          <w:t>99</w:t>
        </w:r>
        <w:r w:rsidR="008F23FA">
          <w:rPr>
            <w:webHidden/>
          </w:rPr>
          <w:fldChar w:fldCharType="end"/>
        </w:r>
      </w:hyperlink>
    </w:p>
    <w:p w14:paraId="234D9D22" w14:textId="77777777" w:rsidR="008F23FA" w:rsidRDefault="00493BFE">
      <w:pPr>
        <w:pStyle w:val="TDC2"/>
        <w:rPr>
          <w:rFonts w:asciiTheme="minorHAnsi" w:eastAsiaTheme="minorEastAsia" w:hAnsiTheme="minorHAnsi" w:cstheme="minorBidi"/>
          <w:sz w:val="22"/>
          <w:szCs w:val="22"/>
          <w:lang w:eastAsia="en-GB"/>
        </w:rPr>
      </w:pPr>
      <w:hyperlink w:anchor="_Toc9968700" w:history="1">
        <w:r w:rsidR="008F23FA" w:rsidRPr="00DC08B9">
          <w:rPr>
            <w:rStyle w:val="Hipervnculo"/>
          </w:rPr>
          <w:t>B.1</w:t>
        </w:r>
        <w:r w:rsidR="008F23FA">
          <w:rPr>
            <w:rFonts w:asciiTheme="minorHAnsi" w:eastAsiaTheme="minorEastAsia" w:hAnsiTheme="minorHAnsi" w:cstheme="minorBidi"/>
            <w:sz w:val="22"/>
            <w:szCs w:val="22"/>
            <w:lang w:eastAsia="en-GB"/>
          </w:rPr>
          <w:tab/>
        </w:r>
        <w:r w:rsidR="008F23FA" w:rsidRPr="00DC08B9">
          <w:rPr>
            <w:rStyle w:val="Hipervnculo"/>
          </w:rPr>
          <w:t>Relationships between clauses 5 to 13 and the functional performance statements</w:t>
        </w:r>
        <w:r w:rsidR="008F23FA">
          <w:rPr>
            <w:webHidden/>
          </w:rPr>
          <w:tab/>
        </w:r>
        <w:r w:rsidR="008F23FA">
          <w:rPr>
            <w:webHidden/>
          </w:rPr>
          <w:fldChar w:fldCharType="begin"/>
        </w:r>
        <w:r w:rsidR="008F23FA">
          <w:rPr>
            <w:webHidden/>
          </w:rPr>
          <w:instrText xml:space="preserve"> PAGEREF _Toc9968700 \h </w:instrText>
        </w:r>
        <w:r w:rsidR="008F23FA">
          <w:rPr>
            <w:webHidden/>
          </w:rPr>
        </w:r>
        <w:r w:rsidR="008F23FA">
          <w:rPr>
            <w:webHidden/>
          </w:rPr>
          <w:fldChar w:fldCharType="separate"/>
        </w:r>
        <w:r w:rsidR="008F23FA">
          <w:rPr>
            <w:webHidden/>
          </w:rPr>
          <w:t>99</w:t>
        </w:r>
        <w:r w:rsidR="008F23FA">
          <w:rPr>
            <w:webHidden/>
          </w:rPr>
          <w:fldChar w:fldCharType="end"/>
        </w:r>
      </w:hyperlink>
    </w:p>
    <w:p w14:paraId="7391DE44" w14:textId="77777777" w:rsidR="008F23FA" w:rsidRDefault="00493BFE">
      <w:pPr>
        <w:pStyle w:val="TDC2"/>
        <w:rPr>
          <w:rFonts w:asciiTheme="minorHAnsi" w:eastAsiaTheme="minorEastAsia" w:hAnsiTheme="minorHAnsi" w:cstheme="minorBidi"/>
          <w:sz w:val="22"/>
          <w:szCs w:val="22"/>
          <w:lang w:eastAsia="en-GB"/>
        </w:rPr>
      </w:pPr>
      <w:hyperlink w:anchor="_Toc9968701" w:history="1">
        <w:r w:rsidR="008F23FA" w:rsidRPr="00DC08B9">
          <w:rPr>
            <w:rStyle w:val="Hipervnculo"/>
          </w:rPr>
          <w:t>B.2</w:t>
        </w:r>
        <w:r w:rsidR="008F23FA">
          <w:rPr>
            <w:rFonts w:asciiTheme="minorHAnsi" w:eastAsiaTheme="minorEastAsia" w:hAnsiTheme="minorHAnsi" w:cstheme="minorBidi"/>
            <w:sz w:val="22"/>
            <w:szCs w:val="22"/>
            <w:lang w:eastAsia="en-GB"/>
          </w:rPr>
          <w:tab/>
        </w:r>
        <w:r w:rsidR="008F23FA" w:rsidRPr="00DC08B9">
          <w:rPr>
            <w:rStyle w:val="Hipervnculo"/>
          </w:rPr>
          <w:t>Interpretation of Table B.2</w:t>
        </w:r>
        <w:r w:rsidR="008F23FA">
          <w:rPr>
            <w:webHidden/>
          </w:rPr>
          <w:tab/>
        </w:r>
        <w:r w:rsidR="008F23FA">
          <w:rPr>
            <w:webHidden/>
          </w:rPr>
          <w:fldChar w:fldCharType="begin"/>
        </w:r>
        <w:r w:rsidR="008F23FA">
          <w:rPr>
            <w:webHidden/>
          </w:rPr>
          <w:instrText xml:space="preserve"> PAGEREF _Toc9968701 \h </w:instrText>
        </w:r>
        <w:r w:rsidR="008F23FA">
          <w:rPr>
            <w:webHidden/>
          </w:rPr>
        </w:r>
        <w:r w:rsidR="008F23FA">
          <w:rPr>
            <w:webHidden/>
          </w:rPr>
          <w:fldChar w:fldCharType="separate"/>
        </w:r>
        <w:r w:rsidR="008F23FA">
          <w:rPr>
            <w:webHidden/>
          </w:rPr>
          <w:t>107</w:t>
        </w:r>
        <w:r w:rsidR="008F23FA">
          <w:rPr>
            <w:webHidden/>
          </w:rPr>
          <w:fldChar w:fldCharType="end"/>
        </w:r>
      </w:hyperlink>
    </w:p>
    <w:p w14:paraId="3E08CA65" w14:textId="77777777" w:rsidR="008F23FA" w:rsidRDefault="00493BFE">
      <w:pPr>
        <w:pStyle w:val="TDC3"/>
        <w:rPr>
          <w:rFonts w:asciiTheme="minorHAnsi" w:eastAsiaTheme="minorEastAsia" w:hAnsiTheme="minorHAnsi" w:cstheme="minorBidi"/>
          <w:sz w:val="22"/>
          <w:szCs w:val="22"/>
          <w:lang w:eastAsia="en-GB"/>
        </w:rPr>
      </w:pPr>
      <w:hyperlink w:anchor="_Toc9968702" w:history="1">
        <w:r w:rsidR="008F23FA" w:rsidRPr="00DC08B9">
          <w:rPr>
            <w:rStyle w:val="Hipervnculo"/>
          </w:rPr>
          <w:t>B.2.0</w:t>
        </w:r>
        <w:r w:rsidR="008F23FA">
          <w:rPr>
            <w:rFonts w:asciiTheme="minorHAnsi" w:eastAsiaTheme="minorEastAsia" w:hAnsiTheme="minorHAnsi" w:cstheme="minorBidi"/>
            <w:sz w:val="22"/>
            <w:szCs w:val="22"/>
            <w:lang w:eastAsia="en-GB"/>
          </w:rPr>
          <w:tab/>
        </w:r>
        <w:r w:rsidR="008F23FA" w:rsidRPr="00DC08B9">
          <w:rPr>
            <w:rStyle w:val="Hipervnculo"/>
          </w:rPr>
          <w:t>General</w:t>
        </w:r>
        <w:r w:rsidR="008F23FA">
          <w:rPr>
            <w:webHidden/>
          </w:rPr>
          <w:tab/>
        </w:r>
        <w:r w:rsidR="008F23FA">
          <w:rPr>
            <w:webHidden/>
          </w:rPr>
          <w:fldChar w:fldCharType="begin"/>
        </w:r>
        <w:r w:rsidR="008F23FA">
          <w:rPr>
            <w:webHidden/>
          </w:rPr>
          <w:instrText xml:space="preserve"> PAGEREF _Toc9968702 \h </w:instrText>
        </w:r>
        <w:r w:rsidR="008F23FA">
          <w:rPr>
            <w:webHidden/>
          </w:rPr>
        </w:r>
        <w:r w:rsidR="008F23FA">
          <w:rPr>
            <w:webHidden/>
          </w:rPr>
          <w:fldChar w:fldCharType="separate"/>
        </w:r>
        <w:r w:rsidR="008F23FA">
          <w:rPr>
            <w:webHidden/>
          </w:rPr>
          <w:t>107</w:t>
        </w:r>
        <w:r w:rsidR="008F23FA">
          <w:rPr>
            <w:webHidden/>
          </w:rPr>
          <w:fldChar w:fldCharType="end"/>
        </w:r>
      </w:hyperlink>
    </w:p>
    <w:p w14:paraId="7249498C" w14:textId="77777777" w:rsidR="008F23FA" w:rsidRDefault="00493BFE">
      <w:pPr>
        <w:pStyle w:val="TDC3"/>
        <w:rPr>
          <w:rFonts w:asciiTheme="minorHAnsi" w:eastAsiaTheme="minorEastAsia" w:hAnsiTheme="minorHAnsi" w:cstheme="minorBidi"/>
          <w:sz w:val="22"/>
          <w:szCs w:val="22"/>
          <w:lang w:eastAsia="en-GB"/>
        </w:rPr>
      </w:pPr>
      <w:hyperlink w:anchor="_Toc9968703" w:history="1">
        <w:r w:rsidR="008F23FA" w:rsidRPr="00DC08B9">
          <w:rPr>
            <w:rStyle w:val="Hipervnculo"/>
            <w:lang w:val="es-ES"/>
          </w:rPr>
          <w:t>B.2.1</w:t>
        </w:r>
        <w:r w:rsidR="008F23FA">
          <w:rPr>
            <w:rFonts w:asciiTheme="minorHAnsi" w:eastAsiaTheme="minorEastAsia" w:hAnsiTheme="minorHAnsi" w:cstheme="minorBidi"/>
            <w:sz w:val="22"/>
            <w:szCs w:val="22"/>
            <w:lang w:eastAsia="en-GB"/>
          </w:rPr>
          <w:tab/>
        </w:r>
        <w:r w:rsidR="008F23FA" w:rsidRPr="00DC08B9">
          <w:rPr>
            <w:rStyle w:val="Hipervnculo"/>
            <w:lang w:val="es-ES"/>
          </w:rPr>
          <w:t>Example</w:t>
        </w:r>
        <w:r w:rsidR="008F23FA">
          <w:rPr>
            <w:webHidden/>
          </w:rPr>
          <w:tab/>
        </w:r>
        <w:r w:rsidR="008F23FA">
          <w:rPr>
            <w:webHidden/>
          </w:rPr>
          <w:fldChar w:fldCharType="begin"/>
        </w:r>
        <w:r w:rsidR="008F23FA">
          <w:rPr>
            <w:webHidden/>
          </w:rPr>
          <w:instrText xml:space="preserve"> PAGEREF _Toc9968703 \h </w:instrText>
        </w:r>
        <w:r w:rsidR="008F23FA">
          <w:rPr>
            <w:webHidden/>
          </w:rPr>
        </w:r>
        <w:r w:rsidR="008F23FA">
          <w:rPr>
            <w:webHidden/>
          </w:rPr>
          <w:fldChar w:fldCharType="separate"/>
        </w:r>
        <w:r w:rsidR="008F23FA">
          <w:rPr>
            <w:webHidden/>
          </w:rPr>
          <w:t>107</w:t>
        </w:r>
        <w:r w:rsidR="008F23FA">
          <w:rPr>
            <w:webHidden/>
          </w:rPr>
          <w:fldChar w:fldCharType="end"/>
        </w:r>
      </w:hyperlink>
    </w:p>
    <w:p w14:paraId="00977D4B" w14:textId="77777777" w:rsidR="008F23FA" w:rsidRDefault="00493BFE">
      <w:pPr>
        <w:pStyle w:val="TDC1"/>
        <w:rPr>
          <w:rFonts w:asciiTheme="minorHAnsi" w:eastAsiaTheme="minorEastAsia" w:hAnsiTheme="minorHAnsi" w:cstheme="minorBidi"/>
          <w:szCs w:val="22"/>
          <w:lang w:eastAsia="en-GB"/>
        </w:rPr>
      </w:pPr>
      <w:hyperlink w:anchor="_Toc9968704" w:history="1">
        <w:r w:rsidR="008F23FA" w:rsidRPr="00DC08B9">
          <w:rPr>
            <w:rStyle w:val="Hipervnculo"/>
          </w:rPr>
          <w:t>Annex C (normative): Determination of conformance</w:t>
        </w:r>
        <w:r w:rsidR="008F23FA">
          <w:rPr>
            <w:webHidden/>
          </w:rPr>
          <w:tab/>
        </w:r>
        <w:r w:rsidR="008F23FA">
          <w:rPr>
            <w:webHidden/>
          </w:rPr>
          <w:fldChar w:fldCharType="begin"/>
        </w:r>
        <w:r w:rsidR="008F23FA">
          <w:rPr>
            <w:webHidden/>
          </w:rPr>
          <w:instrText xml:space="preserve"> PAGEREF _Toc9968704 \h </w:instrText>
        </w:r>
        <w:r w:rsidR="008F23FA">
          <w:rPr>
            <w:webHidden/>
          </w:rPr>
        </w:r>
        <w:r w:rsidR="008F23FA">
          <w:rPr>
            <w:webHidden/>
          </w:rPr>
          <w:fldChar w:fldCharType="separate"/>
        </w:r>
        <w:r w:rsidR="008F23FA">
          <w:rPr>
            <w:webHidden/>
          </w:rPr>
          <w:t>109</w:t>
        </w:r>
        <w:r w:rsidR="008F23FA">
          <w:rPr>
            <w:webHidden/>
          </w:rPr>
          <w:fldChar w:fldCharType="end"/>
        </w:r>
      </w:hyperlink>
    </w:p>
    <w:p w14:paraId="4EAE5C6B" w14:textId="77777777" w:rsidR="008F23FA" w:rsidRDefault="00493BFE">
      <w:pPr>
        <w:pStyle w:val="TDC2"/>
        <w:rPr>
          <w:rFonts w:asciiTheme="minorHAnsi" w:eastAsiaTheme="minorEastAsia" w:hAnsiTheme="minorHAnsi" w:cstheme="minorBidi"/>
          <w:sz w:val="22"/>
          <w:szCs w:val="22"/>
          <w:lang w:eastAsia="en-GB"/>
        </w:rPr>
      </w:pPr>
      <w:hyperlink w:anchor="_Toc9968705" w:history="1">
        <w:r w:rsidR="008F23FA" w:rsidRPr="00DC08B9">
          <w:rPr>
            <w:rStyle w:val="Hipervnculo"/>
          </w:rPr>
          <w:t>C.1</w:t>
        </w:r>
        <w:r w:rsidR="008F23FA">
          <w:rPr>
            <w:rFonts w:asciiTheme="minorHAnsi" w:eastAsiaTheme="minorEastAsia" w:hAnsiTheme="minorHAnsi" w:cstheme="minorBidi"/>
            <w:sz w:val="22"/>
            <w:szCs w:val="22"/>
            <w:lang w:eastAsia="en-GB"/>
          </w:rPr>
          <w:tab/>
        </w:r>
        <w:r w:rsidR="008F23FA" w:rsidRPr="00DC08B9">
          <w:rPr>
            <w:rStyle w:val="Hipervnculo"/>
          </w:rPr>
          <w:t>Introduction</w:t>
        </w:r>
        <w:r w:rsidR="008F23FA">
          <w:rPr>
            <w:webHidden/>
          </w:rPr>
          <w:tab/>
        </w:r>
        <w:r w:rsidR="008F23FA">
          <w:rPr>
            <w:webHidden/>
          </w:rPr>
          <w:fldChar w:fldCharType="begin"/>
        </w:r>
        <w:r w:rsidR="008F23FA">
          <w:rPr>
            <w:webHidden/>
          </w:rPr>
          <w:instrText xml:space="preserve"> PAGEREF _Toc9968705 \h </w:instrText>
        </w:r>
        <w:r w:rsidR="008F23FA">
          <w:rPr>
            <w:webHidden/>
          </w:rPr>
        </w:r>
        <w:r w:rsidR="008F23FA">
          <w:rPr>
            <w:webHidden/>
          </w:rPr>
          <w:fldChar w:fldCharType="separate"/>
        </w:r>
        <w:r w:rsidR="008F23FA">
          <w:rPr>
            <w:webHidden/>
          </w:rPr>
          <w:t>109</w:t>
        </w:r>
        <w:r w:rsidR="008F23FA">
          <w:rPr>
            <w:webHidden/>
          </w:rPr>
          <w:fldChar w:fldCharType="end"/>
        </w:r>
      </w:hyperlink>
    </w:p>
    <w:p w14:paraId="121C5B3A" w14:textId="77777777" w:rsidR="008F23FA" w:rsidRDefault="00493BFE">
      <w:pPr>
        <w:pStyle w:val="TDC2"/>
        <w:rPr>
          <w:rFonts w:asciiTheme="minorHAnsi" w:eastAsiaTheme="minorEastAsia" w:hAnsiTheme="minorHAnsi" w:cstheme="minorBidi"/>
          <w:sz w:val="22"/>
          <w:szCs w:val="22"/>
          <w:lang w:eastAsia="en-GB"/>
        </w:rPr>
      </w:pPr>
      <w:hyperlink w:anchor="_Toc9968706" w:history="1">
        <w:r w:rsidR="008F23FA" w:rsidRPr="00DC08B9">
          <w:rPr>
            <w:rStyle w:val="Hipervnculo"/>
          </w:rPr>
          <w:t>C.2</w:t>
        </w:r>
        <w:r w:rsidR="008F23FA">
          <w:rPr>
            <w:rFonts w:asciiTheme="minorHAnsi" w:eastAsiaTheme="minorEastAsia" w:hAnsiTheme="minorHAnsi" w:cstheme="minorBidi"/>
            <w:sz w:val="22"/>
            <w:szCs w:val="22"/>
            <w:lang w:eastAsia="en-GB"/>
          </w:rPr>
          <w:tab/>
        </w:r>
        <w:r w:rsidR="008F23FA" w:rsidRPr="00DC08B9">
          <w:rPr>
            <w:rStyle w:val="Hipervnculo"/>
          </w:rPr>
          <w:t>Empty clause</w:t>
        </w:r>
        <w:r w:rsidR="008F23FA">
          <w:rPr>
            <w:webHidden/>
          </w:rPr>
          <w:tab/>
        </w:r>
        <w:r w:rsidR="008F23FA">
          <w:rPr>
            <w:webHidden/>
          </w:rPr>
          <w:fldChar w:fldCharType="begin"/>
        </w:r>
        <w:r w:rsidR="008F23FA">
          <w:rPr>
            <w:webHidden/>
          </w:rPr>
          <w:instrText xml:space="preserve"> PAGEREF _Toc9968706 \h </w:instrText>
        </w:r>
        <w:r w:rsidR="008F23FA">
          <w:rPr>
            <w:webHidden/>
          </w:rPr>
        </w:r>
        <w:r w:rsidR="008F23FA">
          <w:rPr>
            <w:webHidden/>
          </w:rPr>
          <w:fldChar w:fldCharType="separate"/>
        </w:r>
        <w:r w:rsidR="008F23FA">
          <w:rPr>
            <w:webHidden/>
          </w:rPr>
          <w:t>109</w:t>
        </w:r>
        <w:r w:rsidR="008F23FA">
          <w:rPr>
            <w:webHidden/>
          </w:rPr>
          <w:fldChar w:fldCharType="end"/>
        </w:r>
      </w:hyperlink>
    </w:p>
    <w:p w14:paraId="64E483A7" w14:textId="77777777" w:rsidR="008F23FA" w:rsidRDefault="00493BFE">
      <w:pPr>
        <w:pStyle w:val="TDC2"/>
        <w:rPr>
          <w:rFonts w:asciiTheme="minorHAnsi" w:eastAsiaTheme="minorEastAsia" w:hAnsiTheme="minorHAnsi" w:cstheme="minorBidi"/>
          <w:sz w:val="22"/>
          <w:szCs w:val="22"/>
          <w:lang w:eastAsia="en-GB"/>
        </w:rPr>
      </w:pPr>
      <w:hyperlink w:anchor="_Toc9968707" w:history="1">
        <w:r w:rsidR="008F23FA" w:rsidRPr="00DC08B9">
          <w:rPr>
            <w:rStyle w:val="Hipervnculo"/>
          </w:rPr>
          <w:t>C.3</w:t>
        </w:r>
        <w:r w:rsidR="008F23FA">
          <w:rPr>
            <w:rFonts w:asciiTheme="minorHAnsi" w:eastAsiaTheme="minorEastAsia" w:hAnsiTheme="minorHAnsi" w:cstheme="minorBidi"/>
            <w:sz w:val="22"/>
            <w:szCs w:val="22"/>
            <w:lang w:eastAsia="en-GB"/>
          </w:rPr>
          <w:tab/>
        </w:r>
        <w:r w:rsidR="008F23FA" w:rsidRPr="00DC08B9">
          <w:rPr>
            <w:rStyle w:val="Hipervnculo"/>
          </w:rPr>
          <w:t>Empty clause</w:t>
        </w:r>
        <w:r w:rsidR="008F23FA">
          <w:rPr>
            <w:webHidden/>
          </w:rPr>
          <w:tab/>
        </w:r>
        <w:r w:rsidR="008F23FA">
          <w:rPr>
            <w:webHidden/>
          </w:rPr>
          <w:fldChar w:fldCharType="begin"/>
        </w:r>
        <w:r w:rsidR="008F23FA">
          <w:rPr>
            <w:webHidden/>
          </w:rPr>
          <w:instrText xml:space="preserve"> PAGEREF _Toc9968707 \h </w:instrText>
        </w:r>
        <w:r w:rsidR="008F23FA">
          <w:rPr>
            <w:webHidden/>
          </w:rPr>
        </w:r>
        <w:r w:rsidR="008F23FA">
          <w:rPr>
            <w:webHidden/>
          </w:rPr>
          <w:fldChar w:fldCharType="separate"/>
        </w:r>
        <w:r w:rsidR="008F23FA">
          <w:rPr>
            <w:webHidden/>
          </w:rPr>
          <w:t>109</w:t>
        </w:r>
        <w:r w:rsidR="008F23FA">
          <w:rPr>
            <w:webHidden/>
          </w:rPr>
          <w:fldChar w:fldCharType="end"/>
        </w:r>
      </w:hyperlink>
    </w:p>
    <w:p w14:paraId="2D9B97BA" w14:textId="77777777" w:rsidR="008F23FA" w:rsidRDefault="00493BFE">
      <w:pPr>
        <w:pStyle w:val="TDC2"/>
        <w:rPr>
          <w:rFonts w:asciiTheme="minorHAnsi" w:eastAsiaTheme="minorEastAsia" w:hAnsiTheme="minorHAnsi" w:cstheme="minorBidi"/>
          <w:sz w:val="22"/>
          <w:szCs w:val="22"/>
          <w:lang w:eastAsia="en-GB"/>
        </w:rPr>
      </w:pPr>
      <w:hyperlink w:anchor="_Toc9968708" w:history="1">
        <w:r w:rsidR="008F23FA" w:rsidRPr="00DC08B9">
          <w:rPr>
            <w:rStyle w:val="Hipervnculo"/>
          </w:rPr>
          <w:t>C.4</w:t>
        </w:r>
        <w:r w:rsidR="008F23FA">
          <w:rPr>
            <w:rFonts w:asciiTheme="minorHAnsi" w:eastAsiaTheme="minorEastAsia" w:hAnsiTheme="minorHAnsi" w:cstheme="minorBidi"/>
            <w:sz w:val="22"/>
            <w:szCs w:val="22"/>
            <w:lang w:eastAsia="en-GB"/>
          </w:rPr>
          <w:tab/>
        </w:r>
        <w:r w:rsidR="008F23FA" w:rsidRPr="00DC08B9">
          <w:rPr>
            <w:rStyle w:val="Hipervnculo"/>
          </w:rPr>
          <w:t>Functional performance</w:t>
        </w:r>
        <w:r w:rsidR="008F23FA">
          <w:rPr>
            <w:webHidden/>
          </w:rPr>
          <w:tab/>
        </w:r>
        <w:r w:rsidR="008F23FA">
          <w:rPr>
            <w:webHidden/>
          </w:rPr>
          <w:fldChar w:fldCharType="begin"/>
        </w:r>
        <w:r w:rsidR="008F23FA">
          <w:rPr>
            <w:webHidden/>
          </w:rPr>
          <w:instrText xml:space="preserve"> PAGEREF _Toc9968708 \h </w:instrText>
        </w:r>
        <w:r w:rsidR="008F23FA">
          <w:rPr>
            <w:webHidden/>
          </w:rPr>
        </w:r>
        <w:r w:rsidR="008F23FA">
          <w:rPr>
            <w:webHidden/>
          </w:rPr>
          <w:fldChar w:fldCharType="separate"/>
        </w:r>
        <w:r w:rsidR="008F23FA">
          <w:rPr>
            <w:webHidden/>
          </w:rPr>
          <w:t>109</w:t>
        </w:r>
        <w:r w:rsidR="008F23FA">
          <w:rPr>
            <w:webHidden/>
          </w:rPr>
          <w:fldChar w:fldCharType="end"/>
        </w:r>
      </w:hyperlink>
    </w:p>
    <w:p w14:paraId="4518904A" w14:textId="77777777" w:rsidR="008F23FA" w:rsidRDefault="00493BFE">
      <w:pPr>
        <w:pStyle w:val="TDC2"/>
        <w:rPr>
          <w:rFonts w:asciiTheme="minorHAnsi" w:eastAsiaTheme="minorEastAsia" w:hAnsiTheme="minorHAnsi" w:cstheme="minorBidi"/>
          <w:sz w:val="22"/>
          <w:szCs w:val="22"/>
          <w:lang w:eastAsia="en-GB"/>
        </w:rPr>
      </w:pPr>
      <w:hyperlink w:anchor="_Toc9968709" w:history="1">
        <w:r w:rsidR="008F23FA" w:rsidRPr="00DC08B9">
          <w:rPr>
            <w:rStyle w:val="Hipervnculo"/>
          </w:rPr>
          <w:t>C.5</w:t>
        </w:r>
        <w:r w:rsidR="008F23FA">
          <w:rPr>
            <w:rFonts w:asciiTheme="minorHAnsi" w:eastAsiaTheme="minorEastAsia" w:hAnsiTheme="minorHAnsi" w:cstheme="minorBidi"/>
            <w:sz w:val="22"/>
            <w:szCs w:val="22"/>
            <w:lang w:eastAsia="en-GB"/>
          </w:rPr>
          <w:tab/>
        </w:r>
        <w:r w:rsidR="008F23FA" w:rsidRPr="00DC08B9">
          <w:rPr>
            <w:rStyle w:val="Hipervnculo"/>
          </w:rPr>
          <w:t>Generic requirements</w:t>
        </w:r>
        <w:r w:rsidR="008F23FA">
          <w:rPr>
            <w:webHidden/>
          </w:rPr>
          <w:tab/>
        </w:r>
        <w:r w:rsidR="008F23FA">
          <w:rPr>
            <w:webHidden/>
          </w:rPr>
          <w:fldChar w:fldCharType="begin"/>
        </w:r>
        <w:r w:rsidR="008F23FA">
          <w:rPr>
            <w:webHidden/>
          </w:rPr>
          <w:instrText xml:space="preserve"> PAGEREF _Toc9968709 \h </w:instrText>
        </w:r>
        <w:r w:rsidR="008F23FA">
          <w:rPr>
            <w:webHidden/>
          </w:rPr>
        </w:r>
        <w:r w:rsidR="008F23FA">
          <w:rPr>
            <w:webHidden/>
          </w:rPr>
          <w:fldChar w:fldCharType="separate"/>
        </w:r>
        <w:r w:rsidR="008F23FA">
          <w:rPr>
            <w:webHidden/>
          </w:rPr>
          <w:t>109</w:t>
        </w:r>
        <w:r w:rsidR="008F23FA">
          <w:rPr>
            <w:webHidden/>
          </w:rPr>
          <w:fldChar w:fldCharType="end"/>
        </w:r>
      </w:hyperlink>
    </w:p>
    <w:p w14:paraId="5A6438EE" w14:textId="77777777" w:rsidR="008F23FA" w:rsidRDefault="00493BFE">
      <w:pPr>
        <w:pStyle w:val="TDC3"/>
        <w:rPr>
          <w:rFonts w:asciiTheme="minorHAnsi" w:eastAsiaTheme="minorEastAsia" w:hAnsiTheme="minorHAnsi" w:cstheme="minorBidi"/>
          <w:sz w:val="22"/>
          <w:szCs w:val="22"/>
          <w:lang w:eastAsia="en-GB"/>
        </w:rPr>
      </w:pPr>
      <w:hyperlink w:anchor="_Toc9968710" w:history="1">
        <w:r w:rsidR="008F23FA" w:rsidRPr="00DC08B9">
          <w:rPr>
            <w:rStyle w:val="Hipervnculo"/>
          </w:rPr>
          <w:t>C.5.1</w:t>
        </w:r>
        <w:r w:rsidR="008F23FA">
          <w:rPr>
            <w:rFonts w:asciiTheme="minorHAnsi" w:eastAsiaTheme="minorEastAsia" w:hAnsiTheme="minorHAnsi" w:cstheme="minorBidi"/>
            <w:sz w:val="22"/>
            <w:szCs w:val="22"/>
            <w:lang w:eastAsia="en-GB"/>
          </w:rPr>
          <w:tab/>
        </w:r>
        <w:r w:rsidR="008F23FA" w:rsidRPr="00DC08B9">
          <w:rPr>
            <w:rStyle w:val="Hipervnculo"/>
          </w:rPr>
          <w:t>Closed functionality</w:t>
        </w:r>
        <w:r w:rsidR="008F23FA">
          <w:rPr>
            <w:webHidden/>
          </w:rPr>
          <w:tab/>
        </w:r>
        <w:r w:rsidR="008F23FA">
          <w:rPr>
            <w:webHidden/>
          </w:rPr>
          <w:fldChar w:fldCharType="begin"/>
        </w:r>
        <w:r w:rsidR="008F23FA">
          <w:rPr>
            <w:webHidden/>
          </w:rPr>
          <w:instrText xml:space="preserve"> PAGEREF _Toc9968710 \h </w:instrText>
        </w:r>
        <w:r w:rsidR="008F23FA">
          <w:rPr>
            <w:webHidden/>
          </w:rPr>
        </w:r>
        <w:r w:rsidR="008F23FA">
          <w:rPr>
            <w:webHidden/>
          </w:rPr>
          <w:fldChar w:fldCharType="separate"/>
        </w:r>
        <w:r w:rsidR="008F23FA">
          <w:rPr>
            <w:webHidden/>
          </w:rPr>
          <w:t>109</w:t>
        </w:r>
        <w:r w:rsidR="008F23FA">
          <w:rPr>
            <w:webHidden/>
          </w:rPr>
          <w:fldChar w:fldCharType="end"/>
        </w:r>
      </w:hyperlink>
    </w:p>
    <w:p w14:paraId="51E8D854" w14:textId="77777777" w:rsidR="008F23FA" w:rsidRDefault="00493BFE">
      <w:pPr>
        <w:pStyle w:val="TDC3"/>
        <w:rPr>
          <w:rFonts w:asciiTheme="minorHAnsi" w:eastAsiaTheme="minorEastAsia" w:hAnsiTheme="minorHAnsi" w:cstheme="minorBidi"/>
          <w:sz w:val="22"/>
          <w:szCs w:val="22"/>
          <w:lang w:eastAsia="en-GB"/>
        </w:rPr>
      </w:pPr>
      <w:hyperlink w:anchor="_Toc9968711" w:history="1">
        <w:r w:rsidR="008F23FA" w:rsidRPr="00DC08B9">
          <w:rPr>
            <w:rStyle w:val="Hipervnculo"/>
            <w:lang w:bidi="en-US"/>
          </w:rPr>
          <w:t>C.5.2</w:t>
        </w:r>
        <w:r w:rsidR="008F23FA">
          <w:rPr>
            <w:rFonts w:asciiTheme="minorHAnsi" w:eastAsiaTheme="minorEastAsia" w:hAnsiTheme="minorHAnsi" w:cstheme="minorBidi"/>
            <w:sz w:val="22"/>
            <w:szCs w:val="22"/>
            <w:lang w:eastAsia="en-GB"/>
          </w:rPr>
          <w:tab/>
        </w:r>
        <w:r w:rsidR="008F23FA" w:rsidRPr="00DC08B9">
          <w:rPr>
            <w:rStyle w:val="Hipervnculo"/>
            <w:lang w:bidi="en-US"/>
          </w:rPr>
          <w:t>Activation of accessibility features</w:t>
        </w:r>
        <w:r w:rsidR="008F23FA">
          <w:rPr>
            <w:webHidden/>
          </w:rPr>
          <w:tab/>
        </w:r>
        <w:r w:rsidR="008F23FA">
          <w:rPr>
            <w:webHidden/>
          </w:rPr>
          <w:fldChar w:fldCharType="begin"/>
        </w:r>
        <w:r w:rsidR="008F23FA">
          <w:rPr>
            <w:webHidden/>
          </w:rPr>
          <w:instrText xml:space="preserve"> PAGEREF _Toc9968711 \h </w:instrText>
        </w:r>
        <w:r w:rsidR="008F23FA">
          <w:rPr>
            <w:webHidden/>
          </w:rPr>
        </w:r>
        <w:r w:rsidR="008F23FA">
          <w:rPr>
            <w:webHidden/>
          </w:rPr>
          <w:fldChar w:fldCharType="separate"/>
        </w:r>
        <w:r w:rsidR="008F23FA">
          <w:rPr>
            <w:webHidden/>
          </w:rPr>
          <w:t>114</w:t>
        </w:r>
        <w:r w:rsidR="008F23FA">
          <w:rPr>
            <w:webHidden/>
          </w:rPr>
          <w:fldChar w:fldCharType="end"/>
        </w:r>
      </w:hyperlink>
    </w:p>
    <w:p w14:paraId="6CBFEE7F" w14:textId="77777777" w:rsidR="008F23FA" w:rsidRDefault="00493BFE">
      <w:pPr>
        <w:pStyle w:val="TDC3"/>
        <w:rPr>
          <w:rFonts w:asciiTheme="minorHAnsi" w:eastAsiaTheme="minorEastAsia" w:hAnsiTheme="minorHAnsi" w:cstheme="minorBidi"/>
          <w:sz w:val="22"/>
          <w:szCs w:val="22"/>
          <w:lang w:eastAsia="en-GB"/>
        </w:rPr>
      </w:pPr>
      <w:hyperlink w:anchor="_Toc9968712" w:history="1">
        <w:r w:rsidR="008F23FA" w:rsidRPr="00DC08B9">
          <w:rPr>
            <w:rStyle w:val="Hipervnculo"/>
          </w:rPr>
          <w:t>C.5.3</w:t>
        </w:r>
        <w:r w:rsidR="008F23FA">
          <w:rPr>
            <w:rFonts w:asciiTheme="minorHAnsi" w:eastAsiaTheme="minorEastAsia" w:hAnsiTheme="minorHAnsi" w:cstheme="minorBidi"/>
            <w:sz w:val="22"/>
            <w:szCs w:val="22"/>
            <w:lang w:eastAsia="en-GB"/>
          </w:rPr>
          <w:tab/>
        </w:r>
        <w:r w:rsidR="008F23FA" w:rsidRPr="00DC08B9">
          <w:rPr>
            <w:rStyle w:val="Hipervnculo"/>
          </w:rPr>
          <w:t>Biometrics</w:t>
        </w:r>
        <w:r w:rsidR="008F23FA">
          <w:rPr>
            <w:webHidden/>
          </w:rPr>
          <w:tab/>
        </w:r>
        <w:r w:rsidR="008F23FA">
          <w:rPr>
            <w:webHidden/>
          </w:rPr>
          <w:fldChar w:fldCharType="begin"/>
        </w:r>
        <w:r w:rsidR="008F23FA">
          <w:rPr>
            <w:webHidden/>
          </w:rPr>
          <w:instrText xml:space="preserve"> PAGEREF _Toc9968712 \h </w:instrText>
        </w:r>
        <w:r w:rsidR="008F23FA">
          <w:rPr>
            <w:webHidden/>
          </w:rPr>
        </w:r>
        <w:r w:rsidR="008F23FA">
          <w:rPr>
            <w:webHidden/>
          </w:rPr>
          <w:fldChar w:fldCharType="separate"/>
        </w:r>
        <w:r w:rsidR="008F23FA">
          <w:rPr>
            <w:webHidden/>
          </w:rPr>
          <w:t>114</w:t>
        </w:r>
        <w:r w:rsidR="008F23FA">
          <w:rPr>
            <w:webHidden/>
          </w:rPr>
          <w:fldChar w:fldCharType="end"/>
        </w:r>
      </w:hyperlink>
    </w:p>
    <w:p w14:paraId="1A2D7221" w14:textId="77777777" w:rsidR="008F23FA" w:rsidRDefault="00493BFE">
      <w:pPr>
        <w:pStyle w:val="TDC3"/>
        <w:rPr>
          <w:rFonts w:asciiTheme="minorHAnsi" w:eastAsiaTheme="minorEastAsia" w:hAnsiTheme="minorHAnsi" w:cstheme="minorBidi"/>
          <w:sz w:val="22"/>
          <w:szCs w:val="22"/>
          <w:lang w:eastAsia="en-GB"/>
        </w:rPr>
      </w:pPr>
      <w:hyperlink w:anchor="_Toc9968713" w:history="1">
        <w:r w:rsidR="008F23FA" w:rsidRPr="00DC08B9">
          <w:rPr>
            <w:rStyle w:val="Hipervnculo"/>
          </w:rPr>
          <w:t>C.5.4</w:t>
        </w:r>
        <w:r w:rsidR="008F23FA">
          <w:rPr>
            <w:rFonts w:asciiTheme="minorHAnsi" w:eastAsiaTheme="minorEastAsia" w:hAnsiTheme="minorHAnsi" w:cstheme="minorBidi"/>
            <w:sz w:val="22"/>
            <w:szCs w:val="22"/>
            <w:lang w:eastAsia="en-GB"/>
          </w:rPr>
          <w:tab/>
        </w:r>
        <w:r w:rsidR="008F23FA" w:rsidRPr="00DC08B9">
          <w:rPr>
            <w:rStyle w:val="Hipervnculo"/>
          </w:rPr>
          <w:t>Preservation of accessibility information during conversion</w:t>
        </w:r>
        <w:r w:rsidR="008F23FA">
          <w:rPr>
            <w:webHidden/>
          </w:rPr>
          <w:tab/>
        </w:r>
        <w:r w:rsidR="008F23FA">
          <w:rPr>
            <w:webHidden/>
          </w:rPr>
          <w:fldChar w:fldCharType="begin"/>
        </w:r>
        <w:r w:rsidR="008F23FA">
          <w:rPr>
            <w:webHidden/>
          </w:rPr>
          <w:instrText xml:space="preserve"> PAGEREF _Toc9968713 \h </w:instrText>
        </w:r>
        <w:r w:rsidR="008F23FA">
          <w:rPr>
            <w:webHidden/>
          </w:rPr>
        </w:r>
        <w:r w:rsidR="008F23FA">
          <w:rPr>
            <w:webHidden/>
          </w:rPr>
          <w:fldChar w:fldCharType="separate"/>
        </w:r>
        <w:r w:rsidR="008F23FA">
          <w:rPr>
            <w:webHidden/>
          </w:rPr>
          <w:t>114</w:t>
        </w:r>
        <w:r w:rsidR="008F23FA">
          <w:rPr>
            <w:webHidden/>
          </w:rPr>
          <w:fldChar w:fldCharType="end"/>
        </w:r>
      </w:hyperlink>
    </w:p>
    <w:p w14:paraId="5C80165B" w14:textId="77777777" w:rsidR="008F23FA" w:rsidRDefault="00493BFE">
      <w:pPr>
        <w:pStyle w:val="TDC3"/>
        <w:rPr>
          <w:rFonts w:asciiTheme="minorHAnsi" w:eastAsiaTheme="minorEastAsia" w:hAnsiTheme="minorHAnsi" w:cstheme="minorBidi"/>
          <w:sz w:val="22"/>
          <w:szCs w:val="22"/>
          <w:lang w:eastAsia="en-GB"/>
        </w:rPr>
      </w:pPr>
      <w:hyperlink w:anchor="_Toc9968714" w:history="1">
        <w:r w:rsidR="008F23FA" w:rsidRPr="00DC08B9">
          <w:rPr>
            <w:rStyle w:val="Hipervnculo"/>
          </w:rPr>
          <w:t>C.5.5</w:t>
        </w:r>
        <w:r w:rsidR="008F23FA">
          <w:rPr>
            <w:rFonts w:asciiTheme="minorHAnsi" w:eastAsiaTheme="minorEastAsia" w:hAnsiTheme="minorHAnsi" w:cstheme="minorBidi"/>
            <w:sz w:val="22"/>
            <w:szCs w:val="22"/>
            <w:lang w:eastAsia="en-GB"/>
          </w:rPr>
          <w:tab/>
        </w:r>
        <w:r w:rsidR="008F23FA" w:rsidRPr="00DC08B9">
          <w:rPr>
            <w:rStyle w:val="Hipervnculo"/>
          </w:rPr>
          <w:t>Operable parts</w:t>
        </w:r>
        <w:r w:rsidR="008F23FA">
          <w:rPr>
            <w:webHidden/>
          </w:rPr>
          <w:tab/>
        </w:r>
        <w:r w:rsidR="008F23FA">
          <w:rPr>
            <w:webHidden/>
          </w:rPr>
          <w:fldChar w:fldCharType="begin"/>
        </w:r>
        <w:r w:rsidR="008F23FA">
          <w:rPr>
            <w:webHidden/>
          </w:rPr>
          <w:instrText xml:space="preserve"> PAGEREF _Toc9968714 \h </w:instrText>
        </w:r>
        <w:r w:rsidR="008F23FA">
          <w:rPr>
            <w:webHidden/>
          </w:rPr>
        </w:r>
        <w:r w:rsidR="008F23FA">
          <w:rPr>
            <w:webHidden/>
          </w:rPr>
          <w:fldChar w:fldCharType="separate"/>
        </w:r>
        <w:r w:rsidR="008F23FA">
          <w:rPr>
            <w:webHidden/>
          </w:rPr>
          <w:t>114</w:t>
        </w:r>
        <w:r w:rsidR="008F23FA">
          <w:rPr>
            <w:webHidden/>
          </w:rPr>
          <w:fldChar w:fldCharType="end"/>
        </w:r>
      </w:hyperlink>
    </w:p>
    <w:p w14:paraId="38E68E01" w14:textId="77777777" w:rsidR="008F23FA" w:rsidRDefault="00493BFE">
      <w:pPr>
        <w:pStyle w:val="TDC3"/>
        <w:rPr>
          <w:rFonts w:asciiTheme="minorHAnsi" w:eastAsiaTheme="minorEastAsia" w:hAnsiTheme="minorHAnsi" w:cstheme="minorBidi"/>
          <w:sz w:val="22"/>
          <w:szCs w:val="22"/>
          <w:lang w:eastAsia="en-GB"/>
        </w:rPr>
      </w:pPr>
      <w:hyperlink w:anchor="_Toc9968715" w:history="1">
        <w:r w:rsidR="008F23FA" w:rsidRPr="00DC08B9">
          <w:rPr>
            <w:rStyle w:val="Hipervnculo"/>
          </w:rPr>
          <w:t>C.5.6</w:t>
        </w:r>
        <w:r w:rsidR="008F23FA">
          <w:rPr>
            <w:rFonts w:asciiTheme="minorHAnsi" w:eastAsiaTheme="minorEastAsia" w:hAnsiTheme="minorHAnsi" w:cstheme="minorBidi"/>
            <w:sz w:val="22"/>
            <w:szCs w:val="22"/>
            <w:lang w:eastAsia="en-GB"/>
          </w:rPr>
          <w:tab/>
        </w:r>
        <w:r w:rsidR="008F23FA" w:rsidRPr="00DC08B9">
          <w:rPr>
            <w:rStyle w:val="Hipervnculo"/>
          </w:rPr>
          <w:t>Locking or toggle controls</w:t>
        </w:r>
        <w:r w:rsidR="008F23FA">
          <w:rPr>
            <w:webHidden/>
          </w:rPr>
          <w:tab/>
        </w:r>
        <w:r w:rsidR="008F23FA">
          <w:rPr>
            <w:webHidden/>
          </w:rPr>
          <w:fldChar w:fldCharType="begin"/>
        </w:r>
        <w:r w:rsidR="008F23FA">
          <w:rPr>
            <w:webHidden/>
          </w:rPr>
          <w:instrText xml:space="preserve"> PAGEREF _Toc9968715 \h </w:instrText>
        </w:r>
        <w:r w:rsidR="008F23FA">
          <w:rPr>
            <w:webHidden/>
          </w:rPr>
        </w:r>
        <w:r w:rsidR="008F23FA">
          <w:rPr>
            <w:webHidden/>
          </w:rPr>
          <w:fldChar w:fldCharType="separate"/>
        </w:r>
        <w:r w:rsidR="008F23FA">
          <w:rPr>
            <w:webHidden/>
          </w:rPr>
          <w:t>115</w:t>
        </w:r>
        <w:r w:rsidR="008F23FA">
          <w:rPr>
            <w:webHidden/>
          </w:rPr>
          <w:fldChar w:fldCharType="end"/>
        </w:r>
      </w:hyperlink>
    </w:p>
    <w:p w14:paraId="7FE29A3F" w14:textId="77777777" w:rsidR="008F23FA" w:rsidRDefault="00493BFE">
      <w:pPr>
        <w:pStyle w:val="TDC3"/>
        <w:rPr>
          <w:rFonts w:asciiTheme="minorHAnsi" w:eastAsiaTheme="minorEastAsia" w:hAnsiTheme="minorHAnsi" w:cstheme="minorBidi"/>
          <w:sz w:val="22"/>
          <w:szCs w:val="22"/>
          <w:lang w:eastAsia="en-GB"/>
        </w:rPr>
      </w:pPr>
      <w:hyperlink w:anchor="_Toc9968716" w:history="1">
        <w:r w:rsidR="008F23FA" w:rsidRPr="00DC08B9">
          <w:rPr>
            <w:rStyle w:val="Hipervnculo"/>
          </w:rPr>
          <w:t>C.5.7</w:t>
        </w:r>
        <w:r w:rsidR="008F23FA">
          <w:rPr>
            <w:rFonts w:asciiTheme="minorHAnsi" w:eastAsiaTheme="minorEastAsia" w:hAnsiTheme="minorHAnsi" w:cstheme="minorBidi"/>
            <w:sz w:val="22"/>
            <w:szCs w:val="22"/>
            <w:lang w:eastAsia="en-GB"/>
          </w:rPr>
          <w:tab/>
        </w:r>
        <w:r w:rsidR="008F23FA" w:rsidRPr="00DC08B9">
          <w:rPr>
            <w:rStyle w:val="Hipervnculo"/>
          </w:rPr>
          <w:t>Key repeat</w:t>
        </w:r>
        <w:r w:rsidR="008F23FA">
          <w:rPr>
            <w:webHidden/>
          </w:rPr>
          <w:tab/>
        </w:r>
        <w:r w:rsidR="008F23FA">
          <w:rPr>
            <w:webHidden/>
          </w:rPr>
          <w:fldChar w:fldCharType="begin"/>
        </w:r>
        <w:r w:rsidR="008F23FA">
          <w:rPr>
            <w:webHidden/>
          </w:rPr>
          <w:instrText xml:space="preserve"> PAGEREF _Toc9968716 \h </w:instrText>
        </w:r>
        <w:r w:rsidR="008F23FA">
          <w:rPr>
            <w:webHidden/>
          </w:rPr>
        </w:r>
        <w:r w:rsidR="008F23FA">
          <w:rPr>
            <w:webHidden/>
          </w:rPr>
          <w:fldChar w:fldCharType="separate"/>
        </w:r>
        <w:r w:rsidR="008F23FA">
          <w:rPr>
            <w:webHidden/>
          </w:rPr>
          <w:t>115</w:t>
        </w:r>
        <w:r w:rsidR="008F23FA">
          <w:rPr>
            <w:webHidden/>
          </w:rPr>
          <w:fldChar w:fldCharType="end"/>
        </w:r>
      </w:hyperlink>
    </w:p>
    <w:p w14:paraId="33445394" w14:textId="77777777" w:rsidR="008F23FA" w:rsidRDefault="00493BFE">
      <w:pPr>
        <w:pStyle w:val="TDC3"/>
        <w:rPr>
          <w:rFonts w:asciiTheme="minorHAnsi" w:eastAsiaTheme="minorEastAsia" w:hAnsiTheme="minorHAnsi" w:cstheme="minorBidi"/>
          <w:sz w:val="22"/>
          <w:szCs w:val="22"/>
          <w:lang w:eastAsia="en-GB"/>
        </w:rPr>
      </w:pPr>
      <w:hyperlink w:anchor="_Toc9968717" w:history="1">
        <w:r w:rsidR="008F23FA" w:rsidRPr="00DC08B9">
          <w:rPr>
            <w:rStyle w:val="Hipervnculo"/>
          </w:rPr>
          <w:t>C.5.8</w:t>
        </w:r>
        <w:r w:rsidR="008F23FA">
          <w:rPr>
            <w:rFonts w:asciiTheme="minorHAnsi" w:eastAsiaTheme="minorEastAsia" w:hAnsiTheme="minorHAnsi" w:cstheme="minorBidi"/>
            <w:sz w:val="22"/>
            <w:szCs w:val="22"/>
            <w:lang w:eastAsia="en-GB"/>
          </w:rPr>
          <w:tab/>
        </w:r>
        <w:r w:rsidR="008F23FA" w:rsidRPr="00DC08B9">
          <w:rPr>
            <w:rStyle w:val="Hipervnculo"/>
          </w:rPr>
          <w:t>Double-strike key acceptance</w:t>
        </w:r>
        <w:r w:rsidR="008F23FA">
          <w:rPr>
            <w:webHidden/>
          </w:rPr>
          <w:tab/>
        </w:r>
        <w:r w:rsidR="008F23FA">
          <w:rPr>
            <w:webHidden/>
          </w:rPr>
          <w:fldChar w:fldCharType="begin"/>
        </w:r>
        <w:r w:rsidR="008F23FA">
          <w:rPr>
            <w:webHidden/>
          </w:rPr>
          <w:instrText xml:space="preserve"> PAGEREF _Toc9968717 \h </w:instrText>
        </w:r>
        <w:r w:rsidR="008F23FA">
          <w:rPr>
            <w:webHidden/>
          </w:rPr>
        </w:r>
        <w:r w:rsidR="008F23FA">
          <w:rPr>
            <w:webHidden/>
          </w:rPr>
          <w:fldChar w:fldCharType="separate"/>
        </w:r>
        <w:r w:rsidR="008F23FA">
          <w:rPr>
            <w:webHidden/>
          </w:rPr>
          <w:t>115</w:t>
        </w:r>
        <w:r w:rsidR="008F23FA">
          <w:rPr>
            <w:webHidden/>
          </w:rPr>
          <w:fldChar w:fldCharType="end"/>
        </w:r>
      </w:hyperlink>
    </w:p>
    <w:p w14:paraId="5F4735CC" w14:textId="77777777" w:rsidR="008F23FA" w:rsidRDefault="00493BFE">
      <w:pPr>
        <w:pStyle w:val="TDC3"/>
        <w:rPr>
          <w:rFonts w:asciiTheme="minorHAnsi" w:eastAsiaTheme="minorEastAsia" w:hAnsiTheme="minorHAnsi" w:cstheme="minorBidi"/>
          <w:sz w:val="22"/>
          <w:szCs w:val="22"/>
          <w:lang w:eastAsia="en-GB"/>
        </w:rPr>
      </w:pPr>
      <w:hyperlink w:anchor="_Toc9968718" w:history="1">
        <w:r w:rsidR="008F23FA" w:rsidRPr="00DC08B9">
          <w:rPr>
            <w:rStyle w:val="Hipervnculo"/>
          </w:rPr>
          <w:t>C.5.9</w:t>
        </w:r>
        <w:r w:rsidR="008F23FA">
          <w:rPr>
            <w:rFonts w:asciiTheme="minorHAnsi" w:eastAsiaTheme="minorEastAsia" w:hAnsiTheme="minorHAnsi" w:cstheme="minorBidi"/>
            <w:sz w:val="22"/>
            <w:szCs w:val="22"/>
            <w:lang w:eastAsia="en-GB"/>
          </w:rPr>
          <w:tab/>
        </w:r>
        <w:r w:rsidR="008F23FA" w:rsidRPr="00DC08B9">
          <w:rPr>
            <w:rStyle w:val="Hipervnculo"/>
          </w:rPr>
          <w:t>Simultaneous user actions</w:t>
        </w:r>
        <w:r w:rsidR="008F23FA">
          <w:rPr>
            <w:webHidden/>
          </w:rPr>
          <w:tab/>
        </w:r>
        <w:r w:rsidR="008F23FA">
          <w:rPr>
            <w:webHidden/>
          </w:rPr>
          <w:fldChar w:fldCharType="begin"/>
        </w:r>
        <w:r w:rsidR="008F23FA">
          <w:rPr>
            <w:webHidden/>
          </w:rPr>
          <w:instrText xml:space="preserve"> PAGEREF _Toc9968718 \h </w:instrText>
        </w:r>
        <w:r w:rsidR="008F23FA">
          <w:rPr>
            <w:webHidden/>
          </w:rPr>
        </w:r>
        <w:r w:rsidR="008F23FA">
          <w:rPr>
            <w:webHidden/>
          </w:rPr>
          <w:fldChar w:fldCharType="separate"/>
        </w:r>
        <w:r w:rsidR="008F23FA">
          <w:rPr>
            <w:webHidden/>
          </w:rPr>
          <w:t>115</w:t>
        </w:r>
        <w:r w:rsidR="008F23FA">
          <w:rPr>
            <w:webHidden/>
          </w:rPr>
          <w:fldChar w:fldCharType="end"/>
        </w:r>
      </w:hyperlink>
    </w:p>
    <w:p w14:paraId="49E7B591" w14:textId="77777777" w:rsidR="008F23FA" w:rsidRDefault="00493BFE">
      <w:pPr>
        <w:pStyle w:val="TDC2"/>
        <w:rPr>
          <w:rFonts w:asciiTheme="minorHAnsi" w:eastAsiaTheme="minorEastAsia" w:hAnsiTheme="minorHAnsi" w:cstheme="minorBidi"/>
          <w:sz w:val="22"/>
          <w:szCs w:val="22"/>
          <w:lang w:eastAsia="en-GB"/>
        </w:rPr>
      </w:pPr>
      <w:hyperlink w:anchor="_Toc9968719" w:history="1">
        <w:r w:rsidR="008F23FA" w:rsidRPr="00DC08B9">
          <w:rPr>
            <w:rStyle w:val="Hipervnculo"/>
          </w:rPr>
          <w:t>C.6</w:t>
        </w:r>
        <w:r w:rsidR="008F23FA">
          <w:rPr>
            <w:rFonts w:asciiTheme="minorHAnsi" w:eastAsiaTheme="minorEastAsia" w:hAnsiTheme="minorHAnsi" w:cstheme="minorBidi"/>
            <w:sz w:val="22"/>
            <w:szCs w:val="22"/>
            <w:lang w:eastAsia="en-GB"/>
          </w:rPr>
          <w:tab/>
        </w:r>
        <w:r w:rsidR="008F23FA" w:rsidRPr="00DC08B9">
          <w:rPr>
            <w:rStyle w:val="Hipervnculo"/>
          </w:rPr>
          <w:t>ICT with two-way voice communication</w:t>
        </w:r>
        <w:r w:rsidR="008F23FA">
          <w:rPr>
            <w:webHidden/>
          </w:rPr>
          <w:tab/>
        </w:r>
        <w:r w:rsidR="008F23FA">
          <w:rPr>
            <w:webHidden/>
          </w:rPr>
          <w:fldChar w:fldCharType="begin"/>
        </w:r>
        <w:r w:rsidR="008F23FA">
          <w:rPr>
            <w:webHidden/>
          </w:rPr>
          <w:instrText xml:space="preserve"> PAGEREF _Toc9968719 \h </w:instrText>
        </w:r>
        <w:r w:rsidR="008F23FA">
          <w:rPr>
            <w:webHidden/>
          </w:rPr>
        </w:r>
        <w:r w:rsidR="008F23FA">
          <w:rPr>
            <w:webHidden/>
          </w:rPr>
          <w:fldChar w:fldCharType="separate"/>
        </w:r>
        <w:r w:rsidR="008F23FA">
          <w:rPr>
            <w:webHidden/>
          </w:rPr>
          <w:t>116</w:t>
        </w:r>
        <w:r w:rsidR="008F23FA">
          <w:rPr>
            <w:webHidden/>
          </w:rPr>
          <w:fldChar w:fldCharType="end"/>
        </w:r>
      </w:hyperlink>
    </w:p>
    <w:p w14:paraId="592D4913" w14:textId="77777777" w:rsidR="008F23FA" w:rsidRDefault="00493BFE">
      <w:pPr>
        <w:pStyle w:val="TDC3"/>
        <w:rPr>
          <w:rFonts w:asciiTheme="minorHAnsi" w:eastAsiaTheme="minorEastAsia" w:hAnsiTheme="minorHAnsi" w:cstheme="minorBidi"/>
          <w:sz w:val="22"/>
          <w:szCs w:val="22"/>
          <w:lang w:eastAsia="en-GB"/>
        </w:rPr>
      </w:pPr>
      <w:hyperlink w:anchor="_Toc9968720" w:history="1">
        <w:r w:rsidR="008F23FA" w:rsidRPr="00DC08B9">
          <w:rPr>
            <w:rStyle w:val="Hipervnculo"/>
          </w:rPr>
          <w:t>C.6.1</w:t>
        </w:r>
        <w:r w:rsidR="008F23FA">
          <w:rPr>
            <w:rFonts w:asciiTheme="minorHAnsi" w:eastAsiaTheme="minorEastAsia" w:hAnsiTheme="minorHAnsi" w:cstheme="minorBidi"/>
            <w:sz w:val="22"/>
            <w:szCs w:val="22"/>
            <w:lang w:eastAsia="en-GB"/>
          </w:rPr>
          <w:tab/>
        </w:r>
        <w:r w:rsidR="008F23FA" w:rsidRPr="00DC08B9">
          <w:rPr>
            <w:rStyle w:val="Hipervnculo"/>
          </w:rPr>
          <w:t>Audio bandwidth for speech</w:t>
        </w:r>
        <w:r w:rsidR="008F23FA">
          <w:rPr>
            <w:webHidden/>
          </w:rPr>
          <w:tab/>
        </w:r>
        <w:r w:rsidR="008F23FA">
          <w:rPr>
            <w:webHidden/>
          </w:rPr>
          <w:fldChar w:fldCharType="begin"/>
        </w:r>
        <w:r w:rsidR="008F23FA">
          <w:rPr>
            <w:webHidden/>
          </w:rPr>
          <w:instrText xml:space="preserve"> PAGEREF _Toc9968720 \h </w:instrText>
        </w:r>
        <w:r w:rsidR="008F23FA">
          <w:rPr>
            <w:webHidden/>
          </w:rPr>
        </w:r>
        <w:r w:rsidR="008F23FA">
          <w:rPr>
            <w:webHidden/>
          </w:rPr>
          <w:fldChar w:fldCharType="separate"/>
        </w:r>
        <w:r w:rsidR="008F23FA">
          <w:rPr>
            <w:webHidden/>
          </w:rPr>
          <w:t>116</w:t>
        </w:r>
        <w:r w:rsidR="008F23FA">
          <w:rPr>
            <w:webHidden/>
          </w:rPr>
          <w:fldChar w:fldCharType="end"/>
        </w:r>
      </w:hyperlink>
    </w:p>
    <w:p w14:paraId="39595018" w14:textId="77777777" w:rsidR="008F23FA" w:rsidRDefault="00493BFE">
      <w:pPr>
        <w:pStyle w:val="TDC3"/>
        <w:rPr>
          <w:rFonts w:asciiTheme="minorHAnsi" w:eastAsiaTheme="minorEastAsia" w:hAnsiTheme="minorHAnsi" w:cstheme="minorBidi"/>
          <w:sz w:val="22"/>
          <w:szCs w:val="22"/>
          <w:lang w:eastAsia="en-GB"/>
        </w:rPr>
      </w:pPr>
      <w:hyperlink w:anchor="_Toc9968721" w:history="1">
        <w:r w:rsidR="008F23FA" w:rsidRPr="00DC08B9">
          <w:rPr>
            <w:rStyle w:val="Hipervnculo"/>
          </w:rPr>
          <w:t>C.6.2</w:t>
        </w:r>
        <w:r w:rsidR="008F23FA">
          <w:rPr>
            <w:rFonts w:asciiTheme="minorHAnsi" w:eastAsiaTheme="minorEastAsia" w:hAnsiTheme="minorHAnsi" w:cstheme="minorBidi"/>
            <w:sz w:val="22"/>
            <w:szCs w:val="22"/>
            <w:lang w:eastAsia="en-GB"/>
          </w:rPr>
          <w:tab/>
        </w:r>
        <w:r w:rsidR="008F23FA" w:rsidRPr="00DC08B9">
          <w:rPr>
            <w:rStyle w:val="Hipervnculo"/>
          </w:rPr>
          <w:t>Real-Time Text (RTT) functionality</w:t>
        </w:r>
        <w:r w:rsidR="008F23FA">
          <w:rPr>
            <w:webHidden/>
          </w:rPr>
          <w:tab/>
        </w:r>
        <w:r w:rsidR="008F23FA">
          <w:rPr>
            <w:webHidden/>
          </w:rPr>
          <w:fldChar w:fldCharType="begin"/>
        </w:r>
        <w:r w:rsidR="008F23FA">
          <w:rPr>
            <w:webHidden/>
          </w:rPr>
          <w:instrText xml:space="preserve"> PAGEREF _Toc9968721 \h </w:instrText>
        </w:r>
        <w:r w:rsidR="008F23FA">
          <w:rPr>
            <w:webHidden/>
          </w:rPr>
        </w:r>
        <w:r w:rsidR="008F23FA">
          <w:rPr>
            <w:webHidden/>
          </w:rPr>
          <w:fldChar w:fldCharType="separate"/>
        </w:r>
        <w:r w:rsidR="008F23FA">
          <w:rPr>
            <w:webHidden/>
          </w:rPr>
          <w:t>116</w:t>
        </w:r>
        <w:r w:rsidR="008F23FA">
          <w:rPr>
            <w:webHidden/>
          </w:rPr>
          <w:fldChar w:fldCharType="end"/>
        </w:r>
      </w:hyperlink>
    </w:p>
    <w:p w14:paraId="32627BAA" w14:textId="77777777" w:rsidR="008F23FA" w:rsidRDefault="00493BFE">
      <w:pPr>
        <w:pStyle w:val="TDC3"/>
        <w:rPr>
          <w:rFonts w:asciiTheme="minorHAnsi" w:eastAsiaTheme="minorEastAsia" w:hAnsiTheme="minorHAnsi" w:cstheme="minorBidi"/>
          <w:sz w:val="22"/>
          <w:szCs w:val="22"/>
          <w:lang w:eastAsia="en-GB"/>
        </w:rPr>
      </w:pPr>
      <w:hyperlink w:anchor="_Toc9968722" w:history="1">
        <w:r w:rsidR="008F23FA" w:rsidRPr="00DC08B9">
          <w:rPr>
            <w:rStyle w:val="Hipervnculo"/>
          </w:rPr>
          <w:t>C.6.3</w:t>
        </w:r>
        <w:r w:rsidR="008F23FA">
          <w:rPr>
            <w:rFonts w:asciiTheme="minorHAnsi" w:eastAsiaTheme="minorEastAsia" w:hAnsiTheme="minorHAnsi" w:cstheme="minorBidi"/>
            <w:sz w:val="22"/>
            <w:szCs w:val="22"/>
            <w:lang w:eastAsia="en-GB"/>
          </w:rPr>
          <w:tab/>
        </w:r>
        <w:r w:rsidR="008F23FA" w:rsidRPr="00DC08B9">
          <w:rPr>
            <w:rStyle w:val="Hipervnculo"/>
          </w:rPr>
          <w:t>Caller ID</w:t>
        </w:r>
        <w:r w:rsidR="008F23FA">
          <w:rPr>
            <w:webHidden/>
          </w:rPr>
          <w:tab/>
        </w:r>
        <w:r w:rsidR="008F23FA">
          <w:rPr>
            <w:webHidden/>
          </w:rPr>
          <w:fldChar w:fldCharType="begin"/>
        </w:r>
        <w:r w:rsidR="008F23FA">
          <w:rPr>
            <w:webHidden/>
          </w:rPr>
          <w:instrText xml:space="preserve"> PAGEREF _Toc9968722 \h </w:instrText>
        </w:r>
        <w:r w:rsidR="008F23FA">
          <w:rPr>
            <w:webHidden/>
          </w:rPr>
        </w:r>
        <w:r w:rsidR="008F23FA">
          <w:rPr>
            <w:webHidden/>
          </w:rPr>
          <w:fldChar w:fldCharType="separate"/>
        </w:r>
        <w:r w:rsidR="008F23FA">
          <w:rPr>
            <w:webHidden/>
          </w:rPr>
          <w:t>119</w:t>
        </w:r>
        <w:r w:rsidR="008F23FA">
          <w:rPr>
            <w:webHidden/>
          </w:rPr>
          <w:fldChar w:fldCharType="end"/>
        </w:r>
      </w:hyperlink>
    </w:p>
    <w:p w14:paraId="072F0586" w14:textId="77777777" w:rsidR="008F23FA" w:rsidRDefault="00493BFE">
      <w:pPr>
        <w:pStyle w:val="TDC3"/>
        <w:rPr>
          <w:rFonts w:asciiTheme="minorHAnsi" w:eastAsiaTheme="minorEastAsia" w:hAnsiTheme="minorHAnsi" w:cstheme="minorBidi"/>
          <w:sz w:val="22"/>
          <w:szCs w:val="22"/>
          <w:lang w:eastAsia="en-GB"/>
        </w:rPr>
      </w:pPr>
      <w:hyperlink w:anchor="_Toc9968723" w:history="1">
        <w:r w:rsidR="008F23FA" w:rsidRPr="00DC08B9">
          <w:rPr>
            <w:rStyle w:val="Hipervnculo"/>
          </w:rPr>
          <w:t>C.6.4</w:t>
        </w:r>
        <w:r w:rsidR="008F23FA">
          <w:rPr>
            <w:rFonts w:asciiTheme="minorHAnsi" w:eastAsiaTheme="minorEastAsia" w:hAnsiTheme="minorHAnsi" w:cstheme="minorBidi"/>
            <w:sz w:val="22"/>
            <w:szCs w:val="22"/>
            <w:lang w:eastAsia="en-GB"/>
          </w:rPr>
          <w:tab/>
        </w:r>
        <w:r w:rsidR="008F23FA" w:rsidRPr="00DC08B9">
          <w:rPr>
            <w:rStyle w:val="Hipervnculo"/>
          </w:rPr>
          <w:t>Alternatives to voice-based services</w:t>
        </w:r>
        <w:r w:rsidR="008F23FA">
          <w:rPr>
            <w:webHidden/>
          </w:rPr>
          <w:tab/>
        </w:r>
        <w:r w:rsidR="008F23FA">
          <w:rPr>
            <w:webHidden/>
          </w:rPr>
          <w:fldChar w:fldCharType="begin"/>
        </w:r>
        <w:r w:rsidR="008F23FA">
          <w:rPr>
            <w:webHidden/>
          </w:rPr>
          <w:instrText xml:space="preserve"> PAGEREF _Toc9968723 \h </w:instrText>
        </w:r>
        <w:r w:rsidR="008F23FA">
          <w:rPr>
            <w:webHidden/>
          </w:rPr>
        </w:r>
        <w:r w:rsidR="008F23FA">
          <w:rPr>
            <w:webHidden/>
          </w:rPr>
          <w:fldChar w:fldCharType="separate"/>
        </w:r>
        <w:r w:rsidR="008F23FA">
          <w:rPr>
            <w:webHidden/>
          </w:rPr>
          <w:t>119</w:t>
        </w:r>
        <w:r w:rsidR="008F23FA">
          <w:rPr>
            <w:webHidden/>
          </w:rPr>
          <w:fldChar w:fldCharType="end"/>
        </w:r>
      </w:hyperlink>
    </w:p>
    <w:p w14:paraId="31F39436" w14:textId="77777777" w:rsidR="008F23FA" w:rsidRDefault="00493BFE">
      <w:pPr>
        <w:pStyle w:val="TDC3"/>
        <w:rPr>
          <w:rFonts w:asciiTheme="minorHAnsi" w:eastAsiaTheme="minorEastAsia" w:hAnsiTheme="minorHAnsi" w:cstheme="minorBidi"/>
          <w:sz w:val="22"/>
          <w:szCs w:val="22"/>
          <w:lang w:eastAsia="en-GB"/>
        </w:rPr>
      </w:pPr>
      <w:hyperlink w:anchor="_Toc9968724" w:history="1">
        <w:r w:rsidR="008F23FA" w:rsidRPr="00DC08B9">
          <w:rPr>
            <w:rStyle w:val="Hipervnculo"/>
          </w:rPr>
          <w:t>C.6.5</w:t>
        </w:r>
        <w:r w:rsidR="008F23FA">
          <w:rPr>
            <w:rFonts w:asciiTheme="minorHAnsi" w:eastAsiaTheme="minorEastAsia" w:hAnsiTheme="minorHAnsi" w:cstheme="minorBidi"/>
            <w:sz w:val="22"/>
            <w:szCs w:val="22"/>
            <w:lang w:eastAsia="en-GB"/>
          </w:rPr>
          <w:tab/>
        </w:r>
        <w:r w:rsidR="008F23FA" w:rsidRPr="00DC08B9">
          <w:rPr>
            <w:rStyle w:val="Hipervnculo"/>
          </w:rPr>
          <w:t>Video communication</w:t>
        </w:r>
        <w:r w:rsidR="008F23FA">
          <w:rPr>
            <w:webHidden/>
          </w:rPr>
          <w:tab/>
        </w:r>
        <w:r w:rsidR="008F23FA">
          <w:rPr>
            <w:webHidden/>
          </w:rPr>
          <w:fldChar w:fldCharType="begin"/>
        </w:r>
        <w:r w:rsidR="008F23FA">
          <w:rPr>
            <w:webHidden/>
          </w:rPr>
          <w:instrText xml:space="preserve"> PAGEREF _Toc9968724 \h </w:instrText>
        </w:r>
        <w:r w:rsidR="008F23FA">
          <w:rPr>
            <w:webHidden/>
          </w:rPr>
        </w:r>
        <w:r w:rsidR="008F23FA">
          <w:rPr>
            <w:webHidden/>
          </w:rPr>
          <w:fldChar w:fldCharType="separate"/>
        </w:r>
        <w:r w:rsidR="008F23FA">
          <w:rPr>
            <w:webHidden/>
          </w:rPr>
          <w:t>119</w:t>
        </w:r>
        <w:r w:rsidR="008F23FA">
          <w:rPr>
            <w:webHidden/>
          </w:rPr>
          <w:fldChar w:fldCharType="end"/>
        </w:r>
      </w:hyperlink>
    </w:p>
    <w:p w14:paraId="6889ADBD" w14:textId="77777777" w:rsidR="008F23FA" w:rsidRDefault="00493BFE">
      <w:pPr>
        <w:pStyle w:val="TDC3"/>
        <w:rPr>
          <w:rFonts w:asciiTheme="minorHAnsi" w:eastAsiaTheme="minorEastAsia" w:hAnsiTheme="minorHAnsi" w:cstheme="minorBidi"/>
          <w:sz w:val="22"/>
          <w:szCs w:val="22"/>
          <w:lang w:eastAsia="en-GB"/>
        </w:rPr>
      </w:pPr>
      <w:hyperlink w:anchor="_Toc9968725" w:history="1">
        <w:r w:rsidR="008F23FA" w:rsidRPr="00DC08B9">
          <w:rPr>
            <w:rStyle w:val="Hipervnculo"/>
          </w:rPr>
          <w:t>C.6.6</w:t>
        </w:r>
        <w:r w:rsidR="008F23FA">
          <w:rPr>
            <w:rFonts w:asciiTheme="minorHAnsi" w:eastAsiaTheme="minorEastAsia" w:hAnsiTheme="minorHAnsi" w:cstheme="minorBidi"/>
            <w:sz w:val="22"/>
            <w:szCs w:val="22"/>
            <w:lang w:eastAsia="en-GB"/>
          </w:rPr>
          <w:tab/>
        </w:r>
        <w:r w:rsidR="008F23FA" w:rsidRPr="00DC08B9">
          <w:rPr>
            <w:rStyle w:val="Hipervnculo"/>
          </w:rPr>
          <w:t>Alternatives to video-based services</w:t>
        </w:r>
        <w:r w:rsidR="008F23FA">
          <w:rPr>
            <w:webHidden/>
          </w:rPr>
          <w:tab/>
        </w:r>
        <w:r w:rsidR="008F23FA">
          <w:rPr>
            <w:webHidden/>
          </w:rPr>
          <w:fldChar w:fldCharType="begin"/>
        </w:r>
        <w:r w:rsidR="008F23FA">
          <w:rPr>
            <w:webHidden/>
          </w:rPr>
          <w:instrText xml:space="preserve"> PAGEREF _Toc9968725 \h </w:instrText>
        </w:r>
        <w:r w:rsidR="008F23FA">
          <w:rPr>
            <w:webHidden/>
          </w:rPr>
        </w:r>
        <w:r w:rsidR="008F23FA">
          <w:rPr>
            <w:webHidden/>
          </w:rPr>
          <w:fldChar w:fldCharType="separate"/>
        </w:r>
        <w:r w:rsidR="008F23FA">
          <w:rPr>
            <w:webHidden/>
          </w:rPr>
          <w:t>120</w:t>
        </w:r>
        <w:r w:rsidR="008F23FA">
          <w:rPr>
            <w:webHidden/>
          </w:rPr>
          <w:fldChar w:fldCharType="end"/>
        </w:r>
      </w:hyperlink>
    </w:p>
    <w:p w14:paraId="04DB0880" w14:textId="77777777" w:rsidR="008F23FA" w:rsidRDefault="00493BFE">
      <w:pPr>
        <w:pStyle w:val="TDC2"/>
        <w:rPr>
          <w:rFonts w:asciiTheme="minorHAnsi" w:eastAsiaTheme="minorEastAsia" w:hAnsiTheme="minorHAnsi" w:cstheme="minorBidi"/>
          <w:sz w:val="22"/>
          <w:szCs w:val="22"/>
          <w:lang w:eastAsia="en-GB"/>
        </w:rPr>
      </w:pPr>
      <w:hyperlink w:anchor="_Toc9968726" w:history="1">
        <w:r w:rsidR="008F23FA" w:rsidRPr="00DC08B9">
          <w:rPr>
            <w:rStyle w:val="Hipervnculo"/>
          </w:rPr>
          <w:t>C.7</w:t>
        </w:r>
        <w:r w:rsidR="008F23FA">
          <w:rPr>
            <w:rFonts w:asciiTheme="minorHAnsi" w:eastAsiaTheme="minorEastAsia" w:hAnsiTheme="minorHAnsi" w:cstheme="minorBidi"/>
            <w:sz w:val="22"/>
            <w:szCs w:val="22"/>
            <w:lang w:eastAsia="en-GB"/>
          </w:rPr>
          <w:tab/>
        </w:r>
        <w:r w:rsidR="008F23FA" w:rsidRPr="00DC08B9">
          <w:rPr>
            <w:rStyle w:val="Hipervnculo"/>
          </w:rPr>
          <w:t>ICT with video capabilities</w:t>
        </w:r>
        <w:r w:rsidR="008F23FA">
          <w:rPr>
            <w:webHidden/>
          </w:rPr>
          <w:tab/>
        </w:r>
        <w:r w:rsidR="008F23FA">
          <w:rPr>
            <w:webHidden/>
          </w:rPr>
          <w:fldChar w:fldCharType="begin"/>
        </w:r>
        <w:r w:rsidR="008F23FA">
          <w:rPr>
            <w:webHidden/>
          </w:rPr>
          <w:instrText xml:space="preserve"> PAGEREF _Toc9968726 \h </w:instrText>
        </w:r>
        <w:r w:rsidR="008F23FA">
          <w:rPr>
            <w:webHidden/>
          </w:rPr>
        </w:r>
        <w:r w:rsidR="008F23FA">
          <w:rPr>
            <w:webHidden/>
          </w:rPr>
          <w:fldChar w:fldCharType="separate"/>
        </w:r>
        <w:r w:rsidR="008F23FA">
          <w:rPr>
            <w:webHidden/>
          </w:rPr>
          <w:t>121</w:t>
        </w:r>
        <w:r w:rsidR="008F23FA">
          <w:rPr>
            <w:webHidden/>
          </w:rPr>
          <w:fldChar w:fldCharType="end"/>
        </w:r>
      </w:hyperlink>
    </w:p>
    <w:p w14:paraId="61E1CBFF" w14:textId="77777777" w:rsidR="008F23FA" w:rsidRDefault="00493BFE">
      <w:pPr>
        <w:pStyle w:val="TDC3"/>
        <w:rPr>
          <w:rFonts w:asciiTheme="minorHAnsi" w:eastAsiaTheme="minorEastAsia" w:hAnsiTheme="minorHAnsi" w:cstheme="minorBidi"/>
          <w:sz w:val="22"/>
          <w:szCs w:val="22"/>
          <w:lang w:eastAsia="en-GB"/>
        </w:rPr>
      </w:pPr>
      <w:hyperlink w:anchor="_Toc9968727" w:history="1">
        <w:r w:rsidR="008F23FA" w:rsidRPr="00DC08B9">
          <w:rPr>
            <w:rStyle w:val="Hipervnculo"/>
          </w:rPr>
          <w:t>C.7.1</w:t>
        </w:r>
        <w:r w:rsidR="008F23FA">
          <w:rPr>
            <w:rFonts w:asciiTheme="minorHAnsi" w:eastAsiaTheme="minorEastAsia" w:hAnsiTheme="minorHAnsi" w:cstheme="minorBidi"/>
            <w:sz w:val="22"/>
            <w:szCs w:val="22"/>
            <w:lang w:eastAsia="en-GB"/>
          </w:rPr>
          <w:tab/>
        </w:r>
        <w:r w:rsidR="008F23FA" w:rsidRPr="00DC08B9">
          <w:rPr>
            <w:rStyle w:val="Hipervnculo"/>
          </w:rPr>
          <w:t>Caption processing technology</w:t>
        </w:r>
        <w:r w:rsidR="008F23FA">
          <w:rPr>
            <w:webHidden/>
          </w:rPr>
          <w:tab/>
        </w:r>
        <w:r w:rsidR="008F23FA">
          <w:rPr>
            <w:webHidden/>
          </w:rPr>
          <w:fldChar w:fldCharType="begin"/>
        </w:r>
        <w:r w:rsidR="008F23FA">
          <w:rPr>
            <w:webHidden/>
          </w:rPr>
          <w:instrText xml:space="preserve"> PAGEREF _Toc9968727 \h </w:instrText>
        </w:r>
        <w:r w:rsidR="008F23FA">
          <w:rPr>
            <w:webHidden/>
          </w:rPr>
        </w:r>
        <w:r w:rsidR="008F23FA">
          <w:rPr>
            <w:webHidden/>
          </w:rPr>
          <w:fldChar w:fldCharType="separate"/>
        </w:r>
        <w:r w:rsidR="008F23FA">
          <w:rPr>
            <w:webHidden/>
          </w:rPr>
          <w:t>121</w:t>
        </w:r>
        <w:r w:rsidR="008F23FA">
          <w:rPr>
            <w:webHidden/>
          </w:rPr>
          <w:fldChar w:fldCharType="end"/>
        </w:r>
      </w:hyperlink>
    </w:p>
    <w:p w14:paraId="2E5BEA00" w14:textId="77777777" w:rsidR="008F23FA" w:rsidRDefault="00493BFE">
      <w:pPr>
        <w:pStyle w:val="TDC3"/>
        <w:rPr>
          <w:rFonts w:asciiTheme="minorHAnsi" w:eastAsiaTheme="minorEastAsia" w:hAnsiTheme="minorHAnsi" w:cstheme="minorBidi"/>
          <w:sz w:val="22"/>
          <w:szCs w:val="22"/>
          <w:lang w:eastAsia="en-GB"/>
        </w:rPr>
      </w:pPr>
      <w:hyperlink w:anchor="_Toc9968728" w:history="1">
        <w:r w:rsidR="008F23FA" w:rsidRPr="00DC08B9">
          <w:rPr>
            <w:rStyle w:val="Hipervnculo"/>
          </w:rPr>
          <w:t>C.7.2</w:t>
        </w:r>
        <w:r w:rsidR="008F23FA">
          <w:rPr>
            <w:rFonts w:asciiTheme="minorHAnsi" w:eastAsiaTheme="minorEastAsia" w:hAnsiTheme="minorHAnsi" w:cstheme="minorBidi"/>
            <w:sz w:val="22"/>
            <w:szCs w:val="22"/>
            <w:lang w:eastAsia="en-GB"/>
          </w:rPr>
          <w:tab/>
        </w:r>
        <w:r w:rsidR="008F23FA" w:rsidRPr="00DC08B9">
          <w:rPr>
            <w:rStyle w:val="Hipervnculo"/>
          </w:rPr>
          <w:t>Audio description technology</w:t>
        </w:r>
        <w:r w:rsidR="008F23FA">
          <w:rPr>
            <w:webHidden/>
          </w:rPr>
          <w:tab/>
        </w:r>
        <w:r w:rsidR="008F23FA">
          <w:rPr>
            <w:webHidden/>
          </w:rPr>
          <w:fldChar w:fldCharType="begin"/>
        </w:r>
        <w:r w:rsidR="008F23FA">
          <w:rPr>
            <w:webHidden/>
          </w:rPr>
          <w:instrText xml:space="preserve"> PAGEREF _Toc9968728 \h </w:instrText>
        </w:r>
        <w:r w:rsidR="008F23FA">
          <w:rPr>
            <w:webHidden/>
          </w:rPr>
        </w:r>
        <w:r w:rsidR="008F23FA">
          <w:rPr>
            <w:webHidden/>
          </w:rPr>
          <w:fldChar w:fldCharType="separate"/>
        </w:r>
        <w:r w:rsidR="008F23FA">
          <w:rPr>
            <w:webHidden/>
          </w:rPr>
          <w:t>122</w:t>
        </w:r>
        <w:r w:rsidR="008F23FA">
          <w:rPr>
            <w:webHidden/>
          </w:rPr>
          <w:fldChar w:fldCharType="end"/>
        </w:r>
      </w:hyperlink>
    </w:p>
    <w:p w14:paraId="172CDF37" w14:textId="77777777" w:rsidR="008F23FA" w:rsidRDefault="00493BFE">
      <w:pPr>
        <w:pStyle w:val="TDC3"/>
        <w:rPr>
          <w:rFonts w:asciiTheme="minorHAnsi" w:eastAsiaTheme="minorEastAsia" w:hAnsiTheme="minorHAnsi" w:cstheme="minorBidi"/>
          <w:sz w:val="22"/>
          <w:szCs w:val="22"/>
          <w:lang w:eastAsia="en-GB"/>
        </w:rPr>
      </w:pPr>
      <w:hyperlink w:anchor="_Toc9968729" w:history="1">
        <w:r w:rsidR="008F23FA" w:rsidRPr="00DC08B9">
          <w:rPr>
            <w:rStyle w:val="Hipervnculo"/>
          </w:rPr>
          <w:t>C.7.3</w:t>
        </w:r>
        <w:r w:rsidR="008F23FA">
          <w:rPr>
            <w:rFonts w:asciiTheme="minorHAnsi" w:eastAsiaTheme="minorEastAsia" w:hAnsiTheme="minorHAnsi" w:cstheme="minorBidi"/>
            <w:sz w:val="22"/>
            <w:szCs w:val="22"/>
            <w:lang w:eastAsia="en-GB"/>
          </w:rPr>
          <w:tab/>
        </w:r>
        <w:r w:rsidR="008F23FA" w:rsidRPr="00DC08B9">
          <w:rPr>
            <w:rStyle w:val="Hipervnculo"/>
          </w:rPr>
          <w:t>User controls for captions and audio description</w:t>
        </w:r>
        <w:r w:rsidR="008F23FA">
          <w:rPr>
            <w:webHidden/>
          </w:rPr>
          <w:tab/>
        </w:r>
        <w:r w:rsidR="008F23FA">
          <w:rPr>
            <w:webHidden/>
          </w:rPr>
          <w:fldChar w:fldCharType="begin"/>
        </w:r>
        <w:r w:rsidR="008F23FA">
          <w:rPr>
            <w:webHidden/>
          </w:rPr>
          <w:instrText xml:space="preserve"> PAGEREF _Toc9968729 \h </w:instrText>
        </w:r>
        <w:r w:rsidR="008F23FA">
          <w:rPr>
            <w:webHidden/>
          </w:rPr>
        </w:r>
        <w:r w:rsidR="008F23FA">
          <w:rPr>
            <w:webHidden/>
          </w:rPr>
          <w:fldChar w:fldCharType="separate"/>
        </w:r>
        <w:r w:rsidR="008F23FA">
          <w:rPr>
            <w:webHidden/>
          </w:rPr>
          <w:t>122</w:t>
        </w:r>
        <w:r w:rsidR="008F23FA">
          <w:rPr>
            <w:webHidden/>
          </w:rPr>
          <w:fldChar w:fldCharType="end"/>
        </w:r>
      </w:hyperlink>
    </w:p>
    <w:p w14:paraId="2F7BF2F5" w14:textId="77777777" w:rsidR="008F23FA" w:rsidRDefault="00493BFE">
      <w:pPr>
        <w:pStyle w:val="TDC2"/>
        <w:rPr>
          <w:rFonts w:asciiTheme="minorHAnsi" w:eastAsiaTheme="minorEastAsia" w:hAnsiTheme="minorHAnsi" w:cstheme="minorBidi"/>
          <w:sz w:val="22"/>
          <w:szCs w:val="22"/>
          <w:lang w:eastAsia="en-GB"/>
        </w:rPr>
      </w:pPr>
      <w:hyperlink w:anchor="_Toc9968730" w:history="1">
        <w:r w:rsidR="008F23FA" w:rsidRPr="00DC08B9">
          <w:rPr>
            <w:rStyle w:val="Hipervnculo"/>
          </w:rPr>
          <w:t>C.8</w:t>
        </w:r>
        <w:r w:rsidR="008F23FA">
          <w:rPr>
            <w:rFonts w:asciiTheme="minorHAnsi" w:eastAsiaTheme="minorEastAsia" w:hAnsiTheme="minorHAnsi" w:cstheme="minorBidi"/>
            <w:sz w:val="22"/>
            <w:szCs w:val="22"/>
            <w:lang w:eastAsia="en-GB"/>
          </w:rPr>
          <w:tab/>
        </w:r>
        <w:r w:rsidR="008F23FA" w:rsidRPr="00DC08B9">
          <w:rPr>
            <w:rStyle w:val="Hipervnculo"/>
          </w:rPr>
          <w:t>Hardware</w:t>
        </w:r>
        <w:r w:rsidR="008F23FA">
          <w:rPr>
            <w:webHidden/>
          </w:rPr>
          <w:tab/>
        </w:r>
        <w:r w:rsidR="008F23FA">
          <w:rPr>
            <w:webHidden/>
          </w:rPr>
          <w:fldChar w:fldCharType="begin"/>
        </w:r>
        <w:r w:rsidR="008F23FA">
          <w:rPr>
            <w:webHidden/>
          </w:rPr>
          <w:instrText xml:space="preserve"> PAGEREF _Toc9968730 \h </w:instrText>
        </w:r>
        <w:r w:rsidR="008F23FA">
          <w:rPr>
            <w:webHidden/>
          </w:rPr>
        </w:r>
        <w:r w:rsidR="008F23FA">
          <w:rPr>
            <w:webHidden/>
          </w:rPr>
          <w:fldChar w:fldCharType="separate"/>
        </w:r>
        <w:r w:rsidR="008F23FA">
          <w:rPr>
            <w:webHidden/>
          </w:rPr>
          <w:t>122</w:t>
        </w:r>
        <w:r w:rsidR="008F23FA">
          <w:rPr>
            <w:webHidden/>
          </w:rPr>
          <w:fldChar w:fldCharType="end"/>
        </w:r>
      </w:hyperlink>
    </w:p>
    <w:p w14:paraId="412480C3" w14:textId="77777777" w:rsidR="008F23FA" w:rsidRDefault="00493BFE">
      <w:pPr>
        <w:pStyle w:val="TDC3"/>
        <w:rPr>
          <w:rFonts w:asciiTheme="minorHAnsi" w:eastAsiaTheme="minorEastAsia" w:hAnsiTheme="minorHAnsi" w:cstheme="minorBidi"/>
          <w:sz w:val="22"/>
          <w:szCs w:val="22"/>
          <w:lang w:eastAsia="en-GB"/>
        </w:rPr>
      </w:pPr>
      <w:hyperlink w:anchor="_Toc9968731" w:history="1">
        <w:r w:rsidR="008F23FA" w:rsidRPr="00DC08B9">
          <w:rPr>
            <w:rStyle w:val="Hipervnculo"/>
          </w:rPr>
          <w:t>C.8.1</w:t>
        </w:r>
        <w:r w:rsidR="008F23FA">
          <w:rPr>
            <w:rFonts w:asciiTheme="minorHAnsi" w:eastAsiaTheme="minorEastAsia" w:hAnsiTheme="minorHAnsi" w:cstheme="minorBidi"/>
            <w:sz w:val="22"/>
            <w:szCs w:val="22"/>
            <w:lang w:eastAsia="en-GB"/>
          </w:rPr>
          <w:tab/>
        </w:r>
        <w:r w:rsidR="008F23FA" w:rsidRPr="00DC08B9">
          <w:rPr>
            <w:rStyle w:val="Hipervnculo"/>
          </w:rPr>
          <w:t>General</w:t>
        </w:r>
        <w:r w:rsidR="008F23FA">
          <w:rPr>
            <w:webHidden/>
          </w:rPr>
          <w:tab/>
        </w:r>
        <w:r w:rsidR="008F23FA">
          <w:rPr>
            <w:webHidden/>
          </w:rPr>
          <w:fldChar w:fldCharType="begin"/>
        </w:r>
        <w:r w:rsidR="008F23FA">
          <w:rPr>
            <w:webHidden/>
          </w:rPr>
          <w:instrText xml:space="preserve"> PAGEREF _Toc9968731 \h </w:instrText>
        </w:r>
        <w:r w:rsidR="008F23FA">
          <w:rPr>
            <w:webHidden/>
          </w:rPr>
        </w:r>
        <w:r w:rsidR="008F23FA">
          <w:rPr>
            <w:webHidden/>
          </w:rPr>
          <w:fldChar w:fldCharType="separate"/>
        </w:r>
        <w:r w:rsidR="008F23FA">
          <w:rPr>
            <w:webHidden/>
          </w:rPr>
          <w:t>122</w:t>
        </w:r>
        <w:r w:rsidR="008F23FA">
          <w:rPr>
            <w:webHidden/>
          </w:rPr>
          <w:fldChar w:fldCharType="end"/>
        </w:r>
      </w:hyperlink>
    </w:p>
    <w:p w14:paraId="306C97ED" w14:textId="77777777" w:rsidR="008F23FA" w:rsidRDefault="00493BFE">
      <w:pPr>
        <w:pStyle w:val="TDC3"/>
        <w:rPr>
          <w:rFonts w:asciiTheme="minorHAnsi" w:eastAsiaTheme="minorEastAsia" w:hAnsiTheme="minorHAnsi" w:cstheme="minorBidi"/>
          <w:sz w:val="22"/>
          <w:szCs w:val="22"/>
          <w:lang w:eastAsia="en-GB"/>
        </w:rPr>
      </w:pPr>
      <w:hyperlink w:anchor="_Toc9968732" w:history="1">
        <w:r w:rsidR="008F23FA" w:rsidRPr="00DC08B9">
          <w:rPr>
            <w:rStyle w:val="Hipervnculo"/>
          </w:rPr>
          <w:t>C.8.2</w:t>
        </w:r>
        <w:r w:rsidR="008F23FA">
          <w:rPr>
            <w:rFonts w:asciiTheme="minorHAnsi" w:eastAsiaTheme="minorEastAsia" w:hAnsiTheme="minorHAnsi" w:cstheme="minorBidi"/>
            <w:sz w:val="22"/>
            <w:szCs w:val="22"/>
            <w:lang w:eastAsia="en-GB"/>
          </w:rPr>
          <w:tab/>
        </w:r>
        <w:r w:rsidR="008F23FA" w:rsidRPr="00DC08B9">
          <w:rPr>
            <w:rStyle w:val="Hipervnculo"/>
          </w:rPr>
          <w:t>Hardware products with speech output</w:t>
        </w:r>
        <w:r w:rsidR="008F23FA">
          <w:rPr>
            <w:webHidden/>
          </w:rPr>
          <w:tab/>
        </w:r>
        <w:r w:rsidR="008F23FA">
          <w:rPr>
            <w:webHidden/>
          </w:rPr>
          <w:fldChar w:fldCharType="begin"/>
        </w:r>
        <w:r w:rsidR="008F23FA">
          <w:rPr>
            <w:webHidden/>
          </w:rPr>
          <w:instrText xml:space="preserve"> PAGEREF _Toc9968732 \h </w:instrText>
        </w:r>
        <w:r w:rsidR="008F23FA">
          <w:rPr>
            <w:webHidden/>
          </w:rPr>
        </w:r>
        <w:r w:rsidR="008F23FA">
          <w:rPr>
            <w:webHidden/>
          </w:rPr>
          <w:fldChar w:fldCharType="separate"/>
        </w:r>
        <w:r w:rsidR="008F23FA">
          <w:rPr>
            <w:webHidden/>
          </w:rPr>
          <w:t>123</w:t>
        </w:r>
        <w:r w:rsidR="008F23FA">
          <w:rPr>
            <w:webHidden/>
          </w:rPr>
          <w:fldChar w:fldCharType="end"/>
        </w:r>
      </w:hyperlink>
    </w:p>
    <w:p w14:paraId="510D25D4" w14:textId="77777777" w:rsidR="008F23FA" w:rsidRDefault="00493BFE">
      <w:pPr>
        <w:pStyle w:val="TDC3"/>
        <w:rPr>
          <w:rFonts w:asciiTheme="minorHAnsi" w:eastAsiaTheme="minorEastAsia" w:hAnsiTheme="minorHAnsi" w:cstheme="minorBidi"/>
          <w:sz w:val="22"/>
          <w:szCs w:val="22"/>
          <w:lang w:eastAsia="en-GB"/>
        </w:rPr>
      </w:pPr>
      <w:hyperlink w:anchor="_Toc9968733" w:history="1">
        <w:r w:rsidR="008F23FA" w:rsidRPr="00DC08B9">
          <w:rPr>
            <w:rStyle w:val="Hipervnculo"/>
          </w:rPr>
          <w:t>C.8.3</w:t>
        </w:r>
        <w:r w:rsidR="008F23FA">
          <w:rPr>
            <w:rFonts w:asciiTheme="minorHAnsi" w:eastAsiaTheme="minorEastAsia" w:hAnsiTheme="minorHAnsi" w:cstheme="minorBidi"/>
            <w:sz w:val="22"/>
            <w:szCs w:val="22"/>
            <w:lang w:eastAsia="en-GB"/>
          </w:rPr>
          <w:tab/>
        </w:r>
        <w:r w:rsidR="008F23FA" w:rsidRPr="00DC08B9">
          <w:rPr>
            <w:rStyle w:val="Hipervnculo"/>
          </w:rPr>
          <w:t>Stationary ICT</w:t>
        </w:r>
        <w:r w:rsidR="008F23FA">
          <w:rPr>
            <w:webHidden/>
          </w:rPr>
          <w:tab/>
        </w:r>
        <w:r w:rsidR="008F23FA">
          <w:rPr>
            <w:webHidden/>
          </w:rPr>
          <w:fldChar w:fldCharType="begin"/>
        </w:r>
        <w:r w:rsidR="008F23FA">
          <w:rPr>
            <w:webHidden/>
          </w:rPr>
          <w:instrText xml:space="preserve"> PAGEREF _Toc9968733 \h </w:instrText>
        </w:r>
        <w:r w:rsidR="008F23FA">
          <w:rPr>
            <w:webHidden/>
          </w:rPr>
        </w:r>
        <w:r w:rsidR="008F23FA">
          <w:rPr>
            <w:webHidden/>
          </w:rPr>
          <w:fldChar w:fldCharType="separate"/>
        </w:r>
        <w:r w:rsidR="008F23FA">
          <w:rPr>
            <w:webHidden/>
          </w:rPr>
          <w:t>124</w:t>
        </w:r>
        <w:r w:rsidR="008F23FA">
          <w:rPr>
            <w:webHidden/>
          </w:rPr>
          <w:fldChar w:fldCharType="end"/>
        </w:r>
      </w:hyperlink>
    </w:p>
    <w:p w14:paraId="007121D7" w14:textId="77777777" w:rsidR="008F23FA" w:rsidRDefault="00493BFE">
      <w:pPr>
        <w:pStyle w:val="TDC3"/>
        <w:rPr>
          <w:rFonts w:asciiTheme="minorHAnsi" w:eastAsiaTheme="minorEastAsia" w:hAnsiTheme="minorHAnsi" w:cstheme="minorBidi"/>
          <w:sz w:val="22"/>
          <w:szCs w:val="22"/>
          <w:lang w:eastAsia="en-GB"/>
        </w:rPr>
      </w:pPr>
      <w:hyperlink w:anchor="_Toc9968734" w:history="1">
        <w:r w:rsidR="008F23FA" w:rsidRPr="00DC08B9">
          <w:rPr>
            <w:rStyle w:val="Hipervnculo"/>
          </w:rPr>
          <w:t>C.8.4</w:t>
        </w:r>
        <w:r w:rsidR="008F23FA">
          <w:rPr>
            <w:rFonts w:asciiTheme="minorHAnsi" w:eastAsiaTheme="minorEastAsia" w:hAnsiTheme="minorHAnsi" w:cstheme="minorBidi"/>
            <w:sz w:val="22"/>
            <w:szCs w:val="22"/>
            <w:lang w:eastAsia="en-GB"/>
          </w:rPr>
          <w:tab/>
        </w:r>
        <w:r w:rsidR="008F23FA" w:rsidRPr="00DC08B9">
          <w:rPr>
            <w:rStyle w:val="Hipervnculo"/>
          </w:rPr>
          <w:t>Mechanically operable parts</w:t>
        </w:r>
        <w:r w:rsidR="008F23FA">
          <w:rPr>
            <w:webHidden/>
          </w:rPr>
          <w:tab/>
        </w:r>
        <w:r w:rsidR="008F23FA">
          <w:rPr>
            <w:webHidden/>
          </w:rPr>
          <w:fldChar w:fldCharType="begin"/>
        </w:r>
        <w:r w:rsidR="008F23FA">
          <w:rPr>
            <w:webHidden/>
          </w:rPr>
          <w:instrText xml:space="preserve"> PAGEREF _Toc9968734 \h </w:instrText>
        </w:r>
        <w:r w:rsidR="008F23FA">
          <w:rPr>
            <w:webHidden/>
          </w:rPr>
        </w:r>
        <w:r w:rsidR="008F23FA">
          <w:rPr>
            <w:webHidden/>
          </w:rPr>
          <w:fldChar w:fldCharType="separate"/>
        </w:r>
        <w:r w:rsidR="008F23FA">
          <w:rPr>
            <w:webHidden/>
          </w:rPr>
          <w:t>129</w:t>
        </w:r>
        <w:r w:rsidR="008F23FA">
          <w:rPr>
            <w:webHidden/>
          </w:rPr>
          <w:fldChar w:fldCharType="end"/>
        </w:r>
      </w:hyperlink>
    </w:p>
    <w:p w14:paraId="0F2BF732" w14:textId="77777777" w:rsidR="008F23FA" w:rsidRDefault="00493BFE">
      <w:pPr>
        <w:pStyle w:val="TDC3"/>
        <w:rPr>
          <w:rFonts w:asciiTheme="minorHAnsi" w:eastAsiaTheme="minorEastAsia" w:hAnsiTheme="minorHAnsi" w:cstheme="minorBidi"/>
          <w:sz w:val="22"/>
          <w:szCs w:val="22"/>
          <w:lang w:eastAsia="en-GB"/>
        </w:rPr>
      </w:pPr>
      <w:hyperlink w:anchor="_Toc9968735" w:history="1">
        <w:r w:rsidR="008F23FA" w:rsidRPr="00DC08B9">
          <w:rPr>
            <w:rStyle w:val="Hipervnculo"/>
          </w:rPr>
          <w:t>C.8.5</w:t>
        </w:r>
        <w:r w:rsidR="008F23FA">
          <w:rPr>
            <w:rFonts w:asciiTheme="minorHAnsi" w:eastAsiaTheme="minorEastAsia" w:hAnsiTheme="minorHAnsi" w:cstheme="minorBidi"/>
            <w:sz w:val="22"/>
            <w:szCs w:val="22"/>
            <w:lang w:eastAsia="en-GB"/>
          </w:rPr>
          <w:tab/>
        </w:r>
        <w:r w:rsidR="008F23FA" w:rsidRPr="00DC08B9">
          <w:rPr>
            <w:rStyle w:val="Hipervnculo"/>
          </w:rPr>
          <w:t>Tactile indication of speech mode</w:t>
        </w:r>
        <w:r w:rsidR="008F23FA">
          <w:rPr>
            <w:webHidden/>
          </w:rPr>
          <w:tab/>
        </w:r>
        <w:r w:rsidR="008F23FA">
          <w:rPr>
            <w:webHidden/>
          </w:rPr>
          <w:fldChar w:fldCharType="begin"/>
        </w:r>
        <w:r w:rsidR="008F23FA">
          <w:rPr>
            <w:webHidden/>
          </w:rPr>
          <w:instrText xml:space="preserve"> PAGEREF _Toc9968735 \h </w:instrText>
        </w:r>
        <w:r w:rsidR="008F23FA">
          <w:rPr>
            <w:webHidden/>
          </w:rPr>
        </w:r>
        <w:r w:rsidR="008F23FA">
          <w:rPr>
            <w:webHidden/>
          </w:rPr>
          <w:fldChar w:fldCharType="separate"/>
        </w:r>
        <w:r w:rsidR="008F23FA">
          <w:rPr>
            <w:webHidden/>
          </w:rPr>
          <w:t>129</w:t>
        </w:r>
        <w:r w:rsidR="008F23FA">
          <w:rPr>
            <w:webHidden/>
          </w:rPr>
          <w:fldChar w:fldCharType="end"/>
        </w:r>
      </w:hyperlink>
    </w:p>
    <w:p w14:paraId="24B6F496" w14:textId="77777777" w:rsidR="008F23FA" w:rsidRDefault="00493BFE">
      <w:pPr>
        <w:pStyle w:val="TDC2"/>
        <w:rPr>
          <w:rFonts w:asciiTheme="minorHAnsi" w:eastAsiaTheme="minorEastAsia" w:hAnsiTheme="minorHAnsi" w:cstheme="minorBidi"/>
          <w:sz w:val="22"/>
          <w:szCs w:val="22"/>
          <w:lang w:eastAsia="en-GB"/>
        </w:rPr>
      </w:pPr>
      <w:hyperlink w:anchor="_Toc9968736" w:history="1">
        <w:r w:rsidR="008F23FA" w:rsidRPr="00DC08B9">
          <w:rPr>
            <w:rStyle w:val="Hipervnculo"/>
          </w:rPr>
          <w:t>C.9</w:t>
        </w:r>
        <w:r w:rsidR="008F23FA">
          <w:rPr>
            <w:rFonts w:asciiTheme="minorHAnsi" w:eastAsiaTheme="minorEastAsia" w:hAnsiTheme="minorHAnsi" w:cstheme="minorBidi"/>
            <w:sz w:val="22"/>
            <w:szCs w:val="22"/>
            <w:lang w:eastAsia="en-GB"/>
          </w:rPr>
          <w:tab/>
        </w:r>
        <w:r w:rsidR="008F23FA" w:rsidRPr="00DC08B9">
          <w:rPr>
            <w:rStyle w:val="Hipervnculo"/>
          </w:rPr>
          <w:t>Web</w:t>
        </w:r>
        <w:r w:rsidR="008F23FA">
          <w:rPr>
            <w:webHidden/>
          </w:rPr>
          <w:tab/>
        </w:r>
        <w:r w:rsidR="008F23FA">
          <w:rPr>
            <w:webHidden/>
          </w:rPr>
          <w:fldChar w:fldCharType="begin"/>
        </w:r>
        <w:r w:rsidR="008F23FA">
          <w:rPr>
            <w:webHidden/>
          </w:rPr>
          <w:instrText xml:space="preserve"> PAGEREF _Toc9968736 \h </w:instrText>
        </w:r>
        <w:r w:rsidR="008F23FA">
          <w:rPr>
            <w:webHidden/>
          </w:rPr>
        </w:r>
        <w:r w:rsidR="008F23FA">
          <w:rPr>
            <w:webHidden/>
          </w:rPr>
          <w:fldChar w:fldCharType="separate"/>
        </w:r>
        <w:r w:rsidR="008F23FA">
          <w:rPr>
            <w:webHidden/>
          </w:rPr>
          <w:t>130</w:t>
        </w:r>
        <w:r w:rsidR="008F23FA">
          <w:rPr>
            <w:webHidden/>
          </w:rPr>
          <w:fldChar w:fldCharType="end"/>
        </w:r>
      </w:hyperlink>
    </w:p>
    <w:p w14:paraId="19D1DF0C" w14:textId="77777777" w:rsidR="008F23FA" w:rsidRDefault="00493BFE">
      <w:pPr>
        <w:pStyle w:val="TDC3"/>
        <w:rPr>
          <w:rFonts w:asciiTheme="minorHAnsi" w:eastAsiaTheme="minorEastAsia" w:hAnsiTheme="minorHAnsi" w:cstheme="minorBidi"/>
          <w:sz w:val="22"/>
          <w:szCs w:val="22"/>
          <w:lang w:eastAsia="en-GB"/>
        </w:rPr>
      </w:pPr>
      <w:hyperlink w:anchor="_Toc9968737" w:history="1">
        <w:r w:rsidR="008F23FA" w:rsidRPr="00DC08B9">
          <w:rPr>
            <w:rStyle w:val="Hipervnculo"/>
          </w:rPr>
          <w:t>C.9.0</w:t>
        </w:r>
        <w:r w:rsidR="008F23FA">
          <w:rPr>
            <w:rFonts w:asciiTheme="minorHAnsi" w:eastAsiaTheme="minorEastAsia" w:hAnsiTheme="minorHAnsi" w:cstheme="minorBidi"/>
            <w:sz w:val="22"/>
            <w:szCs w:val="22"/>
            <w:lang w:eastAsia="en-GB"/>
          </w:rPr>
          <w:tab/>
        </w:r>
        <w:r w:rsidR="008F23FA" w:rsidRPr="00DC08B9">
          <w:rPr>
            <w:rStyle w:val="Hipervnculo"/>
          </w:rPr>
          <w:t>General (informative)</w:t>
        </w:r>
        <w:r w:rsidR="008F23FA">
          <w:rPr>
            <w:webHidden/>
          </w:rPr>
          <w:tab/>
        </w:r>
        <w:r w:rsidR="008F23FA">
          <w:rPr>
            <w:webHidden/>
          </w:rPr>
          <w:fldChar w:fldCharType="begin"/>
        </w:r>
        <w:r w:rsidR="008F23FA">
          <w:rPr>
            <w:webHidden/>
          </w:rPr>
          <w:instrText xml:space="preserve"> PAGEREF _Toc9968737 \h </w:instrText>
        </w:r>
        <w:r w:rsidR="008F23FA">
          <w:rPr>
            <w:webHidden/>
          </w:rPr>
        </w:r>
        <w:r w:rsidR="008F23FA">
          <w:rPr>
            <w:webHidden/>
          </w:rPr>
          <w:fldChar w:fldCharType="separate"/>
        </w:r>
        <w:r w:rsidR="008F23FA">
          <w:rPr>
            <w:webHidden/>
          </w:rPr>
          <w:t>130</w:t>
        </w:r>
        <w:r w:rsidR="008F23FA">
          <w:rPr>
            <w:webHidden/>
          </w:rPr>
          <w:fldChar w:fldCharType="end"/>
        </w:r>
      </w:hyperlink>
    </w:p>
    <w:p w14:paraId="23668233" w14:textId="77777777" w:rsidR="008F23FA" w:rsidRDefault="00493BFE">
      <w:pPr>
        <w:pStyle w:val="TDC3"/>
        <w:rPr>
          <w:rFonts w:asciiTheme="minorHAnsi" w:eastAsiaTheme="minorEastAsia" w:hAnsiTheme="minorHAnsi" w:cstheme="minorBidi"/>
          <w:sz w:val="22"/>
          <w:szCs w:val="22"/>
          <w:lang w:eastAsia="en-GB"/>
        </w:rPr>
      </w:pPr>
      <w:hyperlink w:anchor="_Toc9968738" w:history="1">
        <w:r w:rsidR="008F23FA" w:rsidRPr="00DC08B9">
          <w:rPr>
            <w:rStyle w:val="Hipervnculo"/>
            <w:lang w:val="fr-CA"/>
          </w:rPr>
          <w:t>C.9.1</w:t>
        </w:r>
        <w:r w:rsidR="008F23FA">
          <w:rPr>
            <w:rFonts w:asciiTheme="minorHAnsi" w:eastAsiaTheme="minorEastAsia" w:hAnsiTheme="minorHAnsi" w:cstheme="minorBidi"/>
            <w:sz w:val="22"/>
            <w:szCs w:val="22"/>
            <w:lang w:eastAsia="en-GB"/>
          </w:rPr>
          <w:tab/>
        </w:r>
        <w:r w:rsidR="008F23FA" w:rsidRPr="00DC08B9">
          <w:rPr>
            <w:rStyle w:val="Hipervnculo"/>
            <w:lang w:val="fr-CA"/>
          </w:rPr>
          <w:t>Perceivable</w:t>
        </w:r>
        <w:r w:rsidR="008F23FA">
          <w:rPr>
            <w:webHidden/>
          </w:rPr>
          <w:tab/>
        </w:r>
        <w:r w:rsidR="008F23FA">
          <w:rPr>
            <w:webHidden/>
          </w:rPr>
          <w:fldChar w:fldCharType="begin"/>
        </w:r>
        <w:r w:rsidR="008F23FA">
          <w:rPr>
            <w:webHidden/>
          </w:rPr>
          <w:instrText xml:space="preserve"> PAGEREF _Toc9968738 \h </w:instrText>
        </w:r>
        <w:r w:rsidR="008F23FA">
          <w:rPr>
            <w:webHidden/>
          </w:rPr>
        </w:r>
        <w:r w:rsidR="008F23FA">
          <w:rPr>
            <w:webHidden/>
          </w:rPr>
          <w:fldChar w:fldCharType="separate"/>
        </w:r>
        <w:r w:rsidR="008F23FA">
          <w:rPr>
            <w:webHidden/>
          </w:rPr>
          <w:t>130</w:t>
        </w:r>
        <w:r w:rsidR="008F23FA">
          <w:rPr>
            <w:webHidden/>
          </w:rPr>
          <w:fldChar w:fldCharType="end"/>
        </w:r>
      </w:hyperlink>
    </w:p>
    <w:p w14:paraId="2E9DAE84" w14:textId="77777777" w:rsidR="008F23FA" w:rsidRDefault="00493BFE">
      <w:pPr>
        <w:pStyle w:val="TDC3"/>
        <w:rPr>
          <w:rFonts w:asciiTheme="minorHAnsi" w:eastAsiaTheme="minorEastAsia" w:hAnsiTheme="minorHAnsi" w:cstheme="minorBidi"/>
          <w:sz w:val="22"/>
          <w:szCs w:val="22"/>
          <w:lang w:eastAsia="en-GB"/>
        </w:rPr>
      </w:pPr>
      <w:hyperlink w:anchor="_Toc9968739" w:history="1">
        <w:r w:rsidR="008F23FA" w:rsidRPr="00DC08B9">
          <w:rPr>
            <w:rStyle w:val="Hipervnculo"/>
          </w:rPr>
          <w:t>C.9.2</w:t>
        </w:r>
        <w:r w:rsidR="008F23FA">
          <w:rPr>
            <w:rFonts w:asciiTheme="minorHAnsi" w:eastAsiaTheme="minorEastAsia" w:hAnsiTheme="minorHAnsi" w:cstheme="minorBidi"/>
            <w:sz w:val="22"/>
            <w:szCs w:val="22"/>
            <w:lang w:eastAsia="en-GB"/>
          </w:rPr>
          <w:tab/>
        </w:r>
        <w:r w:rsidR="008F23FA" w:rsidRPr="00DC08B9">
          <w:rPr>
            <w:rStyle w:val="Hipervnculo"/>
          </w:rPr>
          <w:t>Operable</w:t>
        </w:r>
        <w:r w:rsidR="008F23FA">
          <w:rPr>
            <w:webHidden/>
          </w:rPr>
          <w:tab/>
        </w:r>
        <w:r w:rsidR="008F23FA">
          <w:rPr>
            <w:webHidden/>
          </w:rPr>
          <w:fldChar w:fldCharType="begin"/>
        </w:r>
        <w:r w:rsidR="008F23FA">
          <w:rPr>
            <w:webHidden/>
          </w:rPr>
          <w:instrText xml:space="preserve"> PAGEREF _Toc9968739 \h </w:instrText>
        </w:r>
        <w:r w:rsidR="008F23FA">
          <w:rPr>
            <w:webHidden/>
          </w:rPr>
        </w:r>
        <w:r w:rsidR="008F23FA">
          <w:rPr>
            <w:webHidden/>
          </w:rPr>
          <w:fldChar w:fldCharType="separate"/>
        </w:r>
        <w:r w:rsidR="008F23FA">
          <w:rPr>
            <w:webHidden/>
          </w:rPr>
          <w:t>133</w:t>
        </w:r>
        <w:r w:rsidR="008F23FA">
          <w:rPr>
            <w:webHidden/>
          </w:rPr>
          <w:fldChar w:fldCharType="end"/>
        </w:r>
      </w:hyperlink>
    </w:p>
    <w:p w14:paraId="723CC0D3" w14:textId="77777777" w:rsidR="008F23FA" w:rsidRDefault="00493BFE">
      <w:pPr>
        <w:pStyle w:val="TDC3"/>
        <w:rPr>
          <w:rFonts w:asciiTheme="minorHAnsi" w:eastAsiaTheme="minorEastAsia" w:hAnsiTheme="minorHAnsi" w:cstheme="minorBidi"/>
          <w:sz w:val="22"/>
          <w:szCs w:val="22"/>
          <w:lang w:eastAsia="en-GB"/>
        </w:rPr>
      </w:pPr>
      <w:hyperlink w:anchor="_Toc9968740" w:history="1">
        <w:r w:rsidR="008F23FA" w:rsidRPr="00DC08B9">
          <w:rPr>
            <w:rStyle w:val="Hipervnculo"/>
          </w:rPr>
          <w:t>C.9.3</w:t>
        </w:r>
        <w:r w:rsidR="008F23FA">
          <w:rPr>
            <w:rFonts w:asciiTheme="minorHAnsi" w:eastAsiaTheme="minorEastAsia" w:hAnsiTheme="minorHAnsi" w:cstheme="minorBidi"/>
            <w:sz w:val="22"/>
            <w:szCs w:val="22"/>
            <w:lang w:eastAsia="en-GB"/>
          </w:rPr>
          <w:tab/>
        </w:r>
        <w:r w:rsidR="008F23FA" w:rsidRPr="00DC08B9">
          <w:rPr>
            <w:rStyle w:val="Hipervnculo"/>
          </w:rPr>
          <w:t>Understandable</w:t>
        </w:r>
        <w:r w:rsidR="008F23FA">
          <w:rPr>
            <w:webHidden/>
          </w:rPr>
          <w:tab/>
        </w:r>
        <w:r w:rsidR="008F23FA">
          <w:rPr>
            <w:webHidden/>
          </w:rPr>
          <w:fldChar w:fldCharType="begin"/>
        </w:r>
        <w:r w:rsidR="008F23FA">
          <w:rPr>
            <w:webHidden/>
          </w:rPr>
          <w:instrText xml:space="preserve"> PAGEREF _Toc9968740 \h </w:instrText>
        </w:r>
        <w:r w:rsidR="008F23FA">
          <w:rPr>
            <w:webHidden/>
          </w:rPr>
        </w:r>
        <w:r w:rsidR="008F23FA">
          <w:rPr>
            <w:webHidden/>
          </w:rPr>
          <w:fldChar w:fldCharType="separate"/>
        </w:r>
        <w:r w:rsidR="008F23FA">
          <w:rPr>
            <w:webHidden/>
          </w:rPr>
          <w:t>137</w:t>
        </w:r>
        <w:r w:rsidR="008F23FA">
          <w:rPr>
            <w:webHidden/>
          </w:rPr>
          <w:fldChar w:fldCharType="end"/>
        </w:r>
      </w:hyperlink>
    </w:p>
    <w:p w14:paraId="1FBE500F" w14:textId="77777777" w:rsidR="008F23FA" w:rsidRDefault="00493BFE">
      <w:pPr>
        <w:pStyle w:val="TDC3"/>
        <w:rPr>
          <w:rFonts w:asciiTheme="minorHAnsi" w:eastAsiaTheme="minorEastAsia" w:hAnsiTheme="minorHAnsi" w:cstheme="minorBidi"/>
          <w:sz w:val="22"/>
          <w:szCs w:val="22"/>
          <w:lang w:eastAsia="en-GB"/>
        </w:rPr>
      </w:pPr>
      <w:hyperlink w:anchor="_Toc9968741" w:history="1">
        <w:r w:rsidR="008F23FA" w:rsidRPr="00DC08B9">
          <w:rPr>
            <w:rStyle w:val="Hipervnculo"/>
          </w:rPr>
          <w:t>C.9.4</w:t>
        </w:r>
        <w:r w:rsidR="008F23FA">
          <w:rPr>
            <w:rFonts w:asciiTheme="minorHAnsi" w:eastAsiaTheme="minorEastAsia" w:hAnsiTheme="minorHAnsi" w:cstheme="minorBidi"/>
            <w:sz w:val="22"/>
            <w:szCs w:val="22"/>
            <w:lang w:eastAsia="en-GB"/>
          </w:rPr>
          <w:tab/>
        </w:r>
        <w:r w:rsidR="008F23FA" w:rsidRPr="00DC08B9">
          <w:rPr>
            <w:rStyle w:val="Hipervnculo"/>
          </w:rPr>
          <w:t>Robust</w:t>
        </w:r>
        <w:r w:rsidR="008F23FA">
          <w:rPr>
            <w:webHidden/>
          </w:rPr>
          <w:tab/>
        </w:r>
        <w:r w:rsidR="008F23FA">
          <w:rPr>
            <w:webHidden/>
          </w:rPr>
          <w:fldChar w:fldCharType="begin"/>
        </w:r>
        <w:r w:rsidR="008F23FA">
          <w:rPr>
            <w:webHidden/>
          </w:rPr>
          <w:instrText xml:space="preserve"> PAGEREF _Toc9968741 \h </w:instrText>
        </w:r>
        <w:r w:rsidR="008F23FA">
          <w:rPr>
            <w:webHidden/>
          </w:rPr>
        </w:r>
        <w:r w:rsidR="008F23FA">
          <w:rPr>
            <w:webHidden/>
          </w:rPr>
          <w:fldChar w:fldCharType="separate"/>
        </w:r>
        <w:r w:rsidR="008F23FA">
          <w:rPr>
            <w:webHidden/>
          </w:rPr>
          <w:t>138</w:t>
        </w:r>
        <w:r w:rsidR="008F23FA">
          <w:rPr>
            <w:webHidden/>
          </w:rPr>
          <w:fldChar w:fldCharType="end"/>
        </w:r>
      </w:hyperlink>
    </w:p>
    <w:p w14:paraId="631212CF" w14:textId="77777777" w:rsidR="008F23FA" w:rsidRDefault="00493BFE">
      <w:pPr>
        <w:pStyle w:val="TDC3"/>
        <w:rPr>
          <w:rFonts w:asciiTheme="minorHAnsi" w:eastAsiaTheme="minorEastAsia" w:hAnsiTheme="minorHAnsi" w:cstheme="minorBidi"/>
          <w:sz w:val="22"/>
          <w:szCs w:val="22"/>
          <w:lang w:eastAsia="en-GB"/>
        </w:rPr>
      </w:pPr>
      <w:hyperlink w:anchor="_Toc9968742" w:history="1">
        <w:r w:rsidR="008F23FA" w:rsidRPr="00DC08B9">
          <w:rPr>
            <w:rStyle w:val="Hipervnculo"/>
          </w:rPr>
          <w:t>C.9.5</w:t>
        </w:r>
        <w:r w:rsidR="008F23FA">
          <w:rPr>
            <w:rFonts w:asciiTheme="minorHAnsi" w:eastAsiaTheme="minorEastAsia" w:hAnsiTheme="minorHAnsi" w:cstheme="minorBidi"/>
            <w:sz w:val="22"/>
            <w:szCs w:val="22"/>
            <w:lang w:eastAsia="en-GB"/>
          </w:rPr>
          <w:tab/>
        </w:r>
        <w:r w:rsidR="008F23FA" w:rsidRPr="00DC08B9">
          <w:rPr>
            <w:rStyle w:val="Hipervnculo"/>
          </w:rPr>
          <w:t>WCAG 2.1 AAA Success Criteria (Informative)</w:t>
        </w:r>
        <w:r w:rsidR="008F23FA">
          <w:rPr>
            <w:webHidden/>
          </w:rPr>
          <w:tab/>
        </w:r>
        <w:r w:rsidR="008F23FA">
          <w:rPr>
            <w:webHidden/>
          </w:rPr>
          <w:fldChar w:fldCharType="begin"/>
        </w:r>
        <w:r w:rsidR="008F23FA">
          <w:rPr>
            <w:webHidden/>
          </w:rPr>
          <w:instrText xml:space="preserve"> PAGEREF _Toc9968742 \h </w:instrText>
        </w:r>
        <w:r w:rsidR="008F23FA">
          <w:rPr>
            <w:webHidden/>
          </w:rPr>
        </w:r>
        <w:r w:rsidR="008F23FA">
          <w:rPr>
            <w:webHidden/>
          </w:rPr>
          <w:fldChar w:fldCharType="separate"/>
        </w:r>
        <w:r w:rsidR="008F23FA">
          <w:rPr>
            <w:webHidden/>
          </w:rPr>
          <w:t>139</w:t>
        </w:r>
        <w:r w:rsidR="008F23FA">
          <w:rPr>
            <w:webHidden/>
          </w:rPr>
          <w:fldChar w:fldCharType="end"/>
        </w:r>
      </w:hyperlink>
    </w:p>
    <w:p w14:paraId="4768745A" w14:textId="77777777" w:rsidR="008F23FA" w:rsidRDefault="00493BFE">
      <w:pPr>
        <w:pStyle w:val="TDC3"/>
        <w:rPr>
          <w:rFonts w:asciiTheme="minorHAnsi" w:eastAsiaTheme="minorEastAsia" w:hAnsiTheme="minorHAnsi" w:cstheme="minorBidi"/>
          <w:sz w:val="22"/>
          <w:szCs w:val="22"/>
          <w:lang w:eastAsia="en-GB"/>
        </w:rPr>
      </w:pPr>
      <w:hyperlink w:anchor="_Toc9968743" w:history="1">
        <w:r w:rsidR="008F23FA" w:rsidRPr="00DC08B9">
          <w:rPr>
            <w:rStyle w:val="Hipervnculo"/>
          </w:rPr>
          <w:t>C.9.6</w:t>
        </w:r>
        <w:r w:rsidR="008F23FA">
          <w:rPr>
            <w:rFonts w:asciiTheme="minorHAnsi" w:eastAsiaTheme="minorEastAsia" w:hAnsiTheme="minorHAnsi" w:cstheme="minorBidi"/>
            <w:sz w:val="22"/>
            <w:szCs w:val="22"/>
            <w:lang w:eastAsia="en-GB"/>
          </w:rPr>
          <w:tab/>
        </w:r>
        <w:r w:rsidR="008F23FA" w:rsidRPr="00DC08B9">
          <w:rPr>
            <w:rStyle w:val="Hipervnculo"/>
          </w:rPr>
          <w:t>WCAG 2.1 conformance requirements</w:t>
        </w:r>
        <w:r w:rsidR="008F23FA">
          <w:rPr>
            <w:webHidden/>
          </w:rPr>
          <w:tab/>
        </w:r>
        <w:r w:rsidR="008F23FA">
          <w:rPr>
            <w:webHidden/>
          </w:rPr>
          <w:fldChar w:fldCharType="begin"/>
        </w:r>
        <w:r w:rsidR="008F23FA">
          <w:rPr>
            <w:webHidden/>
          </w:rPr>
          <w:instrText xml:space="preserve"> PAGEREF _Toc9968743 \h </w:instrText>
        </w:r>
        <w:r w:rsidR="008F23FA">
          <w:rPr>
            <w:webHidden/>
          </w:rPr>
        </w:r>
        <w:r w:rsidR="008F23FA">
          <w:rPr>
            <w:webHidden/>
          </w:rPr>
          <w:fldChar w:fldCharType="separate"/>
        </w:r>
        <w:r w:rsidR="008F23FA">
          <w:rPr>
            <w:webHidden/>
          </w:rPr>
          <w:t>139</w:t>
        </w:r>
        <w:r w:rsidR="008F23FA">
          <w:rPr>
            <w:webHidden/>
          </w:rPr>
          <w:fldChar w:fldCharType="end"/>
        </w:r>
      </w:hyperlink>
    </w:p>
    <w:p w14:paraId="0D4482C8" w14:textId="77777777" w:rsidR="008F23FA" w:rsidRDefault="00493BFE">
      <w:pPr>
        <w:pStyle w:val="TDC2"/>
        <w:rPr>
          <w:rFonts w:asciiTheme="minorHAnsi" w:eastAsiaTheme="minorEastAsia" w:hAnsiTheme="minorHAnsi" w:cstheme="minorBidi"/>
          <w:sz w:val="22"/>
          <w:szCs w:val="22"/>
          <w:lang w:eastAsia="en-GB"/>
        </w:rPr>
      </w:pPr>
      <w:hyperlink w:anchor="_Toc9968744" w:history="1">
        <w:r w:rsidR="008F23FA" w:rsidRPr="00DC08B9">
          <w:rPr>
            <w:rStyle w:val="Hipervnculo"/>
          </w:rPr>
          <w:t>C.10</w:t>
        </w:r>
        <w:r w:rsidR="008F23FA">
          <w:rPr>
            <w:rFonts w:asciiTheme="minorHAnsi" w:eastAsiaTheme="minorEastAsia" w:hAnsiTheme="minorHAnsi" w:cstheme="minorBidi"/>
            <w:sz w:val="22"/>
            <w:szCs w:val="22"/>
            <w:lang w:eastAsia="en-GB"/>
          </w:rPr>
          <w:tab/>
        </w:r>
        <w:r w:rsidR="008F23FA" w:rsidRPr="00DC08B9">
          <w:rPr>
            <w:rStyle w:val="Hipervnculo"/>
          </w:rPr>
          <w:t>Non-web documents</w:t>
        </w:r>
        <w:r w:rsidR="008F23FA">
          <w:rPr>
            <w:webHidden/>
          </w:rPr>
          <w:tab/>
        </w:r>
        <w:r w:rsidR="008F23FA">
          <w:rPr>
            <w:webHidden/>
          </w:rPr>
          <w:fldChar w:fldCharType="begin"/>
        </w:r>
        <w:r w:rsidR="008F23FA">
          <w:rPr>
            <w:webHidden/>
          </w:rPr>
          <w:instrText xml:space="preserve"> PAGEREF _Toc9968744 \h </w:instrText>
        </w:r>
        <w:r w:rsidR="008F23FA">
          <w:rPr>
            <w:webHidden/>
          </w:rPr>
        </w:r>
        <w:r w:rsidR="008F23FA">
          <w:rPr>
            <w:webHidden/>
          </w:rPr>
          <w:fldChar w:fldCharType="separate"/>
        </w:r>
        <w:r w:rsidR="008F23FA">
          <w:rPr>
            <w:webHidden/>
          </w:rPr>
          <w:t>139</w:t>
        </w:r>
        <w:r w:rsidR="008F23FA">
          <w:rPr>
            <w:webHidden/>
          </w:rPr>
          <w:fldChar w:fldCharType="end"/>
        </w:r>
      </w:hyperlink>
    </w:p>
    <w:p w14:paraId="1859DD38" w14:textId="77777777" w:rsidR="008F23FA" w:rsidRDefault="00493BFE">
      <w:pPr>
        <w:pStyle w:val="TDC3"/>
        <w:rPr>
          <w:rFonts w:asciiTheme="minorHAnsi" w:eastAsiaTheme="minorEastAsia" w:hAnsiTheme="minorHAnsi" w:cstheme="minorBidi"/>
          <w:sz w:val="22"/>
          <w:szCs w:val="22"/>
          <w:lang w:eastAsia="en-GB"/>
        </w:rPr>
      </w:pPr>
      <w:hyperlink w:anchor="_Toc9968745" w:history="1">
        <w:r w:rsidR="008F23FA" w:rsidRPr="00DC08B9">
          <w:rPr>
            <w:rStyle w:val="Hipervnculo"/>
          </w:rPr>
          <w:t>C.10.0</w:t>
        </w:r>
        <w:r w:rsidR="008F23FA">
          <w:rPr>
            <w:rFonts w:asciiTheme="minorHAnsi" w:eastAsiaTheme="minorEastAsia" w:hAnsiTheme="minorHAnsi" w:cstheme="minorBidi"/>
            <w:sz w:val="22"/>
            <w:szCs w:val="22"/>
            <w:lang w:eastAsia="en-GB"/>
          </w:rPr>
          <w:tab/>
        </w:r>
        <w:r w:rsidR="008F23FA" w:rsidRPr="00DC08B9">
          <w:rPr>
            <w:rStyle w:val="Hipervnculo"/>
          </w:rPr>
          <w:t>General (informative)</w:t>
        </w:r>
        <w:r w:rsidR="008F23FA">
          <w:rPr>
            <w:webHidden/>
          </w:rPr>
          <w:tab/>
        </w:r>
        <w:r w:rsidR="008F23FA">
          <w:rPr>
            <w:webHidden/>
          </w:rPr>
          <w:fldChar w:fldCharType="begin"/>
        </w:r>
        <w:r w:rsidR="008F23FA">
          <w:rPr>
            <w:webHidden/>
          </w:rPr>
          <w:instrText xml:space="preserve"> PAGEREF _Toc9968745 \h </w:instrText>
        </w:r>
        <w:r w:rsidR="008F23FA">
          <w:rPr>
            <w:webHidden/>
          </w:rPr>
        </w:r>
        <w:r w:rsidR="008F23FA">
          <w:rPr>
            <w:webHidden/>
          </w:rPr>
          <w:fldChar w:fldCharType="separate"/>
        </w:r>
        <w:r w:rsidR="008F23FA">
          <w:rPr>
            <w:webHidden/>
          </w:rPr>
          <w:t>139</w:t>
        </w:r>
        <w:r w:rsidR="008F23FA">
          <w:rPr>
            <w:webHidden/>
          </w:rPr>
          <w:fldChar w:fldCharType="end"/>
        </w:r>
      </w:hyperlink>
    </w:p>
    <w:p w14:paraId="4A88676A" w14:textId="77777777" w:rsidR="008F23FA" w:rsidRDefault="00493BFE">
      <w:pPr>
        <w:pStyle w:val="TDC3"/>
        <w:rPr>
          <w:rFonts w:asciiTheme="minorHAnsi" w:eastAsiaTheme="minorEastAsia" w:hAnsiTheme="minorHAnsi" w:cstheme="minorBidi"/>
          <w:sz w:val="22"/>
          <w:szCs w:val="22"/>
          <w:lang w:eastAsia="en-GB"/>
        </w:rPr>
      </w:pPr>
      <w:hyperlink w:anchor="_Toc9968746" w:history="1">
        <w:r w:rsidR="008F23FA" w:rsidRPr="00DC08B9">
          <w:rPr>
            <w:rStyle w:val="Hipervnculo"/>
            <w:lang w:val="fr-CA"/>
          </w:rPr>
          <w:t>C.10.1</w:t>
        </w:r>
        <w:r w:rsidR="008F23FA">
          <w:rPr>
            <w:rFonts w:asciiTheme="minorHAnsi" w:eastAsiaTheme="minorEastAsia" w:hAnsiTheme="minorHAnsi" w:cstheme="minorBidi"/>
            <w:sz w:val="22"/>
            <w:szCs w:val="22"/>
            <w:lang w:eastAsia="en-GB"/>
          </w:rPr>
          <w:tab/>
        </w:r>
        <w:r w:rsidR="008F23FA" w:rsidRPr="00DC08B9">
          <w:rPr>
            <w:rStyle w:val="Hipervnculo"/>
            <w:lang w:val="fr-CA"/>
          </w:rPr>
          <w:t>Perceivable</w:t>
        </w:r>
        <w:r w:rsidR="008F23FA">
          <w:rPr>
            <w:webHidden/>
          </w:rPr>
          <w:tab/>
        </w:r>
        <w:r w:rsidR="008F23FA">
          <w:rPr>
            <w:webHidden/>
          </w:rPr>
          <w:fldChar w:fldCharType="begin"/>
        </w:r>
        <w:r w:rsidR="008F23FA">
          <w:rPr>
            <w:webHidden/>
          </w:rPr>
          <w:instrText xml:space="preserve"> PAGEREF _Toc9968746 \h </w:instrText>
        </w:r>
        <w:r w:rsidR="008F23FA">
          <w:rPr>
            <w:webHidden/>
          </w:rPr>
        </w:r>
        <w:r w:rsidR="008F23FA">
          <w:rPr>
            <w:webHidden/>
          </w:rPr>
          <w:fldChar w:fldCharType="separate"/>
        </w:r>
        <w:r w:rsidR="008F23FA">
          <w:rPr>
            <w:webHidden/>
          </w:rPr>
          <w:t>140</w:t>
        </w:r>
        <w:r w:rsidR="008F23FA">
          <w:rPr>
            <w:webHidden/>
          </w:rPr>
          <w:fldChar w:fldCharType="end"/>
        </w:r>
      </w:hyperlink>
    </w:p>
    <w:p w14:paraId="6DF41E94" w14:textId="77777777" w:rsidR="008F23FA" w:rsidRDefault="00493BFE">
      <w:pPr>
        <w:pStyle w:val="TDC3"/>
        <w:rPr>
          <w:rFonts w:asciiTheme="minorHAnsi" w:eastAsiaTheme="minorEastAsia" w:hAnsiTheme="minorHAnsi" w:cstheme="minorBidi"/>
          <w:sz w:val="22"/>
          <w:szCs w:val="22"/>
          <w:lang w:eastAsia="en-GB"/>
        </w:rPr>
      </w:pPr>
      <w:hyperlink w:anchor="_Toc9968747" w:history="1">
        <w:r w:rsidR="008F23FA" w:rsidRPr="00DC08B9">
          <w:rPr>
            <w:rStyle w:val="Hipervnculo"/>
          </w:rPr>
          <w:t>C.10.2</w:t>
        </w:r>
        <w:r w:rsidR="008F23FA">
          <w:rPr>
            <w:rFonts w:asciiTheme="minorHAnsi" w:eastAsiaTheme="minorEastAsia" w:hAnsiTheme="minorHAnsi" w:cstheme="minorBidi"/>
            <w:sz w:val="22"/>
            <w:szCs w:val="22"/>
            <w:lang w:eastAsia="en-GB"/>
          </w:rPr>
          <w:tab/>
        </w:r>
        <w:r w:rsidR="008F23FA" w:rsidRPr="00DC08B9">
          <w:rPr>
            <w:rStyle w:val="Hipervnculo"/>
          </w:rPr>
          <w:t>Operable</w:t>
        </w:r>
        <w:r w:rsidR="008F23FA">
          <w:rPr>
            <w:webHidden/>
          </w:rPr>
          <w:tab/>
        </w:r>
        <w:r w:rsidR="008F23FA">
          <w:rPr>
            <w:webHidden/>
          </w:rPr>
          <w:fldChar w:fldCharType="begin"/>
        </w:r>
        <w:r w:rsidR="008F23FA">
          <w:rPr>
            <w:webHidden/>
          </w:rPr>
          <w:instrText xml:space="preserve"> PAGEREF _Toc9968747 \h </w:instrText>
        </w:r>
        <w:r w:rsidR="008F23FA">
          <w:rPr>
            <w:webHidden/>
          </w:rPr>
        </w:r>
        <w:r w:rsidR="008F23FA">
          <w:rPr>
            <w:webHidden/>
          </w:rPr>
          <w:fldChar w:fldCharType="separate"/>
        </w:r>
        <w:r w:rsidR="008F23FA">
          <w:rPr>
            <w:webHidden/>
          </w:rPr>
          <w:t>144</w:t>
        </w:r>
        <w:r w:rsidR="008F23FA">
          <w:rPr>
            <w:webHidden/>
          </w:rPr>
          <w:fldChar w:fldCharType="end"/>
        </w:r>
      </w:hyperlink>
    </w:p>
    <w:p w14:paraId="49460222" w14:textId="77777777" w:rsidR="008F23FA" w:rsidRDefault="00493BFE">
      <w:pPr>
        <w:pStyle w:val="TDC3"/>
        <w:rPr>
          <w:rFonts w:asciiTheme="minorHAnsi" w:eastAsiaTheme="minorEastAsia" w:hAnsiTheme="minorHAnsi" w:cstheme="minorBidi"/>
          <w:sz w:val="22"/>
          <w:szCs w:val="22"/>
          <w:lang w:eastAsia="en-GB"/>
        </w:rPr>
      </w:pPr>
      <w:hyperlink w:anchor="_Toc9968748" w:history="1">
        <w:r w:rsidR="008F23FA" w:rsidRPr="00DC08B9">
          <w:rPr>
            <w:rStyle w:val="Hipervnculo"/>
          </w:rPr>
          <w:t>C.10.3</w:t>
        </w:r>
        <w:r w:rsidR="008F23FA">
          <w:rPr>
            <w:rFonts w:asciiTheme="minorHAnsi" w:eastAsiaTheme="minorEastAsia" w:hAnsiTheme="minorHAnsi" w:cstheme="minorBidi"/>
            <w:sz w:val="22"/>
            <w:szCs w:val="22"/>
            <w:lang w:eastAsia="en-GB"/>
          </w:rPr>
          <w:tab/>
        </w:r>
        <w:r w:rsidR="008F23FA" w:rsidRPr="00DC08B9">
          <w:rPr>
            <w:rStyle w:val="Hipervnculo"/>
          </w:rPr>
          <w:t>Understandable</w:t>
        </w:r>
        <w:r w:rsidR="008F23FA">
          <w:rPr>
            <w:webHidden/>
          </w:rPr>
          <w:tab/>
        </w:r>
        <w:r w:rsidR="008F23FA">
          <w:rPr>
            <w:webHidden/>
          </w:rPr>
          <w:fldChar w:fldCharType="begin"/>
        </w:r>
        <w:r w:rsidR="008F23FA">
          <w:rPr>
            <w:webHidden/>
          </w:rPr>
          <w:instrText xml:space="preserve"> PAGEREF _Toc9968748 \h </w:instrText>
        </w:r>
        <w:r w:rsidR="008F23FA">
          <w:rPr>
            <w:webHidden/>
          </w:rPr>
        </w:r>
        <w:r w:rsidR="008F23FA">
          <w:rPr>
            <w:webHidden/>
          </w:rPr>
          <w:fldChar w:fldCharType="separate"/>
        </w:r>
        <w:r w:rsidR="008F23FA">
          <w:rPr>
            <w:webHidden/>
          </w:rPr>
          <w:t>147</w:t>
        </w:r>
        <w:r w:rsidR="008F23FA">
          <w:rPr>
            <w:webHidden/>
          </w:rPr>
          <w:fldChar w:fldCharType="end"/>
        </w:r>
      </w:hyperlink>
    </w:p>
    <w:p w14:paraId="1DCCC19F" w14:textId="77777777" w:rsidR="008F23FA" w:rsidRDefault="00493BFE">
      <w:pPr>
        <w:pStyle w:val="TDC3"/>
        <w:rPr>
          <w:rFonts w:asciiTheme="minorHAnsi" w:eastAsiaTheme="minorEastAsia" w:hAnsiTheme="minorHAnsi" w:cstheme="minorBidi"/>
          <w:sz w:val="22"/>
          <w:szCs w:val="22"/>
          <w:lang w:eastAsia="en-GB"/>
        </w:rPr>
      </w:pPr>
      <w:hyperlink w:anchor="_Toc9968749" w:history="1">
        <w:r w:rsidR="008F23FA" w:rsidRPr="00DC08B9">
          <w:rPr>
            <w:rStyle w:val="Hipervnculo"/>
          </w:rPr>
          <w:t>C.10.4</w:t>
        </w:r>
        <w:r w:rsidR="008F23FA">
          <w:rPr>
            <w:rFonts w:asciiTheme="minorHAnsi" w:eastAsiaTheme="minorEastAsia" w:hAnsiTheme="minorHAnsi" w:cstheme="minorBidi"/>
            <w:sz w:val="22"/>
            <w:szCs w:val="22"/>
            <w:lang w:eastAsia="en-GB"/>
          </w:rPr>
          <w:tab/>
        </w:r>
        <w:r w:rsidR="008F23FA" w:rsidRPr="00DC08B9">
          <w:rPr>
            <w:rStyle w:val="Hipervnculo"/>
          </w:rPr>
          <w:t>Robust</w:t>
        </w:r>
        <w:r w:rsidR="008F23FA">
          <w:rPr>
            <w:webHidden/>
          </w:rPr>
          <w:tab/>
        </w:r>
        <w:r w:rsidR="008F23FA">
          <w:rPr>
            <w:webHidden/>
          </w:rPr>
          <w:fldChar w:fldCharType="begin"/>
        </w:r>
        <w:r w:rsidR="008F23FA">
          <w:rPr>
            <w:webHidden/>
          </w:rPr>
          <w:instrText xml:space="preserve"> PAGEREF _Toc9968749 \h </w:instrText>
        </w:r>
        <w:r w:rsidR="008F23FA">
          <w:rPr>
            <w:webHidden/>
          </w:rPr>
        </w:r>
        <w:r w:rsidR="008F23FA">
          <w:rPr>
            <w:webHidden/>
          </w:rPr>
          <w:fldChar w:fldCharType="separate"/>
        </w:r>
        <w:r w:rsidR="008F23FA">
          <w:rPr>
            <w:webHidden/>
          </w:rPr>
          <w:t>148</w:t>
        </w:r>
        <w:r w:rsidR="008F23FA">
          <w:rPr>
            <w:webHidden/>
          </w:rPr>
          <w:fldChar w:fldCharType="end"/>
        </w:r>
      </w:hyperlink>
    </w:p>
    <w:p w14:paraId="532CC07C" w14:textId="77777777" w:rsidR="008F23FA" w:rsidRDefault="00493BFE">
      <w:pPr>
        <w:pStyle w:val="TDC3"/>
        <w:rPr>
          <w:rFonts w:asciiTheme="minorHAnsi" w:eastAsiaTheme="minorEastAsia" w:hAnsiTheme="minorHAnsi" w:cstheme="minorBidi"/>
          <w:sz w:val="22"/>
          <w:szCs w:val="22"/>
          <w:lang w:eastAsia="en-GB"/>
        </w:rPr>
      </w:pPr>
      <w:hyperlink w:anchor="_Toc9968750" w:history="1">
        <w:r w:rsidR="008F23FA" w:rsidRPr="00DC08B9">
          <w:rPr>
            <w:rStyle w:val="Hipervnculo"/>
          </w:rPr>
          <w:t>C.10.5</w:t>
        </w:r>
        <w:r w:rsidR="008F23FA">
          <w:rPr>
            <w:rFonts w:asciiTheme="minorHAnsi" w:eastAsiaTheme="minorEastAsia" w:hAnsiTheme="minorHAnsi" w:cstheme="minorBidi"/>
            <w:sz w:val="22"/>
            <w:szCs w:val="22"/>
            <w:lang w:eastAsia="en-GB"/>
          </w:rPr>
          <w:tab/>
        </w:r>
        <w:r w:rsidR="008F23FA" w:rsidRPr="00DC08B9">
          <w:rPr>
            <w:rStyle w:val="Hipervnculo"/>
          </w:rPr>
          <w:t>Caption positioning</w:t>
        </w:r>
        <w:r w:rsidR="008F23FA">
          <w:rPr>
            <w:webHidden/>
          </w:rPr>
          <w:tab/>
        </w:r>
        <w:r w:rsidR="008F23FA">
          <w:rPr>
            <w:webHidden/>
          </w:rPr>
          <w:fldChar w:fldCharType="begin"/>
        </w:r>
        <w:r w:rsidR="008F23FA">
          <w:rPr>
            <w:webHidden/>
          </w:rPr>
          <w:instrText xml:space="preserve"> PAGEREF _Toc9968750 \h </w:instrText>
        </w:r>
        <w:r w:rsidR="008F23FA">
          <w:rPr>
            <w:webHidden/>
          </w:rPr>
        </w:r>
        <w:r w:rsidR="008F23FA">
          <w:rPr>
            <w:webHidden/>
          </w:rPr>
          <w:fldChar w:fldCharType="separate"/>
        </w:r>
        <w:r w:rsidR="008F23FA">
          <w:rPr>
            <w:webHidden/>
          </w:rPr>
          <w:t>149</w:t>
        </w:r>
        <w:r w:rsidR="008F23FA">
          <w:rPr>
            <w:webHidden/>
          </w:rPr>
          <w:fldChar w:fldCharType="end"/>
        </w:r>
      </w:hyperlink>
    </w:p>
    <w:p w14:paraId="76E13913" w14:textId="77777777" w:rsidR="008F23FA" w:rsidRDefault="00493BFE">
      <w:pPr>
        <w:pStyle w:val="TDC3"/>
        <w:rPr>
          <w:rFonts w:asciiTheme="minorHAnsi" w:eastAsiaTheme="minorEastAsia" w:hAnsiTheme="minorHAnsi" w:cstheme="minorBidi"/>
          <w:sz w:val="22"/>
          <w:szCs w:val="22"/>
          <w:lang w:eastAsia="en-GB"/>
        </w:rPr>
      </w:pPr>
      <w:hyperlink w:anchor="_Toc9968751" w:history="1">
        <w:r w:rsidR="008F23FA" w:rsidRPr="00DC08B9">
          <w:rPr>
            <w:rStyle w:val="Hipervnculo"/>
          </w:rPr>
          <w:t>C.10.6</w:t>
        </w:r>
        <w:r w:rsidR="008F23FA">
          <w:rPr>
            <w:rFonts w:asciiTheme="minorHAnsi" w:eastAsiaTheme="minorEastAsia" w:hAnsiTheme="minorHAnsi" w:cstheme="minorBidi"/>
            <w:sz w:val="22"/>
            <w:szCs w:val="22"/>
            <w:lang w:eastAsia="en-GB"/>
          </w:rPr>
          <w:tab/>
        </w:r>
        <w:r w:rsidR="008F23FA" w:rsidRPr="00DC08B9">
          <w:rPr>
            <w:rStyle w:val="Hipervnculo"/>
          </w:rPr>
          <w:t>Audio description timing</w:t>
        </w:r>
        <w:r w:rsidR="008F23FA">
          <w:rPr>
            <w:webHidden/>
          </w:rPr>
          <w:tab/>
        </w:r>
        <w:r w:rsidR="008F23FA">
          <w:rPr>
            <w:webHidden/>
          </w:rPr>
          <w:fldChar w:fldCharType="begin"/>
        </w:r>
        <w:r w:rsidR="008F23FA">
          <w:rPr>
            <w:webHidden/>
          </w:rPr>
          <w:instrText xml:space="preserve"> PAGEREF _Toc9968751 \h </w:instrText>
        </w:r>
        <w:r w:rsidR="008F23FA">
          <w:rPr>
            <w:webHidden/>
          </w:rPr>
        </w:r>
        <w:r w:rsidR="008F23FA">
          <w:rPr>
            <w:webHidden/>
          </w:rPr>
          <w:fldChar w:fldCharType="separate"/>
        </w:r>
        <w:r w:rsidR="008F23FA">
          <w:rPr>
            <w:webHidden/>
          </w:rPr>
          <w:t>149</w:t>
        </w:r>
        <w:r w:rsidR="008F23FA">
          <w:rPr>
            <w:webHidden/>
          </w:rPr>
          <w:fldChar w:fldCharType="end"/>
        </w:r>
      </w:hyperlink>
    </w:p>
    <w:p w14:paraId="39577A8D" w14:textId="77777777" w:rsidR="008F23FA" w:rsidRDefault="00493BFE">
      <w:pPr>
        <w:pStyle w:val="TDC2"/>
        <w:rPr>
          <w:rFonts w:asciiTheme="minorHAnsi" w:eastAsiaTheme="minorEastAsia" w:hAnsiTheme="minorHAnsi" w:cstheme="minorBidi"/>
          <w:sz w:val="22"/>
          <w:szCs w:val="22"/>
          <w:lang w:eastAsia="en-GB"/>
        </w:rPr>
      </w:pPr>
      <w:hyperlink w:anchor="_Toc9968752" w:history="1">
        <w:r w:rsidR="008F23FA" w:rsidRPr="00DC08B9">
          <w:rPr>
            <w:rStyle w:val="Hipervnculo"/>
          </w:rPr>
          <w:t>C.11</w:t>
        </w:r>
        <w:r w:rsidR="008F23FA">
          <w:rPr>
            <w:rFonts w:asciiTheme="minorHAnsi" w:eastAsiaTheme="minorEastAsia" w:hAnsiTheme="minorHAnsi" w:cstheme="minorBidi"/>
            <w:sz w:val="22"/>
            <w:szCs w:val="22"/>
            <w:lang w:eastAsia="en-GB"/>
          </w:rPr>
          <w:tab/>
        </w:r>
        <w:r w:rsidR="008F23FA" w:rsidRPr="00DC08B9">
          <w:rPr>
            <w:rStyle w:val="Hipervnculo"/>
          </w:rPr>
          <w:t>Software</w:t>
        </w:r>
        <w:r w:rsidR="008F23FA">
          <w:rPr>
            <w:webHidden/>
          </w:rPr>
          <w:tab/>
        </w:r>
        <w:r w:rsidR="008F23FA">
          <w:rPr>
            <w:webHidden/>
          </w:rPr>
          <w:fldChar w:fldCharType="begin"/>
        </w:r>
        <w:r w:rsidR="008F23FA">
          <w:rPr>
            <w:webHidden/>
          </w:rPr>
          <w:instrText xml:space="preserve"> PAGEREF _Toc9968752 \h </w:instrText>
        </w:r>
        <w:r w:rsidR="008F23FA">
          <w:rPr>
            <w:webHidden/>
          </w:rPr>
        </w:r>
        <w:r w:rsidR="008F23FA">
          <w:rPr>
            <w:webHidden/>
          </w:rPr>
          <w:fldChar w:fldCharType="separate"/>
        </w:r>
        <w:r w:rsidR="008F23FA">
          <w:rPr>
            <w:webHidden/>
          </w:rPr>
          <w:t>149</w:t>
        </w:r>
        <w:r w:rsidR="008F23FA">
          <w:rPr>
            <w:webHidden/>
          </w:rPr>
          <w:fldChar w:fldCharType="end"/>
        </w:r>
      </w:hyperlink>
    </w:p>
    <w:p w14:paraId="6C053562" w14:textId="77777777" w:rsidR="008F23FA" w:rsidRDefault="00493BFE">
      <w:pPr>
        <w:pStyle w:val="TDC3"/>
        <w:rPr>
          <w:rFonts w:asciiTheme="minorHAnsi" w:eastAsiaTheme="minorEastAsia" w:hAnsiTheme="minorHAnsi" w:cstheme="minorBidi"/>
          <w:sz w:val="22"/>
          <w:szCs w:val="22"/>
          <w:lang w:eastAsia="en-GB"/>
        </w:rPr>
      </w:pPr>
      <w:hyperlink w:anchor="_Toc9968753" w:history="1">
        <w:r w:rsidR="008F23FA" w:rsidRPr="00DC08B9">
          <w:rPr>
            <w:rStyle w:val="Hipervnculo"/>
          </w:rPr>
          <w:t>C.11.0</w:t>
        </w:r>
        <w:r w:rsidR="008F23FA">
          <w:rPr>
            <w:rFonts w:asciiTheme="minorHAnsi" w:eastAsiaTheme="minorEastAsia" w:hAnsiTheme="minorHAnsi" w:cstheme="minorBidi"/>
            <w:sz w:val="22"/>
            <w:szCs w:val="22"/>
            <w:lang w:eastAsia="en-GB"/>
          </w:rPr>
          <w:tab/>
        </w:r>
        <w:r w:rsidR="008F23FA" w:rsidRPr="00DC08B9">
          <w:rPr>
            <w:rStyle w:val="Hipervnculo"/>
          </w:rPr>
          <w:t>General</w:t>
        </w:r>
        <w:r w:rsidR="008F23FA">
          <w:rPr>
            <w:webHidden/>
          </w:rPr>
          <w:tab/>
        </w:r>
        <w:r w:rsidR="008F23FA">
          <w:rPr>
            <w:webHidden/>
          </w:rPr>
          <w:fldChar w:fldCharType="begin"/>
        </w:r>
        <w:r w:rsidR="008F23FA">
          <w:rPr>
            <w:webHidden/>
          </w:rPr>
          <w:instrText xml:space="preserve"> PAGEREF _Toc9968753 \h </w:instrText>
        </w:r>
        <w:r w:rsidR="008F23FA">
          <w:rPr>
            <w:webHidden/>
          </w:rPr>
        </w:r>
        <w:r w:rsidR="008F23FA">
          <w:rPr>
            <w:webHidden/>
          </w:rPr>
          <w:fldChar w:fldCharType="separate"/>
        </w:r>
        <w:r w:rsidR="008F23FA">
          <w:rPr>
            <w:webHidden/>
          </w:rPr>
          <w:t>149</w:t>
        </w:r>
        <w:r w:rsidR="008F23FA">
          <w:rPr>
            <w:webHidden/>
          </w:rPr>
          <w:fldChar w:fldCharType="end"/>
        </w:r>
      </w:hyperlink>
    </w:p>
    <w:p w14:paraId="1EDDD95B" w14:textId="77777777" w:rsidR="008F23FA" w:rsidRDefault="00493BFE">
      <w:pPr>
        <w:pStyle w:val="TDC3"/>
        <w:rPr>
          <w:rFonts w:asciiTheme="minorHAnsi" w:eastAsiaTheme="minorEastAsia" w:hAnsiTheme="minorHAnsi" w:cstheme="minorBidi"/>
          <w:sz w:val="22"/>
          <w:szCs w:val="22"/>
          <w:lang w:eastAsia="en-GB"/>
        </w:rPr>
      </w:pPr>
      <w:hyperlink w:anchor="_Toc9968754" w:history="1">
        <w:r w:rsidR="008F23FA" w:rsidRPr="00DC08B9">
          <w:rPr>
            <w:rStyle w:val="Hipervnculo"/>
            <w:lang w:val="fr-CA"/>
          </w:rPr>
          <w:t>C.11.1</w:t>
        </w:r>
        <w:r w:rsidR="008F23FA">
          <w:rPr>
            <w:rFonts w:asciiTheme="minorHAnsi" w:eastAsiaTheme="minorEastAsia" w:hAnsiTheme="minorHAnsi" w:cstheme="minorBidi"/>
            <w:sz w:val="22"/>
            <w:szCs w:val="22"/>
            <w:lang w:eastAsia="en-GB"/>
          </w:rPr>
          <w:tab/>
        </w:r>
        <w:r w:rsidR="008F23FA" w:rsidRPr="00DC08B9">
          <w:rPr>
            <w:rStyle w:val="Hipervnculo"/>
            <w:lang w:val="fr-CA"/>
          </w:rPr>
          <w:t>Perceivable</w:t>
        </w:r>
        <w:r w:rsidR="008F23FA">
          <w:rPr>
            <w:webHidden/>
          </w:rPr>
          <w:tab/>
        </w:r>
        <w:r w:rsidR="008F23FA">
          <w:rPr>
            <w:webHidden/>
          </w:rPr>
          <w:fldChar w:fldCharType="begin"/>
        </w:r>
        <w:r w:rsidR="008F23FA">
          <w:rPr>
            <w:webHidden/>
          </w:rPr>
          <w:instrText xml:space="preserve"> PAGEREF _Toc9968754 \h </w:instrText>
        </w:r>
        <w:r w:rsidR="008F23FA">
          <w:rPr>
            <w:webHidden/>
          </w:rPr>
        </w:r>
        <w:r w:rsidR="008F23FA">
          <w:rPr>
            <w:webHidden/>
          </w:rPr>
          <w:fldChar w:fldCharType="separate"/>
        </w:r>
        <w:r w:rsidR="008F23FA">
          <w:rPr>
            <w:webHidden/>
          </w:rPr>
          <w:t>149</w:t>
        </w:r>
        <w:r w:rsidR="008F23FA">
          <w:rPr>
            <w:webHidden/>
          </w:rPr>
          <w:fldChar w:fldCharType="end"/>
        </w:r>
      </w:hyperlink>
    </w:p>
    <w:p w14:paraId="3FE82923" w14:textId="77777777" w:rsidR="008F23FA" w:rsidRDefault="00493BFE">
      <w:pPr>
        <w:pStyle w:val="TDC3"/>
        <w:rPr>
          <w:rFonts w:asciiTheme="minorHAnsi" w:eastAsiaTheme="minorEastAsia" w:hAnsiTheme="minorHAnsi" w:cstheme="minorBidi"/>
          <w:sz w:val="22"/>
          <w:szCs w:val="22"/>
          <w:lang w:eastAsia="en-GB"/>
        </w:rPr>
      </w:pPr>
      <w:hyperlink w:anchor="_Toc9968755" w:history="1">
        <w:r w:rsidR="008F23FA" w:rsidRPr="00DC08B9">
          <w:rPr>
            <w:rStyle w:val="Hipervnculo"/>
          </w:rPr>
          <w:t>C.11.2</w:t>
        </w:r>
        <w:r w:rsidR="008F23FA">
          <w:rPr>
            <w:rFonts w:asciiTheme="minorHAnsi" w:eastAsiaTheme="minorEastAsia" w:hAnsiTheme="minorHAnsi" w:cstheme="minorBidi"/>
            <w:sz w:val="22"/>
            <w:szCs w:val="22"/>
            <w:lang w:eastAsia="en-GB"/>
          </w:rPr>
          <w:tab/>
        </w:r>
        <w:r w:rsidR="008F23FA" w:rsidRPr="00DC08B9">
          <w:rPr>
            <w:rStyle w:val="Hipervnculo"/>
          </w:rPr>
          <w:t>Operable</w:t>
        </w:r>
        <w:r w:rsidR="008F23FA">
          <w:rPr>
            <w:webHidden/>
          </w:rPr>
          <w:tab/>
        </w:r>
        <w:r w:rsidR="008F23FA">
          <w:rPr>
            <w:webHidden/>
          </w:rPr>
          <w:fldChar w:fldCharType="begin"/>
        </w:r>
        <w:r w:rsidR="008F23FA">
          <w:rPr>
            <w:webHidden/>
          </w:rPr>
          <w:instrText xml:space="preserve"> PAGEREF _Toc9968755 \h </w:instrText>
        </w:r>
        <w:r w:rsidR="008F23FA">
          <w:rPr>
            <w:webHidden/>
          </w:rPr>
        </w:r>
        <w:r w:rsidR="008F23FA">
          <w:rPr>
            <w:webHidden/>
          </w:rPr>
          <w:fldChar w:fldCharType="separate"/>
        </w:r>
        <w:r w:rsidR="008F23FA">
          <w:rPr>
            <w:webHidden/>
          </w:rPr>
          <w:t>155</w:t>
        </w:r>
        <w:r w:rsidR="008F23FA">
          <w:rPr>
            <w:webHidden/>
          </w:rPr>
          <w:fldChar w:fldCharType="end"/>
        </w:r>
      </w:hyperlink>
    </w:p>
    <w:p w14:paraId="487EFC94" w14:textId="77777777" w:rsidR="008F23FA" w:rsidRDefault="00493BFE">
      <w:pPr>
        <w:pStyle w:val="TDC3"/>
        <w:rPr>
          <w:rFonts w:asciiTheme="minorHAnsi" w:eastAsiaTheme="minorEastAsia" w:hAnsiTheme="minorHAnsi" w:cstheme="minorBidi"/>
          <w:sz w:val="22"/>
          <w:szCs w:val="22"/>
          <w:lang w:eastAsia="en-GB"/>
        </w:rPr>
      </w:pPr>
      <w:hyperlink w:anchor="_Toc9968756" w:history="1">
        <w:r w:rsidR="008F23FA" w:rsidRPr="00DC08B9">
          <w:rPr>
            <w:rStyle w:val="Hipervnculo"/>
          </w:rPr>
          <w:t>C.11.3</w:t>
        </w:r>
        <w:r w:rsidR="008F23FA">
          <w:rPr>
            <w:rFonts w:asciiTheme="minorHAnsi" w:eastAsiaTheme="minorEastAsia" w:hAnsiTheme="minorHAnsi" w:cstheme="minorBidi"/>
            <w:sz w:val="22"/>
            <w:szCs w:val="22"/>
            <w:lang w:eastAsia="en-GB"/>
          </w:rPr>
          <w:tab/>
        </w:r>
        <w:r w:rsidR="008F23FA" w:rsidRPr="00DC08B9">
          <w:rPr>
            <w:rStyle w:val="Hipervnculo"/>
          </w:rPr>
          <w:t>Understandable</w:t>
        </w:r>
        <w:r w:rsidR="008F23FA">
          <w:rPr>
            <w:webHidden/>
          </w:rPr>
          <w:tab/>
        </w:r>
        <w:r w:rsidR="008F23FA">
          <w:rPr>
            <w:webHidden/>
          </w:rPr>
          <w:fldChar w:fldCharType="begin"/>
        </w:r>
        <w:r w:rsidR="008F23FA">
          <w:rPr>
            <w:webHidden/>
          </w:rPr>
          <w:instrText xml:space="preserve"> PAGEREF _Toc9968756 \h </w:instrText>
        </w:r>
        <w:r w:rsidR="008F23FA">
          <w:rPr>
            <w:webHidden/>
          </w:rPr>
        </w:r>
        <w:r w:rsidR="008F23FA">
          <w:rPr>
            <w:webHidden/>
          </w:rPr>
          <w:fldChar w:fldCharType="separate"/>
        </w:r>
        <w:r w:rsidR="008F23FA">
          <w:rPr>
            <w:webHidden/>
          </w:rPr>
          <w:t>158</w:t>
        </w:r>
        <w:r w:rsidR="008F23FA">
          <w:rPr>
            <w:webHidden/>
          </w:rPr>
          <w:fldChar w:fldCharType="end"/>
        </w:r>
      </w:hyperlink>
    </w:p>
    <w:p w14:paraId="4AACA3F0" w14:textId="77777777" w:rsidR="008F23FA" w:rsidRDefault="00493BFE">
      <w:pPr>
        <w:pStyle w:val="TDC3"/>
        <w:rPr>
          <w:rFonts w:asciiTheme="minorHAnsi" w:eastAsiaTheme="minorEastAsia" w:hAnsiTheme="minorHAnsi" w:cstheme="minorBidi"/>
          <w:sz w:val="22"/>
          <w:szCs w:val="22"/>
          <w:lang w:eastAsia="en-GB"/>
        </w:rPr>
      </w:pPr>
      <w:hyperlink w:anchor="_Toc9968757" w:history="1">
        <w:r w:rsidR="008F23FA" w:rsidRPr="00DC08B9">
          <w:rPr>
            <w:rStyle w:val="Hipervnculo"/>
          </w:rPr>
          <w:t>C.11.4</w:t>
        </w:r>
        <w:r w:rsidR="008F23FA">
          <w:rPr>
            <w:rFonts w:asciiTheme="minorHAnsi" w:eastAsiaTheme="minorEastAsia" w:hAnsiTheme="minorHAnsi" w:cstheme="minorBidi"/>
            <w:sz w:val="22"/>
            <w:szCs w:val="22"/>
            <w:lang w:eastAsia="en-GB"/>
          </w:rPr>
          <w:tab/>
        </w:r>
        <w:r w:rsidR="008F23FA" w:rsidRPr="00DC08B9">
          <w:rPr>
            <w:rStyle w:val="Hipervnculo"/>
          </w:rPr>
          <w:t>Robust</w:t>
        </w:r>
        <w:r w:rsidR="008F23FA">
          <w:rPr>
            <w:webHidden/>
          </w:rPr>
          <w:tab/>
        </w:r>
        <w:r w:rsidR="008F23FA">
          <w:rPr>
            <w:webHidden/>
          </w:rPr>
          <w:fldChar w:fldCharType="begin"/>
        </w:r>
        <w:r w:rsidR="008F23FA">
          <w:rPr>
            <w:webHidden/>
          </w:rPr>
          <w:instrText xml:space="preserve"> PAGEREF _Toc9968757 \h </w:instrText>
        </w:r>
        <w:r w:rsidR="008F23FA">
          <w:rPr>
            <w:webHidden/>
          </w:rPr>
        </w:r>
        <w:r w:rsidR="008F23FA">
          <w:rPr>
            <w:webHidden/>
          </w:rPr>
          <w:fldChar w:fldCharType="separate"/>
        </w:r>
        <w:r w:rsidR="008F23FA">
          <w:rPr>
            <w:webHidden/>
          </w:rPr>
          <w:t>160</w:t>
        </w:r>
        <w:r w:rsidR="008F23FA">
          <w:rPr>
            <w:webHidden/>
          </w:rPr>
          <w:fldChar w:fldCharType="end"/>
        </w:r>
      </w:hyperlink>
    </w:p>
    <w:p w14:paraId="5C1A16C9" w14:textId="77777777" w:rsidR="008F23FA" w:rsidRDefault="00493BFE">
      <w:pPr>
        <w:pStyle w:val="TDC3"/>
        <w:rPr>
          <w:rFonts w:asciiTheme="minorHAnsi" w:eastAsiaTheme="minorEastAsia" w:hAnsiTheme="minorHAnsi" w:cstheme="minorBidi"/>
          <w:sz w:val="22"/>
          <w:szCs w:val="22"/>
          <w:lang w:eastAsia="en-GB"/>
        </w:rPr>
      </w:pPr>
      <w:hyperlink w:anchor="_Toc9968758" w:history="1">
        <w:r w:rsidR="008F23FA" w:rsidRPr="00DC08B9">
          <w:rPr>
            <w:rStyle w:val="Hipervnculo"/>
          </w:rPr>
          <w:t>C.11.5</w:t>
        </w:r>
        <w:r w:rsidR="008F23FA">
          <w:rPr>
            <w:rFonts w:asciiTheme="minorHAnsi" w:eastAsiaTheme="minorEastAsia" w:hAnsiTheme="minorHAnsi" w:cstheme="minorBidi"/>
            <w:sz w:val="22"/>
            <w:szCs w:val="22"/>
            <w:lang w:eastAsia="en-GB"/>
          </w:rPr>
          <w:tab/>
        </w:r>
        <w:r w:rsidR="008F23FA" w:rsidRPr="00DC08B9">
          <w:rPr>
            <w:rStyle w:val="Hipervnculo"/>
          </w:rPr>
          <w:t>Interoperability with assistive technology</w:t>
        </w:r>
        <w:r w:rsidR="008F23FA">
          <w:rPr>
            <w:webHidden/>
          </w:rPr>
          <w:tab/>
        </w:r>
        <w:r w:rsidR="008F23FA">
          <w:rPr>
            <w:webHidden/>
          </w:rPr>
          <w:fldChar w:fldCharType="begin"/>
        </w:r>
        <w:r w:rsidR="008F23FA">
          <w:rPr>
            <w:webHidden/>
          </w:rPr>
          <w:instrText xml:space="preserve"> PAGEREF _Toc9968758 \h </w:instrText>
        </w:r>
        <w:r w:rsidR="008F23FA">
          <w:rPr>
            <w:webHidden/>
          </w:rPr>
        </w:r>
        <w:r w:rsidR="008F23FA">
          <w:rPr>
            <w:webHidden/>
          </w:rPr>
          <w:fldChar w:fldCharType="separate"/>
        </w:r>
        <w:r w:rsidR="008F23FA">
          <w:rPr>
            <w:webHidden/>
          </w:rPr>
          <w:t>161</w:t>
        </w:r>
        <w:r w:rsidR="008F23FA">
          <w:rPr>
            <w:webHidden/>
          </w:rPr>
          <w:fldChar w:fldCharType="end"/>
        </w:r>
      </w:hyperlink>
    </w:p>
    <w:p w14:paraId="6FE90CBC" w14:textId="77777777" w:rsidR="008F23FA" w:rsidRDefault="00493BFE">
      <w:pPr>
        <w:pStyle w:val="TDC3"/>
        <w:rPr>
          <w:rFonts w:asciiTheme="minorHAnsi" w:eastAsiaTheme="minorEastAsia" w:hAnsiTheme="minorHAnsi" w:cstheme="minorBidi"/>
          <w:sz w:val="22"/>
          <w:szCs w:val="22"/>
          <w:lang w:eastAsia="en-GB"/>
        </w:rPr>
      </w:pPr>
      <w:hyperlink w:anchor="_Toc9968759" w:history="1">
        <w:r w:rsidR="008F23FA" w:rsidRPr="00DC08B9">
          <w:rPr>
            <w:rStyle w:val="Hipervnculo"/>
          </w:rPr>
          <w:t>C.11.6</w:t>
        </w:r>
        <w:r w:rsidR="008F23FA">
          <w:rPr>
            <w:rFonts w:asciiTheme="minorHAnsi" w:eastAsiaTheme="minorEastAsia" w:hAnsiTheme="minorHAnsi" w:cstheme="minorBidi"/>
            <w:sz w:val="22"/>
            <w:szCs w:val="22"/>
            <w:lang w:eastAsia="en-GB"/>
          </w:rPr>
          <w:tab/>
        </w:r>
        <w:r w:rsidR="008F23FA" w:rsidRPr="00DC08B9">
          <w:rPr>
            <w:rStyle w:val="Hipervnculo"/>
          </w:rPr>
          <w:t>Documented accessibility usage</w:t>
        </w:r>
        <w:r w:rsidR="008F23FA">
          <w:rPr>
            <w:webHidden/>
          </w:rPr>
          <w:tab/>
        </w:r>
        <w:r w:rsidR="008F23FA">
          <w:rPr>
            <w:webHidden/>
          </w:rPr>
          <w:fldChar w:fldCharType="begin"/>
        </w:r>
        <w:r w:rsidR="008F23FA">
          <w:rPr>
            <w:webHidden/>
          </w:rPr>
          <w:instrText xml:space="preserve"> PAGEREF _Toc9968759 \h </w:instrText>
        </w:r>
        <w:r w:rsidR="008F23FA">
          <w:rPr>
            <w:webHidden/>
          </w:rPr>
        </w:r>
        <w:r w:rsidR="008F23FA">
          <w:rPr>
            <w:webHidden/>
          </w:rPr>
          <w:fldChar w:fldCharType="separate"/>
        </w:r>
        <w:r w:rsidR="008F23FA">
          <w:rPr>
            <w:webHidden/>
          </w:rPr>
          <w:t>165</w:t>
        </w:r>
        <w:r w:rsidR="008F23FA">
          <w:rPr>
            <w:webHidden/>
          </w:rPr>
          <w:fldChar w:fldCharType="end"/>
        </w:r>
      </w:hyperlink>
    </w:p>
    <w:p w14:paraId="5A9A81D4" w14:textId="77777777" w:rsidR="008F23FA" w:rsidRDefault="00493BFE">
      <w:pPr>
        <w:pStyle w:val="TDC3"/>
        <w:rPr>
          <w:rFonts w:asciiTheme="minorHAnsi" w:eastAsiaTheme="minorEastAsia" w:hAnsiTheme="minorHAnsi" w:cstheme="minorBidi"/>
          <w:sz w:val="22"/>
          <w:szCs w:val="22"/>
          <w:lang w:eastAsia="en-GB"/>
        </w:rPr>
      </w:pPr>
      <w:hyperlink w:anchor="_Toc9968760" w:history="1">
        <w:r w:rsidR="008F23FA" w:rsidRPr="00DC08B9">
          <w:rPr>
            <w:rStyle w:val="Hipervnculo"/>
          </w:rPr>
          <w:t>C.11.7</w:t>
        </w:r>
        <w:r w:rsidR="008F23FA">
          <w:rPr>
            <w:rFonts w:asciiTheme="minorHAnsi" w:eastAsiaTheme="minorEastAsia" w:hAnsiTheme="minorHAnsi" w:cstheme="minorBidi"/>
            <w:sz w:val="22"/>
            <w:szCs w:val="22"/>
            <w:lang w:eastAsia="en-GB"/>
          </w:rPr>
          <w:tab/>
        </w:r>
        <w:r w:rsidR="008F23FA" w:rsidRPr="00DC08B9">
          <w:rPr>
            <w:rStyle w:val="Hipervnculo"/>
          </w:rPr>
          <w:t>User preferences</w:t>
        </w:r>
        <w:r w:rsidR="008F23FA">
          <w:rPr>
            <w:webHidden/>
          </w:rPr>
          <w:tab/>
        </w:r>
        <w:r w:rsidR="008F23FA">
          <w:rPr>
            <w:webHidden/>
          </w:rPr>
          <w:fldChar w:fldCharType="begin"/>
        </w:r>
        <w:r w:rsidR="008F23FA">
          <w:rPr>
            <w:webHidden/>
          </w:rPr>
          <w:instrText xml:space="preserve"> PAGEREF _Toc9968760 \h </w:instrText>
        </w:r>
        <w:r w:rsidR="008F23FA">
          <w:rPr>
            <w:webHidden/>
          </w:rPr>
        </w:r>
        <w:r w:rsidR="008F23FA">
          <w:rPr>
            <w:webHidden/>
          </w:rPr>
          <w:fldChar w:fldCharType="separate"/>
        </w:r>
        <w:r w:rsidR="008F23FA">
          <w:rPr>
            <w:webHidden/>
          </w:rPr>
          <w:t>166</w:t>
        </w:r>
        <w:r w:rsidR="008F23FA">
          <w:rPr>
            <w:webHidden/>
          </w:rPr>
          <w:fldChar w:fldCharType="end"/>
        </w:r>
      </w:hyperlink>
    </w:p>
    <w:p w14:paraId="747393D4" w14:textId="77777777" w:rsidR="008F23FA" w:rsidRDefault="00493BFE">
      <w:pPr>
        <w:pStyle w:val="TDC3"/>
        <w:rPr>
          <w:rFonts w:asciiTheme="minorHAnsi" w:eastAsiaTheme="minorEastAsia" w:hAnsiTheme="minorHAnsi" w:cstheme="minorBidi"/>
          <w:sz w:val="22"/>
          <w:szCs w:val="22"/>
          <w:lang w:eastAsia="en-GB"/>
        </w:rPr>
      </w:pPr>
      <w:hyperlink w:anchor="_Toc9968761" w:history="1">
        <w:r w:rsidR="008F23FA" w:rsidRPr="00DC08B9">
          <w:rPr>
            <w:rStyle w:val="Hipervnculo"/>
          </w:rPr>
          <w:t>C.11.8</w:t>
        </w:r>
        <w:r w:rsidR="008F23FA">
          <w:rPr>
            <w:rFonts w:asciiTheme="minorHAnsi" w:eastAsiaTheme="minorEastAsia" w:hAnsiTheme="minorHAnsi" w:cstheme="minorBidi"/>
            <w:sz w:val="22"/>
            <w:szCs w:val="22"/>
            <w:lang w:eastAsia="en-GB"/>
          </w:rPr>
          <w:tab/>
        </w:r>
        <w:r w:rsidR="008F23FA" w:rsidRPr="00DC08B9">
          <w:rPr>
            <w:rStyle w:val="Hipervnculo"/>
          </w:rPr>
          <w:t>Authoring tools</w:t>
        </w:r>
        <w:r w:rsidR="008F23FA">
          <w:rPr>
            <w:webHidden/>
          </w:rPr>
          <w:tab/>
        </w:r>
        <w:r w:rsidR="008F23FA">
          <w:rPr>
            <w:webHidden/>
          </w:rPr>
          <w:fldChar w:fldCharType="begin"/>
        </w:r>
        <w:r w:rsidR="008F23FA">
          <w:rPr>
            <w:webHidden/>
          </w:rPr>
          <w:instrText xml:space="preserve"> PAGEREF _Toc9968761 \h </w:instrText>
        </w:r>
        <w:r w:rsidR="008F23FA">
          <w:rPr>
            <w:webHidden/>
          </w:rPr>
        </w:r>
        <w:r w:rsidR="008F23FA">
          <w:rPr>
            <w:webHidden/>
          </w:rPr>
          <w:fldChar w:fldCharType="separate"/>
        </w:r>
        <w:r w:rsidR="008F23FA">
          <w:rPr>
            <w:webHidden/>
          </w:rPr>
          <w:t>166</w:t>
        </w:r>
        <w:r w:rsidR="008F23FA">
          <w:rPr>
            <w:webHidden/>
          </w:rPr>
          <w:fldChar w:fldCharType="end"/>
        </w:r>
      </w:hyperlink>
    </w:p>
    <w:p w14:paraId="10FB28D9" w14:textId="77777777" w:rsidR="008F23FA" w:rsidRDefault="00493BFE">
      <w:pPr>
        <w:pStyle w:val="TDC2"/>
        <w:rPr>
          <w:rFonts w:asciiTheme="minorHAnsi" w:eastAsiaTheme="minorEastAsia" w:hAnsiTheme="minorHAnsi" w:cstheme="minorBidi"/>
          <w:sz w:val="22"/>
          <w:szCs w:val="22"/>
          <w:lang w:eastAsia="en-GB"/>
        </w:rPr>
      </w:pPr>
      <w:hyperlink w:anchor="_Toc9968762" w:history="1">
        <w:r w:rsidR="008F23FA" w:rsidRPr="00DC08B9">
          <w:rPr>
            <w:rStyle w:val="Hipervnculo"/>
            <w:lang w:val="fr-CA"/>
          </w:rPr>
          <w:t>C.12</w:t>
        </w:r>
        <w:r w:rsidR="008F23FA">
          <w:rPr>
            <w:rFonts w:asciiTheme="minorHAnsi" w:eastAsiaTheme="minorEastAsia" w:hAnsiTheme="minorHAnsi" w:cstheme="minorBidi"/>
            <w:sz w:val="22"/>
            <w:szCs w:val="22"/>
            <w:lang w:eastAsia="en-GB"/>
          </w:rPr>
          <w:tab/>
        </w:r>
        <w:r w:rsidR="008F23FA" w:rsidRPr="00DC08B9">
          <w:rPr>
            <w:rStyle w:val="Hipervnculo"/>
            <w:lang w:val="fr-CA"/>
          </w:rPr>
          <w:t>Documentation and support services</w:t>
        </w:r>
        <w:r w:rsidR="008F23FA">
          <w:rPr>
            <w:webHidden/>
          </w:rPr>
          <w:tab/>
        </w:r>
        <w:r w:rsidR="008F23FA">
          <w:rPr>
            <w:webHidden/>
          </w:rPr>
          <w:fldChar w:fldCharType="begin"/>
        </w:r>
        <w:r w:rsidR="008F23FA">
          <w:rPr>
            <w:webHidden/>
          </w:rPr>
          <w:instrText xml:space="preserve"> PAGEREF _Toc9968762 \h </w:instrText>
        </w:r>
        <w:r w:rsidR="008F23FA">
          <w:rPr>
            <w:webHidden/>
          </w:rPr>
        </w:r>
        <w:r w:rsidR="008F23FA">
          <w:rPr>
            <w:webHidden/>
          </w:rPr>
          <w:fldChar w:fldCharType="separate"/>
        </w:r>
        <w:r w:rsidR="008F23FA">
          <w:rPr>
            <w:webHidden/>
          </w:rPr>
          <w:t>167</w:t>
        </w:r>
        <w:r w:rsidR="008F23FA">
          <w:rPr>
            <w:webHidden/>
          </w:rPr>
          <w:fldChar w:fldCharType="end"/>
        </w:r>
      </w:hyperlink>
    </w:p>
    <w:p w14:paraId="0E5AD7FD" w14:textId="77777777" w:rsidR="008F23FA" w:rsidRDefault="00493BFE">
      <w:pPr>
        <w:pStyle w:val="TDC3"/>
        <w:rPr>
          <w:rFonts w:asciiTheme="minorHAnsi" w:eastAsiaTheme="minorEastAsia" w:hAnsiTheme="minorHAnsi" w:cstheme="minorBidi"/>
          <w:sz w:val="22"/>
          <w:szCs w:val="22"/>
          <w:lang w:eastAsia="en-GB"/>
        </w:rPr>
      </w:pPr>
      <w:hyperlink w:anchor="_Toc9968763" w:history="1">
        <w:r w:rsidR="008F23FA" w:rsidRPr="00DC08B9">
          <w:rPr>
            <w:rStyle w:val="Hipervnculo"/>
            <w:lang w:val="fr-CA"/>
          </w:rPr>
          <w:t>C.12.1</w:t>
        </w:r>
        <w:r w:rsidR="008F23FA">
          <w:rPr>
            <w:rFonts w:asciiTheme="minorHAnsi" w:eastAsiaTheme="minorEastAsia" w:hAnsiTheme="minorHAnsi" w:cstheme="minorBidi"/>
            <w:sz w:val="22"/>
            <w:szCs w:val="22"/>
            <w:lang w:eastAsia="en-GB"/>
          </w:rPr>
          <w:tab/>
        </w:r>
        <w:r w:rsidR="008F23FA" w:rsidRPr="00DC08B9">
          <w:rPr>
            <w:rStyle w:val="Hipervnculo"/>
            <w:lang w:val="fr-CA"/>
          </w:rPr>
          <w:t>Product documentation</w:t>
        </w:r>
        <w:r w:rsidR="008F23FA">
          <w:rPr>
            <w:webHidden/>
          </w:rPr>
          <w:tab/>
        </w:r>
        <w:r w:rsidR="008F23FA">
          <w:rPr>
            <w:webHidden/>
          </w:rPr>
          <w:fldChar w:fldCharType="begin"/>
        </w:r>
        <w:r w:rsidR="008F23FA">
          <w:rPr>
            <w:webHidden/>
          </w:rPr>
          <w:instrText xml:space="preserve"> PAGEREF _Toc9968763 \h </w:instrText>
        </w:r>
        <w:r w:rsidR="008F23FA">
          <w:rPr>
            <w:webHidden/>
          </w:rPr>
        </w:r>
        <w:r w:rsidR="008F23FA">
          <w:rPr>
            <w:webHidden/>
          </w:rPr>
          <w:fldChar w:fldCharType="separate"/>
        </w:r>
        <w:r w:rsidR="008F23FA">
          <w:rPr>
            <w:webHidden/>
          </w:rPr>
          <w:t>167</w:t>
        </w:r>
        <w:r w:rsidR="008F23FA">
          <w:rPr>
            <w:webHidden/>
          </w:rPr>
          <w:fldChar w:fldCharType="end"/>
        </w:r>
      </w:hyperlink>
    </w:p>
    <w:p w14:paraId="4E1CBF81" w14:textId="77777777" w:rsidR="008F23FA" w:rsidRDefault="00493BFE">
      <w:pPr>
        <w:pStyle w:val="TDC3"/>
        <w:rPr>
          <w:rFonts w:asciiTheme="minorHAnsi" w:eastAsiaTheme="minorEastAsia" w:hAnsiTheme="minorHAnsi" w:cstheme="minorBidi"/>
          <w:sz w:val="22"/>
          <w:szCs w:val="22"/>
          <w:lang w:eastAsia="en-GB"/>
        </w:rPr>
      </w:pPr>
      <w:hyperlink w:anchor="_Toc9968764" w:history="1">
        <w:r w:rsidR="008F23FA" w:rsidRPr="00DC08B9">
          <w:rPr>
            <w:rStyle w:val="Hipervnculo"/>
          </w:rPr>
          <w:t>C.12.2</w:t>
        </w:r>
        <w:r w:rsidR="008F23FA">
          <w:rPr>
            <w:rFonts w:asciiTheme="minorHAnsi" w:eastAsiaTheme="minorEastAsia" w:hAnsiTheme="minorHAnsi" w:cstheme="minorBidi"/>
            <w:sz w:val="22"/>
            <w:szCs w:val="22"/>
            <w:lang w:eastAsia="en-GB"/>
          </w:rPr>
          <w:tab/>
        </w:r>
        <w:r w:rsidR="008F23FA" w:rsidRPr="00DC08B9">
          <w:rPr>
            <w:rStyle w:val="Hipervnculo"/>
          </w:rPr>
          <w:t>Support services</w:t>
        </w:r>
        <w:r w:rsidR="008F23FA">
          <w:rPr>
            <w:webHidden/>
          </w:rPr>
          <w:tab/>
        </w:r>
        <w:r w:rsidR="008F23FA">
          <w:rPr>
            <w:webHidden/>
          </w:rPr>
          <w:fldChar w:fldCharType="begin"/>
        </w:r>
        <w:r w:rsidR="008F23FA">
          <w:rPr>
            <w:webHidden/>
          </w:rPr>
          <w:instrText xml:space="preserve"> PAGEREF _Toc9968764 \h </w:instrText>
        </w:r>
        <w:r w:rsidR="008F23FA">
          <w:rPr>
            <w:webHidden/>
          </w:rPr>
        </w:r>
        <w:r w:rsidR="008F23FA">
          <w:rPr>
            <w:webHidden/>
          </w:rPr>
          <w:fldChar w:fldCharType="separate"/>
        </w:r>
        <w:r w:rsidR="008F23FA">
          <w:rPr>
            <w:webHidden/>
          </w:rPr>
          <w:t>168</w:t>
        </w:r>
        <w:r w:rsidR="008F23FA">
          <w:rPr>
            <w:webHidden/>
          </w:rPr>
          <w:fldChar w:fldCharType="end"/>
        </w:r>
      </w:hyperlink>
    </w:p>
    <w:p w14:paraId="3FEB935A" w14:textId="77777777" w:rsidR="008F23FA" w:rsidRDefault="00493BFE">
      <w:pPr>
        <w:pStyle w:val="TDC2"/>
        <w:rPr>
          <w:rFonts w:asciiTheme="minorHAnsi" w:eastAsiaTheme="minorEastAsia" w:hAnsiTheme="minorHAnsi" w:cstheme="minorBidi"/>
          <w:sz w:val="22"/>
          <w:szCs w:val="22"/>
          <w:lang w:eastAsia="en-GB"/>
        </w:rPr>
      </w:pPr>
      <w:hyperlink w:anchor="_Toc9968765" w:history="1">
        <w:r w:rsidR="008F23FA" w:rsidRPr="00DC08B9">
          <w:rPr>
            <w:rStyle w:val="Hipervnculo"/>
          </w:rPr>
          <w:t>C.13</w:t>
        </w:r>
        <w:r w:rsidR="008F23FA">
          <w:rPr>
            <w:rFonts w:asciiTheme="minorHAnsi" w:eastAsiaTheme="minorEastAsia" w:hAnsiTheme="minorHAnsi" w:cstheme="minorBidi"/>
            <w:sz w:val="22"/>
            <w:szCs w:val="22"/>
            <w:lang w:eastAsia="en-GB"/>
          </w:rPr>
          <w:tab/>
        </w:r>
        <w:r w:rsidR="008F23FA" w:rsidRPr="00DC08B9">
          <w:rPr>
            <w:rStyle w:val="Hipervnculo"/>
          </w:rPr>
          <w:t>ICT providing relay or emergency service access</w:t>
        </w:r>
        <w:r w:rsidR="008F23FA">
          <w:rPr>
            <w:webHidden/>
          </w:rPr>
          <w:tab/>
        </w:r>
        <w:r w:rsidR="008F23FA">
          <w:rPr>
            <w:webHidden/>
          </w:rPr>
          <w:fldChar w:fldCharType="begin"/>
        </w:r>
        <w:r w:rsidR="008F23FA">
          <w:rPr>
            <w:webHidden/>
          </w:rPr>
          <w:instrText xml:space="preserve"> PAGEREF _Toc9968765 \h </w:instrText>
        </w:r>
        <w:r w:rsidR="008F23FA">
          <w:rPr>
            <w:webHidden/>
          </w:rPr>
        </w:r>
        <w:r w:rsidR="008F23FA">
          <w:rPr>
            <w:webHidden/>
          </w:rPr>
          <w:fldChar w:fldCharType="separate"/>
        </w:r>
        <w:r w:rsidR="008F23FA">
          <w:rPr>
            <w:webHidden/>
          </w:rPr>
          <w:t>168</w:t>
        </w:r>
        <w:r w:rsidR="008F23FA">
          <w:rPr>
            <w:webHidden/>
          </w:rPr>
          <w:fldChar w:fldCharType="end"/>
        </w:r>
      </w:hyperlink>
    </w:p>
    <w:p w14:paraId="4B80B538" w14:textId="77777777" w:rsidR="008F23FA" w:rsidRDefault="00493BFE">
      <w:pPr>
        <w:pStyle w:val="TDC3"/>
        <w:rPr>
          <w:rFonts w:asciiTheme="minorHAnsi" w:eastAsiaTheme="minorEastAsia" w:hAnsiTheme="minorHAnsi" w:cstheme="minorBidi"/>
          <w:sz w:val="22"/>
          <w:szCs w:val="22"/>
          <w:lang w:eastAsia="en-GB"/>
        </w:rPr>
      </w:pPr>
      <w:hyperlink w:anchor="_Toc9968766" w:history="1">
        <w:r w:rsidR="008F23FA" w:rsidRPr="00DC08B9">
          <w:rPr>
            <w:rStyle w:val="Hipervnculo"/>
          </w:rPr>
          <w:t>C.13.1</w:t>
        </w:r>
        <w:r w:rsidR="008F23FA">
          <w:rPr>
            <w:rFonts w:asciiTheme="minorHAnsi" w:eastAsiaTheme="minorEastAsia" w:hAnsiTheme="minorHAnsi" w:cstheme="minorBidi"/>
            <w:sz w:val="22"/>
            <w:szCs w:val="22"/>
            <w:lang w:eastAsia="en-GB"/>
          </w:rPr>
          <w:tab/>
        </w:r>
        <w:r w:rsidR="008F23FA" w:rsidRPr="00DC08B9">
          <w:rPr>
            <w:rStyle w:val="Hipervnculo"/>
          </w:rPr>
          <w:t>Relay service requirements</w:t>
        </w:r>
        <w:r w:rsidR="008F23FA">
          <w:rPr>
            <w:webHidden/>
          </w:rPr>
          <w:tab/>
        </w:r>
        <w:r w:rsidR="008F23FA">
          <w:rPr>
            <w:webHidden/>
          </w:rPr>
          <w:fldChar w:fldCharType="begin"/>
        </w:r>
        <w:r w:rsidR="008F23FA">
          <w:rPr>
            <w:webHidden/>
          </w:rPr>
          <w:instrText xml:space="preserve"> PAGEREF _Toc9968766 \h </w:instrText>
        </w:r>
        <w:r w:rsidR="008F23FA">
          <w:rPr>
            <w:webHidden/>
          </w:rPr>
        </w:r>
        <w:r w:rsidR="008F23FA">
          <w:rPr>
            <w:webHidden/>
          </w:rPr>
          <w:fldChar w:fldCharType="separate"/>
        </w:r>
        <w:r w:rsidR="008F23FA">
          <w:rPr>
            <w:webHidden/>
          </w:rPr>
          <w:t>168</w:t>
        </w:r>
        <w:r w:rsidR="008F23FA">
          <w:rPr>
            <w:webHidden/>
          </w:rPr>
          <w:fldChar w:fldCharType="end"/>
        </w:r>
      </w:hyperlink>
    </w:p>
    <w:p w14:paraId="23B4F0CC" w14:textId="77777777" w:rsidR="008F23FA" w:rsidRDefault="00493BFE">
      <w:pPr>
        <w:pStyle w:val="TDC3"/>
        <w:rPr>
          <w:rFonts w:asciiTheme="minorHAnsi" w:eastAsiaTheme="minorEastAsia" w:hAnsiTheme="minorHAnsi" w:cstheme="minorBidi"/>
          <w:sz w:val="22"/>
          <w:szCs w:val="22"/>
          <w:lang w:eastAsia="en-GB"/>
        </w:rPr>
      </w:pPr>
      <w:hyperlink w:anchor="_Toc9968767" w:history="1">
        <w:r w:rsidR="008F23FA" w:rsidRPr="00DC08B9">
          <w:rPr>
            <w:rStyle w:val="Hipervnculo"/>
          </w:rPr>
          <w:t>C.13.2</w:t>
        </w:r>
        <w:r w:rsidR="008F23FA">
          <w:rPr>
            <w:rFonts w:asciiTheme="minorHAnsi" w:eastAsiaTheme="minorEastAsia" w:hAnsiTheme="minorHAnsi" w:cstheme="minorBidi"/>
            <w:sz w:val="22"/>
            <w:szCs w:val="22"/>
            <w:lang w:eastAsia="en-GB"/>
          </w:rPr>
          <w:tab/>
        </w:r>
        <w:r w:rsidR="008F23FA" w:rsidRPr="00DC08B9">
          <w:rPr>
            <w:rStyle w:val="Hipervnculo"/>
          </w:rPr>
          <w:t>Access to relay services</w:t>
        </w:r>
        <w:r w:rsidR="008F23FA">
          <w:rPr>
            <w:webHidden/>
          </w:rPr>
          <w:tab/>
        </w:r>
        <w:r w:rsidR="008F23FA">
          <w:rPr>
            <w:webHidden/>
          </w:rPr>
          <w:fldChar w:fldCharType="begin"/>
        </w:r>
        <w:r w:rsidR="008F23FA">
          <w:rPr>
            <w:webHidden/>
          </w:rPr>
          <w:instrText xml:space="preserve"> PAGEREF _Toc9968767 \h </w:instrText>
        </w:r>
        <w:r w:rsidR="008F23FA">
          <w:rPr>
            <w:webHidden/>
          </w:rPr>
        </w:r>
        <w:r w:rsidR="008F23FA">
          <w:rPr>
            <w:webHidden/>
          </w:rPr>
          <w:fldChar w:fldCharType="separate"/>
        </w:r>
        <w:r w:rsidR="008F23FA">
          <w:rPr>
            <w:webHidden/>
          </w:rPr>
          <w:t>169</w:t>
        </w:r>
        <w:r w:rsidR="008F23FA">
          <w:rPr>
            <w:webHidden/>
          </w:rPr>
          <w:fldChar w:fldCharType="end"/>
        </w:r>
      </w:hyperlink>
    </w:p>
    <w:p w14:paraId="6F869893" w14:textId="77777777" w:rsidR="008F23FA" w:rsidRDefault="00493BFE">
      <w:pPr>
        <w:pStyle w:val="TDC3"/>
        <w:rPr>
          <w:rFonts w:asciiTheme="minorHAnsi" w:eastAsiaTheme="minorEastAsia" w:hAnsiTheme="minorHAnsi" w:cstheme="minorBidi"/>
          <w:sz w:val="22"/>
          <w:szCs w:val="22"/>
          <w:lang w:eastAsia="en-GB"/>
        </w:rPr>
      </w:pPr>
      <w:hyperlink w:anchor="_Toc9968768" w:history="1">
        <w:r w:rsidR="008F23FA" w:rsidRPr="00DC08B9">
          <w:rPr>
            <w:rStyle w:val="Hipervnculo"/>
          </w:rPr>
          <w:t>C.13.3</w:t>
        </w:r>
        <w:r w:rsidR="008F23FA">
          <w:rPr>
            <w:rFonts w:asciiTheme="minorHAnsi" w:eastAsiaTheme="minorEastAsia" w:hAnsiTheme="minorHAnsi" w:cstheme="minorBidi"/>
            <w:sz w:val="22"/>
            <w:szCs w:val="22"/>
            <w:lang w:eastAsia="en-GB"/>
          </w:rPr>
          <w:tab/>
        </w:r>
        <w:r w:rsidR="008F23FA" w:rsidRPr="00DC08B9">
          <w:rPr>
            <w:rStyle w:val="Hipervnculo"/>
          </w:rPr>
          <w:t>Access to emergency services</w:t>
        </w:r>
        <w:r w:rsidR="008F23FA">
          <w:rPr>
            <w:webHidden/>
          </w:rPr>
          <w:tab/>
        </w:r>
        <w:r w:rsidR="008F23FA">
          <w:rPr>
            <w:webHidden/>
          </w:rPr>
          <w:fldChar w:fldCharType="begin"/>
        </w:r>
        <w:r w:rsidR="008F23FA">
          <w:rPr>
            <w:webHidden/>
          </w:rPr>
          <w:instrText xml:space="preserve"> PAGEREF _Toc9968768 \h </w:instrText>
        </w:r>
        <w:r w:rsidR="008F23FA">
          <w:rPr>
            <w:webHidden/>
          </w:rPr>
        </w:r>
        <w:r w:rsidR="008F23FA">
          <w:rPr>
            <w:webHidden/>
          </w:rPr>
          <w:fldChar w:fldCharType="separate"/>
        </w:r>
        <w:r w:rsidR="008F23FA">
          <w:rPr>
            <w:webHidden/>
          </w:rPr>
          <w:t>169</w:t>
        </w:r>
        <w:r w:rsidR="008F23FA">
          <w:rPr>
            <w:webHidden/>
          </w:rPr>
          <w:fldChar w:fldCharType="end"/>
        </w:r>
      </w:hyperlink>
    </w:p>
    <w:p w14:paraId="199830C6" w14:textId="77777777" w:rsidR="008F23FA" w:rsidRDefault="00493BFE">
      <w:pPr>
        <w:pStyle w:val="TDC1"/>
        <w:rPr>
          <w:rFonts w:asciiTheme="minorHAnsi" w:eastAsiaTheme="minorEastAsia" w:hAnsiTheme="minorHAnsi" w:cstheme="minorBidi"/>
          <w:szCs w:val="22"/>
          <w:lang w:eastAsia="en-GB"/>
        </w:rPr>
      </w:pPr>
      <w:hyperlink w:anchor="_Toc9968769" w:history="1">
        <w:r w:rsidR="008F23FA" w:rsidRPr="00DC08B9">
          <w:rPr>
            <w:rStyle w:val="Hipervnculo"/>
          </w:rPr>
          <w:t>Annex D (informative): Further resources for cognitive accessibility</w:t>
        </w:r>
        <w:r w:rsidR="008F23FA">
          <w:rPr>
            <w:webHidden/>
          </w:rPr>
          <w:tab/>
        </w:r>
        <w:r w:rsidR="008F23FA">
          <w:rPr>
            <w:webHidden/>
          </w:rPr>
          <w:fldChar w:fldCharType="begin"/>
        </w:r>
        <w:r w:rsidR="008F23FA">
          <w:rPr>
            <w:webHidden/>
          </w:rPr>
          <w:instrText xml:space="preserve"> PAGEREF _Toc9968769 \h </w:instrText>
        </w:r>
        <w:r w:rsidR="008F23FA">
          <w:rPr>
            <w:webHidden/>
          </w:rPr>
        </w:r>
        <w:r w:rsidR="008F23FA">
          <w:rPr>
            <w:webHidden/>
          </w:rPr>
          <w:fldChar w:fldCharType="separate"/>
        </w:r>
        <w:r w:rsidR="008F23FA">
          <w:rPr>
            <w:webHidden/>
          </w:rPr>
          <w:t>171</w:t>
        </w:r>
        <w:r w:rsidR="008F23FA">
          <w:rPr>
            <w:webHidden/>
          </w:rPr>
          <w:fldChar w:fldCharType="end"/>
        </w:r>
      </w:hyperlink>
    </w:p>
    <w:p w14:paraId="7E93C8A9" w14:textId="77777777" w:rsidR="008F23FA" w:rsidRDefault="00493BFE">
      <w:pPr>
        <w:pStyle w:val="TDC1"/>
        <w:rPr>
          <w:rFonts w:asciiTheme="minorHAnsi" w:eastAsiaTheme="minorEastAsia" w:hAnsiTheme="minorHAnsi" w:cstheme="minorBidi"/>
          <w:szCs w:val="22"/>
          <w:lang w:eastAsia="en-GB"/>
        </w:rPr>
      </w:pPr>
      <w:hyperlink w:anchor="_Toc9968770" w:history="1">
        <w:r w:rsidR="008F23FA" w:rsidRPr="00DC08B9">
          <w:rPr>
            <w:rStyle w:val="Hipervnculo"/>
          </w:rPr>
          <w:t>Annex E (informative): Guidance for users of the present document</w:t>
        </w:r>
        <w:r w:rsidR="008F23FA">
          <w:rPr>
            <w:webHidden/>
          </w:rPr>
          <w:tab/>
        </w:r>
        <w:r w:rsidR="008F23FA">
          <w:rPr>
            <w:webHidden/>
          </w:rPr>
          <w:fldChar w:fldCharType="begin"/>
        </w:r>
        <w:r w:rsidR="008F23FA">
          <w:rPr>
            <w:webHidden/>
          </w:rPr>
          <w:instrText xml:space="preserve"> PAGEREF _Toc9968770 \h </w:instrText>
        </w:r>
        <w:r w:rsidR="008F23FA">
          <w:rPr>
            <w:webHidden/>
          </w:rPr>
        </w:r>
        <w:r w:rsidR="008F23FA">
          <w:rPr>
            <w:webHidden/>
          </w:rPr>
          <w:fldChar w:fldCharType="separate"/>
        </w:r>
        <w:r w:rsidR="008F23FA">
          <w:rPr>
            <w:webHidden/>
          </w:rPr>
          <w:t>172</w:t>
        </w:r>
        <w:r w:rsidR="008F23FA">
          <w:rPr>
            <w:webHidden/>
          </w:rPr>
          <w:fldChar w:fldCharType="end"/>
        </w:r>
      </w:hyperlink>
    </w:p>
    <w:p w14:paraId="0685E619" w14:textId="77777777" w:rsidR="008F23FA" w:rsidRDefault="00493BFE">
      <w:pPr>
        <w:pStyle w:val="TDC2"/>
        <w:rPr>
          <w:rFonts w:asciiTheme="minorHAnsi" w:eastAsiaTheme="minorEastAsia" w:hAnsiTheme="minorHAnsi" w:cstheme="minorBidi"/>
          <w:sz w:val="22"/>
          <w:szCs w:val="22"/>
          <w:lang w:eastAsia="en-GB"/>
        </w:rPr>
      </w:pPr>
      <w:hyperlink w:anchor="_Toc9968771" w:history="1">
        <w:r w:rsidR="008F23FA" w:rsidRPr="00DC08B9">
          <w:rPr>
            <w:rStyle w:val="Hipervnculo"/>
          </w:rPr>
          <w:t>E.1</w:t>
        </w:r>
        <w:r w:rsidR="008F23FA">
          <w:rPr>
            <w:rFonts w:asciiTheme="minorHAnsi" w:eastAsiaTheme="minorEastAsia" w:hAnsiTheme="minorHAnsi" w:cstheme="minorBidi"/>
            <w:sz w:val="22"/>
            <w:szCs w:val="22"/>
            <w:lang w:eastAsia="en-GB"/>
          </w:rPr>
          <w:tab/>
        </w:r>
        <w:r w:rsidR="008F23FA" w:rsidRPr="00DC08B9">
          <w:rPr>
            <w:rStyle w:val="Hipervnculo"/>
          </w:rPr>
          <w:t>Introduction</w:t>
        </w:r>
        <w:r w:rsidR="008F23FA">
          <w:rPr>
            <w:webHidden/>
          </w:rPr>
          <w:tab/>
        </w:r>
        <w:r w:rsidR="008F23FA">
          <w:rPr>
            <w:webHidden/>
          </w:rPr>
          <w:fldChar w:fldCharType="begin"/>
        </w:r>
        <w:r w:rsidR="008F23FA">
          <w:rPr>
            <w:webHidden/>
          </w:rPr>
          <w:instrText xml:space="preserve"> PAGEREF _Toc9968771 \h </w:instrText>
        </w:r>
        <w:r w:rsidR="008F23FA">
          <w:rPr>
            <w:webHidden/>
          </w:rPr>
        </w:r>
        <w:r w:rsidR="008F23FA">
          <w:rPr>
            <w:webHidden/>
          </w:rPr>
          <w:fldChar w:fldCharType="separate"/>
        </w:r>
        <w:r w:rsidR="008F23FA">
          <w:rPr>
            <w:webHidden/>
          </w:rPr>
          <w:t>172</w:t>
        </w:r>
        <w:r w:rsidR="008F23FA">
          <w:rPr>
            <w:webHidden/>
          </w:rPr>
          <w:fldChar w:fldCharType="end"/>
        </w:r>
      </w:hyperlink>
    </w:p>
    <w:p w14:paraId="59D8F35F" w14:textId="77777777" w:rsidR="008F23FA" w:rsidRDefault="00493BFE">
      <w:pPr>
        <w:pStyle w:val="TDC2"/>
        <w:rPr>
          <w:rFonts w:asciiTheme="minorHAnsi" w:eastAsiaTheme="minorEastAsia" w:hAnsiTheme="minorHAnsi" w:cstheme="minorBidi"/>
          <w:sz w:val="22"/>
          <w:szCs w:val="22"/>
          <w:lang w:eastAsia="en-GB"/>
        </w:rPr>
      </w:pPr>
      <w:hyperlink w:anchor="_Toc9968772" w:history="1">
        <w:r w:rsidR="008F23FA" w:rsidRPr="00DC08B9">
          <w:rPr>
            <w:rStyle w:val="Hipervnculo"/>
          </w:rPr>
          <w:t>E.2</w:t>
        </w:r>
        <w:r w:rsidR="008F23FA">
          <w:rPr>
            <w:rFonts w:asciiTheme="minorHAnsi" w:eastAsiaTheme="minorEastAsia" w:hAnsiTheme="minorHAnsi" w:cstheme="minorBidi"/>
            <w:sz w:val="22"/>
            <w:szCs w:val="22"/>
            <w:lang w:eastAsia="en-GB"/>
          </w:rPr>
          <w:tab/>
        </w:r>
        <w:r w:rsidR="008F23FA" w:rsidRPr="00DC08B9">
          <w:rPr>
            <w:rStyle w:val="Hipervnculo"/>
          </w:rPr>
          <w:t>Overview</w:t>
        </w:r>
        <w:r w:rsidR="008F23FA">
          <w:rPr>
            <w:webHidden/>
          </w:rPr>
          <w:tab/>
        </w:r>
        <w:r w:rsidR="008F23FA">
          <w:rPr>
            <w:webHidden/>
          </w:rPr>
          <w:fldChar w:fldCharType="begin"/>
        </w:r>
        <w:r w:rsidR="008F23FA">
          <w:rPr>
            <w:webHidden/>
          </w:rPr>
          <w:instrText xml:space="preserve"> PAGEREF _Toc9968772 \h </w:instrText>
        </w:r>
        <w:r w:rsidR="008F23FA">
          <w:rPr>
            <w:webHidden/>
          </w:rPr>
        </w:r>
        <w:r w:rsidR="008F23FA">
          <w:rPr>
            <w:webHidden/>
          </w:rPr>
          <w:fldChar w:fldCharType="separate"/>
        </w:r>
        <w:r w:rsidR="008F23FA">
          <w:rPr>
            <w:webHidden/>
          </w:rPr>
          <w:t>172</w:t>
        </w:r>
        <w:r w:rsidR="008F23FA">
          <w:rPr>
            <w:webHidden/>
          </w:rPr>
          <w:fldChar w:fldCharType="end"/>
        </w:r>
      </w:hyperlink>
    </w:p>
    <w:p w14:paraId="72FD5661" w14:textId="77777777" w:rsidR="008F23FA" w:rsidRDefault="00493BFE">
      <w:pPr>
        <w:pStyle w:val="TDC2"/>
        <w:rPr>
          <w:rFonts w:asciiTheme="minorHAnsi" w:eastAsiaTheme="minorEastAsia" w:hAnsiTheme="minorHAnsi" w:cstheme="minorBidi"/>
          <w:sz w:val="22"/>
          <w:szCs w:val="22"/>
          <w:lang w:eastAsia="en-GB"/>
        </w:rPr>
      </w:pPr>
      <w:hyperlink w:anchor="_Toc9968773" w:history="1">
        <w:r w:rsidR="008F23FA" w:rsidRPr="00DC08B9">
          <w:rPr>
            <w:rStyle w:val="Hipervnculo"/>
          </w:rPr>
          <w:t>E.3</w:t>
        </w:r>
        <w:r w:rsidR="008F23FA">
          <w:rPr>
            <w:rFonts w:asciiTheme="minorHAnsi" w:eastAsiaTheme="minorEastAsia" w:hAnsiTheme="minorHAnsi" w:cstheme="minorBidi"/>
            <w:sz w:val="22"/>
            <w:szCs w:val="22"/>
            <w:lang w:eastAsia="en-GB"/>
          </w:rPr>
          <w:tab/>
        </w:r>
        <w:r w:rsidR="008F23FA" w:rsidRPr="00DC08B9">
          <w:rPr>
            <w:rStyle w:val="Hipervnculo"/>
          </w:rPr>
          <w:t>Chapter 4</w:t>
        </w:r>
        <w:r w:rsidR="008F23FA">
          <w:rPr>
            <w:webHidden/>
          </w:rPr>
          <w:tab/>
        </w:r>
        <w:r w:rsidR="008F23FA">
          <w:rPr>
            <w:webHidden/>
          </w:rPr>
          <w:fldChar w:fldCharType="begin"/>
        </w:r>
        <w:r w:rsidR="008F23FA">
          <w:rPr>
            <w:webHidden/>
          </w:rPr>
          <w:instrText xml:space="preserve"> PAGEREF _Toc9968773 \h </w:instrText>
        </w:r>
        <w:r w:rsidR="008F23FA">
          <w:rPr>
            <w:webHidden/>
          </w:rPr>
        </w:r>
        <w:r w:rsidR="008F23FA">
          <w:rPr>
            <w:webHidden/>
          </w:rPr>
          <w:fldChar w:fldCharType="separate"/>
        </w:r>
        <w:r w:rsidR="008F23FA">
          <w:rPr>
            <w:webHidden/>
          </w:rPr>
          <w:t>173</w:t>
        </w:r>
        <w:r w:rsidR="008F23FA">
          <w:rPr>
            <w:webHidden/>
          </w:rPr>
          <w:fldChar w:fldCharType="end"/>
        </w:r>
      </w:hyperlink>
    </w:p>
    <w:p w14:paraId="7BE7C364" w14:textId="77777777" w:rsidR="008F23FA" w:rsidRDefault="00493BFE">
      <w:pPr>
        <w:pStyle w:val="TDC2"/>
        <w:rPr>
          <w:rFonts w:asciiTheme="minorHAnsi" w:eastAsiaTheme="minorEastAsia" w:hAnsiTheme="minorHAnsi" w:cstheme="minorBidi"/>
          <w:sz w:val="22"/>
          <w:szCs w:val="22"/>
          <w:lang w:eastAsia="en-GB"/>
        </w:rPr>
      </w:pPr>
      <w:hyperlink w:anchor="_Toc9968774" w:history="1">
        <w:r w:rsidR="008F23FA" w:rsidRPr="00DC08B9">
          <w:rPr>
            <w:rStyle w:val="Hipervnculo"/>
          </w:rPr>
          <w:t xml:space="preserve">E.4 </w:t>
        </w:r>
        <w:r w:rsidR="008F23FA">
          <w:rPr>
            <w:rFonts w:asciiTheme="minorHAnsi" w:eastAsiaTheme="minorEastAsia" w:hAnsiTheme="minorHAnsi" w:cstheme="minorBidi"/>
            <w:sz w:val="22"/>
            <w:szCs w:val="22"/>
            <w:lang w:eastAsia="en-GB"/>
          </w:rPr>
          <w:tab/>
        </w:r>
        <w:r w:rsidR="008F23FA" w:rsidRPr="00DC08B9">
          <w:rPr>
            <w:rStyle w:val="Hipervnculo"/>
          </w:rPr>
          <w:t>How to use the standard</w:t>
        </w:r>
        <w:r w:rsidR="008F23FA">
          <w:rPr>
            <w:webHidden/>
          </w:rPr>
          <w:tab/>
        </w:r>
        <w:r w:rsidR="008F23FA">
          <w:rPr>
            <w:webHidden/>
          </w:rPr>
          <w:fldChar w:fldCharType="begin"/>
        </w:r>
        <w:r w:rsidR="008F23FA">
          <w:rPr>
            <w:webHidden/>
          </w:rPr>
          <w:instrText xml:space="preserve"> PAGEREF _Toc9968774 \h </w:instrText>
        </w:r>
        <w:r w:rsidR="008F23FA">
          <w:rPr>
            <w:webHidden/>
          </w:rPr>
        </w:r>
        <w:r w:rsidR="008F23FA">
          <w:rPr>
            <w:webHidden/>
          </w:rPr>
          <w:fldChar w:fldCharType="separate"/>
        </w:r>
        <w:r w:rsidR="008F23FA">
          <w:rPr>
            <w:webHidden/>
          </w:rPr>
          <w:t>173</w:t>
        </w:r>
        <w:r w:rsidR="008F23FA">
          <w:rPr>
            <w:webHidden/>
          </w:rPr>
          <w:fldChar w:fldCharType="end"/>
        </w:r>
      </w:hyperlink>
    </w:p>
    <w:p w14:paraId="053FD2C9" w14:textId="77777777" w:rsidR="008F23FA" w:rsidRDefault="00493BFE">
      <w:pPr>
        <w:pStyle w:val="TDC3"/>
        <w:rPr>
          <w:rFonts w:asciiTheme="minorHAnsi" w:eastAsiaTheme="minorEastAsia" w:hAnsiTheme="minorHAnsi" w:cstheme="minorBidi"/>
          <w:sz w:val="22"/>
          <w:szCs w:val="22"/>
          <w:lang w:eastAsia="en-GB"/>
        </w:rPr>
      </w:pPr>
      <w:hyperlink w:anchor="_Toc9968775" w:history="1">
        <w:r w:rsidR="008F23FA" w:rsidRPr="00DC08B9">
          <w:rPr>
            <w:rStyle w:val="Hipervnculo"/>
            <w:lang w:val="sv-SE"/>
          </w:rPr>
          <w:t>E.4.1</w:t>
        </w:r>
        <w:r w:rsidR="008F23FA">
          <w:rPr>
            <w:rFonts w:asciiTheme="minorHAnsi" w:eastAsiaTheme="minorEastAsia" w:hAnsiTheme="minorHAnsi" w:cstheme="minorBidi"/>
            <w:sz w:val="22"/>
            <w:szCs w:val="22"/>
            <w:lang w:eastAsia="en-GB"/>
          </w:rPr>
          <w:tab/>
        </w:r>
        <w:r w:rsidR="008F23FA" w:rsidRPr="00DC08B9">
          <w:rPr>
            <w:rStyle w:val="Hipervnculo"/>
          </w:rPr>
          <w:t>Self scoping requirements</w:t>
        </w:r>
        <w:r w:rsidR="008F23FA">
          <w:rPr>
            <w:webHidden/>
          </w:rPr>
          <w:tab/>
        </w:r>
        <w:r w:rsidR="008F23FA">
          <w:rPr>
            <w:webHidden/>
          </w:rPr>
          <w:fldChar w:fldCharType="begin"/>
        </w:r>
        <w:r w:rsidR="008F23FA">
          <w:rPr>
            <w:webHidden/>
          </w:rPr>
          <w:instrText xml:space="preserve"> PAGEREF _Toc9968775 \h </w:instrText>
        </w:r>
        <w:r w:rsidR="008F23FA">
          <w:rPr>
            <w:webHidden/>
          </w:rPr>
        </w:r>
        <w:r w:rsidR="008F23FA">
          <w:rPr>
            <w:webHidden/>
          </w:rPr>
          <w:fldChar w:fldCharType="separate"/>
        </w:r>
        <w:r w:rsidR="008F23FA">
          <w:rPr>
            <w:webHidden/>
          </w:rPr>
          <w:t>173</w:t>
        </w:r>
        <w:r w:rsidR="008F23FA">
          <w:rPr>
            <w:webHidden/>
          </w:rPr>
          <w:fldChar w:fldCharType="end"/>
        </w:r>
      </w:hyperlink>
    </w:p>
    <w:p w14:paraId="7C861B71" w14:textId="77777777" w:rsidR="008F23FA" w:rsidRDefault="00493BFE">
      <w:pPr>
        <w:pStyle w:val="TDC3"/>
        <w:rPr>
          <w:rFonts w:asciiTheme="minorHAnsi" w:eastAsiaTheme="minorEastAsia" w:hAnsiTheme="minorHAnsi" w:cstheme="minorBidi"/>
          <w:sz w:val="22"/>
          <w:szCs w:val="22"/>
          <w:lang w:eastAsia="en-GB"/>
        </w:rPr>
      </w:pPr>
      <w:hyperlink w:anchor="_Toc9968776" w:history="1">
        <w:r w:rsidR="008F23FA" w:rsidRPr="00DC08B9">
          <w:rPr>
            <w:rStyle w:val="Hipervnculo"/>
          </w:rPr>
          <w:t>E.4.2</w:t>
        </w:r>
        <w:r w:rsidR="008F23FA">
          <w:rPr>
            <w:rFonts w:asciiTheme="minorHAnsi" w:eastAsiaTheme="minorEastAsia" w:hAnsiTheme="minorHAnsi" w:cstheme="minorBidi"/>
            <w:sz w:val="22"/>
            <w:szCs w:val="22"/>
            <w:lang w:eastAsia="en-GB"/>
          </w:rPr>
          <w:tab/>
        </w:r>
        <w:r w:rsidR="008F23FA" w:rsidRPr="00DC08B9">
          <w:rPr>
            <w:rStyle w:val="Hipervnculo"/>
          </w:rPr>
          <w:t>Connection between requirements and functional performance statements</w:t>
        </w:r>
        <w:r w:rsidR="008F23FA">
          <w:rPr>
            <w:webHidden/>
          </w:rPr>
          <w:tab/>
        </w:r>
        <w:r w:rsidR="008F23FA">
          <w:rPr>
            <w:webHidden/>
          </w:rPr>
          <w:fldChar w:fldCharType="begin"/>
        </w:r>
        <w:r w:rsidR="008F23FA">
          <w:rPr>
            <w:webHidden/>
          </w:rPr>
          <w:instrText xml:space="preserve"> PAGEREF _Toc9968776 \h </w:instrText>
        </w:r>
        <w:r w:rsidR="008F23FA">
          <w:rPr>
            <w:webHidden/>
          </w:rPr>
        </w:r>
        <w:r w:rsidR="008F23FA">
          <w:rPr>
            <w:webHidden/>
          </w:rPr>
          <w:fldChar w:fldCharType="separate"/>
        </w:r>
        <w:r w:rsidR="008F23FA">
          <w:rPr>
            <w:webHidden/>
          </w:rPr>
          <w:t>173</w:t>
        </w:r>
        <w:r w:rsidR="008F23FA">
          <w:rPr>
            <w:webHidden/>
          </w:rPr>
          <w:fldChar w:fldCharType="end"/>
        </w:r>
      </w:hyperlink>
    </w:p>
    <w:p w14:paraId="3FD7C79F" w14:textId="77777777" w:rsidR="008F23FA" w:rsidRDefault="00493BFE">
      <w:pPr>
        <w:pStyle w:val="TDC2"/>
        <w:rPr>
          <w:rFonts w:asciiTheme="minorHAnsi" w:eastAsiaTheme="minorEastAsia" w:hAnsiTheme="minorHAnsi" w:cstheme="minorBidi"/>
          <w:sz w:val="22"/>
          <w:szCs w:val="22"/>
          <w:lang w:eastAsia="en-GB"/>
        </w:rPr>
      </w:pPr>
      <w:hyperlink w:anchor="_Toc9968777" w:history="1">
        <w:r w:rsidR="008F23FA" w:rsidRPr="00DC08B9">
          <w:rPr>
            <w:rStyle w:val="Hipervnculo"/>
          </w:rPr>
          <w:t>E.5</w:t>
        </w:r>
        <w:r w:rsidR="008F23FA">
          <w:rPr>
            <w:rFonts w:asciiTheme="minorHAnsi" w:eastAsiaTheme="minorEastAsia" w:hAnsiTheme="minorHAnsi" w:cstheme="minorBidi"/>
            <w:sz w:val="22"/>
            <w:szCs w:val="22"/>
            <w:lang w:eastAsia="en-GB"/>
          </w:rPr>
          <w:tab/>
        </w:r>
        <w:r w:rsidR="008F23FA" w:rsidRPr="00DC08B9">
          <w:rPr>
            <w:rStyle w:val="Hipervnculo"/>
          </w:rPr>
          <w:t>The European Web Accessibility Directive</w:t>
        </w:r>
        <w:r w:rsidR="008F23FA">
          <w:rPr>
            <w:webHidden/>
          </w:rPr>
          <w:tab/>
        </w:r>
        <w:r w:rsidR="008F23FA">
          <w:rPr>
            <w:webHidden/>
          </w:rPr>
          <w:fldChar w:fldCharType="begin"/>
        </w:r>
        <w:r w:rsidR="008F23FA">
          <w:rPr>
            <w:webHidden/>
          </w:rPr>
          <w:instrText xml:space="preserve"> PAGEREF _Toc9968777 \h </w:instrText>
        </w:r>
        <w:r w:rsidR="008F23FA">
          <w:rPr>
            <w:webHidden/>
          </w:rPr>
        </w:r>
        <w:r w:rsidR="008F23FA">
          <w:rPr>
            <w:webHidden/>
          </w:rPr>
          <w:fldChar w:fldCharType="separate"/>
        </w:r>
        <w:r w:rsidR="008F23FA">
          <w:rPr>
            <w:webHidden/>
          </w:rPr>
          <w:t>174</w:t>
        </w:r>
        <w:r w:rsidR="008F23FA">
          <w:rPr>
            <w:webHidden/>
          </w:rPr>
          <w:fldChar w:fldCharType="end"/>
        </w:r>
      </w:hyperlink>
    </w:p>
    <w:p w14:paraId="5411E51E" w14:textId="77777777" w:rsidR="008F23FA" w:rsidRDefault="00493BFE">
      <w:pPr>
        <w:pStyle w:val="TDC2"/>
        <w:rPr>
          <w:rFonts w:asciiTheme="minorHAnsi" w:eastAsiaTheme="minorEastAsia" w:hAnsiTheme="minorHAnsi" w:cstheme="minorBidi"/>
          <w:sz w:val="22"/>
          <w:szCs w:val="22"/>
          <w:lang w:eastAsia="en-GB"/>
        </w:rPr>
      </w:pPr>
      <w:hyperlink w:anchor="_Toc9968778" w:history="1">
        <w:r w:rsidR="008F23FA" w:rsidRPr="00DC08B9">
          <w:rPr>
            <w:rStyle w:val="Hipervnculo"/>
          </w:rPr>
          <w:t>E.6</w:t>
        </w:r>
        <w:r w:rsidR="008F23FA">
          <w:rPr>
            <w:rFonts w:asciiTheme="minorHAnsi" w:eastAsiaTheme="minorEastAsia" w:hAnsiTheme="minorHAnsi" w:cstheme="minorBidi"/>
            <w:sz w:val="22"/>
            <w:szCs w:val="22"/>
            <w:lang w:eastAsia="en-GB"/>
          </w:rPr>
          <w:tab/>
        </w:r>
        <w:r w:rsidR="008F23FA" w:rsidRPr="00DC08B9">
          <w:rPr>
            <w:rStyle w:val="Hipervnculo"/>
          </w:rPr>
          <w:t>Annex D: Further resources for cognitive accessibility</w:t>
        </w:r>
        <w:r w:rsidR="008F23FA">
          <w:rPr>
            <w:webHidden/>
          </w:rPr>
          <w:tab/>
        </w:r>
        <w:r w:rsidR="008F23FA">
          <w:rPr>
            <w:webHidden/>
          </w:rPr>
          <w:fldChar w:fldCharType="begin"/>
        </w:r>
        <w:r w:rsidR="008F23FA">
          <w:rPr>
            <w:webHidden/>
          </w:rPr>
          <w:instrText xml:space="preserve"> PAGEREF _Toc9968778 \h </w:instrText>
        </w:r>
        <w:r w:rsidR="008F23FA">
          <w:rPr>
            <w:webHidden/>
          </w:rPr>
        </w:r>
        <w:r w:rsidR="008F23FA">
          <w:rPr>
            <w:webHidden/>
          </w:rPr>
          <w:fldChar w:fldCharType="separate"/>
        </w:r>
        <w:r w:rsidR="008F23FA">
          <w:rPr>
            <w:webHidden/>
          </w:rPr>
          <w:t>174</w:t>
        </w:r>
        <w:r w:rsidR="008F23FA">
          <w:rPr>
            <w:webHidden/>
          </w:rPr>
          <w:fldChar w:fldCharType="end"/>
        </w:r>
      </w:hyperlink>
    </w:p>
    <w:p w14:paraId="4D8F9F3E" w14:textId="77777777" w:rsidR="008F23FA" w:rsidRDefault="00493BFE">
      <w:pPr>
        <w:pStyle w:val="TDC1"/>
        <w:rPr>
          <w:rFonts w:asciiTheme="minorHAnsi" w:eastAsiaTheme="minorEastAsia" w:hAnsiTheme="minorHAnsi" w:cstheme="minorBidi"/>
          <w:szCs w:val="22"/>
          <w:lang w:eastAsia="en-GB"/>
        </w:rPr>
      </w:pPr>
      <w:hyperlink w:anchor="_Toc9968779" w:history="1">
        <w:r w:rsidR="008F23FA" w:rsidRPr="00DC08B9">
          <w:rPr>
            <w:rStyle w:val="Hipervnculo"/>
          </w:rPr>
          <w:t>History</w:t>
        </w:r>
        <w:r w:rsidR="008F23FA">
          <w:rPr>
            <w:webHidden/>
          </w:rPr>
          <w:tab/>
        </w:r>
        <w:r w:rsidR="008F23FA">
          <w:rPr>
            <w:webHidden/>
          </w:rPr>
          <w:fldChar w:fldCharType="begin"/>
        </w:r>
        <w:r w:rsidR="008F23FA">
          <w:rPr>
            <w:webHidden/>
          </w:rPr>
          <w:instrText xml:space="preserve"> PAGEREF _Toc9968779 \h </w:instrText>
        </w:r>
        <w:r w:rsidR="008F23FA">
          <w:rPr>
            <w:webHidden/>
          </w:rPr>
        </w:r>
        <w:r w:rsidR="008F23FA">
          <w:rPr>
            <w:webHidden/>
          </w:rPr>
          <w:fldChar w:fldCharType="separate"/>
        </w:r>
        <w:r w:rsidR="008F23FA">
          <w:rPr>
            <w:webHidden/>
          </w:rPr>
          <w:t>175</w:t>
        </w:r>
        <w:r w:rsidR="008F23FA">
          <w:rPr>
            <w:webHidden/>
          </w:rPr>
          <w:fldChar w:fldCharType="end"/>
        </w:r>
      </w:hyperlink>
    </w:p>
    <w:p w14:paraId="72501708" w14:textId="094464BC" w:rsidR="00883007" w:rsidRPr="002F7B70" w:rsidRDefault="006369AF">
      <w:r>
        <w:rPr>
          <w:noProof/>
          <w:sz w:val="22"/>
        </w:rPr>
        <w:fldChar w:fldCharType="end"/>
      </w:r>
    </w:p>
    <w:p w14:paraId="05907456" w14:textId="77777777" w:rsidR="0098090C" w:rsidRPr="002F7B70" w:rsidRDefault="004C4431" w:rsidP="00BF76E0">
      <w:pPr>
        <w:pStyle w:val="Ttulo1"/>
      </w:pPr>
      <w:r w:rsidRPr="002F7B70">
        <w:br w:type="page"/>
      </w:r>
      <w:bookmarkStart w:id="4" w:name="_Toc9968508"/>
      <w:r w:rsidR="0098090C" w:rsidRPr="002F7B70">
        <w:t>Intellectual Property Rights</w:t>
      </w:r>
      <w:bookmarkEnd w:id="4"/>
    </w:p>
    <w:p w14:paraId="711CB839" w14:textId="77777777" w:rsidR="004D16F2" w:rsidRDefault="004D16F2" w:rsidP="004D16F2">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9" w:history="1">
        <w:r w:rsidRPr="00466830">
          <w:rPr>
            <w:rStyle w:val="Hipervnculo"/>
          </w:rPr>
          <w:t>https://ipr.etsi.org/</w:t>
        </w:r>
      </w:hyperlink>
      <w:r>
        <w:t>).</w:t>
      </w:r>
    </w:p>
    <w:p w14:paraId="51876257" w14:textId="77777777" w:rsidR="0098090C" w:rsidRPr="002F7B70" w:rsidRDefault="0098090C" w:rsidP="0098090C">
      <w:r w:rsidRPr="002F7B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3080D3" w14:textId="77777777" w:rsidR="008C2394" w:rsidRPr="002F7B70" w:rsidRDefault="008C2394" w:rsidP="008C2394">
      <w:pPr>
        <w:pStyle w:val="H6"/>
      </w:pPr>
      <w:r w:rsidRPr="002F7B70">
        <w:t>Trademarks</w:t>
      </w:r>
    </w:p>
    <w:p w14:paraId="1CCB047B" w14:textId="77777777" w:rsidR="008C2394" w:rsidRPr="002F7B70" w:rsidRDefault="008C2394" w:rsidP="0098090C">
      <w:r w:rsidRPr="002F7B7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2F7B70" w:rsidRDefault="0098090C" w:rsidP="00BF76E0">
      <w:pPr>
        <w:pStyle w:val="Ttulo1"/>
      </w:pPr>
      <w:bookmarkStart w:id="5" w:name="_Toc9968509"/>
      <w:r w:rsidRPr="002F7B70">
        <w:t>Foreword</w:t>
      </w:r>
      <w:bookmarkEnd w:id="5"/>
    </w:p>
    <w:p w14:paraId="12AADC50" w14:textId="1DE9EDEB" w:rsidR="00823923" w:rsidRPr="002F7B70" w:rsidRDefault="00823923" w:rsidP="00823923">
      <w:r w:rsidRPr="002F7B70">
        <w:t xml:space="preserve">This </w:t>
      </w:r>
      <w:r w:rsidR="008C2394" w:rsidRPr="002F7B70">
        <w:t xml:space="preserve">Harmonised </w:t>
      </w:r>
      <w:r w:rsidRPr="002F7B70">
        <w:t>European Standard (</w:t>
      </w:r>
      <w:r w:rsidRPr="00466830">
        <w:t>EN</w:t>
      </w:r>
      <w:r w:rsidRPr="002F7B70">
        <w:t>) has been produced by ETSI Technical Committee Human Factors (</w:t>
      </w:r>
      <w:r w:rsidRPr="00466830">
        <w:t>HF</w:t>
      </w:r>
      <w:r w:rsidRPr="002F7B70">
        <w:t xml:space="preserve">), and the eAccessibility Joint Working </w:t>
      </w:r>
      <w:r w:rsidR="00396970" w:rsidRPr="002F7B70">
        <w:t>Group (</w:t>
      </w:r>
      <w:r w:rsidR="00396970" w:rsidRPr="00466830">
        <w:t>JWG</w:t>
      </w:r>
      <w:r w:rsidR="00396970" w:rsidRPr="002F7B70">
        <w:t xml:space="preserve">) of </w:t>
      </w:r>
      <w:r w:rsidR="00396970" w:rsidRPr="00466830">
        <w:t>CEN</w:t>
      </w:r>
      <w:r w:rsidR="00396970" w:rsidRPr="002F7B70">
        <w:t>/CENELEC/ETSI.</w:t>
      </w:r>
    </w:p>
    <w:p w14:paraId="2D7FFDB5" w14:textId="796BB804" w:rsidR="007F4BDC" w:rsidRDefault="00F163E7" w:rsidP="007F4BDC">
      <w:pPr>
        <w:rPr>
          <w:ins w:id="6" w:author="Dave (v5.0 to v6.1)" w:date="2019-04-25T17:05:00Z"/>
        </w:rPr>
      </w:pPr>
      <w:ins w:id="7" w:author="Dave (v7.0b to v7.0c)" w:date="2019-05-27T15:27:00Z">
        <w:r w:rsidRPr="00F163E7">
          <w:t>EN 301 549 was originally produced under Mandate M 376 and specified functional accessibility requirements applicable to ICT products and services, together with a description of the test procedures and evaluation methodology for each accessibility requirement in a form that is suitable for use in procurement. The other deliverables prepared in response to the original Mandate M 376 were: ETSI TR 102 612[i.9] "Human Factors (HF); European accessibility requirements for public procurement of products and services in the ICT domain (European Commission Mandate M 376, Phase 1)", ETSI TR 101 550 [i.7] “Documents relevant to EN 301 549 "Accessibility requirements suitable for public procurement of ICT products and services in Europe"”, ETSI TR 101 551 [i.8] “Guidelines on the use of accessibility award criteria suitable for public procurement of ICT products and services in Europe”, and ETSI TR 101 552 [i.30]  “Guidance for the application of conformity assessment to accessibility requirements for public procurement of ICT products and services in Europe”. These have not been updated to reflect any changes to the content or scope of the present document, made as a part of the M 554 revision effort</w:t>
        </w:r>
      </w:ins>
      <w:ins w:id="8" w:author="Dave (v5.0 to v6.1)" w:date="2019-04-25T17:05:00Z">
        <w:del w:id="9" w:author="Dave (v7.0b to v7.0c)" w:date="2019-05-27T15:27:00Z">
          <w:r w:rsidR="007F4BDC" w:rsidDel="00F163E7">
            <w:delText>EN 301 549 was originally produced under Mandate M</w:delText>
          </w:r>
        </w:del>
      </w:ins>
      <w:ins w:id="10" w:author="Dave (v5.0 to v6.1)" w:date="2019-04-25T17:06:00Z">
        <w:del w:id="11" w:author="Dave (v7.0b to v7.0c)" w:date="2019-05-27T15:27:00Z">
          <w:r w:rsidR="007F4BDC" w:rsidDel="00F163E7">
            <w:delText xml:space="preserve"> </w:delText>
          </w:r>
        </w:del>
      </w:ins>
      <w:ins w:id="12" w:author="Dave (v5.0 to v6.1)" w:date="2019-04-25T17:05:00Z">
        <w:del w:id="13" w:author="Dave (v7.0b to v7.0c)" w:date="2019-05-27T15:27:00Z">
          <w:r w:rsidR="007F4BDC" w:rsidDel="00F163E7">
            <w:delText>376 and intended for procurement of ICT</w:delText>
          </w:r>
        </w:del>
        <w:r w:rsidR="007F4BDC">
          <w:t>.</w:t>
        </w:r>
      </w:ins>
    </w:p>
    <w:p w14:paraId="61251B8E" w14:textId="47E4D2A4" w:rsidR="007F4BDC" w:rsidRDefault="007F4BDC" w:rsidP="007F4BDC">
      <w:pPr>
        <w:rPr>
          <w:ins w:id="14" w:author="Dave (v5.0 to v6.1)" w:date="2019-04-25T17:05:00Z"/>
        </w:rPr>
      </w:pPr>
      <w:ins w:id="15" w:author="Dave (v5.0 to v6.1)" w:date="2019-04-25T17:05:00Z">
        <w:r>
          <w:t>This revision to EN 301 549 has been prepared under the Commission's standardisation request C(2017) 2585 final [i.27] to provide</w:t>
        </w:r>
      </w:ins>
      <w:ins w:id="16" w:author="Dave (v7.0b to v7.0c)" w:date="2019-05-27T15:27:00Z">
        <w:r w:rsidR="00F163E7">
          <w:t xml:space="preserve">, </w:t>
        </w:r>
        <w:r w:rsidR="00F163E7" w:rsidRPr="00F163E7">
          <w:t>in additions to its other uses</w:t>
        </w:r>
        <w:r w:rsidR="00F163E7">
          <w:t>,</w:t>
        </w:r>
      </w:ins>
      <w:ins w:id="17" w:author="Dave (v5.0 to v6.1)" w:date="2019-04-25T17:05:00Z">
        <w:r>
          <w:t xml:space="preserve"> one voluntary means of conforming to the essential requirements of Directive 2016/2102 [i.28] on the accessibility of the websites and mobile applications of public sector bodies.The minimum requirements of the European Web Accessibility Directive (Directive 2016/2102) are explicitly detailed in Annex A.</w:t>
        </w:r>
      </w:ins>
    </w:p>
    <w:p w14:paraId="77941711" w14:textId="5CD0D25B" w:rsidR="007F4BDC" w:rsidDel="00F163E7" w:rsidRDefault="007F4BDC" w:rsidP="00046E94">
      <w:pPr>
        <w:rPr>
          <w:ins w:id="18" w:author="Dave (v5.0 to v6.1)" w:date="2019-04-25T17:05:00Z"/>
          <w:del w:id="19" w:author="Dave (v7.0b to v7.0c)" w:date="2019-05-27T15:28:00Z"/>
        </w:rPr>
      </w:pPr>
      <w:ins w:id="20" w:author="Dave (v5.0 to v6.1)" w:date="2019-04-25T17:05:00Z">
        <w:del w:id="21" w:author="Dave (v7.0b to v7.0c)" w:date="2019-05-27T15:28:00Z">
          <w:r w:rsidDel="00F163E7">
            <w:delText xml:space="preserve">The present document contains a wide range of requirements to cover a variety of ICT solutions. There are for example requirements on function, physical characteristics and software. It is suitable for procuring, testing, planning, maintaining or reporting on accessibility. </w:delText>
          </w:r>
        </w:del>
      </w:ins>
    </w:p>
    <w:p w14:paraId="3FD2A681" w14:textId="0745D8FF" w:rsidR="008C2394" w:rsidRPr="002F7B70" w:rsidDel="007F4BDC" w:rsidRDefault="008C2394" w:rsidP="007F4BDC">
      <w:pPr>
        <w:rPr>
          <w:del w:id="22" w:author="Dave (v5.0 to v6.1)" w:date="2019-04-25T17:05:00Z"/>
        </w:rPr>
      </w:pPr>
      <w:del w:id="23" w:author="Dave (v5.0 to v6.1)" w:date="2019-04-25T17:05:00Z">
        <w:r w:rsidRPr="002F7B70" w:rsidDel="007F4BDC">
          <w:delText>The present document has been prepared under the Commission's standardisation request C(2017) 2585 fin</w:delText>
        </w:r>
        <w:r w:rsidR="00B05016" w:rsidRPr="002F7B70" w:rsidDel="007F4BDC">
          <w:delText xml:space="preserve">al </w:delText>
        </w:r>
        <w:r w:rsidR="0075594C" w:rsidRPr="00466830" w:rsidDel="007F4BDC">
          <w:delText>[</w:delText>
        </w:r>
        <w:r w:rsidR="0075594C" w:rsidRPr="00466830" w:rsidDel="007F4BDC">
          <w:fldChar w:fldCharType="begin"/>
        </w:r>
        <w:r w:rsidR="0075594C" w:rsidRPr="00466830" w:rsidDel="007F4BDC">
          <w:delInstrText xml:space="preserve">REF REF_COMMISSIONIMPLEMENTINGDECISIONOF2742 \h </w:delInstrText>
        </w:r>
        <w:r w:rsidR="0075594C" w:rsidRPr="00466830" w:rsidDel="007F4BDC">
          <w:fldChar w:fldCharType="separate"/>
        </w:r>
        <w:r w:rsidR="009C1ED7" w:rsidDel="007F4BDC">
          <w:delText>i.</w:delText>
        </w:r>
        <w:r w:rsidR="009C1ED7" w:rsidDel="007F4BDC">
          <w:rPr>
            <w:noProof/>
          </w:rPr>
          <w:delText>27</w:delText>
        </w:r>
        <w:r w:rsidR="0075594C" w:rsidRPr="00466830" w:rsidDel="007F4BDC">
          <w:fldChar w:fldCharType="end"/>
        </w:r>
        <w:r w:rsidR="0075594C" w:rsidRPr="00466830" w:rsidDel="007F4BDC">
          <w:delText>]</w:delText>
        </w:r>
        <w:r w:rsidR="005C5194" w:rsidRPr="002F7B70" w:rsidDel="007F4BDC">
          <w:delText xml:space="preserve"> </w:delText>
        </w:r>
        <w:r w:rsidRPr="002F7B70" w:rsidDel="007F4BDC">
          <w:delText>to provide one voluntary means of conforming to the essential requirements of Directive 2016/2102</w:delText>
        </w:r>
        <w:r w:rsidR="00E00995" w:rsidRPr="002F7B70" w:rsidDel="007F4BDC">
          <w:delText xml:space="preserve"> </w:delText>
        </w:r>
        <w:r w:rsidR="0075594C" w:rsidRPr="00466830" w:rsidDel="007F4BDC">
          <w:delText>[</w:delText>
        </w:r>
        <w:r w:rsidR="0075594C" w:rsidRPr="00466830" w:rsidDel="007F4BDC">
          <w:fldChar w:fldCharType="begin"/>
        </w:r>
        <w:r w:rsidR="0075594C" w:rsidRPr="00466830" w:rsidDel="007F4BDC">
          <w:delInstrText xml:space="preserve">REF REF_DIRECTIVEEU20162102OFTHEEUROPEANPARL \h </w:delInstrText>
        </w:r>
        <w:r w:rsidR="0075594C" w:rsidRPr="00466830" w:rsidDel="007F4BDC">
          <w:fldChar w:fldCharType="separate"/>
        </w:r>
        <w:r w:rsidR="009C1ED7" w:rsidDel="007F4BDC">
          <w:delText>i.</w:delText>
        </w:r>
        <w:r w:rsidR="009C1ED7" w:rsidDel="007F4BDC">
          <w:rPr>
            <w:noProof/>
          </w:rPr>
          <w:delText>28</w:delText>
        </w:r>
        <w:r w:rsidR="0075594C" w:rsidRPr="00466830" w:rsidDel="007F4BDC">
          <w:fldChar w:fldCharType="end"/>
        </w:r>
        <w:r w:rsidR="0075594C" w:rsidRPr="00466830" w:rsidDel="007F4BDC">
          <w:delText>]</w:delText>
        </w:r>
        <w:r w:rsidRPr="002F7B70" w:rsidDel="007F4BDC">
          <w:delText xml:space="preserve"> on the </w:delText>
        </w:r>
        <w:r w:rsidR="009B22EA" w:rsidRPr="002F7B70" w:rsidDel="007F4BDC">
          <w:delText>accessibility of the websites and mobile applications of public sector bodies</w:delText>
        </w:r>
        <w:r w:rsidR="005C5194" w:rsidRPr="002F7B70" w:rsidDel="007F4BDC">
          <w:fldChar w:fldCharType="begin"/>
        </w:r>
        <w:r w:rsidR="005C5194" w:rsidRPr="002F7B70" w:rsidDel="007F4BDC">
          <w:delInstrText xml:space="preserve"> REF  The_Directive \h  \* MERGEFORMAT </w:delInstrText>
        </w:r>
        <w:r w:rsidR="005C5194" w:rsidRPr="002F7B70" w:rsidDel="007F4BDC">
          <w:fldChar w:fldCharType="end"/>
        </w:r>
        <w:r w:rsidR="002A0CF1" w:rsidRPr="002F7B70" w:rsidDel="007F4BDC">
          <w:delText>.</w:delText>
        </w:r>
      </w:del>
    </w:p>
    <w:p w14:paraId="0F4A7A9C" w14:textId="38AFD2F2" w:rsidR="00046E94" w:rsidRPr="002F7B70" w:rsidRDefault="00046E94" w:rsidP="00046E94">
      <w:pPr>
        <w:rPr>
          <w:iCs/>
        </w:rPr>
      </w:pPr>
      <w:r w:rsidRPr="002F7B70">
        <w:t xml:space="preserve">Once the present document is cited in the Official Journal of the European Union under </w:t>
      </w:r>
      <w:del w:id="24" w:author="Dave (v6.3 to v6.4)" w:date="2019-05-06T16:31:00Z">
        <w:r w:rsidRPr="002F7B70" w:rsidDel="001974ED">
          <w:delText xml:space="preserve">that </w:delText>
        </w:r>
      </w:del>
      <w:r w:rsidRPr="002F7B70">
        <w:t>Directive</w:t>
      </w:r>
      <w:ins w:id="25" w:author="Dave (v6.3 to v6.4)" w:date="2019-05-06T16:31:00Z">
        <w:r w:rsidR="001974ED">
          <w:t xml:space="preserve"> 2016/2102</w:t>
        </w:r>
      </w:ins>
      <w:r w:rsidRPr="002F7B70">
        <w:t xml:space="preserve">, </w:t>
      </w:r>
      <w:r w:rsidR="00500F0B">
        <w:t>conformance</w:t>
      </w:r>
      <w:r w:rsidRPr="002F7B70">
        <w:t xml:space="preserve"> with the normative clauses of the present document given in table</w:t>
      </w:r>
      <w:r w:rsidR="00411E31" w:rsidRPr="002F7B70">
        <w:t>s</w:t>
      </w:r>
      <w:r w:rsidRPr="002F7B70">
        <w:t xml:space="preserve"> A.1 </w:t>
      </w:r>
      <w:r w:rsidR="00411E31" w:rsidRPr="002F7B70">
        <w:t xml:space="preserve">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53F9C543" w14:textId="04F3D639" w:rsidR="0098090C" w:rsidRPr="002F7B70" w:rsidRDefault="0026680D" w:rsidP="007B0780">
      <w:pPr>
        <w:spacing w:after="300"/>
      </w:pPr>
      <w:r w:rsidRPr="002F7B70">
        <w:t xml:space="preserve">The present document has been developed from </w:t>
      </w:r>
      <w:r w:rsidR="00C27A63" w:rsidRPr="00466830">
        <w:t>ETSI EN 301 549 [</w:t>
      </w:r>
      <w:r w:rsidR="00C27A63" w:rsidRPr="00466830">
        <w:fldChar w:fldCharType="begin"/>
      </w:r>
      <w:r w:rsidR="00C27A63" w:rsidRPr="00466830">
        <w:instrText xml:space="preserve">REF REF_EN301549 \h </w:instrText>
      </w:r>
      <w:r w:rsidR="00C27A63" w:rsidRPr="00466830">
        <w:fldChar w:fldCharType="separate"/>
      </w:r>
      <w:r w:rsidR="009C1ED7">
        <w:t>i.</w:t>
      </w:r>
      <w:r w:rsidR="009C1ED7">
        <w:rPr>
          <w:noProof/>
        </w:rPr>
        <w:t>29</w:t>
      </w:r>
      <w:r w:rsidR="00C27A63" w:rsidRPr="00466830">
        <w:fldChar w:fldCharType="end"/>
      </w:r>
      <w:r w:rsidR="00C27A63" w:rsidRPr="00466830">
        <w:t>]</w:t>
      </w:r>
      <w:r w:rsidRPr="002F7B70">
        <w:t xml:space="preserve"> </w:t>
      </w:r>
      <w:r w:rsidR="009416A5" w:rsidRPr="009416A5">
        <w:t xml:space="preserve"> V2.1.</w:t>
      </w:r>
      <w:r w:rsidR="00515E13">
        <w:t>2</w:t>
      </w:r>
      <w:r w:rsidR="009416A5" w:rsidRPr="009416A5">
        <w:t xml:space="preserve"> (2018-0</w:t>
      </w:r>
      <w:r w:rsidR="00515E13">
        <w:t>8</w:t>
      </w:r>
      <w:r w:rsidR="009416A5" w:rsidRPr="009416A5">
        <w:t>)</w:t>
      </w:r>
      <w:r w:rsidR="009416A5">
        <w:t xml:space="preserve">. </w:t>
      </w:r>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98090C" w:rsidRPr="002F7B70" w14:paraId="2B38FB52" w14:textId="77777777" w:rsidTr="007B0780">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16A17465" w:rsidR="0098090C" w:rsidRPr="002F7B70" w:rsidRDefault="000D590D" w:rsidP="0061794C">
            <w:pPr>
              <w:keepLines/>
              <w:spacing w:before="60" w:after="60"/>
              <w:jc w:val="center"/>
              <w:rPr>
                <w:b/>
                <w:sz w:val="24"/>
              </w:rPr>
            </w:pPr>
            <w:r>
              <w:rPr>
                <w:b/>
                <w:sz w:val="24"/>
              </w:rPr>
              <w:t>N</w:t>
            </w:r>
            <w:r w:rsidR="00C10FF3" w:rsidRPr="002F7B70">
              <w:rPr>
                <w:b/>
                <w:sz w:val="24"/>
              </w:rPr>
              <w:t xml:space="preserve">ational </w:t>
            </w:r>
            <w:r w:rsidR="0098090C" w:rsidRPr="002F7B70">
              <w:rPr>
                <w:b/>
                <w:sz w:val="24"/>
              </w:rPr>
              <w:t>transposition dates</w:t>
            </w:r>
          </w:p>
        </w:tc>
      </w:tr>
      <w:tr w:rsidR="0031541A" w:rsidRPr="002F7B70" w14:paraId="2F57ADF5"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F472955" w14:textId="25B28B87" w:rsidR="0031541A" w:rsidRPr="002F7B70" w:rsidRDefault="0031541A" w:rsidP="0061794C">
            <w:pPr>
              <w:keepLines/>
              <w:spacing w:before="80" w:after="80"/>
              <w:ind w:left="57"/>
            </w:pPr>
            <w:r w:rsidRPr="00055551">
              <w:t>Date of adoption of this EN:</w:t>
            </w:r>
          </w:p>
        </w:tc>
        <w:tc>
          <w:tcPr>
            <w:tcW w:w="3119" w:type="dxa"/>
          </w:tcPr>
          <w:p w14:paraId="48097EF1" w14:textId="196DFCDC" w:rsidR="0031541A" w:rsidRPr="002F7B70" w:rsidRDefault="00916A55" w:rsidP="0061794C">
            <w:pPr>
              <w:keepLines/>
              <w:spacing w:before="80" w:after="80"/>
              <w:ind w:left="57"/>
            </w:pPr>
            <w:r>
              <w:t>nnn</w:t>
            </w:r>
          </w:p>
        </w:tc>
      </w:tr>
      <w:tr w:rsidR="005A6543" w:rsidRPr="002F7B70" w14:paraId="0FD10A54"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2F7B70" w:rsidRDefault="005A6543" w:rsidP="0061794C">
            <w:pPr>
              <w:keepLines/>
              <w:spacing w:before="80" w:after="80"/>
              <w:ind w:left="57"/>
            </w:pPr>
            <w:r w:rsidRPr="002F7B70">
              <w:t xml:space="preserve">Date of latest announcement of this </w:t>
            </w:r>
            <w:r w:rsidRPr="00466830">
              <w:t>EN</w:t>
            </w:r>
            <w:r w:rsidRPr="002F7B70">
              <w:t xml:space="preserve"> (doa):</w:t>
            </w:r>
          </w:p>
        </w:tc>
        <w:tc>
          <w:tcPr>
            <w:tcW w:w="3119" w:type="dxa"/>
            <w:vAlign w:val="center"/>
          </w:tcPr>
          <w:p w14:paraId="72AA717F" w14:textId="649DAC77" w:rsidR="005A6543" w:rsidRPr="002F7B70" w:rsidRDefault="00916A55" w:rsidP="00916A55">
            <w:pPr>
              <w:keepLines/>
              <w:spacing w:before="80" w:after="80"/>
              <w:ind w:left="57"/>
            </w:pPr>
            <w:r w:rsidRPr="00916A55">
              <w:t>3 months after ETSI publication</w:t>
            </w:r>
          </w:p>
        </w:tc>
      </w:tr>
      <w:tr w:rsidR="00916A55" w:rsidRPr="002F7B70" w14:paraId="43D1907E"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916A55" w:rsidRPr="002F7B70" w:rsidRDefault="00916A55" w:rsidP="00916A55">
            <w:pPr>
              <w:keepLines/>
              <w:spacing w:before="80" w:after="80"/>
              <w:ind w:left="57"/>
            </w:pPr>
            <w:r w:rsidRPr="002F7B70">
              <w:t>Date of latest publication of new National Standard</w:t>
            </w:r>
            <w:r w:rsidRPr="002F7B70">
              <w:br/>
              <w:t xml:space="preserve">or endorsement of this </w:t>
            </w:r>
            <w:r w:rsidRPr="00466830">
              <w:t>EN</w:t>
            </w:r>
            <w:r w:rsidRPr="002F7B70">
              <w:t xml:space="preserve"> (dop/e):</w:t>
            </w:r>
          </w:p>
        </w:tc>
        <w:tc>
          <w:tcPr>
            <w:tcW w:w="3119" w:type="dxa"/>
            <w:vAlign w:val="center"/>
          </w:tcPr>
          <w:p w14:paraId="6A39BB41" w14:textId="7B8641BB" w:rsidR="00916A55" w:rsidRPr="002F7B70" w:rsidRDefault="00916A55" w:rsidP="00916A55">
            <w:pPr>
              <w:keepLines/>
              <w:spacing w:before="80" w:after="80"/>
              <w:ind w:left="57"/>
            </w:pPr>
            <w:r w:rsidRPr="002F7B70">
              <w:t>6 months after doa</w:t>
            </w:r>
          </w:p>
        </w:tc>
      </w:tr>
      <w:tr w:rsidR="00916A55" w:rsidRPr="002F7B70" w14:paraId="55DD7709"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916A55" w:rsidRPr="002F7B70" w:rsidRDefault="00916A55" w:rsidP="00916A55">
            <w:pPr>
              <w:keepLines/>
              <w:spacing w:before="80" w:after="80"/>
              <w:ind w:left="57"/>
            </w:pPr>
            <w:r w:rsidRPr="002F7B70">
              <w:t>Date of withdrawal of any conflicting National Standard (dow):</w:t>
            </w:r>
          </w:p>
        </w:tc>
        <w:tc>
          <w:tcPr>
            <w:tcW w:w="3119" w:type="dxa"/>
            <w:vAlign w:val="center"/>
          </w:tcPr>
          <w:p w14:paraId="13022F4E" w14:textId="12F43BF3" w:rsidR="00916A55" w:rsidRPr="002F7B70" w:rsidRDefault="00916A55" w:rsidP="00916A55">
            <w:pPr>
              <w:keepLines/>
              <w:spacing w:before="80" w:after="80"/>
              <w:ind w:left="57"/>
            </w:pPr>
            <w:r w:rsidRPr="002F7B70">
              <w:t>18 months after doa</w:t>
            </w:r>
          </w:p>
        </w:tc>
      </w:tr>
    </w:tbl>
    <w:p w14:paraId="4171A3DC" w14:textId="0BD0BC10" w:rsidR="00E04007" w:rsidRPr="002F7B70" w:rsidRDefault="00E04007" w:rsidP="0061794C">
      <w:pPr>
        <w:pStyle w:val="Ttulo1"/>
        <w:rPr>
          <w:b/>
        </w:rPr>
      </w:pPr>
      <w:bookmarkStart w:id="26" w:name="_Toc9968510"/>
      <w:bookmarkStart w:id="27" w:name="ModalVerbs"/>
      <w:r w:rsidRPr="002F7B70">
        <w:t>Modal verbs terminology</w:t>
      </w:r>
      <w:bookmarkEnd w:id="26"/>
    </w:p>
    <w:p w14:paraId="3FA7FE45" w14:textId="14609719" w:rsidR="00E04007" w:rsidRPr="002F7B70" w:rsidRDefault="00E04007" w:rsidP="00EA717E">
      <w:pPr>
        <w:keepNext/>
        <w:keepLines/>
      </w:pPr>
      <w:r w:rsidRPr="002F7B70">
        <w:t>In the present document "</w:t>
      </w:r>
      <w:r w:rsidR="00C32C8D">
        <w:rPr>
          <w:b/>
          <w:bCs/>
        </w:rPr>
        <w:t>shall</w:t>
      </w:r>
      <w:r w:rsidRPr="002F7B70">
        <w:t>", "</w:t>
      </w:r>
      <w:r w:rsidR="00C32C8D">
        <w:rPr>
          <w:b/>
          <w:bCs/>
        </w:rPr>
        <w:t>shall</w:t>
      </w:r>
      <w:r w:rsidRPr="002F7B70">
        <w:rPr>
          <w:b/>
          <w:bCs/>
        </w:rPr>
        <w:t xml:space="preserve"> not</w:t>
      </w:r>
      <w:r w:rsidRPr="002F7B70">
        <w:t>", "</w:t>
      </w:r>
      <w:r w:rsidRPr="002F7B70">
        <w:rPr>
          <w:b/>
          <w:bCs/>
        </w:rPr>
        <w:t>should</w:t>
      </w:r>
      <w:r w:rsidRPr="002F7B70">
        <w:t>", "</w:t>
      </w:r>
      <w:r w:rsidRPr="002F7B70">
        <w:rPr>
          <w:b/>
          <w:bCs/>
        </w:rPr>
        <w:t>should not</w:t>
      </w:r>
      <w:r w:rsidRPr="002F7B70">
        <w:t>", "</w:t>
      </w:r>
      <w:r w:rsidRPr="002F7B70">
        <w:rPr>
          <w:b/>
          <w:bCs/>
        </w:rPr>
        <w:t>may</w:t>
      </w:r>
      <w:r w:rsidRPr="002F7B70">
        <w:t>", "</w:t>
      </w:r>
      <w:r w:rsidRPr="002F7B70">
        <w:rPr>
          <w:b/>
          <w:bCs/>
        </w:rPr>
        <w:t>may not</w:t>
      </w:r>
      <w:r w:rsidRPr="002F7B70">
        <w:t>", "</w:t>
      </w:r>
      <w:r w:rsidRPr="002F7B70">
        <w:rPr>
          <w:b/>
          <w:bCs/>
        </w:rPr>
        <w:t>need</w:t>
      </w:r>
      <w:r w:rsidRPr="002F7B70">
        <w:t>", "</w:t>
      </w:r>
      <w:r w:rsidRPr="002F7B70">
        <w:rPr>
          <w:b/>
          <w:bCs/>
        </w:rPr>
        <w:t>need not</w:t>
      </w:r>
      <w:r w:rsidRPr="002F7B70">
        <w:t>", "</w:t>
      </w:r>
      <w:r w:rsidRPr="002F7B70">
        <w:rPr>
          <w:b/>
          <w:bCs/>
        </w:rPr>
        <w:t>will</w:t>
      </w:r>
      <w:r w:rsidRPr="002F7B70">
        <w:rPr>
          <w:bCs/>
        </w:rPr>
        <w:t>"</w:t>
      </w:r>
      <w:r w:rsidRPr="002F7B70">
        <w:t xml:space="preserve">, </w:t>
      </w:r>
      <w:r w:rsidRPr="002F7B70">
        <w:rPr>
          <w:bCs/>
        </w:rPr>
        <w:t>"</w:t>
      </w:r>
      <w:r w:rsidRPr="002F7B70">
        <w:rPr>
          <w:b/>
          <w:bCs/>
        </w:rPr>
        <w:t>will not</w:t>
      </w:r>
      <w:r w:rsidRPr="002F7B70">
        <w:rPr>
          <w:bCs/>
        </w:rPr>
        <w:t>"</w:t>
      </w:r>
      <w:r w:rsidRPr="002F7B70">
        <w:t>, "</w:t>
      </w:r>
      <w:r w:rsidRPr="002F7B70">
        <w:rPr>
          <w:b/>
          <w:bCs/>
        </w:rPr>
        <w:t>can</w:t>
      </w:r>
      <w:r w:rsidRPr="002F7B70">
        <w:t>" and "</w:t>
      </w:r>
      <w:r w:rsidRPr="002F7B70">
        <w:rPr>
          <w:b/>
          <w:bCs/>
        </w:rPr>
        <w:t>cannot</w:t>
      </w:r>
      <w:r w:rsidRPr="002F7B70">
        <w:t xml:space="preserve">" are to be interpreted as described in clause 3.2 of the </w:t>
      </w:r>
      <w:hyperlink r:id="rId20" w:history="1">
        <w:r w:rsidRPr="00466830">
          <w:rPr>
            <w:rStyle w:val="Hipervnculo"/>
          </w:rPr>
          <w:t>ETSI Drafting Rules</w:t>
        </w:r>
      </w:hyperlink>
      <w:r w:rsidRPr="002F7B70">
        <w:t xml:space="preserve"> (Verbal forms for the expression of provisions).</w:t>
      </w:r>
    </w:p>
    <w:p w14:paraId="2AD2849E" w14:textId="535BD8A5" w:rsidR="00E04007" w:rsidRPr="002F7B70" w:rsidRDefault="00E04007" w:rsidP="00EA717E">
      <w:pPr>
        <w:keepNext/>
        <w:keepLines/>
      </w:pPr>
      <w:r w:rsidRPr="002F7B70">
        <w:t>"</w:t>
      </w:r>
      <w:r w:rsidR="00C32C8D">
        <w:rPr>
          <w:b/>
          <w:bCs/>
        </w:rPr>
        <w:t>must</w:t>
      </w:r>
      <w:r w:rsidRPr="002F7B70">
        <w:t>" and "</w:t>
      </w:r>
      <w:r w:rsidR="00C32C8D">
        <w:rPr>
          <w:b/>
          <w:bCs/>
        </w:rPr>
        <w:t>must</w:t>
      </w:r>
      <w:r w:rsidRPr="002F7B70">
        <w:rPr>
          <w:b/>
          <w:bCs/>
        </w:rPr>
        <w:t xml:space="preserve"> not</w:t>
      </w:r>
      <w:r w:rsidRPr="002F7B70">
        <w:t xml:space="preserve">" are </w:t>
      </w:r>
      <w:r w:rsidRPr="002F7B70">
        <w:rPr>
          <w:b/>
          <w:bCs/>
        </w:rPr>
        <w:t>NOT</w:t>
      </w:r>
      <w:r w:rsidRPr="002F7B70">
        <w:t xml:space="preserve"> allowed in ETSI deliverables except when used in direct citation.</w:t>
      </w:r>
    </w:p>
    <w:p w14:paraId="69367C49" w14:textId="77777777" w:rsidR="0098090C" w:rsidRPr="002F7B70" w:rsidRDefault="0098090C" w:rsidP="00EA717E">
      <w:pPr>
        <w:pStyle w:val="Ttulo1"/>
      </w:pPr>
      <w:bookmarkStart w:id="28" w:name="_Toc9968511"/>
      <w:bookmarkEnd w:id="27"/>
      <w:r w:rsidRPr="002F7B70">
        <w:t>Introduction</w:t>
      </w:r>
      <w:bookmarkEnd w:id="28"/>
    </w:p>
    <w:p w14:paraId="027DB254" w14:textId="37BC18FB" w:rsidR="00FE241B" w:rsidRDefault="0098090C">
      <w:r w:rsidRPr="002F7B70">
        <w:t xml:space="preserve">The present document is </w:t>
      </w:r>
      <w:r w:rsidR="00493F0C" w:rsidRPr="002F7B70">
        <w:t xml:space="preserve">developed in response to </w:t>
      </w:r>
      <w:r w:rsidR="00400C09" w:rsidRPr="002F7B70">
        <w:t>standardisation request</w:t>
      </w:r>
      <w:r w:rsidR="00493F0C" w:rsidRPr="002F7B70">
        <w:t xml:space="preserve"> M 554 from the European Commission to </w:t>
      </w:r>
      <w:r w:rsidR="00493F0C" w:rsidRPr="00466830">
        <w:t>CEN</w:t>
      </w:r>
      <w:r w:rsidR="00493F0C" w:rsidRPr="002F7B70">
        <w:t xml:space="preserve">, CENELEC and ETSI. It is </w:t>
      </w:r>
      <w:r w:rsidR="002638AF">
        <w:t>a revision</w:t>
      </w:r>
      <w:r w:rsidR="002638AF" w:rsidRPr="002F7B70">
        <w:t xml:space="preserve"> </w:t>
      </w:r>
      <w:r w:rsidR="00493F0C" w:rsidRPr="002F7B70">
        <w:t>o</w:t>
      </w:r>
      <w:r w:rsidR="002638AF">
        <w:t>f</w:t>
      </w:r>
      <w:r w:rsidR="00493F0C" w:rsidRPr="002F7B70">
        <w:t xml:space="preserve"> the European Standard (</w:t>
      </w:r>
      <w:r w:rsidR="00493F0C" w:rsidRPr="00466830">
        <w:t>EN</w:t>
      </w:r>
      <w:r w:rsidR="00493F0C" w:rsidRPr="002F7B70">
        <w:t xml:space="preserve">) that was </w:t>
      </w:r>
      <w:r w:rsidR="002638AF">
        <w:t xml:space="preserve">initially </w:t>
      </w:r>
      <w:r w:rsidRPr="002F7B70">
        <w:t>prepared in response to Phase 2 of Mandate M 376</w:t>
      </w:r>
      <w:r w:rsidR="0075594C">
        <w:t xml:space="preserve"> </w:t>
      </w:r>
      <w:r w:rsidR="0075594C" w:rsidRPr="00466830">
        <w:t>[</w:t>
      </w:r>
      <w:r w:rsidR="0075594C" w:rsidRPr="00466830">
        <w:fldChar w:fldCharType="begin"/>
      </w:r>
      <w:r w:rsidR="0075594C" w:rsidRPr="00466830">
        <w:instrText xml:space="preserve">REF REF_EUROPEANCOMMISSIONM376_EN \h </w:instrText>
      </w:r>
      <w:r w:rsidR="0075594C" w:rsidRPr="00466830">
        <w:fldChar w:fldCharType="separate"/>
      </w:r>
      <w:r w:rsidR="009C1ED7">
        <w:t>i.</w:t>
      </w:r>
      <w:r w:rsidR="009C1ED7">
        <w:rPr>
          <w:noProof/>
        </w:rPr>
        <w:t>3</w:t>
      </w:r>
      <w:r w:rsidR="0075594C" w:rsidRPr="00466830">
        <w:fldChar w:fldCharType="end"/>
      </w:r>
      <w:r w:rsidR="0075594C" w:rsidRPr="00466830">
        <w:t>]</w:t>
      </w:r>
      <w:r w:rsidR="002A0CF1" w:rsidRPr="002F7B70">
        <w:t>.</w:t>
      </w:r>
      <w:r w:rsidRPr="002F7B70">
        <w:t xml:space="preserve"> </w:t>
      </w:r>
    </w:p>
    <w:p w14:paraId="612F28AB" w14:textId="77777777" w:rsidR="00F163E7" w:rsidRDefault="00F163E7" w:rsidP="00F163E7">
      <w:pPr>
        <w:rPr>
          <w:ins w:id="29" w:author="Dave (v7.0b to v7.0c)" w:date="2019-05-27T15:32:00Z"/>
        </w:rPr>
      </w:pPr>
      <w:ins w:id="30" w:author="Dave (v7.0b to v7.0c)" w:date="2019-05-27T15:32:00Z">
        <w:r w:rsidRPr="000066CD">
          <w:t xml:space="preserve">The </w:t>
        </w:r>
        <w:r>
          <w:t>present document</w:t>
        </w:r>
        <w:r w:rsidRPr="000066CD">
          <w:t xml:space="preserve"> covers a wide range of requirements for a variety of ICT solutions</w:t>
        </w:r>
        <w:r>
          <w:t xml:space="preserve">. It is </w:t>
        </w:r>
        <w:r w:rsidRPr="000066CD">
          <w:t xml:space="preserve">relevant for all organisations who buy, develop or manufacture ICT products or services. </w:t>
        </w:r>
        <w:r>
          <w:t>It consists of fourteen clauses and five annexes:</w:t>
        </w:r>
      </w:ins>
    </w:p>
    <w:p w14:paraId="693800C2" w14:textId="77777777" w:rsidR="00F163E7" w:rsidRDefault="00F163E7" w:rsidP="00F163E7">
      <w:pPr>
        <w:pStyle w:val="B1"/>
        <w:rPr>
          <w:ins w:id="31" w:author="Dave (v7.0b to v7.0c)" w:date="2019-05-27T15:32:00Z"/>
        </w:rPr>
      </w:pPr>
      <w:ins w:id="32" w:author="Dave (v7.0b to v7.0c)" w:date="2019-05-27T15:32:00Z">
        <w:r>
          <w:t xml:space="preserve">Clauses 0-3 include background information, the scope of the standard, and links to other standards, definitions and explanations of abbreviations. </w:t>
        </w:r>
      </w:ins>
    </w:p>
    <w:p w14:paraId="24820E1C" w14:textId="0CB77FEA" w:rsidR="00F163E7" w:rsidRDefault="00F163E7" w:rsidP="00F163E7">
      <w:pPr>
        <w:pStyle w:val="B1"/>
        <w:rPr>
          <w:ins w:id="33" w:author="Dave (v7.0b to v7.0c)" w:date="2019-05-27T15:32:00Z"/>
        </w:rPr>
      </w:pPr>
      <w:ins w:id="34" w:author="Dave (v7.0b to v7.0c)" w:date="2019-05-27T15:32:00Z">
        <w:r>
          <w:t xml:space="preserve">Clause 4 contains functional performance statements that explain the functionality </w:t>
        </w:r>
      </w:ins>
      <w:ins w:id="35" w:author="Dave (v7.0b to v7.0c)" w:date="2019-05-27T15:33:00Z">
        <w:r>
          <w:t xml:space="preserve">that </w:t>
        </w:r>
      </w:ins>
      <w:ins w:id="36" w:author="Dave (v7.0b to v7.0c)" w:date="2019-05-27T15:32:00Z">
        <w:r>
          <w:t xml:space="preserve">is needed to enable users with different abilities to locate, identify and operate functions in technology. The user needs underlying the functional performance statements are the basis for the requirements in </w:t>
        </w:r>
      </w:ins>
      <w:ins w:id="37" w:author="Dave (v7.0b to v7.0c)" w:date="2019-05-27T15:33:00Z">
        <w:r>
          <w:t>subsequent</w:t>
        </w:r>
      </w:ins>
      <w:ins w:id="38" w:author="Dave (v7.0b to v7.0c)" w:date="2019-05-27T15:32:00Z">
        <w:r>
          <w:t xml:space="preserve"> clauses. </w:t>
        </w:r>
      </w:ins>
    </w:p>
    <w:p w14:paraId="2C6416C6" w14:textId="76B2E47C" w:rsidR="00F163E7" w:rsidRDefault="00F163E7" w:rsidP="00F163E7">
      <w:pPr>
        <w:pStyle w:val="B1"/>
        <w:rPr>
          <w:ins w:id="39" w:author="Dave (v7.0b to v7.0c)" w:date="2019-05-27T15:32:00Z"/>
        </w:rPr>
      </w:pPr>
      <w:ins w:id="40" w:author="Dave (v7.0b to v7.0c)" w:date="2019-05-27T15:32:00Z">
        <w:r>
          <w:t xml:space="preserve">Clauses 5-13 provide specific testable criteria for accessible ICT, related to technical requirements for different kinds of ICT, starting with generic requirements in chapter 5. </w:t>
        </w:r>
      </w:ins>
    </w:p>
    <w:p w14:paraId="16CA722A" w14:textId="345B3475" w:rsidR="00F163E7" w:rsidRDefault="00F163E7" w:rsidP="00F163E7">
      <w:pPr>
        <w:pStyle w:val="B1"/>
        <w:rPr>
          <w:ins w:id="41" w:author="Dave (v7.0b to v7.0c)" w:date="2019-05-27T15:32:00Z"/>
        </w:rPr>
      </w:pPr>
      <w:ins w:id="42" w:author="Dave (v7.0b to v7.0c)" w:date="2019-05-27T15:32:00Z">
        <w:r>
          <w:t xml:space="preserve">Clause 14 is about conformance. </w:t>
        </w:r>
        <w:r w:rsidRPr="002F7B70">
          <w:t xml:space="preserve">All clauses except those in clause 12, related to documentation and support services, are self-scoping. This means they are introduced with the phrase 'Where </w:t>
        </w:r>
        <w:r w:rsidRPr="00466830">
          <w:t>ICT</w:t>
        </w:r>
        <w:r w:rsidRPr="002F7B70">
          <w:t xml:space="preserve"> &lt;pre-condition&gt;'. </w:t>
        </w:r>
        <w:r>
          <w:t>Conformance</w:t>
        </w:r>
        <w:r w:rsidRPr="002F7B70">
          <w:t xml:space="preserve"> is achieved when the pre-condition is true and the corresponding test (in </w:t>
        </w:r>
        <w:r>
          <w:t>A</w:t>
        </w:r>
        <w:r w:rsidRPr="002F7B70">
          <w:t>nnex C) is passed</w:t>
        </w:r>
        <w:r>
          <w:t>.</w:t>
        </w:r>
        <w:r w:rsidRPr="002F7B70">
          <w:t xml:space="preserve"> </w:t>
        </w:r>
      </w:ins>
    </w:p>
    <w:p w14:paraId="6F8A6CA1" w14:textId="77777777" w:rsidR="00F163E7" w:rsidRDefault="00F163E7" w:rsidP="00F163E7">
      <w:pPr>
        <w:pStyle w:val="B1"/>
        <w:rPr>
          <w:ins w:id="43" w:author="Dave (v7.0b to v7.0c)" w:date="2019-05-27T15:32:00Z"/>
        </w:rPr>
      </w:pPr>
      <w:ins w:id="44" w:author="Dave (v7.0b to v7.0c)" w:date="2019-05-27T15:32:00Z">
        <w:r>
          <w:t xml:space="preserve">Annex A has two tables with requirements related </w:t>
        </w:r>
        <w:bookmarkStart w:id="45" w:name="_Hlk9805870"/>
        <w:r>
          <w:t xml:space="preserve">to </w:t>
        </w:r>
        <w:r w:rsidRPr="00EC07A1">
          <w:t xml:space="preserve">Directive 2016/2102 </w:t>
        </w:r>
        <w:r w:rsidRPr="002F7B70">
          <w:t xml:space="preserve">on the accessibility of the websites and mobile applications of public sector bodies </w:t>
        </w:r>
        <w:r w:rsidRPr="00466830">
          <w:t>[</w:t>
        </w:r>
        <w:r w:rsidRPr="00466830">
          <w:fldChar w:fldCharType="begin"/>
        </w:r>
        <w:r w:rsidRPr="00466830">
          <w:instrText xml:space="preserve">REF REF_DIRECTIVEEU20162102OFTHEEUROPEANPARL \h </w:instrText>
        </w:r>
      </w:ins>
      <w:ins w:id="46" w:author="Dave (v7.0b to v7.0c)" w:date="2019-05-27T15:32:00Z">
        <w:r w:rsidRPr="00466830">
          <w:fldChar w:fldCharType="separate"/>
        </w:r>
        <w:r>
          <w:t>i.</w:t>
        </w:r>
        <w:r>
          <w:rPr>
            <w:noProof/>
          </w:rPr>
          <w:t>28</w:t>
        </w:r>
        <w:r w:rsidRPr="00466830">
          <w:fldChar w:fldCharType="end"/>
        </w:r>
        <w:r w:rsidRPr="00466830">
          <w:t>]</w:t>
        </w:r>
        <w:bookmarkEnd w:id="45"/>
        <w:r>
          <w:t xml:space="preserve">. The first table applies to web pages and documents and the second applies to mobile applications. The minimum requirements are collected from clauses 9, 10 and 11 and some requirements from clauses 5, 6, 7 and 12 that are relevant to fulfill the Directive. </w:t>
        </w:r>
      </w:ins>
    </w:p>
    <w:p w14:paraId="2C763F3F" w14:textId="29F84572" w:rsidR="00F163E7" w:rsidRDefault="00F163E7" w:rsidP="00F163E7">
      <w:pPr>
        <w:pStyle w:val="B1"/>
        <w:rPr>
          <w:ins w:id="47" w:author="Dave (v7.0b to v7.0c)" w:date="2019-05-27T15:32:00Z"/>
        </w:rPr>
      </w:pPr>
      <w:ins w:id="48" w:author="Dave (v7.0b to v7.0c)" w:date="2019-05-27T15:32:00Z">
        <w:r>
          <w:t>Annex B contains a table showing which of the requirements set out in clauses 5 to 13 related to different types of ICT support the user needs as expressed in the functional performance statements of clause 4</w:t>
        </w:r>
      </w:ins>
      <w:ins w:id="49" w:author="Dave (v7.0b to v7.0c)" w:date="2019-05-27T15:38:00Z">
        <w:r w:rsidR="008D1E1A">
          <w:t>.</w:t>
        </w:r>
      </w:ins>
    </w:p>
    <w:p w14:paraId="4F6516F2" w14:textId="77777777" w:rsidR="00F163E7" w:rsidRDefault="00F163E7" w:rsidP="00F163E7">
      <w:pPr>
        <w:pStyle w:val="B1"/>
        <w:rPr>
          <w:ins w:id="50" w:author="Dave (v7.0b to v7.0c)" w:date="2019-05-27T15:32:00Z"/>
        </w:rPr>
      </w:pPr>
      <w:ins w:id="51" w:author="Dave (v7.0b to v7.0c)" w:date="2019-05-27T15:32:00Z">
        <w:r>
          <w:t>Annex C is a normative annex that sets out the means necessary to determine conformance with the individual requirements. It does not provide a testing methodology.</w:t>
        </w:r>
      </w:ins>
    </w:p>
    <w:p w14:paraId="742E318E" w14:textId="77777777" w:rsidR="00F163E7" w:rsidRDefault="00F163E7" w:rsidP="00F163E7">
      <w:pPr>
        <w:pStyle w:val="B1"/>
        <w:rPr>
          <w:ins w:id="52" w:author="Dave (v7.0b to v7.0c)" w:date="2019-05-27T15:32:00Z"/>
        </w:rPr>
      </w:pPr>
      <w:ins w:id="53" w:author="Dave (v7.0b to v7.0c)" w:date="2019-05-27T15:32:00Z">
        <w:r>
          <w:t xml:space="preserve">Annex D points to addditional resources related to improving accessibility for users with </w:t>
        </w:r>
        <w:r w:rsidRPr="005874E9">
          <w:t>limited cognitive, language, and learning abilities</w:t>
        </w:r>
        <w:r>
          <w:t>.</w:t>
        </w:r>
      </w:ins>
    </w:p>
    <w:p w14:paraId="2B300727" w14:textId="77777777" w:rsidR="00F163E7" w:rsidRDefault="00F163E7" w:rsidP="00F163E7">
      <w:pPr>
        <w:pStyle w:val="B1"/>
        <w:rPr>
          <w:ins w:id="54" w:author="Dave (v7.0b to v7.0c)" w:date="2019-05-27T15:32:00Z"/>
        </w:rPr>
      </w:pPr>
      <w:ins w:id="55" w:author="Dave (v7.0b to v7.0c)" w:date="2019-05-27T15:32:00Z">
        <w:r>
          <w:t xml:space="preserve">Annex E </w:t>
        </w:r>
        <w:r w:rsidRPr="00490EF6">
          <w:t>provides an overview and simple explanation of the structure of the present document, including an explanation of how it can be used</w:t>
        </w:r>
        <w:r>
          <w:t>.</w:t>
        </w:r>
      </w:ins>
    </w:p>
    <w:p w14:paraId="6C8F32AA" w14:textId="1E0DC948" w:rsidR="00F163E7" w:rsidRDefault="00F163E7" w:rsidP="00F163E7">
      <w:pPr>
        <w:rPr>
          <w:ins w:id="56" w:author="Dave (v7.0b to v7.0c)" w:date="2019-05-27T15:32:00Z"/>
        </w:rPr>
      </w:pPr>
      <w:ins w:id="57" w:author="Dave (v7.0b to v7.0c)" w:date="2019-05-27T15:32:00Z">
        <w:r>
          <w:t xml:space="preserve">When the present document is used for most purposes, including when used in ICT procurement, all of the requirements in clauses 5 to 13, as well as the functional performance statements in clause 4 should be considered. The potential applicability of any requirement can be determined from the self-scoping phrase at the begining of each requirement. </w:t>
        </w:r>
      </w:ins>
    </w:p>
    <w:p w14:paraId="4C97993F" w14:textId="77777777" w:rsidR="00F163E7" w:rsidRPr="002F7B70" w:rsidRDefault="00F163E7" w:rsidP="00F163E7">
      <w:pPr>
        <w:rPr>
          <w:ins w:id="58" w:author="Dave (v7.0b to v7.0c)" w:date="2019-05-27T15:32:00Z"/>
        </w:rPr>
      </w:pPr>
      <w:ins w:id="59" w:author="Dave (v7.0b to v7.0c)" w:date="2019-05-27T15:32:00Z">
        <w:r>
          <w:t xml:space="preserve">When the present document is used as the basis to determine conformity with the essential requirements of </w:t>
        </w:r>
        <w:r w:rsidRPr="00EC07A1">
          <w:t xml:space="preserve">Directive 2016/2102 </w:t>
        </w:r>
        <w:r w:rsidRPr="002F7B70">
          <w:t xml:space="preserve">on the accessibility of the websites and mobile applications of public sector bodies </w:t>
        </w:r>
        <w:r w:rsidRPr="00466830">
          <w:t>[</w:t>
        </w:r>
        <w:r w:rsidRPr="00466830">
          <w:fldChar w:fldCharType="begin"/>
        </w:r>
        <w:r w:rsidRPr="00466830">
          <w:instrText xml:space="preserve">REF REF_DIRECTIVEEU20162102OFTHEEUROPEANPARL \h </w:instrText>
        </w:r>
      </w:ins>
      <w:ins w:id="60" w:author="Dave (v7.0b to v7.0c)" w:date="2019-05-27T15:32:00Z">
        <w:r w:rsidRPr="00466830">
          <w:fldChar w:fldCharType="separate"/>
        </w:r>
        <w:r>
          <w:t>i.</w:t>
        </w:r>
        <w:r>
          <w:rPr>
            <w:noProof/>
          </w:rPr>
          <w:t>28</w:t>
        </w:r>
        <w:r w:rsidRPr="00466830">
          <w:fldChar w:fldCharType="end"/>
        </w:r>
        <w:r w:rsidRPr="00466830">
          <w:t>]</w:t>
        </w:r>
        <w:r>
          <w:t>, Tables A.1 and A.2 in Annex A identify all the applicable requirements.</w:t>
        </w:r>
      </w:ins>
    </w:p>
    <w:p w14:paraId="6EDED888" w14:textId="77777777" w:rsidR="00F163E7" w:rsidRPr="002F7B70" w:rsidRDefault="00F163E7" w:rsidP="00F163E7">
      <w:pPr>
        <w:pStyle w:val="NO"/>
        <w:rPr>
          <w:ins w:id="61" w:author="Dave (v7.0b to v7.0c)" w:date="2019-05-27T15:32:00Z"/>
        </w:rPr>
      </w:pPr>
      <w:ins w:id="62" w:author="Dave (v7.0b to v7.0c)" w:date="2019-05-27T15:32:00Z">
        <w:r w:rsidRPr="002F7B70">
          <w:t>NOTE</w:t>
        </w:r>
        <w:r>
          <w:t xml:space="preserve"> 1</w:t>
        </w:r>
        <w:r w:rsidRPr="002F7B70">
          <w:t>:</w:t>
        </w:r>
        <w:r w:rsidRPr="002F7B70">
          <w:tab/>
          <w:t xml:space="preserve">The present document reflects the content of the </w:t>
        </w:r>
        <w:r w:rsidRPr="00466830">
          <w:t>W3C</w:t>
        </w:r>
        <w:r w:rsidRPr="002F7B70">
          <w:t xml:space="preserve"> </w:t>
        </w:r>
        <w:r w:rsidRPr="00466830">
          <w:t>WCAG</w:t>
        </w:r>
        <w:r w:rsidRPr="002F7B70">
          <w:t xml:space="preserve"> 2.1 Recommendation</w:t>
        </w:r>
        <w:r>
          <w:t xml:space="preserve"> </w:t>
        </w:r>
        <w:r w:rsidRPr="00466830">
          <w:t>[</w:t>
        </w:r>
        <w:r w:rsidRPr="00466830">
          <w:fldChar w:fldCharType="begin"/>
        </w:r>
        <w:r w:rsidRPr="00466830">
          <w:instrText xml:space="preserve">REF REF_W3CPROPOSEDRECOMMENDATION \h </w:instrText>
        </w:r>
      </w:ins>
      <w:ins w:id="63" w:author="Dave (v7.0b to v7.0c)" w:date="2019-05-27T15:32:00Z">
        <w:r w:rsidRPr="00466830">
          <w:fldChar w:fldCharType="separate"/>
        </w:r>
        <w:r>
          <w:rPr>
            <w:noProof/>
          </w:rPr>
          <w:t>5</w:t>
        </w:r>
        <w:r w:rsidRPr="00466830">
          <w:fldChar w:fldCharType="end"/>
        </w:r>
        <w:r w:rsidRPr="00466830">
          <w:t>]</w:t>
        </w:r>
        <w:r w:rsidRPr="002F7B70">
          <w:t>.</w:t>
        </w:r>
      </w:ins>
    </w:p>
    <w:p w14:paraId="7625C0A8" w14:textId="77777777" w:rsidR="00F163E7" w:rsidRPr="002F7B70" w:rsidRDefault="00F163E7" w:rsidP="00F163E7">
      <w:pPr>
        <w:pStyle w:val="NO"/>
        <w:rPr>
          <w:ins w:id="64" w:author="Dave (v7.0b to v7.0c)" w:date="2019-05-27T15:32:00Z"/>
        </w:rPr>
      </w:pPr>
      <w:ins w:id="65" w:author="Dave (v7.0b to v7.0c)" w:date="2019-05-27T15:32:00Z">
        <w:r w:rsidRPr="00385BD0">
          <w:t xml:space="preserve">NOTE </w:t>
        </w:r>
        <w:r>
          <w:t>2</w:t>
        </w:r>
        <w:r w:rsidRPr="00385BD0">
          <w:t>:</w:t>
        </w:r>
        <w:r>
          <w:tab/>
        </w:r>
        <w:r w:rsidRPr="00385BD0">
          <w:t>Annex E provides an overview</w:t>
        </w:r>
        <w:r>
          <w:t xml:space="preserve"> and</w:t>
        </w:r>
        <w:r w:rsidRPr="00385BD0">
          <w:t xml:space="preserve"> </w:t>
        </w:r>
        <w:r w:rsidRPr="006441A1">
          <w:t>simple explanation of the structure of the present document</w:t>
        </w:r>
        <w:r>
          <w:t>, including an</w:t>
        </w:r>
        <w:r w:rsidRPr="006441A1">
          <w:t xml:space="preserve"> </w:t>
        </w:r>
        <w:r>
          <w:t xml:space="preserve">explanation of </w:t>
        </w:r>
        <w:r w:rsidRPr="006441A1">
          <w:t xml:space="preserve">how </w:t>
        </w:r>
        <w:r>
          <w:t>it can be used</w:t>
        </w:r>
        <w:r w:rsidRPr="00385BD0">
          <w:t>.  Readers who are unfamiliar with this standard are recommended to read Annex E first</w:t>
        </w:r>
        <w:r w:rsidRPr="00FE4311">
          <w:t xml:space="preserve"> to give them a better understanding of the present document and how to use it</w:t>
        </w:r>
        <w:r w:rsidRPr="00385BD0">
          <w:t>.</w:t>
        </w:r>
      </w:ins>
    </w:p>
    <w:p w14:paraId="06C6E20B" w14:textId="212B3988" w:rsidR="002638AF" w:rsidDel="00F163E7" w:rsidRDefault="002638AF" w:rsidP="002638AF">
      <w:pPr>
        <w:rPr>
          <w:del w:id="66" w:author="Dave (v7.0b to v7.0c)" w:date="2019-05-27T15:32:00Z"/>
        </w:rPr>
      </w:pPr>
      <w:del w:id="67" w:author="Dave (v7.0b to v7.0c)" w:date="2019-05-27T15:32:00Z">
        <w:r w:rsidDel="00F163E7">
          <w:delText xml:space="preserve">The other deliverables prepared in response to </w:delText>
        </w:r>
      </w:del>
      <w:ins w:id="68" w:author="Dave (v5.0 to v6.1)" w:date="2019-04-25T16:51:00Z">
        <w:del w:id="69" w:author="Dave (v7.0b to v7.0c)" w:date="2019-05-27T15:32:00Z">
          <w:r w:rsidR="0039589E" w:rsidDel="00F163E7">
            <w:delText xml:space="preserve">the original </w:delText>
          </w:r>
        </w:del>
      </w:ins>
      <w:del w:id="70" w:author="Dave (v7.0b to v7.0c)" w:date="2019-05-27T15:32:00Z">
        <w:r w:rsidDel="00F163E7">
          <w:delText>Mandate M 376 were:</w:delText>
        </w:r>
      </w:del>
      <w:ins w:id="71" w:author="Dave (v5.0 to v6.1)" w:date="2019-04-25T16:52:00Z">
        <w:del w:id="72" w:author="Dave (v7.0b to v7.0c)" w:date="2019-05-27T15:32:00Z">
          <w:r w:rsidR="0039589E" w:rsidDel="00F163E7">
            <w:delText xml:space="preserve"> </w:delText>
          </w:r>
        </w:del>
      </w:ins>
    </w:p>
    <w:p w14:paraId="16DA7A2E" w14:textId="07100C6E" w:rsidR="002638AF" w:rsidDel="00F163E7" w:rsidRDefault="002638AF">
      <w:pPr>
        <w:rPr>
          <w:del w:id="73" w:author="Dave (v7.0b to v7.0c)" w:date="2019-05-27T15:32:00Z"/>
        </w:rPr>
      </w:pPr>
      <w:del w:id="74" w:author="Dave (v7.0b to v7.0c)" w:date="2019-05-27T15:32:00Z">
        <w:r w:rsidDel="00F163E7">
          <w:delText>ETSI TR 102 612[i.9]: "Human Factors (HF); European accessibility requirements for public procurement of products and services in the ICT domain (European Commission Mandate M 376, Phase 1)"</w:delText>
        </w:r>
      </w:del>
      <w:ins w:id="75" w:author="Dave (v5.0 to v6.1)" w:date="2019-04-25T16:52:00Z">
        <w:del w:id="76" w:author="Dave (v7.0b to v7.0c)" w:date="2019-05-27T15:32:00Z">
          <w:r w:rsidR="0039589E" w:rsidDel="00F163E7">
            <w:delText xml:space="preserve">, </w:delText>
          </w:r>
        </w:del>
      </w:ins>
      <w:del w:id="77" w:author="Dave (v7.0b to v7.0c)" w:date="2019-05-27T15:32:00Z">
        <w:r w:rsidDel="00F163E7">
          <w:delText>.</w:delText>
        </w:r>
      </w:del>
    </w:p>
    <w:p w14:paraId="568DFF0E" w14:textId="3DBEF4F8" w:rsidR="002638AF" w:rsidDel="00F163E7" w:rsidRDefault="002638AF">
      <w:pPr>
        <w:rPr>
          <w:del w:id="78" w:author="Dave (v7.0b to v7.0c)" w:date="2019-05-27T15:32:00Z"/>
        </w:rPr>
      </w:pPr>
      <w:del w:id="79" w:author="Dave (v7.0b to v7.0c)" w:date="2019-05-27T15:32:00Z">
        <w:r w:rsidDel="00F163E7">
          <w:delText>ETSI TR 101 550 [i.7]: “Documents relevant to EN 301 549 "Accessibility requirements suitable for public procurement of ICT products and services in Europe"”</w:delText>
        </w:r>
      </w:del>
      <w:ins w:id="80" w:author="Dave (v5.0 to v6.1)" w:date="2019-04-25T16:52:00Z">
        <w:del w:id="81" w:author="Dave (v7.0b to v7.0c)" w:date="2019-05-27T15:32:00Z">
          <w:r w:rsidR="0039589E" w:rsidDel="00F163E7">
            <w:delText xml:space="preserve">, </w:delText>
          </w:r>
        </w:del>
      </w:ins>
      <w:del w:id="82" w:author="Dave (v7.0b to v7.0c)" w:date="2019-05-27T15:32:00Z">
        <w:r w:rsidDel="00F163E7">
          <w:delText>.</w:delText>
        </w:r>
      </w:del>
    </w:p>
    <w:p w14:paraId="207E9118" w14:textId="2F762F2D" w:rsidR="002638AF" w:rsidDel="00F163E7" w:rsidRDefault="002638AF">
      <w:pPr>
        <w:rPr>
          <w:del w:id="83" w:author="Dave (v7.0b to v7.0c)" w:date="2019-05-27T15:32:00Z"/>
        </w:rPr>
      </w:pPr>
      <w:del w:id="84" w:author="Dave (v7.0b to v7.0c)" w:date="2019-05-27T15:32:00Z">
        <w:r w:rsidDel="00F163E7">
          <w:delText>ETSI TR 101 551 [i.8]: “Guidelines on the use of accessibility award criteria suitable for public procurement of ICT products and services in Europe”</w:delText>
        </w:r>
      </w:del>
      <w:ins w:id="85" w:author="Dave (v5.0 to v6.1)" w:date="2019-04-25T16:52:00Z">
        <w:del w:id="86" w:author="Dave (v7.0b to v7.0c)" w:date="2019-05-27T15:32:00Z">
          <w:r w:rsidR="0039589E" w:rsidDel="00F163E7">
            <w:delText xml:space="preserve">, and </w:delText>
          </w:r>
        </w:del>
      </w:ins>
    </w:p>
    <w:p w14:paraId="6A0BE5F8" w14:textId="32330842" w:rsidR="002638AF" w:rsidDel="00F163E7" w:rsidRDefault="002638AF">
      <w:pPr>
        <w:rPr>
          <w:ins w:id="87" w:author="Dave (v5.0 to v6.1)" w:date="2019-04-25T17:11:00Z"/>
          <w:del w:id="88" w:author="Dave (v7.0b to v7.0c)" w:date="2019-05-27T15:32:00Z"/>
        </w:rPr>
      </w:pPr>
      <w:del w:id="89" w:author="Dave (v7.0b to v7.0c)" w:date="2019-05-27T15:32:00Z">
        <w:r w:rsidDel="00F163E7">
          <w:delText>ETSI TR 101 552 [i.30]:  “Guidance for the application of conformity assessment to accessibility requirements for public procurement of ICT products and services in Europe”</w:delText>
        </w:r>
      </w:del>
      <w:ins w:id="90" w:author="Dave (v5.0 to v6.1)" w:date="2019-04-25T16:52:00Z">
        <w:del w:id="91" w:author="Dave (v7.0b to v7.0c)" w:date="2019-05-27T15:32:00Z">
          <w:r w:rsidR="0039589E" w:rsidDel="00F163E7">
            <w:delText xml:space="preserve">. </w:delText>
          </w:r>
        </w:del>
      </w:ins>
      <w:ins w:id="92" w:author="Dave (v5.0 to v6.1)" w:date="2019-04-25T16:53:00Z">
        <w:del w:id="93" w:author="Dave (v7.0b to v7.0c)" w:date="2019-05-27T15:32:00Z">
          <w:r w:rsidR="0039589E" w:rsidRPr="0039589E" w:rsidDel="00F163E7">
            <w:delText>These have not been updated to reflect any changes to the content or scope of the present document</w:delText>
          </w:r>
        </w:del>
      </w:ins>
      <w:ins w:id="94" w:author="Dave (v5.0 to v6.1)" w:date="2019-04-25T16:57:00Z">
        <w:del w:id="95" w:author="Dave (v7.0b to v7.0c)" w:date="2019-05-27T15:32:00Z">
          <w:r w:rsidR="0039589E" w:rsidDel="00F163E7">
            <w:delText>,</w:delText>
          </w:r>
        </w:del>
      </w:ins>
      <w:ins w:id="96" w:author="Dave (v5.0 to v6.1)" w:date="2019-04-25T16:53:00Z">
        <w:del w:id="97" w:author="Dave (v7.0b to v7.0c)" w:date="2019-05-27T15:32:00Z">
          <w:r w:rsidR="0039589E" w:rsidRPr="0039589E" w:rsidDel="00F163E7">
            <w:delText xml:space="preserve"> </w:delText>
          </w:r>
        </w:del>
      </w:ins>
      <w:ins w:id="98" w:author="Dave (v5.0 to v6.1)" w:date="2019-04-25T16:56:00Z">
        <w:del w:id="99" w:author="Dave (v7.0b to v7.0c)" w:date="2019-05-27T15:32:00Z">
          <w:r w:rsidR="0039589E" w:rsidDel="00F163E7">
            <w:delText xml:space="preserve">made </w:delText>
          </w:r>
        </w:del>
      </w:ins>
      <w:ins w:id="100" w:author="Dave (v5.0 to v6.1)" w:date="2019-04-25T16:53:00Z">
        <w:del w:id="101" w:author="Dave (v7.0b to v7.0c)" w:date="2019-05-27T15:32:00Z">
          <w:r w:rsidR="0039589E" w:rsidRPr="0039589E" w:rsidDel="00F163E7">
            <w:delText>as a part of the M</w:delText>
          </w:r>
        </w:del>
      </w:ins>
      <w:ins w:id="102" w:author="Dave (v5.0 to v6.1)" w:date="2019-04-25T16:55:00Z">
        <w:del w:id="103" w:author="Dave (v7.0b to v7.0c)" w:date="2019-05-27T15:32:00Z">
          <w:r w:rsidR="0039589E" w:rsidDel="00F163E7">
            <w:delText xml:space="preserve"> </w:delText>
          </w:r>
        </w:del>
      </w:ins>
      <w:ins w:id="104" w:author="Dave (v5.0 to v6.1)" w:date="2019-04-25T16:53:00Z">
        <w:del w:id="105" w:author="Dave (v7.0b to v7.0c)" w:date="2019-05-27T15:32:00Z">
          <w:r w:rsidR="0039589E" w:rsidRPr="0039589E" w:rsidDel="00F163E7">
            <w:delText>554 revision effort</w:delText>
          </w:r>
        </w:del>
      </w:ins>
      <w:ins w:id="106" w:author="Dave (v5.0 to v6.1)" w:date="2019-04-25T16:56:00Z">
        <w:del w:id="107" w:author="Dave (v7.0b to v7.0c)" w:date="2019-05-27T15:32:00Z">
          <w:r w:rsidR="0039589E" w:rsidDel="00F163E7">
            <w:delText>.</w:delText>
          </w:r>
        </w:del>
      </w:ins>
    </w:p>
    <w:p w14:paraId="752E2D50" w14:textId="32AE9580" w:rsidR="00191AD7" w:rsidRPr="002F7B70" w:rsidDel="00F163E7" w:rsidRDefault="00191AD7" w:rsidP="00191AD7">
      <w:pPr>
        <w:rPr>
          <w:ins w:id="108" w:author="Dave (v5.0 to v6.1)" w:date="2019-04-25T17:11:00Z"/>
          <w:del w:id="109" w:author="Dave (v7.0b to v7.0c)" w:date="2019-05-27T15:32:00Z"/>
        </w:rPr>
      </w:pPr>
      <w:ins w:id="110" w:author="Dave (v5.0 to v6.1)" w:date="2019-04-25T17:11:00Z">
        <w:del w:id="111" w:author="Dave (v7.0b to v7.0c)" w:date="2019-05-27T15:32:00Z">
          <w:r w:rsidRPr="002F7B70" w:rsidDel="00F163E7">
            <w:delText xml:space="preserve">All clauses except those in clause 12, related to documentation and support services, are self-scoping. This means they are introduced with the phrase 'Where </w:delText>
          </w:r>
          <w:r w:rsidRPr="00466830" w:rsidDel="00F163E7">
            <w:delText>ICT</w:delText>
          </w:r>
          <w:r w:rsidRPr="002F7B70" w:rsidDel="00F163E7">
            <w:delText xml:space="preserve"> &lt;pre-condition&gt;'. </w:delText>
          </w:r>
          <w:r w:rsidDel="00F163E7">
            <w:delText>Conformance</w:delText>
          </w:r>
          <w:r w:rsidRPr="002F7B70" w:rsidDel="00F163E7">
            <w:delText xml:space="preserve"> is achieved either when the pre-condition is true and the corresponding test (in </w:delText>
          </w:r>
          <w:r w:rsidDel="00F163E7">
            <w:delText>A</w:delText>
          </w:r>
          <w:r w:rsidRPr="002F7B70" w:rsidDel="00F163E7">
            <w:delText xml:space="preserve">nnex C) is passed, or when the pre-condition is false (i.e. the pre-condition is not met or not valid). </w:delText>
          </w:r>
        </w:del>
      </w:ins>
    </w:p>
    <w:p w14:paraId="5CD5BC94" w14:textId="48011AFD" w:rsidR="00191AD7" w:rsidRPr="002F7B70" w:rsidDel="00F163E7" w:rsidRDefault="00191AD7">
      <w:pPr>
        <w:pStyle w:val="NO"/>
        <w:rPr>
          <w:del w:id="112" w:author="Dave (v7.0b to v7.0c)" w:date="2019-05-27T15:32:00Z"/>
        </w:rPr>
        <w:pPrChange w:id="113" w:author="Dave (v5.0 to v6.1)" w:date="2019-04-25T17:12:00Z">
          <w:pPr/>
        </w:pPrChange>
      </w:pPr>
      <w:ins w:id="114" w:author="Dave (v5.0 to v6.1)" w:date="2019-04-25T17:11:00Z">
        <w:del w:id="115" w:author="Dave (v7.0b to v7.0c)" w:date="2019-05-27T15:32:00Z">
          <w:r w:rsidRPr="002F7B70" w:rsidDel="00F163E7">
            <w:delText>NOTE 1:</w:delText>
          </w:r>
          <w:r w:rsidRPr="002F7B70" w:rsidDel="00F163E7">
            <w:tab/>
          </w:r>
          <w:r w:rsidDel="00F163E7">
            <w:delText>Conformance</w:delText>
          </w:r>
          <w:r w:rsidRPr="002F7B70" w:rsidDel="00F163E7">
            <w:delText xml:space="preserve"> issues are covered in normative clause </w:delText>
          </w:r>
          <w:r w:rsidDel="00F163E7">
            <w:delText>14</w:delText>
          </w:r>
          <w:r w:rsidRPr="002F7B70" w:rsidDel="00F163E7">
            <w:delText>.</w:delText>
          </w:r>
        </w:del>
      </w:ins>
    </w:p>
    <w:p w14:paraId="11DF8923" w14:textId="5802F195" w:rsidR="00811E51" w:rsidRPr="002F7B70" w:rsidDel="00F163E7" w:rsidRDefault="00811E51" w:rsidP="00811E51">
      <w:pPr>
        <w:pStyle w:val="NO"/>
        <w:rPr>
          <w:del w:id="116" w:author="Dave (v7.0b to v7.0c)" w:date="2019-05-27T15:32:00Z"/>
        </w:rPr>
      </w:pPr>
      <w:del w:id="117" w:author="Dave (v7.0b to v7.0c)" w:date="2019-05-27T15:32:00Z">
        <w:r w:rsidRPr="002F7B70" w:rsidDel="00F163E7">
          <w:delText>NOTE</w:delText>
        </w:r>
        <w:r w:rsidR="00385BD0" w:rsidDel="00F163E7">
          <w:delText xml:space="preserve"> </w:delText>
        </w:r>
      </w:del>
      <w:ins w:id="118" w:author="Dave (v5.0 to v6.1)" w:date="2019-04-25T17:12:00Z">
        <w:del w:id="119" w:author="Dave (v7.0b to v7.0c)" w:date="2019-05-27T15:32:00Z">
          <w:r w:rsidR="00191AD7" w:rsidDel="00F163E7">
            <w:delText>2</w:delText>
          </w:r>
        </w:del>
      </w:ins>
      <w:del w:id="120" w:author="Dave (v7.0b to v7.0c)" w:date="2019-05-27T15:32:00Z">
        <w:r w:rsidR="00385BD0" w:rsidDel="00F163E7">
          <w:delText>1</w:delText>
        </w:r>
        <w:r w:rsidR="00112DD2" w:rsidRPr="002F7B70" w:rsidDel="00F163E7">
          <w:delText>:</w:delText>
        </w:r>
        <w:r w:rsidR="00112DD2" w:rsidRPr="002F7B70" w:rsidDel="00F163E7">
          <w:tab/>
        </w:r>
        <w:r w:rsidRPr="002F7B70" w:rsidDel="00F163E7">
          <w:delText xml:space="preserve">The present document reflects the content of the </w:delText>
        </w:r>
        <w:r w:rsidRPr="00466830" w:rsidDel="00F163E7">
          <w:delText>W3C</w:delText>
        </w:r>
        <w:r w:rsidRPr="002F7B70" w:rsidDel="00F163E7">
          <w:delText xml:space="preserve"> </w:delText>
        </w:r>
        <w:r w:rsidRPr="00466830" w:rsidDel="00F163E7">
          <w:delText>WCAG</w:delText>
        </w:r>
        <w:r w:rsidRPr="002F7B70" w:rsidDel="00F163E7">
          <w:delText xml:space="preserve"> 2.1 Recommendation</w:delText>
        </w:r>
        <w:r w:rsidR="0075594C" w:rsidDel="00F163E7">
          <w:delText xml:space="preserve"> </w:delText>
        </w:r>
        <w:r w:rsidR="0075594C" w:rsidRPr="00466830" w:rsidDel="00F163E7">
          <w:delText>[</w:delText>
        </w:r>
        <w:r w:rsidR="0075594C" w:rsidRPr="00466830" w:rsidDel="00F163E7">
          <w:fldChar w:fldCharType="begin"/>
        </w:r>
        <w:r w:rsidR="0075594C" w:rsidRPr="00466830" w:rsidDel="00F163E7">
          <w:delInstrText xml:space="preserve">REF REF_W3CPROPOSEDRECOMMENDATION \h </w:delInstrText>
        </w:r>
        <w:r w:rsidR="0075594C" w:rsidRPr="00466830" w:rsidDel="00F163E7">
          <w:fldChar w:fldCharType="separate"/>
        </w:r>
        <w:r w:rsidR="009C1ED7" w:rsidDel="00F163E7">
          <w:rPr>
            <w:noProof/>
          </w:rPr>
          <w:delText>5</w:delText>
        </w:r>
        <w:r w:rsidR="0075594C" w:rsidRPr="00466830" w:rsidDel="00F163E7">
          <w:fldChar w:fldCharType="end"/>
        </w:r>
        <w:r w:rsidR="0075594C" w:rsidRPr="00466830" w:rsidDel="00F163E7">
          <w:delText>]</w:delText>
        </w:r>
        <w:r w:rsidRPr="002F7B70" w:rsidDel="00F163E7">
          <w:delText>.</w:delText>
        </w:r>
      </w:del>
    </w:p>
    <w:p w14:paraId="6757A2C8" w14:textId="0772FBB6" w:rsidR="00385BD0" w:rsidRPr="002F7B70" w:rsidDel="00F163E7" w:rsidRDefault="00385BD0" w:rsidP="00AC6E4C">
      <w:pPr>
        <w:pStyle w:val="NO"/>
        <w:rPr>
          <w:del w:id="121" w:author="Dave (v7.0b to v7.0c)" w:date="2019-05-27T15:32:00Z"/>
        </w:rPr>
      </w:pPr>
      <w:del w:id="122" w:author="Dave (v7.0b to v7.0c)" w:date="2019-05-27T15:32:00Z">
        <w:r w:rsidRPr="00385BD0" w:rsidDel="00F163E7">
          <w:delText xml:space="preserve">NOTE </w:delText>
        </w:r>
      </w:del>
      <w:ins w:id="123" w:author="Dave (v5.0 to v6.1)" w:date="2019-04-25T17:12:00Z">
        <w:del w:id="124" w:author="Dave (v7.0b to v7.0c)" w:date="2019-05-27T15:32:00Z">
          <w:r w:rsidR="00191AD7" w:rsidDel="00F163E7">
            <w:delText>3</w:delText>
          </w:r>
        </w:del>
      </w:ins>
      <w:del w:id="125" w:author="Dave (v7.0b to v7.0c)" w:date="2019-05-27T15:32:00Z">
        <w:r w:rsidRPr="00385BD0" w:rsidDel="00F163E7">
          <w:delText>2:</w:delText>
        </w:r>
        <w:r w:rsidR="006441A1" w:rsidDel="00F163E7">
          <w:tab/>
        </w:r>
        <w:r w:rsidRPr="00385BD0" w:rsidDel="00F163E7">
          <w:delText>Annex E provides an overview</w:delText>
        </w:r>
        <w:r w:rsidR="006441A1" w:rsidDel="00F163E7">
          <w:delText xml:space="preserve"> and</w:delText>
        </w:r>
        <w:r w:rsidRPr="00385BD0" w:rsidDel="00F163E7">
          <w:delText xml:space="preserve"> </w:delText>
        </w:r>
        <w:r w:rsidR="006441A1" w:rsidRPr="006441A1" w:rsidDel="00F163E7">
          <w:delText>simple explanation of the structure of the present document</w:delText>
        </w:r>
        <w:r w:rsidR="006441A1" w:rsidDel="00F163E7">
          <w:delText>, including an</w:delText>
        </w:r>
        <w:r w:rsidR="006441A1" w:rsidRPr="006441A1" w:rsidDel="00F163E7">
          <w:delText xml:space="preserve"> </w:delText>
        </w:r>
        <w:r w:rsidR="006441A1" w:rsidDel="00F163E7">
          <w:delText xml:space="preserve">explanation of </w:delText>
        </w:r>
        <w:r w:rsidR="006441A1" w:rsidRPr="006441A1" w:rsidDel="00F163E7">
          <w:delText xml:space="preserve">how </w:delText>
        </w:r>
        <w:r w:rsidR="006441A1" w:rsidDel="00F163E7">
          <w:delText>it can be used</w:delText>
        </w:r>
        <w:r w:rsidRPr="00385BD0" w:rsidDel="00F163E7">
          <w:delText>.  Readers who are unfamiliar with this standard are recommended to read Annex E first.</w:delText>
        </w:r>
      </w:del>
    </w:p>
    <w:p w14:paraId="49CB9168" w14:textId="4287C011" w:rsidR="0098090C" w:rsidRPr="002F7B70" w:rsidRDefault="0098090C" w:rsidP="00CD3628">
      <w:pPr>
        <w:pStyle w:val="Ttulo1"/>
        <w:pageBreakBefore/>
      </w:pPr>
      <w:bookmarkStart w:id="126" w:name="_Toc9968512"/>
      <w:r w:rsidRPr="002F7B70">
        <w:t>1</w:t>
      </w:r>
      <w:r w:rsidRPr="002F7B70">
        <w:tab/>
        <w:t>Scope</w:t>
      </w:r>
      <w:bookmarkEnd w:id="126"/>
    </w:p>
    <w:p w14:paraId="4451F4E9" w14:textId="11BD2CA0" w:rsidR="00C309A0" w:rsidRPr="002F7B70" w:rsidRDefault="00C309A0" w:rsidP="00C309A0">
      <w:pPr>
        <w:rPr>
          <w:rFonts w:cs="Arial"/>
        </w:rPr>
      </w:pPr>
      <w:r w:rsidRPr="002F7B70">
        <w:t>The present document</w:t>
      </w:r>
      <w:r w:rsidRPr="002F7B70">
        <w:rPr>
          <w:rFonts w:cs="Arial"/>
        </w:rPr>
        <w:t xml:space="preserve"> specifies </w:t>
      </w:r>
      <w:r w:rsidRPr="002F7B70">
        <w:t xml:space="preserve">the functional accessibility requirements applicable to </w:t>
      </w:r>
      <w:r w:rsidRPr="00466830">
        <w:t>ICT</w:t>
      </w:r>
      <w:r w:rsidRPr="002F7B70">
        <w:t xml:space="preserve"> products and services, together with a description of the test procedures and evaluation methodology for each accessibility requirement</w:t>
      </w:r>
      <w:r w:rsidRPr="002F7B70">
        <w:rPr>
          <w:rFonts w:cs="Arial"/>
        </w:rPr>
        <w:t xml:space="preserve"> in a form that is suitable for use in public procurement within Europe</w:t>
      </w:r>
      <w:r w:rsidRPr="002F7B70">
        <w:rPr>
          <w:rFonts w:cs="Arial"/>
          <w:sz w:val="16"/>
        </w:rPr>
        <w:t>.</w:t>
      </w:r>
      <w:r w:rsidRPr="002F7B70">
        <w:t xml:space="preserve"> </w:t>
      </w:r>
      <w:r w:rsidR="00385BD0" w:rsidRPr="00385BD0">
        <w:rPr>
          <w:rFonts w:cs="Arial"/>
        </w:rPr>
        <w:t>This standard is intended to be used with Web based technologies, non-web technologies and hybrids that use both. It covers both software and hardware as well as services. It is intended for use by both providers and procurers, but it is expected that it will also be of use to many others as well.</w:t>
      </w:r>
    </w:p>
    <w:p w14:paraId="21962ED4" w14:textId="3353B20D" w:rsidR="00FF2C92" w:rsidRPr="002F7B70" w:rsidRDefault="00FF2C92" w:rsidP="00FF2C92">
      <w:pPr>
        <w:rPr>
          <w:rFonts w:cs="Arial"/>
        </w:rPr>
      </w:pPr>
      <w:r w:rsidRPr="002F7B70">
        <w:rPr>
          <w:rFonts w:cs="Arial"/>
        </w:rPr>
        <w:t xml:space="preserve">The relationship between the present document and the essential requirements of </w:t>
      </w:r>
      <w:r w:rsidRPr="002F7B70">
        <w:t xml:space="preserve">Directive 2016/2102 on the accessibility of the websites and mobile applications of public sector bodies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is given in Annex A.</w:t>
      </w:r>
    </w:p>
    <w:p w14:paraId="3E7CBA9F" w14:textId="09FEA906" w:rsidR="00FF2C92" w:rsidRPr="002F7B70" w:rsidRDefault="0098090C" w:rsidP="00FF2C92">
      <w:r w:rsidRPr="002F7B70">
        <w:t>The present document contains the necessary functional requirements and provides a reference document such that if procedures are followed by different actors, the results of testing are similar and the interpretation of those results is clear.</w:t>
      </w:r>
      <w:r w:rsidR="00FF2C92" w:rsidRPr="002F7B70">
        <w:t xml:space="preserve"> The test descriptions and evaluation methodology included in the present document are elaborated to a level of detail compliant with </w:t>
      </w:r>
      <w:r w:rsidR="00FF2C92" w:rsidRPr="00466830">
        <w:t>ISO/IEC 17007:2009 [</w:t>
      </w:r>
      <w:r w:rsidR="00FF2C92" w:rsidRPr="00466830">
        <w:fldChar w:fldCharType="begin"/>
      </w:r>
      <w:r w:rsidR="00FF2C92" w:rsidRPr="00466830">
        <w:instrText xml:space="preserve"> REF  REF_ISOIEC17007 \h  \* MERGEFORMAT </w:instrText>
      </w:r>
      <w:r w:rsidR="00FF2C92" w:rsidRPr="00466830">
        <w:fldChar w:fldCharType="separate"/>
      </w:r>
      <w:r w:rsidR="009C1ED7">
        <w:t>i.14</w:t>
      </w:r>
      <w:r w:rsidR="00FF2C92" w:rsidRPr="00466830">
        <w:fldChar w:fldCharType="end"/>
      </w:r>
      <w:r w:rsidR="00FF2C92" w:rsidRPr="00466830">
        <w:t>]</w:t>
      </w:r>
      <w:r w:rsidR="00FF2C92" w:rsidRPr="002F7B70">
        <w:t>, so that conformance testing can give conclusive results.</w:t>
      </w:r>
    </w:p>
    <w:p w14:paraId="5210290C" w14:textId="126648DB" w:rsidR="00E46597" w:rsidRPr="002F7B70" w:rsidDel="00191AD7" w:rsidRDefault="00E46597" w:rsidP="0098090C">
      <w:pPr>
        <w:rPr>
          <w:del w:id="127" w:author="Dave (v5.0 to v6.1)" w:date="2019-04-25T17:11:00Z"/>
        </w:rPr>
      </w:pPr>
      <w:del w:id="128" w:author="Dave (v5.0 to v6.1)" w:date="2019-04-25T17:11:00Z">
        <w:r w:rsidRPr="002F7B70" w:rsidDel="00191AD7">
          <w:delText>All clauses except those in clause 12</w:delText>
        </w:r>
        <w:r w:rsidR="009F4038" w:rsidRPr="002F7B70" w:rsidDel="00191AD7">
          <w:delText>, related to documentation and support services,</w:delText>
        </w:r>
        <w:r w:rsidRPr="002F7B70" w:rsidDel="00191AD7">
          <w:delText xml:space="preserve"> are self-scoping. This means they are introduced with the phrase 'Where </w:delText>
        </w:r>
        <w:r w:rsidRPr="00466830" w:rsidDel="00191AD7">
          <w:delText>ICT</w:delText>
        </w:r>
        <w:r w:rsidRPr="002F7B70" w:rsidDel="00191AD7">
          <w:delText xml:space="preserve"> &lt;pre-condition&gt;'. Compliance</w:delText>
        </w:r>
        <w:r w:rsidR="00500F0B" w:rsidDel="00191AD7">
          <w:delText>Conformance</w:delText>
        </w:r>
        <w:r w:rsidRPr="002F7B70" w:rsidDel="00191AD7">
          <w:delText xml:space="preserve"> is achieved either when the pre-condition is true and the corresponding test (in </w:delText>
        </w:r>
        <w:r w:rsidR="00AE1E84" w:rsidDel="00191AD7">
          <w:delText>A</w:delText>
        </w:r>
        <w:r w:rsidRPr="002F7B70" w:rsidDel="00191AD7">
          <w:delText xml:space="preserve">nnex C) is passed, or when the pre-condition is false (i.e. the pre-condition is not met or not valid). </w:delText>
        </w:r>
      </w:del>
    </w:p>
    <w:p w14:paraId="10A6ADB4" w14:textId="23CF2546" w:rsidR="00FF2C92" w:rsidRPr="002F7B70" w:rsidDel="00191AD7" w:rsidRDefault="00FF2C92" w:rsidP="00FF2C92">
      <w:pPr>
        <w:pStyle w:val="NO"/>
        <w:rPr>
          <w:del w:id="129" w:author="Dave (v5.0 to v6.1)" w:date="2019-04-25T17:11:00Z"/>
        </w:rPr>
      </w:pPr>
      <w:bookmarkStart w:id="130" w:name="OLE_LINK7"/>
      <w:bookmarkStart w:id="131" w:name="OLE_LINK8"/>
      <w:del w:id="132" w:author="Dave (v5.0 to v6.1)" w:date="2019-04-25T17:11:00Z">
        <w:r w:rsidRPr="002F7B70" w:rsidDel="00191AD7">
          <w:delText>NOTE 1:</w:delText>
        </w:r>
        <w:r w:rsidRPr="002F7B70" w:rsidDel="00191AD7">
          <w:tab/>
          <w:delText>Compliance</w:delText>
        </w:r>
        <w:r w:rsidR="00500F0B" w:rsidDel="00191AD7">
          <w:delText>Conformance</w:delText>
        </w:r>
        <w:r w:rsidRPr="002F7B70" w:rsidDel="00191AD7">
          <w:delText xml:space="preserve"> issues are covered in normative clause C.1.</w:delText>
        </w:r>
      </w:del>
    </w:p>
    <w:p w14:paraId="65627C93" w14:textId="1F2B9A78" w:rsidR="0098090C" w:rsidRPr="002F7B70" w:rsidDel="00191AD7" w:rsidRDefault="0098090C" w:rsidP="0098090C">
      <w:pPr>
        <w:rPr>
          <w:del w:id="133" w:author="Dave (v5.0 to v6.1)" w:date="2019-04-25T17:12:00Z"/>
        </w:rPr>
      </w:pPr>
      <w:del w:id="134" w:author="Dave (v5.0 to v6.1)" w:date="2019-04-25T17:12:00Z">
        <w:r w:rsidRPr="002F7B70" w:rsidDel="00191AD7">
          <w:delText>The inherent nature of certain situations makes it impossible to make reliable and definitive statements that accessibility requirements have been met. In those situations therefore, the requirements in the present document are not applicable:</w:delText>
        </w:r>
      </w:del>
    </w:p>
    <w:bookmarkEnd w:id="130"/>
    <w:bookmarkEnd w:id="131"/>
    <w:p w14:paraId="0E51F75C" w14:textId="25BFCC24" w:rsidR="0098090C" w:rsidRPr="002F7B70" w:rsidDel="00191AD7" w:rsidRDefault="0098090C" w:rsidP="005962C2">
      <w:pPr>
        <w:pStyle w:val="B1"/>
        <w:rPr>
          <w:del w:id="135" w:author="Dave (v5.0 to v6.1)" w:date="2019-04-25T17:12:00Z"/>
        </w:rPr>
      </w:pPr>
      <w:del w:id="136" w:author="Dave (v5.0 to v6.1)" w:date="2019-04-25T17:12:00Z">
        <w:r w:rsidRPr="002F7B70" w:rsidDel="00191AD7">
          <w:delText xml:space="preserve">when the product is in a failure, repair or maintenance state where the ordinary set of input or output functions are not available; </w:delText>
        </w:r>
      </w:del>
    </w:p>
    <w:p w14:paraId="798B43BC" w14:textId="11EAF816" w:rsidR="0098090C" w:rsidRPr="002F7B70" w:rsidDel="00191AD7" w:rsidRDefault="0098090C" w:rsidP="005962C2">
      <w:pPr>
        <w:pStyle w:val="B1"/>
        <w:rPr>
          <w:del w:id="137" w:author="Dave (v5.0 to v6.1)" w:date="2019-04-25T17:12:00Z"/>
        </w:rPr>
      </w:pPr>
      <w:del w:id="138" w:author="Dave (v5.0 to v6.1)" w:date="2019-04-25T17:12:00Z">
        <w:r w:rsidRPr="002F7B70" w:rsidDel="00191AD7">
          <w:delText>during those parts of start-up, shutdown, and other state transitions that can be completed without user interaction.</w:delText>
        </w:r>
      </w:del>
    </w:p>
    <w:p w14:paraId="6EB26FCA" w14:textId="723E904A" w:rsidR="0098090C" w:rsidRPr="002F7B70" w:rsidDel="00191AD7" w:rsidRDefault="0098090C" w:rsidP="00CF3FE8">
      <w:pPr>
        <w:pStyle w:val="NO"/>
        <w:rPr>
          <w:del w:id="139" w:author="Dave (v5.0 to v6.1)" w:date="2019-04-25T17:12:00Z"/>
        </w:rPr>
      </w:pPr>
      <w:del w:id="140" w:author="Dave (v5.0 to v6.1)" w:date="2019-04-25T17:12:00Z">
        <w:r w:rsidRPr="002F7B70" w:rsidDel="00191AD7">
          <w:delText xml:space="preserve">NOTE </w:delText>
        </w:r>
        <w:r w:rsidR="00FF2C92" w:rsidRPr="002F7B70" w:rsidDel="00191AD7">
          <w:delText>2</w:delText>
        </w:r>
        <w:r w:rsidRPr="002F7B70" w:rsidDel="00191AD7">
          <w:delText>:</w:delText>
        </w:r>
        <w:r w:rsidRPr="002F7B70" w:rsidDel="00191AD7">
          <w:tab/>
          <w:delText>Even in the above situations, it is best practice to apply requirements in the present document wherever it is feasible and safe to do so.</w:delText>
        </w:r>
      </w:del>
    </w:p>
    <w:p w14:paraId="5D3C8334" w14:textId="77777777" w:rsidR="0098090C" w:rsidRPr="002F7B70" w:rsidRDefault="0098090C" w:rsidP="001C14F5">
      <w:pPr>
        <w:pStyle w:val="Ttulo1"/>
        <w:keepNext w:val="0"/>
        <w:keepLines w:val="0"/>
      </w:pPr>
      <w:bookmarkStart w:id="141" w:name="_Toc9968513"/>
      <w:r w:rsidRPr="002F7B70">
        <w:t>2</w:t>
      </w:r>
      <w:r w:rsidRPr="002F7B70">
        <w:tab/>
        <w:t>References</w:t>
      </w:r>
      <w:bookmarkEnd w:id="141"/>
    </w:p>
    <w:p w14:paraId="758247A4" w14:textId="77777777" w:rsidR="0098090C" w:rsidRPr="002F7B70" w:rsidRDefault="0098090C" w:rsidP="001C14F5">
      <w:pPr>
        <w:pStyle w:val="Ttulo2"/>
        <w:keepNext w:val="0"/>
        <w:keepLines w:val="0"/>
      </w:pPr>
      <w:bookmarkStart w:id="142" w:name="_Toc9968514"/>
      <w:r w:rsidRPr="002F7B70">
        <w:t>2.1</w:t>
      </w:r>
      <w:r w:rsidRPr="002F7B70">
        <w:tab/>
        <w:t>Normative references</w:t>
      </w:r>
      <w:bookmarkEnd w:id="142"/>
    </w:p>
    <w:p w14:paraId="2AAB1A76" w14:textId="77777777" w:rsidR="007B0780" w:rsidRPr="002F7B70" w:rsidRDefault="007B0780" w:rsidP="007B0780">
      <w:r w:rsidRPr="002F7B70">
        <w:t xml:space="preserve">References are specific, identified by date of publication and/or edition number or version number. Only the cited version applies. </w:t>
      </w:r>
    </w:p>
    <w:p w14:paraId="0122DC84" w14:textId="087FB239" w:rsidR="007B0780" w:rsidRPr="002F7B70" w:rsidRDefault="007B0780" w:rsidP="007B0780">
      <w:r w:rsidRPr="002F7B70">
        <w:t xml:space="preserve">Referenced documents which are not found to be publicly available in the expected location might be found </w:t>
      </w:r>
      <w:r w:rsidRPr="00466830">
        <w:t>at</w:t>
      </w:r>
      <w:r w:rsidR="00E27B73" w:rsidRPr="002F7B70">
        <w:t xml:space="preserve"> </w:t>
      </w:r>
      <w:hyperlink r:id="rId21" w:history="1">
        <w:r w:rsidR="00E27B73" w:rsidRPr="00466830">
          <w:rPr>
            <w:rStyle w:val="Hipervnculo"/>
          </w:rPr>
          <w:t>ETSI References in docbox</w:t>
        </w:r>
      </w:hyperlink>
      <w:r w:rsidRPr="002F7B70">
        <w:t>.</w:t>
      </w:r>
    </w:p>
    <w:p w14:paraId="3172578C" w14:textId="77777777" w:rsidR="007B0780" w:rsidRPr="002F7B70" w:rsidRDefault="007B0780" w:rsidP="007B0780">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0A95540E" w14:textId="77777777" w:rsidR="007B0780" w:rsidRPr="002F7B70" w:rsidRDefault="007B0780" w:rsidP="007B0780">
      <w:pPr>
        <w:rPr>
          <w:lang w:eastAsia="en-GB"/>
        </w:rPr>
      </w:pPr>
      <w:r w:rsidRPr="002F7B70">
        <w:rPr>
          <w:lang w:eastAsia="en-GB"/>
        </w:rPr>
        <w:t>The following referenced documents are necessary for the application of the present document.</w:t>
      </w:r>
    </w:p>
    <w:p w14:paraId="59B47387" w14:textId="67CBF5F5" w:rsidR="0098090C" w:rsidRPr="002F7B70" w:rsidRDefault="0075594C" w:rsidP="0075594C">
      <w:pPr>
        <w:pStyle w:val="EX"/>
      </w:pPr>
      <w:r>
        <w:t>[</w:t>
      </w:r>
      <w:bookmarkStart w:id="143" w:name="REF_ETS300381"/>
      <w:r>
        <w:fldChar w:fldCharType="begin"/>
      </w:r>
      <w:r>
        <w:instrText>SEQ REF</w:instrText>
      </w:r>
      <w:r>
        <w:fldChar w:fldCharType="separate"/>
      </w:r>
      <w:r w:rsidR="009C1ED7">
        <w:rPr>
          <w:noProof/>
        </w:rPr>
        <w:t>1</w:t>
      </w:r>
      <w:r>
        <w:fldChar w:fldCharType="end"/>
      </w:r>
      <w:bookmarkEnd w:id="143"/>
      <w:r>
        <w:t>]</w:t>
      </w:r>
      <w:r>
        <w:tab/>
      </w:r>
      <w:r w:rsidRPr="00466830">
        <w:t>ETSI ETS 300 381</w:t>
      </w:r>
      <w:r>
        <w:t xml:space="preserve"> (Edition 1) (December 1994): "Telephony for hearing impaired people; Inductive coupling of telephone earphones to hearing aids".</w:t>
      </w:r>
    </w:p>
    <w:p w14:paraId="7AC0DD4D" w14:textId="39D72BFF" w:rsidR="0098090C" w:rsidRPr="002F7B70" w:rsidRDefault="0075594C" w:rsidP="0075594C">
      <w:pPr>
        <w:pStyle w:val="EX"/>
      </w:pPr>
      <w:r>
        <w:t>[</w:t>
      </w:r>
      <w:bookmarkStart w:id="144" w:name="REF_ES200381_1"/>
      <w:r>
        <w:fldChar w:fldCharType="begin"/>
      </w:r>
      <w:r>
        <w:instrText>SEQ REF</w:instrText>
      </w:r>
      <w:r>
        <w:fldChar w:fldCharType="separate"/>
      </w:r>
      <w:r w:rsidR="009C1ED7">
        <w:rPr>
          <w:noProof/>
        </w:rPr>
        <w:t>2</w:t>
      </w:r>
      <w:r>
        <w:fldChar w:fldCharType="end"/>
      </w:r>
      <w:bookmarkEnd w:id="144"/>
      <w:r>
        <w:t>]</w:t>
      </w:r>
      <w:r>
        <w:tab/>
      </w:r>
      <w:r w:rsidRPr="00466830">
        <w:t>ETSI ES 200 381-1</w:t>
      </w:r>
      <w:r>
        <w:t xml:space="preserve"> (V1.2.1) (October 2012): "Telephony for hearing impaired people; Inductive coupling of telephone earphones to hearing aids Part 1: Fixed-line speech terminals".</w:t>
      </w:r>
    </w:p>
    <w:p w14:paraId="53F6DC51" w14:textId="6BB2E1DE" w:rsidR="0098090C" w:rsidRPr="002F7B70" w:rsidRDefault="0075594C" w:rsidP="0075594C">
      <w:pPr>
        <w:pStyle w:val="EX"/>
      </w:pPr>
      <w:r>
        <w:t>[</w:t>
      </w:r>
      <w:bookmarkStart w:id="145" w:name="REF_ES200381_2"/>
      <w:r>
        <w:fldChar w:fldCharType="begin"/>
      </w:r>
      <w:r>
        <w:instrText>SEQ REF</w:instrText>
      </w:r>
      <w:r>
        <w:fldChar w:fldCharType="separate"/>
      </w:r>
      <w:r w:rsidR="009C1ED7">
        <w:rPr>
          <w:noProof/>
        </w:rPr>
        <w:t>3</w:t>
      </w:r>
      <w:r>
        <w:fldChar w:fldCharType="end"/>
      </w:r>
      <w:bookmarkEnd w:id="145"/>
      <w:r>
        <w:t>]</w:t>
      </w:r>
      <w:r>
        <w:tab/>
      </w:r>
      <w:r w:rsidRPr="00466830">
        <w:t>ETSI ES 200 381-2</w:t>
      </w:r>
      <w:r>
        <w:t xml:space="preserve"> (V1.1.1) (October 2012): "Telephony for hearing impaired people; Inductive coupling of telephone earphones to hearing aids; Part 2: Cellular speech terminals".</w:t>
      </w:r>
    </w:p>
    <w:p w14:paraId="0030B1EB" w14:textId="5633EA7F" w:rsidR="00EA717E" w:rsidRPr="002F7B70" w:rsidRDefault="0075594C" w:rsidP="0075594C">
      <w:pPr>
        <w:pStyle w:val="EX"/>
      </w:pPr>
      <w:r>
        <w:t>[</w:t>
      </w:r>
      <w:bookmarkStart w:id="146" w:name="REF_ISOIEC40500"/>
      <w:r>
        <w:fldChar w:fldCharType="begin"/>
      </w:r>
      <w:r>
        <w:instrText>SEQ REF</w:instrText>
      </w:r>
      <w:r>
        <w:fldChar w:fldCharType="separate"/>
      </w:r>
      <w:r w:rsidR="009C1ED7">
        <w:rPr>
          <w:noProof/>
        </w:rPr>
        <w:t>4</w:t>
      </w:r>
      <w:r>
        <w:fldChar w:fldCharType="end"/>
      </w:r>
      <w:bookmarkEnd w:id="146"/>
      <w:r>
        <w:t>]</w:t>
      </w:r>
      <w:r>
        <w:tab/>
      </w:r>
      <w:r w:rsidRPr="00466830">
        <w:t>W3C</w:t>
      </w:r>
      <w:r>
        <w:t xml:space="preserve"> Recommendation (December 2008) /</w:t>
      </w:r>
      <w:r w:rsidRPr="00466830">
        <w:t>ISO/IEC 40500</w:t>
      </w:r>
      <w:r>
        <w:t>:2012: "Web Content Accessibility Guidelines (</w:t>
      </w:r>
      <w:r w:rsidRPr="00466830">
        <w:t>WCAG</w:t>
      </w:r>
      <w:r>
        <w:t>) 2.0".</w:t>
      </w:r>
    </w:p>
    <w:p w14:paraId="79ACEABC" w14:textId="406FE54E" w:rsidR="0098090C" w:rsidRPr="002F7B70" w:rsidRDefault="0098090C" w:rsidP="00AC6E4C">
      <w:pPr>
        <w:pStyle w:val="NO"/>
        <w:ind w:left="1701" w:firstLine="0"/>
      </w:pPr>
      <w:r w:rsidRPr="002F7B70">
        <w:t>NOTE:</w:t>
      </w:r>
      <w:r w:rsidR="00E24CA7">
        <w:t xml:space="preserve"> </w:t>
      </w:r>
      <w:r w:rsidRPr="002F7B70">
        <w:t xml:space="preserve">Available </w:t>
      </w:r>
      <w:r w:rsidRPr="00466830">
        <w:t>at</w:t>
      </w:r>
      <w:r w:rsidRPr="002F7B70">
        <w:t xml:space="preserve"> </w:t>
      </w:r>
      <w:hyperlink r:id="rId22" w:history="1">
        <w:r w:rsidR="00DE508C" w:rsidRPr="00466830">
          <w:rPr>
            <w:color w:val="0000FF"/>
            <w:u w:val="single"/>
          </w:rPr>
          <w:t>WCAG 2.0</w:t>
        </w:r>
      </w:hyperlink>
      <w:r w:rsidRPr="002F7B70">
        <w:t>.</w:t>
      </w:r>
    </w:p>
    <w:p w14:paraId="1D996ED0" w14:textId="1FBCA6F2" w:rsidR="00035804" w:rsidRPr="002F7B70" w:rsidRDefault="0075594C" w:rsidP="0075594C">
      <w:pPr>
        <w:pStyle w:val="EX"/>
      </w:pPr>
      <w:r>
        <w:t>[</w:t>
      </w:r>
      <w:bookmarkStart w:id="147" w:name="REF_W3CPROPOSEDRECOMMENDATION"/>
      <w:r>
        <w:fldChar w:fldCharType="begin"/>
      </w:r>
      <w:r>
        <w:instrText>SEQ REF</w:instrText>
      </w:r>
      <w:r>
        <w:fldChar w:fldCharType="separate"/>
      </w:r>
      <w:r w:rsidR="009C1ED7">
        <w:rPr>
          <w:noProof/>
        </w:rPr>
        <w:t>5</w:t>
      </w:r>
      <w:r>
        <w:fldChar w:fldCharType="end"/>
      </w:r>
      <w:bookmarkEnd w:id="147"/>
      <w:r>
        <w:t>]</w:t>
      </w:r>
      <w:r>
        <w:tab/>
      </w:r>
      <w:r w:rsidRPr="00466830">
        <w:t>W3C Recommendation</w:t>
      </w:r>
      <w:r>
        <w:t xml:space="preserve"> (</w:t>
      </w:r>
      <w:r w:rsidR="00921D0A">
        <w:t>June</w:t>
      </w:r>
      <w:r>
        <w:t xml:space="preserve"> 2018): "Web Content Accessibility Guidelines (</w:t>
      </w:r>
      <w:r w:rsidRPr="00466830">
        <w:t>WCAG</w:t>
      </w:r>
      <w:r>
        <w:t>) 2.1".</w:t>
      </w:r>
    </w:p>
    <w:p w14:paraId="0E055063" w14:textId="235D61F1" w:rsidR="00035804" w:rsidRPr="002F7B70" w:rsidRDefault="00035804" w:rsidP="00AC6E4C">
      <w:pPr>
        <w:pStyle w:val="NO"/>
        <w:ind w:left="1701" w:firstLine="0"/>
      </w:pPr>
      <w:r w:rsidRPr="002F7B70">
        <w:t>NOTE:</w:t>
      </w:r>
      <w:r w:rsidRPr="002F7B70">
        <w:tab/>
        <w:t xml:space="preserve">Available </w:t>
      </w:r>
      <w:r w:rsidRPr="00466830">
        <w:t>at</w:t>
      </w:r>
      <w:r w:rsidRPr="002F7B70">
        <w:t xml:space="preserve"> </w:t>
      </w:r>
      <w:hyperlink r:id="rId23" w:history="1">
        <w:hyperlink r:id="rId24" w:history="1">
          <w:r w:rsidR="006558BD">
            <w:rPr>
              <w:color w:val="0000FF"/>
              <w:u w:val="single"/>
            </w:rPr>
            <w:t>WCAG 2.1</w:t>
          </w:r>
        </w:hyperlink>
        <w:r w:rsidR="008B349F" w:rsidRPr="00AC6E4C">
          <w:t>.</w:t>
        </w:r>
      </w:hyperlink>
    </w:p>
    <w:p w14:paraId="79B6261B" w14:textId="77777777" w:rsidR="0098090C" w:rsidRPr="002F7B70" w:rsidRDefault="0098090C" w:rsidP="00BF76E0">
      <w:pPr>
        <w:pStyle w:val="Ttulo2"/>
      </w:pPr>
      <w:bookmarkStart w:id="148" w:name="_Toc9968515"/>
      <w:r w:rsidRPr="002F7B70">
        <w:t>2.2</w:t>
      </w:r>
      <w:r w:rsidRPr="002F7B70">
        <w:tab/>
        <w:t>Informative references</w:t>
      </w:r>
      <w:bookmarkEnd w:id="148"/>
    </w:p>
    <w:p w14:paraId="6FF6CD8D" w14:textId="77777777" w:rsidR="00E27B73" w:rsidRPr="002F7B70" w:rsidRDefault="00E27B73" w:rsidP="00E27B73">
      <w:r w:rsidRPr="002F7B70">
        <w:t>References are either specific (identified by date of publication and/or edition number or version number) or non</w:t>
      </w:r>
      <w:r w:rsidRPr="002F7B70">
        <w:noBreakHyphen/>
        <w:t>specific. For specific references, only the cited version applies. For non-specific references, the latest version of the referenced document (including any amendments) applies.</w:t>
      </w:r>
    </w:p>
    <w:p w14:paraId="6A388FDC" w14:textId="77777777" w:rsidR="00E27B73" w:rsidRPr="002F7B70" w:rsidRDefault="00E27B73" w:rsidP="00E27B73">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16F3CBA8" w14:textId="77777777" w:rsidR="00E27B73" w:rsidRPr="002F7B70" w:rsidRDefault="00E27B73" w:rsidP="00E27B73">
      <w:pPr>
        <w:keepNext/>
      </w:pPr>
      <w:r w:rsidRPr="002F7B70">
        <w:rPr>
          <w:lang w:eastAsia="en-GB"/>
        </w:rPr>
        <w:t xml:space="preserve">The following referenced documents are </w:t>
      </w:r>
      <w:r w:rsidRPr="002F7B70">
        <w:t>not necessary for the application of the present document but they assist the user with regard to a particular subject area.</w:t>
      </w:r>
    </w:p>
    <w:p w14:paraId="65FA45F6" w14:textId="493BE4CB" w:rsidR="0098090C" w:rsidRPr="002F7B70" w:rsidRDefault="0075594C" w:rsidP="0075594C">
      <w:pPr>
        <w:pStyle w:val="EX"/>
      </w:pPr>
      <w:r>
        <w:t>[</w:t>
      </w:r>
      <w:bookmarkStart w:id="149" w:name="REF_IEEEC6319"/>
      <w:r>
        <w:t>i.</w:t>
      </w:r>
      <w:r>
        <w:fldChar w:fldCharType="begin"/>
      </w:r>
      <w:r>
        <w:instrText>SEQ REFI</w:instrText>
      </w:r>
      <w:r>
        <w:fldChar w:fldCharType="separate"/>
      </w:r>
      <w:r w:rsidR="009C1ED7">
        <w:rPr>
          <w:noProof/>
        </w:rPr>
        <w:t>1</w:t>
      </w:r>
      <w:r>
        <w:fldChar w:fldCharType="end"/>
      </w:r>
      <w:bookmarkEnd w:id="149"/>
      <w:r>
        <w:t>]</w:t>
      </w:r>
      <w:r>
        <w:tab/>
      </w:r>
      <w:r w:rsidRPr="00466830">
        <w:t>ANSI</w:t>
      </w:r>
      <w:r>
        <w:t>/</w:t>
      </w:r>
      <w:r w:rsidRPr="00466830">
        <w:t>IEEE C63.19</w:t>
      </w:r>
      <w:r>
        <w:t xml:space="preserve"> (2011): "American National Standard Method of Measurement of Compatibility between Wireless Communication Devices and Hearing Aids".</w:t>
      </w:r>
    </w:p>
    <w:p w14:paraId="4D5AE38E" w14:textId="3BB5272C" w:rsidR="0098090C" w:rsidRPr="002F7B70" w:rsidRDefault="0075594C" w:rsidP="0075594C">
      <w:pPr>
        <w:pStyle w:val="EX"/>
      </w:pPr>
      <w:r>
        <w:t>[</w:t>
      </w:r>
      <w:bookmarkStart w:id="150" w:name="REF_ANSITIA_4965"/>
      <w:r>
        <w:t>i.</w:t>
      </w:r>
      <w:r>
        <w:fldChar w:fldCharType="begin"/>
      </w:r>
      <w:r>
        <w:instrText>SEQ REFI</w:instrText>
      </w:r>
      <w:r>
        <w:fldChar w:fldCharType="separate"/>
      </w:r>
      <w:r w:rsidR="009C1ED7">
        <w:rPr>
          <w:noProof/>
        </w:rPr>
        <w:t>2</w:t>
      </w:r>
      <w:r>
        <w:fldChar w:fldCharType="end"/>
      </w:r>
      <w:bookmarkEnd w:id="150"/>
      <w:r>
        <w:t>]</w:t>
      </w:r>
      <w:r>
        <w:tab/>
      </w:r>
      <w:r w:rsidRPr="00466830">
        <w:t>ANSI/TIA-4965</w:t>
      </w:r>
      <w:r>
        <w:t>: "Receive volume control requirements for digital and analogue wireline terminals".</w:t>
      </w:r>
    </w:p>
    <w:p w14:paraId="32D89BB9" w14:textId="3938C91F" w:rsidR="0098090C" w:rsidRPr="002F7B70" w:rsidRDefault="0075594C" w:rsidP="0075594C">
      <w:pPr>
        <w:pStyle w:val="EX"/>
      </w:pPr>
      <w:r>
        <w:t>[</w:t>
      </w:r>
      <w:bookmarkStart w:id="151" w:name="REF_EUROPEANCOMMISSIONM376_EN"/>
      <w:r>
        <w:t>i.</w:t>
      </w:r>
      <w:r>
        <w:fldChar w:fldCharType="begin"/>
      </w:r>
      <w:r>
        <w:instrText>SEQ REFI</w:instrText>
      </w:r>
      <w:r>
        <w:fldChar w:fldCharType="separate"/>
      </w:r>
      <w:r w:rsidR="009C1ED7">
        <w:rPr>
          <w:noProof/>
        </w:rPr>
        <w:t>3</w:t>
      </w:r>
      <w:r>
        <w:fldChar w:fldCharType="end"/>
      </w:r>
      <w:bookmarkEnd w:id="151"/>
      <w:r>
        <w:t>]</w:t>
      </w:r>
      <w:r>
        <w:tab/>
      </w:r>
      <w:r w:rsidRPr="00466830">
        <w:t>European Commission M 376-EN</w:t>
      </w:r>
      <w:r>
        <w:t xml:space="preserve">: "Standardization Mandate to </w:t>
      </w:r>
      <w:r w:rsidRPr="00466830">
        <w:t>CEN</w:t>
      </w:r>
      <w:r>
        <w:t xml:space="preserve">, CENELEC and ETSI in support of European accessibility requirements for public procurement of products and services in the </w:t>
      </w:r>
      <w:r w:rsidRPr="00466830">
        <w:t>ICT</w:t>
      </w:r>
      <w:r>
        <w:t xml:space="preserve"> domain".</w:t>
      </w:r>
    </w:p>
    <w:p w14:paraId="3ADAD994" w14:textId="0890E44A" w:rsidR="0098090C" w:rsidRPr="002F7B70" w:rsidRDefault="0075594C" w:rsidP="0075594C">
      <w:pPr>
        <w:pStyle w:val="EX"/>
      </w:pPr>
      <w:r>
        <w:t>[</w:t>
      </w:r>
      <w:bookmarkStart w:id="152" w:name="REF_EG201013"/>
      <w:r>
        <w:t>i.</w:t>
      </w:r>
      <w:r>
        <w:fldChar w:fldCharType="begin"/>
      </w:r>
      <w:r>
        <w:instrText>SEQ REFI</w:instrText>
      </w:r>
      <w:r>
        <w:fldChar w:fldCharType="separate"/>
      </w:r>
      <w:r w:rsidR="009C1ED7">
        <w:rPr>
          <w:noProof/>
        </w:rPr>
        <w:t>4</w:t>
      </w:r>
      <w:r>
        <w:fldChar w:fldCharType="end"/>
      </w:r>
      <w:bookmarkEnd w:id="152"/>
      <w:r>
        <w:t>]</w:t>
      </w:r>
      <w:r>
        <w:tab/>
      </w:r>
      <w:r w:rsidRPr="00466830">
        <w:t>ETSI EG 201 013</w:t>
      </w:r>
      <w:r>
        <w:t>: "Human Factors (</w:t>
      </w:r>
      <w:r w:rsidRPr="00466830">
        <w:t>HF</w:t>
      </w:r>
      <w:r>
        <w:t>); Definitions, abbreviations and symbols".</w:t>
      </w:r>
    </w:p>
    <w:p w14:paraId="78D9E6A4" w14:textId="49DD5511" w:rsidR="0098090C" w:rsidRPr="002F7B70" w:rsidRDefault="0075594C" w:rsidP="0075594C">
      <w:pPr>
        <w:pStyle w:val="EX"/>
      </w:pPr>
      <w:r>
        <w:t>[</w:t>
      </w:r>
      <w:bookmarkStart w:id="153" w:name="REF_ES202975"/>
      <w:r>
        <w:t>i.</w:t>
      </w:r>
      <w:r>
        <w:fldChar w:fldCharType="begin"/>
      </w:r>
      <w:r>
        <w:instrText>SEQ REFI</w:instrText>
      </w:r>
      <w:r>
        <w:fldChar w:fldCharType="separate"/>
      </w:r>
      <w:r w:rsidR="009C1ED7">
        <w:rPr>
          <w:noProof/>
        </w:rPr>
        <w:t>5</w:t>
      </w:r>
      <w:r>
        <w:fldChar w:fldCharType="end"/>
      </w:r>
      <w:bookmarkEnd w:id="153"/>
      <w:r>
        <w:t>]</w:t>
      </w:r>
      <w:r>
        <w:tab/>
      </w:r>
      <w:r w:rsidRPr="00466830">
        <w:t>ETSI ES 202 975</w:t>
      </w:r>
      <w:r>
        <w:t>: "Human Factors (</w:t>
      </w:r>
      <w:r w:rsidRPr="00466830">
        <w:t>HF</w:t>
      </w:r>
      <w:r>
        <w:t>); Requirements for relay services".</w:t>
      </w:r>
    </w:p>
    <w:p w14:paraId="5A7226A6" w14:textId="0A4F5642" w:rsidR="0098090C" w:rsidRPr="002F7B70" w:rsidRDefault="0075594C" w:rsidP="0075594C">
      <w:pPr>
        <w:pStyle w:val="EX"/>
      </w:pPr>
      <w:r>
        <w:t>[</w:t>
      </w:r>
      <w:bookmarkStart w:id="154" w:name="REF_ETS300767"/>
      <w:r>
        <w:t>i.</w:t>
      </w:r>
      <w:r>
        <w:fldChar w:fldCharType="begin"/>
      </w:r>
      <w:r>
        <w:instrText>SEQ REFI</w:instrText>
      </w:r>
      <w:r>
        <w:fldChar w:fldCharType="separate"/>
      </w:r>
      <w:r w:rsidR="009C1ED7">
        <w:rPr>
          <w:noProof/>
        </w:rPr>
        <w:t>6</w:t>
      </w:r>
      <w:r>
        <w:fldChar w:fldCharType="end"/>
      </w:r>
      <w:bookmarkEnd w:id="154"/>
      <w:r>
        <w:t>]</w:t>
      </w:r>
      <w:r>
        <w:tab/>
      </w:r>
      <w:r w:rsidRPr="00466830">
        <w:t>ETSI ETS 300 767</w:t>
      </w:r>
      <w:r>
        <w:t>: "Human Factors (</w:t>
      </w:r>
      <w:r w:rsidRPr="00466830">
        <w:t>HF</w:t>
      </w:r>
      <w:r>
        <w:t>); Telephone Prepayment Cards; Tactile Identifier".</w:t>
      </w:r>
    </w:p>
    <w:p w14:paraId="68419EEB" w14:textId="1D70AA43" w:rsidR="0098090C" w:rsidRPr="002F7B70" w:rsidRDefault="0075594C" w:rsidP="0075594C">
      <w:pPr>
        <w:pStyle w:val="EX"/>
      </w:pPr>
      <w:r>
        <w:t>[</w:t>
      </w:r>
      <w:bookmarkStart w:id="155" w:name="REF_TR101550"/>
      <w:r>
        <w:t>i.</w:t>
      </w:r>
      <w:r>
        <w:fldChar w:fldCharType="begin"/>
      </w:r>
      <w:r>
        <w:instrText>SEQ REFI</w:instrText>
      </w:r>
      <w:r>
        <w:fldChar w:fldCharType="separate"/>
      </w:r>
      <w:r w:rsidR="009C1ED7">
        <w:rPr>
          <w:noProof/>
        </w:rPr>
        <w:t>7</w:t>
      </w:r>
      <w:r>
        <w:fldChar w:fldCharType="end"/>
      </w:r>
      <w:bookmarkEnd w:id="155"/>
      <w:r>
        <w:t>]</w:t>
      </w:r>
      <w:r>
        <w:tab/>
        <w:t xml:space="preserve">ETSI </w:t>
      </w:r>
      <w:r w:rsidRPr="00466830">
        <w:t>CEN</w:t>
      </w:r>
      <w:r>
        <w:t xml:space="preserve">/CENELEC/ETSI </w:t>
      </w:r>
      <w:r w:rsidRPr="00466830">
        <w:t>TR 101 550</w:t>
      </w:r>
      <w:r>
        <w:t xml:space="preserve">: "Documents relevant to </w:t>
      </w:r>
      <w:r w:rsidRPr="00466830">
        <w:t>EN</w:t>
      </w:r>
      <w:r>
        <w:t xml:space="preserve"> 301 549 "Accessibility requirements suitable for public procurement of </w:t>
      </w:r>
      <w:r w:rsidRPr="00466830">
        <w:t>ICT</w:t>
      </w:r>
      <w:r>
        <w:t xml:space="preserve"> products and services in Europe"".</w:t>
      </w:r>
    </w:p>
    <w:p w14:paraId="387A9DCD" w14:textId="6F2B0D75" w:rsidR="0098090C" w:rsidRPr="002F7B70" w:rsidRDefault="0075594C" w:rsidP="0075594C">
      <w:pPr>
        <w:pStyle w:val="EX"/>
      </w:pPr>
      <w:r>
        <w:t>[</w:t>
      </w:r>
      <w:bookmarkStart w:id="156" w:name="REF_TR101551"/>
      <w:r>
        <w:t>i.</w:t>
      </w:r>
      <w:r>
        <w:fldChar w:fldCharType="begin"/>
      </w:r>
      <w:r>
        <w:instrText>SEQ REFI</w:instrText>
      </w:r>
      <w:r>
        <w:fldChar w:fldCharType="separate"/>
      </w:r>
      <w:r w:rsidR="009C1ED7">
        <w:rPr>
          <w:noProof/>
        </w:rPr>
        <w:t>8</w:t>
      </w:r>
      <w:r>
        <w:fldChar w:fldCharType="end"/>
      </w:r>
      <w:bookmarkEnd w:id="156"/>
      <w:r>
        <w:t>]</w:t>
      </w:r>
      <w:r>
        <w:tab/>
        <w:t xml:space="preserve">ETSI </w:t>
      </w:r>
      <w:r w:rsidRPr="00466830">
        <w:t>CEN</w:t>
      </w:r>
      <w:r>
        <w:t xml:space="preserve">/CENELEC/ETSI </w:t>
      </w:r>
      <w:r w:rsidRPr="00466830">
        <w:t>TR 101 551</w:t>
      </w:r>
      <w:r>
        <w:t xml:space="preserve">: "Guidelines on the use of accessibility award criteria suitable for publicly procured </w:t>
      </w:r>
      <w:r w:rsidRPr="00466830">
        <w:t>ICT</w:t>
      </w:r>
      <w:r>
        <w:t xml:space="preserve"> products and services in Europe".</w:t>
      </w:r>
    </w:p>
    <w:p w14:paraId="530481AF" w14:textId="5FDEFF32" w:rsidR="0098090C" w:rsidRPr="002F7B70" w:rsidRDefault="0075594C" w:rsidP="0075594C">
      <w:pPr>
        <w:pStyle w:val="EX"/>
      </w:pPr>
      <w:r>
        <w:t>[</w:t>
      </w:r>
      <w:bookmarkStart w:id="157" w:name="REF_TR102612"/>
      <w:r>
        <w:t>i.</w:t>
      </w:r>
      <w:r>
        <w:fldChar w:fldCharType="begin"/>
      </w:r>
      <w:r>
        <w:instrText>SEQ REFI</w:instrText>
      </w:r>
      <w:r>
        <w:fldChar w:fldCharType="separate"/>
      </w:r>
      <w:r w:rsidR="009C1ED7">
        <w:rPr>
          <w:noProof/>
        </w:rPr>
        <w:t>9</w:t>
      </w:r>
      <w:r>
        <w:fldChar w:fldCharType="end"/>
      </w:r>
      <w:bookmarkEnd w:id="157"/>
      <w:r>
        <w:t>]</w:t>
      </w:r>
      <w:r>
        <w:tab/>
      </w:r>
      <w:r w:rsidRPr="00466830">
        <w:t>ETSI TR 102 612</w:t>
      </w:r>
      <w:r>
        <w:t>: "Human Factors (</w:t>
      </w:r>
      <w:r w:rsidRPr="00466830">
        <w:t>HF</w:t>
      </w:r>
      <w:r>
        <w:t xml:space="preserve">); European accessibility requirements for public procurement of products and services in the </w:t>
      </w:r>
      <w:r w:rsidRPr="00466830">
        <w:t>ICT</w:t>
      </w:r>
      <w:r>
        <w:t xml:space="preserve"> domain (European Commission Mandate M 376, Phase 1)".</w:t>
      </w:r>
    </w:p>
    <w:p w14:paraId="6EF009F6" w14:textId="22126E7A" w:rsidR="0098090C" w:rsidRPr="002F7B70" w:rsidRDefault="0075594C" w:rsidP="0075594C">
      <w:pPr>
        <w:pStyle w:val="EX"/>
      </w:pPr>
      <w:r>
        <w:t>[</w:t>
      </w:r>
      <w:bookmarkStart w:id="158" w:name="REF_TS126114"/>
      <w:r>
        <w:t>i.</w:t>
      </w:r>
      <w:r>
        <w:fldChar w:fldCharType="begin"/>
      </w:r>
      <w:r>
        <w:instrText>SEQ REFI</w:instrText>
      </w:r>
      <w:r>
        <w:fldChar w:fldCharType="separate"/>
      </w:r>
      <w:r w:rsidR="009C1ED7">
        <w:rPr>
          <w:noProof/>
        </w:rPr>
        <w:t>10</w:t>
      </w:r>
      <w:r>
        <w:fldChar w:fldCharType="end"/>
      </w:r>
      <w:bookmarkEnd w:id="158"/>
      <w:r>
        <w:t>]</w:t>
      </w:r>
      <w:r>
        <w:tab/>
      </w:r>
      <w:r w:rsidRPr="00466830">
        <w:t>ETSI TS 126 114</w:t>
      </w:r>
      <w:r>
        <w:t xml:space="preserve">: "Universal Mobile Telecommunications System (UMTS); LTE; </w:t>
      </w:r>
      <w:r w:rsidRPr="00466830">
        <w:t>IP</w:t>
      </w:r>
      <w:r>
        <w:t xml:space="preserve"> Multimedia Subsystem (</w:t>
      </w:r>
      <w:r w:rsidRPr="00466830">
        <w:t>IMS</w:t>
      </w:r>
      <w:r>
        <w:t xml:space="preserve">); Multimedia telephony; Media handling and interaction (3GPP </w:t>
      </w:r>
      <w:r w:rsidRPr="00466830">
        <w:t>TS</w:t>
      </w:r>
      <w:r>
        <w:t xml:space="preserve"> 26.114)".</w:t>
      </w:r>
    </w:p>
    <w:p w14:paraId="09BB1815" w14:textId="008760CE" w:rsidR="0098090C" w:rsidRPr="002F7B70" w:rsidRDefault="0075594C" w:rsidP="0075594C">
      <w:pPr>
        <w:pStyle w:val="EX"/>
      </w:pPr>
      <w:r>
        <w:t>[</w:t>
      </w:r>
      <w:bookmarkStart w:id="159" w:name="REF_TS122173"/>
      <w:r>
        <w:t>i.</w:t>
      </w:r>
      <w:r>
        <w:fldChar w:fldCharType="begin"/>
      </w:r>
      <w:r>
        <w:instrText>SEQ REFI</w:instrText>
      </w:r>
      <w:r>
        <w:fldChar w:fldCharType="separate"/>
      </w:r>
      <w:r w:rsidR="009C1ED7">
        <w:rPr>
          <w:noProof/>
        </w:rPr>
        <w:t>11</w:t>
      </w:r>
      <w:r>
        <w:fldChar w:fldCharType="end"/>
      </w:r>
      <w:bookmarkEnd w:id="159"/>
      <w:r>
        <w:t>]</w:t>
      </w:r>
      <w:r>
        <w:tab/>
      </w:r>
      <w:r w:rsidRPr="00466830">
        <w:t>ETSI TS 122 173</w:t>
      </w:r>
      <w:r>
        <w:t xml:space="preserve">: "Digital cellular telecommunications system (Phase 2+) (GSM); Universal Mobile Telecommunications System (UMTS); LTE; </w:t>
      </w:r>
      <w:r w:rsidRPr="00466830">
        <w:t>IP</w:t>
      </w:r>
      <w:r>
        <w:t xml:space="preserve"> Multimedia Core Network Subsystem (</w:t>
      </w:r>
      <w:r w:rsidRPr="00466830">
        <w:t>IMS</w:t>
      </w:r>
      <w:r>
        <w:t xml:space="preserve">) Multimedia Telephony Service and supplementary services; Stage 1 (3GPP </w:t>
      </w:r>
      <w:r w:rsidRPr="00466830">
        <w:t>TS</w:t>
      </w:r>
      <w:r>
        <w:t xml:space="preserve"> 22.173)".</w:t>
      </w:r>
    </w:p>
    <w:p w14:paraId="69979EE4" w14:textId="6E898FCF" w:rsidR="0098090C" w:rsidRPr="002F7B70" w:rsidRDefault="0075594C" w:rsidP="0075594C">
      <w:pPr>
        <w:pStyle w:val="EX"/>
      </w:pPr>
      <w:r>
        <w:t>[</w:t>
      </w:r>
      <w:bookmarkStart w:id="160" w:name="REF_TS134229"/>
      <w:r>
        <w:t>i.</w:t>
      </w:r>
      <w:r>
        <w:fldChar w:fldCharType="begin"/>
      </w:r>
      <w:r>
        <w:instrText>SEQ REFI</w:instrText>
      </w:r>
      <w:r>
        <w:fldChar w:fldCharType="separate"/>
      </w:r>
      <w:r w:rsidR="009C1ED7">
        <w:rPr>
          <w:noProof/>
        </w:rPr>
        <w:t>12</w:t>
      </w:r>
      <w:r>
        <w:fldChar w:fldCharType="end"/>
      </w:r>
      <w:bookmarkEnd w:id="160"/>
      <w:r>
        <w:t>]</w:t>
      </w:r>
      <w:r>
        <w:tab/>
      </w:r>
      <w:r w:rsidRPr="00466830">
        <w:t>ETSI TS 134 229</w:t>
      </w:r>
      <w:r>
        <w:t>: "Universal Mobile Telecommunications System (UMTS); LTE; Internet Protocol (</w:t>
      </w:r>
      <w:r w:rsidRPr="00466830">
        <w:t>IP</w:t>
      </w:r>
      <w:r>
        <w:t>) multimedia call control protocol based on Session Initiation Protocol (</w:t>
      </w:r>
      <w:r w:rsidRPr="00466830">
        <w:t>SIP</w:t>
      </w:r>
      <w:r>
        <w:t xml:space="preserve">) and Session Description Protocol (SDP); User Equipment (UE) conformance specification (3GPP </w:t>
      </w:r>
      <w:r w:rsidRPr="00466830">
        <w:t>TS</w:t>
      </w:r>
      <w:r w:rsidR="00C92FB6">
        <w:t> </w:t>
      </w:r>
      <w:r>
        <w:t>34.229)".</w:t>
      </w:r>
    </w:p>
    <w:p w14:paraId="78B772AE" w14:textId="0BB46172" w:rsidR="0098090C" w:rsidRPr="002F7B70" w:rsidRDefault="0075594C" w:rsidP="0075594C">
      <w:pPr>
        <w:pStyle w:val="EX"/>
      </w:pPr>
      <w:r>
        <w:t>[</w:t>
      </w:r>
      <w:bookmarkStart w:id="161" w:name="REF_IETFRFC4103"/>
      <w:r>
        <w:t>i.</w:t>
      </w:r>
      <w:r>
        <w:fldChar w:fldCharType="begin"/>
      </w:r>
      <w:r>
        <w:instrText>SEQ REFI</w:instrText>
      </w:r>
      <w:r>
        <w:fldChar w:fldCharType="separate"/>
      </w:r>
      <w:r w:rsidR="009C1ED7">
        <w:rPr>
          <w:noProof/>
        </w:rPr>
        <w:t>13</w:t>
      </w:r>
      <w:r>
        <w:fldChar w:fldCharType="end"/>
      </w:r>
      <w:bookmarkEnd w:id="161"/>
      <w:r>
        <w:t>]</w:t>
      </w:r>
      <w:r>
        <w:tab/>
      </w:r>
      <w:r w:rsidRPr="00466830">
        <w:t>IETF RFC 4103</w:t>
      </w:r>
      <w:r>
        <w:t xml:space="preserve"> (2005): "RTP Payload for Text Conversation".</w:t>
      </w:r>
    </w:p>
    <w:p w14:paraId="30B785F5" w14:textId="0295B5E8" w:rsidR="0098090C" w:rsidRPr="002F7B70" w:rsidRDefault="0075594C" w:rsidP="0075594C">
      <w:pPr>
        <w:pStyle w:val="EX"/>
      </w:pPr>
      <w:r>
        <w:t>[</w:t>
      </w:r>
      <w:bookmarkStart w:id="162" w:name="REF_ISOIEC17007"/>
      <w:r>
        <w:t>i.</w:t>
      </w:r>
      <w:r>
        <w:fldChar w:fldCharType="begin"/>
      </w:r>
      <w:r>
        <w:instrText>SEQ REFI</w:instrText>
      </w:r>
      <w:r>
        <w:fldChar w:fldCharType="separate"/>
      </w:r>
      <w:r w:rsidR="009C1ED7">
        <w:rPr>
          <w:noProof/>
        </w:rPr>
        <w:t>14</w:t>
      </w:r>
      <w:r>
        <w:fldChar w:fldCharType="end"/>
      </w:r>
      <w:bookmarkEnd w:id="162"/>
      <w:r>
        <w:t>]</w:t>
      </w:r>
      <w:r>
        <w:tab/>
      </w:r>
      <w:r w:rsidRPr="00466830">
        <w:t>ISO/IEC 17007</w:t>
      </w:r>
      <w:r>
        <w:t>:2009: "Conformity assessment - Guidance for drafting normative documents suitable for use for conformity assessment".</w:t>
      </w:r>
    </w:p>
    <w:p w14:paraId="0B9ACE84" w14:textId="7555164F" w:rsidR="00362C24" w:rsidRPr="002F7B70" w:rsidRDefault="0075594C" w:rsidP="0075594C">
      <w:pPr>
        <w:pStyle w:val="EX"/>
      </w:pPr>
      <w:r>
        <w:t>[</w:t>
      </w:r>
      <w:bookmarkStart w:id="163" w:name="REF_ISO9241_11"/>
      <w:r>
        <w:t>i.</w:t>
      </w:r>
      <w:r>
        <w:fldChar w:fldCharType="begin"/>
      </w:r>
      <w:r>
        <w:instrText>SEQ REFI</w:instrText>
      </w:r>
      <w:r>
        <w:fldChar w:fldCharType="separate"/>
      </w:r>
      <w:r w:rsidR="009C1ED7">
        <w:rPr>
          <w:noProof/>
        </w:rPr>
        <w:t>15</w:t>
      </w:r>
      <w:r>
        <w:fldChar w:fldCharType="end"/>
      </w:r>
      <w:bookmarkEnd w:id="163"/>
      <w:r>
        <w:t>]</w:t>
      </w:r>
      <w:r>
        <w:tab/>
      </w:r>
      <w:r w:rsidRPr="00466830">
        <w:t>ISO 9241-11</w:t>
      </w:r>
      <w:r>
        <w:t>:</w:t>
      </w:r>
      <w:r w:rsidR="00D80778">
        <w:t>2018</w:t>
      </w:r>
      <w:r>
        <w:t>: "</w:t>
      </w:r>
      <w:r w:rsidR="00D80778" w:rsidRPr="00D80778">
        <w:t>Ergonomics of human-system interaction — Part 11: Usability: Definitions and concepts</w:t>
      </w:r>
      <w:r>
        <w:t>".</w:t>
      </w:r>
    </w:p>
    <w:p w14:paraId="4CF14E82" w14:textId="3EBF758B" w:rsidR="0098090C" w:rsidRPr="002F7B70" w:rsidRDefault="0075594C" w:rsidP="0075594C">
      <w:pPr>
        <w:pStyle w:val="EX"/>
      </w:pPr>
      <w:r>
        <w:t>[</w:t>
      </w:r>
      <w:bookmarkStart w:id="164" w:name="REF_ISO9241_110"/>
      <w:r>
        <w:t>i.</w:t>
      </w:r>
      <w:r>
        <w:fldChar w:fldCharType="begin"/>
      </w:r>
      <w:r>
        <w:instrText>SEQ REFI</w:instrText>
      </w:r>
      <w:r>
        <w:fldChar w:fldCharType="separate"/>
      </w:r>
      <w:r w:rsidR="009C1ED7">
        <w:rPr>
          <w:noProof/>
        </w:rPr>
        <w:t>16</w:t>
      </w:r>
      <w:r>
        <w:fldChar w:fldCharType="end"/>
      </w:r>
      <w:bookmarkEnd w:id="164"/>
      <w:r>
        <w:t>]</w:t>
      </w:r>
      <w:r>
        <w:tab/>
      </w:r>
      <w:r w:rsidRPr="00466830">
        <w:t>ISO 9241-110</w:t>
      </w:r>
      <w:r>
        <w:t>:2006: "Ergonomics of human-system interaction -</w:t>
      </w:r>
      <w:del w:id="165" w:author="Dave (v6.2 to v6.3)" w:date="2019-04-29T21:54:00Z">
        <w:r w:rsidDel="00ED69DF">
          <w:delText>-</w:delText>
        </w:r>
      </w:del>
      <w:r>
        <w:t xml:space="preserve"> Part 110: Dialogue principles".</w:t>
      </w:r>
    </w:p>
    <w:p w14:paraId="605D9FAD" w14:textId="600EBBE0" w:rsidR="0098090C" w:rsidRPr="002F7B70" w:rsidRDefault="0075594C" w:rsidP="0075594C">
      <w:pPr>
        <w:pStyle w:val="EX"/>
      </w:pPr>
      <w:r>
        <w:t>[</w:t>
      </w:r>
      <w:bookmarkStart w:id="166" w:name="REF_ISO9241_171"/>
      <w:r>
        <w:t>i.</w:t>
      </w:r>
      <w:r>
        <w:fldChar w:fldCharType="begin"/>
      </w:r>
      <w:r>
        <w:instrText>SEQ REFI</w:instrText>
      </w:r>
      <w:r>
        <w:fldChar w:fldCharType="separate"/>
      </w:r>
      <w:r w:rsidR="009C1ED7">
        <w:rPr>
          <w:noProof/>
        </w:rPr>
        <w:t>17</w:t>
      </w:r>
      <w:r>
        <w:fldChar w:fldCharType="end"/>
      </w:r>
      <w:bookmarkEnd w:id="166"/>
      <w:r>
        <w:t>]</w:t>
      </w:r>
      <w:r>
        <w:tab/>
      </w:r>
      <w:r w:rsidRPr="00466830">
        <w:t>ISO 9241-171</w:t>
      </w:r>
      <w:r>
        <w:t>:2008: "Ergonomics of human-system interaction-Part 171: Guidance on software accessibility".</w:t>
      </w:r>
    </w:p>
    <w:p w14:paraId="02C39082" w14:textId="31A453E6" w:rsidR="0098090C" w:rsidRPr="002F7B70" w:rsidRDefault="0075594C" w:rsidP="0075594C">
      <w:pPr>
        <w:pStyle w:val="EX"/>
      </w:pPr>
      <w:r>
        <w:t>[</w:t>
      </w:r>
      <w:bookmarkStart w:id="167" w:name="REF_ISO26800"/>
      <w:r>
        <w:t>i.</w:t>
      </w:r>
      <w:r>
        <w:fldChar w:fldCharType="begin"/>
      </w:r>
      <w:r>
        <w:instrText>SEQ REFI</w:instrText>
      </w:r>
      <w:r>
        <w:fldChar w:fldCharType="separate"/>
      </w:r>
      <w:r w:rsidR="009C1ED7">
        <w:rPr>
          <w:noProof/>
        </w:rPr>
        <w:t>18</w:t>
      </w:r>
      <w:r>
        <w:fldChar w:fldCharType="end"/>
      </w:r>
      <w:bookmarkEnd w:id="167"/>
      <w:r>
        <w:t>]</w:t>
      </w:r>
      <w:r>
        <w:tab/>
      </w:r>
      <w:r w:rsidRPr="00466830">
        <w:t>ISO 26800</w:t>
      </w:r>
      <w:r>
        <w:t>:2011: "Ergonomics - General approach, principles and concepts".</w:t>
      </w:r>
    </w:p>
    <w:p w14:paraId="238B8AD8" w14:textId="38A7577C" w:rsidR="0098090C" w:rsidRPr="002F7B70" w:rsidRDefault="0075594C" w:rsidP="0075594C">
      <w:pPr>
        <w:pStyle w:val="EX"/>
      </w:pPr>
      <w:r>
        <w:t>[</w:t>
      </w:r>
      <w:bookmarkStart w:id="168" w:name="REF_ISOIEC13066_1"/>
      <w:r>
        <w:t>i.</w:t>
      </w:r>
      <w:r>
        <w:fldChar w:fldCharType="begin"/>
      </w:r>
      <w:r>
        <w:instrText>SEQ REFI</w:instrText>
      </w:r>
      <w:r>
        <w:fldChar w:fldCharType="separate"/>
      </w:r>
      <w:r w:rsidR="009C1ED7">
        <w:rPr>
          <w:noProof/>
        </w:rPr>
        <w:t>19</w:t>
      </w:r>
      <w:r>
        <w:fldChar w:fldCharType="end"/>
      </w:r>
      <w:bookmarkEnd w:id="168"/>
      <w:r>
        <w:t>]</w:t>
      </w:r>
      <w:r>
        <w:tab/>
      </w:r>
      <w:r w:rsidRPr="00466830">
        <w:t>ISO/IEC 13066-1</w:t>
      </w:r>
      <w:r>
        <w:t>:2011: "Information technology - Interoperability with assistive technology (</w:t>
      </w:r>
      <w:r w:rsidRPr="00466830">
        <w:t>AT</w:t>
      </w:r>
      <w:r>
        <w:t>) - Part 1: Requirements and recommendations for interoperability".</w:t>
      </w:r>
    </w:p>
    <w:p w14:paraId="3B5A3C1D" w14:textId="10D98C23" w:rsidR="0098090C" w:rsidRPr="002F7B70" w:rsidRDefault="0075594C" w:rsidP="0075594C">
      <w:pPr>
        <w:pStyle w:val="EX"/>
      </w:pPr>
      <w:r>
        <w:t>[</w:t>
      </w:r>
      <w:bookmarkStart w:id="169" w:name="REF_ITU_TE161"/>
      <w:r>
        <w:t>i.</w:t>
      </w:r>
      <w:r>
        <w:fldChar w:fldCharType="begin"/>
      </w:r>
      <w:r>
        <w:instrText>SEQ REFI</w:instrText>
      </w:r>
      <w:r>
        <w:fldChar w:fldCharType="separate"/>
      </w:r>
      <w:r w:rsidR="009C1ED7">
        <w:rPr>
          <w:noProof/>
        </w:rPr>
        <w:t>20</w:t>
      </w:r>
      <w:r>
        <w:fldChar w:fldCharType="end"/>
      </w:r>
      <w:bookmarkEnd w:id="169"/>
      <w:r>
        <w:t>]</w:t>
      </w:r>
      <w:r>
        <w:tab/>
      </w:r>
      <w:r w:rsidRPr="00466830">
        <w:t>Recommendation ITU-T E.161</w:t>
      </w:r>
      <w:r>
        <w:t xml:space="preserve"> (2001): "Arrangement of digits, letters and symbols on telephones and other devices that can be used for gaining access to a telephone network".</w:t>
      </w:r>
    </w:p>
    <w:p w14:paraId="0FC1057F" w14:textId="68B81C8D" w:rsidR="0098090C" w:rsidRPr="002F7B70" w:rsidRDefault="0075594C" w:rsidP="0075594C">
      <w:pPr>
        <w:pStyle w:val="EX"/>
      </w:pPr>
      <w:r>
        <w:t>[</w:t>
      </w:r>
      <w:bookmarkStart w:id="170" w:name="REF_ITU_TG722"/>
      <w:r>
        <w:t>i.</w:t>
      </w:r>
      <w:r>
        <w:fldChar w:fldCharType="begin"/>
      </w:r>
      <w:r>
        <w:instrText>SEQ REFI</w:instrText>
      </w:r>
      <w:r>
        <w:fldChar w:fldCharType="separate"/>
      </w:r>
      <w:r w:rsidR="009C1ED7">
        <w:rPr>
          <w:noProof/>
        </w:rPr>
        <w:t>21</w:t>
      </w:r>
      <w:r>
        <w:fldChar w:fldCharType="end"/>
      </w:r>
      <w:bookmarkEnd w:id="170"/>
      <w:r>
        <w:t>]</w:t>
      </w:r>
      <w:r>
        <w:tab/>
      </w:r>
      <w:r w:rsidRPr="00466830">
        <w:t>Recommendation ITU-T G.722</w:t>
      </w:r>
      <w:r>
        <w:t xml:space="preserve"> (1988): "7 kHz audio-coding within 64 kbit/s".</w:t>
      </w:r>
    </w:p>
    <w:p w14:paraId="7AFC8E42" w14:textId="108C214F" w:rsidR="0098090C" w:rsidRPr="002F7B70" w:rsidRDefault="0075594C" w:rsidP="0075594C">
      <w:pPr>
        <w:pStyle w:val="EX"/>
      </w:pPr>
      <w:r>
        <w:t>[</w:t>
      </w:r>
      <w:bookmarkStart w:id="171" w:name="REF_ITU_TG7222"/>
      <w:r>
        <w:t>i.</w:t>
      </w:r>
      <w:r>
        <w:fldChar w:fldCharType="begin"/>
      </w:r>
      <w:r>
        <w:instrText>SEQ REFI</w:instrText>
      </w:r>
      <w:r>
        <w:fldChar w:fldCharType="separate"/>
      </w:r>
      <w:r w:rsidR="009C1ED7">
        <w:rPr>
          <w:noProof/>
        </w:rPr>
        <w:t>22</w:t>
      </w:r>
      <w:r>
        <w:fldChar w:fldCharType="end"/>
      </w:r>
      <w:bookmarkEnd w:id="171"/>
      <w:r>
        <w:t>]</w:t>
      </w:r>
      <w:r>
        <w:tab/>
      </w:r>
      <w:r w:rsidRPr="00466830">
        <w:t>Recommendation ITU-T G.722.2</w:t>
      </w:r>
      <w:r>
        <w:t xml:space="preserve"> (2003): "Wideband coding of speech </w:t>
      </w:r>
      <w:r w:rsidRPr="00466830">
        <w:t>at</w:t>
      </w:r>
      <w:r>
        <w:t xml:space="preserve"> around 16 kbit/s using Adaptive Multi-Rate Wideband (AMR-WB)".</w:t>
      </w:r>
    </w:p>
    <w:p w14:paraId="45EA71DD" w14:textId="280224DA" w:rsidR="0098090C" w:rsidRPr="002F7B70" w:rsidRDefault="0075594C" w:rsidP="0075594C">
      <w:pPr>
        <w:pStyle w:val="EX"/>
      </w:pPr>
      <w:r>
        <w:t>[</w:t>
      </w:r>
      <w:bookmarkStart w:id="172" w:name="REF_ITU_TV18"/>
      <w:r>
        <w:t>i.</w:t>
      </w:r>
      <w:r>
        <w:fldChar w:fldCharType="begin"/>
      </w:r>
      <w:r>
        <w:instrText>SEQ REFI</w:instrText>
      </w:r>
      <w:r>
        <w:fldChar w:fldCharType="separate"/>
      </w:r>
      <w:r w:rsidR="009C1ED7">
        <w:rPr>
          <w:noProof/>
        </w:rPr>
        <w:t>23</w:t>
      </w:r>
      <w:r>
        <w:fldChar w:fldCharType="end"/>
      </w:r>
      <w:bookmarkEnd w:id="172"/>
      <w:r>
        <w:t>]</w:t>
      </w:r>
      <w:r>
        <w:tab/>
      </w:r>
      <w:r w:rsidRPr="00466830">
        <w:t>Recommendation ITU-T V.18</w:t>
      </w:r>
      <w:r>
        <w:t xml:space="preserve"> (2000): "Operational and interworking requirements for DCEs operating in the text telephone mode".</w:t>
      </w:r>
    </w:p>
    <w:p w14:paraId="4E1EF6BD" w14:textId="11BDF7D0" w:rsidR="0098090C" w:rsidRPr="002F7B70" w:rsidRDefault="0075594C" w:rsidP="0075594C">
      <w:pPr>
        <w:pStyle w:val="EX"/>
      </w:pPr>
      <w:r>
        <w:t>[</w:t>
      </w:r>
      <w:bookmarkStart w:id="173" w:name="REF_TIA_1083_A"/>
      <w:r>
        <w:t>i.</w:t>
      </w:r>
      <w:r>
        <w:fldChar w:fldCharType="begin"/>
      </w:r>
      <w:r>
        <w:instrText>SEQ REFI</w:instrText>
      </w:r>
      <w:r>
        <w:fldChar w:fldCharType="separate"/>
      </w:r>
      <w:r w:rsidR="009C1ED7">
        <w:rPr>
          <w:noProof/>
        </w:rPr>
        <w:t>24</w:t>
      </w:r>
      <w:r>
        <w:fldChar w:fldCharType="end"/>
      </w:r>
      <w:bookmarkEnd w:id="173"/>
      <w:r>
        <w:t>]</w:t>
      </w:r>
      <w:r>
        <w:tab/>
      </w:r>
      <w:r w:rsidRPr="00466830">
        <w:t>TIA-1083-A</w:t>
      </w:r>
      <w:r>
        <w:t xml:space="preserve"> (2010): "Telecommunications; Telephone Terminal equipment; Handset magnetic measurement procedures and performance requirements".</w:t>
      </w:r>
    </w:p>
    <w:p w14:paraId="14EC8721" w14:textId="75E4A8EB" w:rsidR="0098090C" w:rsidRPr="002F7B70" w:rsidRDefault="0075594C" w:rsidP="0075594C">
      <w:pPr>
        <w:pStyle w:val="EX"/>
      </w:pPr>
      <w:r>
        <w:t>[</w:t>
      </w:r>
      <w:bookmarkStart w:id="174" w:name="REF_USDEPARTMENTOFJUSTICE"/>
      <w:r>
        <w:t>i.</w:t>
      </w:r>
      <w:r>
        <w:fldChar w:fldCharType="begin"/>
      </w:r>
      <w:r>
        <w:instrText>SEQ REFI</w:instrText>
      </w:r>
      <w:r>
        <w:fldChar w:fldCharType="separate"/>
      </w:r>
      <w:r w:rsidR="009C1ED7">
        <w:rPr>
          <w:noProof/>
        </w:rPr>
        <w:t>25</w:t>
      </w:r>
      <w:r>
        <w:fldChar w:fldCharType="end"/>
      </w:r>
      <w:bookmarkEnd w:id="174"/>
      <w:r>
        <w:t>]</w:t>
      </w:r>
      <w:r>
        <w:tab/>
      </w:r>
      <w:r w:rsidRPr="00466830">
        <w:t>US Department of Justice</w:t>
      </w:r>
      <w:r>
        <w:t xml:space="preserve">: "2010 </w:t>
      </w:r>
      <w:r w:rsidRPr="00466830">
        <w:t>ADA</w:t>
      </w:r>
      <w:r>
        <w:t xml:space="preserve"> Standards for Accessible Design".</w:t>
      </w:r>
    </w:p>
    <w:p w14:paraId="17B0113F" w14:textId="5CCDF73C" w:rsidR="00EA717E" w:rsidRPr="002F7B70" w:rsidRDefault="0075594C" w:rsidP="0075594C">
      <w:pPr>
        <w:pStyle w:val="EX"/>
      </w:pPr>
      <w:r>
        <w:t>[</w:t>
      </w:r>
      <w:bookmarkStart w:id="175" w:name="REF_W3CWORKINGGROUPNOTE5SEPTEMBER2013"/>
      <w:r>
        <w:t>i.</w:t>
      </w:r>
      <w:r>
        <w:fldChar w:fldCharType="begin"/>
      </w:r>
      <w:r>
        <w:instrText>SEQ REFI</w:instrText>
      </w:r>
      <w:r>
        <w:fldChar w:fldCharType="separate"/>
      </w:r>
      <w:r w:rsidR="009C1ED7">
        <w:rPr>
          <w:noProof/>
        </w:rPr>
        <w:t>26</w:t>
      </w:r>
      <w:r>
        <w:fldChar w:fldCharType="end"/>
      </w:r>
      <w:bookmarkEnd w:id="175"/>
      <w:r>
        <w:t>]</w:t>
      </w:r>
      <w:r>
        <w:tab/>
      </w:r>
      <w:r w:rsidRPr="00466830">
        <w:t>W3C Working Group Note 5 September 2013</w:t>
      </w:r>
      <w:r>
        <w:t xml:space="preserve">: "Guidance on Applying </w:t>
      </w:r>
      <w:r w:rsidRPr="00466830">
        <w:t>WCAG</w:t>
      </w:r>
      <w:r>
        <w:t xml:space="preserve"> 2.0 to Non-Web Information and Communications Technologies (WCAG2ICT)".</w:t>
      </w:r>
    </w:p>
    <w:p w14:paraId="5108C7FE" w14:textId="4D2E36AC" w:rsidR="0098090C" w:rsidRPr="002F7B70" w:rsidRDefault="009B22EA" w:rsidP="00AC6E4C">
      <w:pPr>
        <w:pStyle w:val="NO"/>
        <w:ind w:left="1701" w:firstLine="0"/>
      </w:pPr>
      <w:r w:rsidRPr="002F7B70">
        <w:t>NOTE:</w:t>
      </w:r>
      <w:r w:rsidRPr="002F7B70">
        <w:tab/>
        <w:t xml:space="preserve">Available </w:t>
      </w:r>
      <w:r w:rsidRPr="00466830">
        <w:t>at</w:t>
      </w:r>
      <w:r w:rsidRPr="002F7B70">
        <w:t xml:space="preserve"> </w:t>
      </w:r>
      <w:r w:rsidR="00336736" w:rsidRPr="00342E43">
        <w:rPr>
          <w:color w:val="0000FF"/>
          <w:u w:val="single"/>
          <w:rPrChange w:id="176" w:author="Dave (v7.0c to v7.0d)" w:date="2019-05-28T17:38:00Z">
            <w:rPr/>
          </w:rPrChange>
        </w:rPr>
        <w:fldChar w:fldCharType="begin"/>
      </w:r>
      <w:r w:rsidR="00336736" w:rsidRPr="00342E43">
        <w:rPr>
          <w:color w:val="0000FF"/>
          <w:u w:val="single"/>
          <w:rPrChange w:id="177" w:author="Dave (v7.0c to v7.0d)" w:date="2019-05-28T17:38:00Z">
            <w:rPr/>
          </w:rPrChange>
        </w:rPr>
        <w:instrText xml:space="preserve"> HYPERLINK "http://www.w3.org/TR/wcag2ict/" </w:instrText>
      </w:r>
      <w:r w:rsidR="00336736" w:rsidRPr="00342E43">
        <w:rPr>
          <w:color w:val="0000FF"/>
          <w:u w:val="single"/>
          <w:rPrChange w:id="178" w:author="Dave (v7.0c to v7.0d)" w:date="2019-05-28T17:38:00Z">
            <w:rPr/>
          </w:rPrChange>
        </w:rPr>
        <w:fldChar w:fldCharType="separate"/>
      </w:r>
      <w:r w:rsidR="003C39DF" w:rsidRPr="00342E43">
        <w:rPr>
          <w:color w:val="0000FF"/>
          <w:u w:val="single"/>
          <w:rPrChange w:id="179" w:author="Dave (v7.0c to v7.0d)" w:date="2019-05-28T17:38:00Z">
            <w:rPr/>
          </w:rPrChange>
        </w:rPr>
        <w:t>http://www.w3.org/TR/wcag2ict/</w:t>
      </w:r>
      <w:r w:rsidR="00336736" w:rsidRPr="00342E43">
        <w:rPr>
          <w:color w:val="0000FF"/>
          <w:u w:val="single"/>
          <w:rPrChange w:id="180" w:author="Dave (v7.0c to v7.0d)" w:date="2019-05-28T17:38:00Z">
            <w:rPr/>
          </w:rPrChange>
        </w:rPr>
        <w:fldChar w:fldCharType="end"/>
      </w:r>
      <w:r w:rsidRPr="002F7B70">
        <w:t>.</w:t>
      </w:r>
    </w:p>
    <w:p w14:paraId="58ED2E4B" w14:textId="773DAA7F" w:rsidR="009B22EA" w:rsidRPr="002F7B70" w:rsidRDefault="0075594C" w:rsidP="0075594C">
      <w:pPr>
        <w:pStyle w:val="EX"/>
      </w:pPr>
      <w:r>
        <w:t>[</w:t>
      </w:r>
      <w:bookmarkStart w:id="181" w:name="REF_COMMISSIONIMPLEMENTINGDECISIONOF2742"/>
      <w:r>
        <w:t>i.</w:t>
      </w:r>
      <w:r>
        <w:fldChar w:fldCharType="begin"/>
      </w:r>
      <w:r>
        <w:instrText>SEQ REFI</w:instrText>
      </w:r>
      <w:r>
        <w:fldChar w:fldCharType="separate"/>
      </w:r>
      <w:r w:rsidR="009C1ED7">
        <w:rPr>
          <w:noProof/>
        </w:rPr>
        <w:t>27</w:t>
      </w:r>
      <w:r>
        <w:fldChar w:fldCharType="end"/>
      </w:r>
      <w:bookmarkEnd w:id="181"/>
      <w:r>
        <w:t>]</w:t>
      </w:r>
      <w:r>
        <w:tab/>
      </w:r>
      <w:r w:rsidRPr="00466830">
        <w:t>Commission Implementing Decision of 27.4.2017 on a standardisation request to the European standardisation organisations in support of Directive (EU) 2016/2102 of the European Parliament and of the Council on the accessibility of the websites and mobile a</w:t>
      </w:r>
      <w:r>
        <w:t>pplications of public sector bodies.</w:t>
      </w:r>
    </w:p>
    <w:p w14:paraId="1E15D6FA" w14:textId="5134501B" w:rsidR="00793573" w:rsidRPr="002F7B70" w:rsidRDefault="0075594C" w:rsidP="0075594C">
      <w:pPr>
        <w:pStyle w:val="EX"/>
      </w:pPr>
      <w:r>
        <w:t>[</w:t>
      </w:r>
      <w:bookmarkStart w:id="182" w:name="REF_DIRECTIVEEU20162102OFTHEEUROPEANPARL"/>
      <w:r>
        <w:t>i.</w:t>
      </w:r>
      <w:r>
        <w:fldChar w:fldCharType="begin"/>
      </w:r>
      <w:r>
        <w:instrText>SEQ REFI</w:instrText>
      </w:r>
      <w:r>
        <w:fldChar w:fldCharType="separate"/>
      </w:r>
      <w:r w:rsidR="009C1ED7">
        <w:rPr>
          <w:noProof/>
        </w:rPr>
        <w:t>28</w:t>
      </w:r>
      <w:r>
        <w:fldChar w:fldCharType="end"/>
      </w:r>
      <w:bookmarkEnd w:id="182"/>
      <w:r>
        <w:t>]</w:t>
      </w:r>
      <w:r>
        <w:tab/>
      </w:r>
      <w:r w:rsidRPr="00466830">
        <w:t>Directive (EU) 2016/2102 of the European Parliament and of the Council of 26 October 2016 on the accessibility of the websites and mobile applications of public sector bodies.</w:t>
      </w:r>
    </w:p>
    <w:p w14:paraId="199A9346" w14:textId="0AF240A1" w:rsidR="00E00995" w:rsidRPr="002F7B70" w:rsidRDefault="0075594C" w:rsidP="0075594C">
      <w:pPr>
        <w:pStyle w:val="EX"/>
      </w:pPr>
      <w:r>
        <w:t>[</w:t>
      </w:r>
      <w:bookmarkStart w:id="183" w:name="REF_EN301549"/>
      <w:r>
        <w:t>i.</w:t>
      </w:r>
      <w:r>
        <w:fldChar w:fldCharType="begin"/>
      </w:r>
      <w:r>
        <w:instrText>SEQ REFI</w:instrText>
      </w:r>
      <w:r>
        <w:fldChar w:fldCharType="separate"/>
      </w:r>
      <w:r w:rsidR="009C1ED7">
        <w:rPr>
          <w:noProof/>
        </w:rPr>
        <w:t>29</w:t>
      </w:r>
      <w:r>
        <w:fldChar w:fldCharType="end"/>
      </w:r>
      <w:bookmarkEnd w:id="183"/>
      <w:r>
        <w:t>]</w:t>
      </w:r>
      <w:r>
        <w:tab/>
      </w:r>
      <w:r w:rsidRPr="00466830">
        <w:t>ETSI EN 301 549</w:t>
      </w:r>
      <w:r>
        <w:t xml:space="preserve"> (V</w:t>
      </w:r>
      <w:r w:rsidR="00515E13">
        <w:t>2</w:t>
      </w:r>
      <w:r>
        <w:t>.1.2) (0</w:t>
      </w:r>
      <w:r w:rsidR="00515E13">
        <w:t>8</w:t>
      </w:r>
      <w:r>
        <w:t>-201</w:t>
      </w:r>
      <w:r w:rsidR="00515E13">
        <w:t>8</w:t>
      </w:r>
      <w:r>
        <w:t>): "</w:t>
      </w:r>
      <w:r w:rsidR="00515E13" w:rsidRPr="00515E13">
        <w:t xml:space="preserve"> Accessibility requirements for ICT products and services</w:t>
      </w:r>
      <w:r>
        <w:t>".</w:t>
      </w:r>
    </w:p>
    <w:p w14:paraId="394EC7CC" w14:textId="29325865" w:rsidR="00B537CF" w:rsidRDefault="0075594C" w:rsidP="0075594C">
      <w:pPr>
        <w:pStyle w:val="EX"/>
      </w:pPr>
      <w:r>
        <w:t>[</w:t>
      </w:r>
      <w:bookmarkStart w:id="184" w:name="REF_TR101552"/>
      <w:r>
        <w:t>i.</w:t>
      </w:r>
      <w:r>
        <w:fldChar w:fldCharType="begin"/>
      </w:r>
      <w:r>
        <w:instrText>SEQ REFI</w:instrText>
      </w:r>
      <w:r>
        <w:fldChar w:fldCharType="separate"/>
      </w:r>
      <w:r w:rsidR="009C1ED7">
        <w:rPr>
          <w:noProof/>
        </w:rPr>
        <w:t>30</w:t>
      </w:r>
      <w:r>
        <w:fldChar w:fldCharType="end"/>
      </w:r>
      <w:bookmarkEnd w:id="184"/>
      <w:r>
        <w:t>]</w:t>
      </w:r>
      <w:r>
        <w:tab/>
      </w:r>
      <w:r w:rsidRPr="00466830">
        <w:t>ETSI TR 101 552</w:t>
      </w:r>
      <w:r>
        <w:t xml:space="preserve">: "Guidance for the application of conformity assessment to accessibility requirements for public procurement of </w:t>
      </w:r>
      <w:r w:rsidRPr="00466830">
        <w:t>ICT</w:t>
      </w:r>
      <w:r>
        <w:t xml:space="preserve"> products and services in Europe".</w:t>
      </w:r>
    </w:p>
    <w:p w14:paraId="58901DDC" w14:textId="0AA60595" w:rsidR="00F95E20" w:rsidRDefault="00F95E20" w:rsidP="00F95E20">
      <w:pPr>
        <w:pStyle w:val="EX"/>
      </w:pPr>
      <w:r>
        <w:t>[i.</w:t>
      </w:r>
      <w:r w:rsidR="005D1BB7">
        <w:fldChar w:fldCharType="begin"/>
      </w:r>
      <w:r w:rsidR="005D1BB7">
        <w:instrText>SEQ REFI</w:instrText>
      </w:r>
      <w:r w:rsidR="005D1BB7">
        <w:fldChar w:fldCharType="separate"/>
      </w:r>
      <w:r w:rsidR="000F0D7A">
        <w:rPr>
          <w:noProof/>
        </w:rPr>
        <w:t>31</w:t>
      </w:r>
      <w:r w:rsidR="005D1BB7">
        <w:fldChar w:fldCharType="end"/>
      </w:r>
      <w:r>
        <w:t>]</w:t>
      </w:r>
      <w:r>
        <w:tab/>
      </w:r>
      <w:r w:rsidRPr="00F95E20">
        <w:t>ISO/IEC 20071-25</w:t>
      </w:r>
      <w:r>
        <w:t xml:space="preserve"> (</w:t>
      </w:r>
      <w:r w:rsidRPr="00F95E20">
        <w:t>2017</w:t>
      </w:r>
      <w:r>
        <w:t>): “</w:t>
      </w:r>
      <w:r w:rsidRPr="00F95E20">
        <w:t>Guidance on the audio presentation of text in videos, including captions, subtitles and other on-screen text</w:t>
      </w:r>
      <w:r>
        <w:t xml:space="preserve">” </w:t>
      </w:r>
    </w:p>
    <w:p w14:paraId="3BEEAD94" w14:textId="604FCF1A" w:rsidR="00E87379" w:rsidDel="00587164" w:rsidRDefault="00587164" w:rsidP="00E87379">
      <w:pPr>
        <w:pStyle w:val="EX"/>
        <w:rPr>
          <w:del w:id="185" w:author="Dave (v7.0b to v7.0c)" w:date="2019-05-27T21:31:00Z"/>
        </w:rPr>
      </w:pPr>
      <w:ins w:id="186" w:author="Dave (v7.0b to v7.0c)" w:date="2019-05-27T21:31:00Z">
        <w:r w:rsidDel="00587164">
          <w:t xml:space="preserve"> </w:t>
        </w:r>
      </w:ins>
      <w:del w:id="187" w:author="Dave (v7.0b to v7.0c)" w:date="2019-05-27T21:31:00Z">
        <w:r w:rsidR="00E87379" w:rsidDel="00587164">
          <w:delText>[i.</w:delText>
        </w:r>
        <w:r w:rsidR="005D1BB7" w:rsidDel="00587164">
          <w:fldChar w:fldCharType="begin"/>
        </w:r>
        <w:r w:rsidR="005D1BB7" w:rsidDel="00587164">
          <w:delInstrText>SEQ REFI</w:delInstrText>
        </w:r>
        <w:r w:rsidR="005D1BB7" w:rsidDel="00587164">
          <w:fldChar w:fldCharType="separate"/>
        </w:r>
        <w:r w:rsidR="000F0D7A" w:rsidDel="00587164">
          <w:rPr>
            <w:noProof/>
          </w:rPr>
          <w:delText>32</w:delText>
        </w:r>
        <w:r w:rsidR="005D1BB7" w:rsidDel="00587164">
          <w:fldChar w:fldCharType="end"/>
        </w:r>
        <w:r w:rsidR="00E87379" w:rsidDel="00587164">
          <w:delText>]</w:delText>
        </w:r>
        <w:r w:rsidR="00E87379" w:rsidDel="00587164">
          <w:tab/>
        </w:r>
        <w:r w:rsidR="00E87379" w:rsidRPr="00F95E20" w:rsidDel="00587164">
          <w:delText>ISO/IEC 20071-</w:delText>
        </w:r>
        <w:r w:rsidR="00AA7A10" w:rsidDel="00587164">
          <w:delText>23</w:delText>
        </w:r>
        <w:r w:rsidR="00E87379" w:rsidDel="00587164">
          <w:delText xml:space="preserve"> (</w:delText>
        </w:r>
        <w:r w:rsidR="00E87379" w:rsidRPr="00F95E20" w:rsidDel="00587164">
          <w:delText>201</w:delText>
        </w:r>
        <w:r w:rsidR="00AA7A10" w:rsidDel="00587164">
          <w:delText>8</w:delText>
        </w:r>
        <w:r w:rsidR="00E87379" w:rsidDel="00587164">
          <w:delText>): “</w:delText>
        </w:r>
        <w:r w:rsidR="00AA7A10" w:rsidRPr="00AA7A10" w:rsidDel="00587164">
          <w:delText>Visual presentation of audio information (including captions and subtitles)</w:delText>
        </w:r>
        <w:r w:rsidR="00E87379" w:rsidDel="00587164">
          <w:delText xml:space="preserve">” </w:delText>
        </w:r>
      </w:del>
    </w:p>
    <w:p w14:paraId="495B79CB" w14:textId="77777777" w:rsidR="000F0D7A" w:rsidRDefault="005D1BB7" w:rsidP="005D1BB7">
      <w:pPr>
        <w:pStyle w:val="EX"/>
      </w:pPr>
      <w:r>
        <w:t>[i.</w:t>
      </w:r>
      <w:r>
        <w:fldChar w:fldCharType="begin"/>
      </w:r>
      <w:r>
        <w:instrText>SEQ REFI</w:instrText>
      </w:r>
      <w:r>
        <w:fldChar w:fldCharType="separate"/>
      </w:r>
      <w:ins w:id="188" w:author="Dave (v7.0b to v7.0c)" w:date="2019-05-27T21:31:00Z">
        <w:r w:rsidR="00587164">
          <w:rPr>
            <w:noProof/>
          </w:rPr>
          <w:t>32</w:t>
        </w:r>
      </w:ins>
      <w:del w:id="189" w:author="Dave (v7.0b to v7.0c)" w:date="2019-05-27T21:31:00Z">
        <w:r w:rsidR="000F0D7A" w:rsidDel="00587164">
          <w:rPr>
            <w:noProof/>
          </w:rPr>
          <w:delText>33</w:delText>
        </w:r>
      </w:del>
      <w:r>
        <w:fldChar w:fldCharType="end"/>
      </w:r>
      <w:r>
        <w:t>]</w:t>
      </w:r>
      <w:r>
        <w:tab/>
      </w:r>
      <w:r w:rsidR="000F0D7A" w:rsidRPr="000F0D7A">
        <w:t xml:space="preserve">W3C Recommendation </w:t>
      </w:r>
      <w:r w:rsidR="000F0D7A">
        <w:t>(</w:t>
      </w:r>
      <w:r w:rsidR="000F0D7A" w:rsidRPr="000F0D7A">
        <w:t>September 2015</w:t>
      </w:r>
      <w:r w:rsidR="000F0D7A">
        <w:t>) “</w:t>
      </w:r>
      <w:r w:rsidR="000F0D7A" w:rsidRPr="000F0D7A">
        <w:t>Authoring Tool Accessibility Guidelines (ATAG) 2.0</w:t>
      </w:r>
      <w:r w:rsidR="000F0D7A">
        <w:t>”</w:t>
      </w:r>
    </w:p>
    <w:p w14:paraId="5AAC8646" w14:textId="77002C1A" w:rsidR="000F0D7A" w:rsidRPr="002F7B70" w:rsidRDefault="000F0D7A" w:rsidP="00AC6E4C">
      <w:pPr>
        <w:pStyle w:val="NO"/>
        <w:ind w:left="1701" w:firstLine="0"/>
      </w:pPr>
      <w:r w:rsidRPr="002F7B70">
        <w:t>NOTE:</w:t>
      </w:r>
      <w:r w:rsidRPr="002F7B70">
        <w:tab/>
        <w:t xml:space="preserve">Available </w:t>
      </w:r>
      <w:r w:rsidRPr="00466830">
        <w:t>at</w:t>
      </w:r>
      <w:r w:rsidRPr="002F7B70">
        <w:t xml:space="preserve"> </w:t>
      </w:r>
      <w:r w:rsidR="00336736" w:rsidRPr="00342E43">
        <w:rPr>
          <w:color w:val="0000FF"/>
          <w:u w:val="single"/>
          <w:rPrChange w:id="190" w:author="Dave (v7.0c to v7.0d)" w:date="2019-05-28T17:38:00Z">
            <w:rPr/>
          </w:rPrChange>
        </w:rPr>
        <w:fldChar w:fldCharType="begin"/>
      </w:r>
      <w:r w:rsidR="00336736" w:rsidRPr="00342E43">
        <w:rPr>
          <w:color w:val="0000FF"/>
          <w:u w:val="single"/>
          <w:rPrChange w:id="191" w:author="Dave (v7.0c to v7.0d)" w:date="2019-05-28T17:38:00Z">
            <w:rPr/>
          </w:rPrChange>
        </w:rPr>
        <w:instrText xml:space="preserve"> HYPERLINK "https://www.w3.org/TR/ATAG20/" </w:instrText>
      </w:r>
      <w:r w:rsidR="00336736" w:rsidRPr="00342E43">
        <w:rPr>
          <w:color w:val="0000FF"/>
          <w:u w:val="single"/>
          <w:rPrChange w:id="192" w:author="Dave (v7.0c to v7.0d)" w:date="2019-05-28T17:38:00Z">
            <w:rPr/>
          </w:rPrChange>
        </w:rPr>
        <w:fldChar w:fldCharType="separate"/>
      </w:r>
      <w:r w:rsidRPr="00342E43">
        <w:rPr>
          <w:color w:val="0000FF"/>
          <w:u w:val="single"/>
          <w:rPrChange w:id="193" w:author="Dave (v7.0c to v7.0d)" w:date="2019-05-28T17:38:00Z">
            <w:rPr/>
          </w:rPrChange>
        </w:rPr>
        <w:t>https://www.w3.org/TR/ATAG20/</w:t>
      </w:r>
      <w:r w:rsidR="00336736" w:rsidRPr="00342E43">
        <w:rPr>
          <w:color w:val="0000FF"/>
          <w:u w:val="single"/>
          <w:rPrChange w:id="194" w:author="Dave (v7.0c to v7.0d)" w:date="2019-05-28T17:38:00Z">
            <w:rPr/>
          </w:rPrChange>
        </w:rPr>
        <w:fldChar w:fldCharType="end"/>
      </w:r>
    </w:p>
    <w:p w14:paraId="52D4146E" w14:textId="3C1C1483" w:rsidR="000F0D7A" w:rsidRDefault="005D1BB7" w:rsidP="000F0D7A">
      <w:pPr>
        <w:pStyle w:val="EX"/>
      </w:pPr>
      <w:r>
        <w:t>[i.</w:t>
      </w:r>
      <w:r>
        <w:fldChar w:fldCharType="begin"/>
      </w:r>
      <w:r>
        <w:instrText>SEQ REFI</w:instrText>
      </w:r>
      <w:r>
        <w:fldChar w:fldCharType="separate"/>
      </w:r>
      <w:ins w:id="195" w:author="Dave (v7.0b to v7.0c)" w:date="2019-05-27T21:31:00Z">
        <w:r w:rsidR="00587164">
          <w:rPr>
            <w:noProof/>
          </w:rPr>
          <w:t>33</w:t>
        </w:r>
      </w:ins>
      <w:del w:id="196" w:author="Dave (v7.0b to v7.0c)" w:date="2019-05-27T21:31:00Z">
        <w:r w:rsidR="00E7680A" w:rsidDel="00587164">
          <w:rPr>
            <w:noProof/>
          </w:rPr>
          <w:delText>34</w:delText>
        </w:r>
      </w:del>
      <w:r>
        <w:fldChar w:fldCharType="end"/>
      </w:r>
      <w:r>
        <w:t>]</w:t>
      </w:r>
      <w:r>
        <w:tab/>
      </w:r>
      <w:r w:rsidR="000F0D7A" w:rsidRPr="000F0D7A">
        <w:t xml:space="preserve">W3C Recommendation </w:t>
      </w:r>
      <w:r w:rsidR="000F0D7A">
        <w:t>(</w:t>
      </w:r>
      <w:r w:rsidR="000F0D7A" w:rsidRPr="000F0D7A">
        <w:t>September 2015</w:t>
      </w:r>
      <w:r w:rsidR="000F0D7A">
        <w:t>) “User Agent</w:t>
      </w:r>
      <w:r w:rsidR="000F0D7A" w:rsidRPr="000F0D7A">
        <w:t xml:space="preserve"> Accessibility Guidelines (</w:t>
      </w:r>
      <w:r w:rsidR="000F0D7A">
        <w:t>UAA</w:t>
      </w:r>
      <w:r w:rsidR="000F0D7A" w:rsidRPr="000F0D7A">
        <w:t>G) 2.0</w:t>
      </w:r>
      <w:r w:rsidR="000F0D7A">
        <w:t>”</w:t>
      </w:r>
    </w:p>
    <w:p w14:paraId="2D20A232" w14:textId="057E5CB4" w:rsidR="000F0D7A" w:rsidRPr="00AC6E4C" w:rsidRDefault="000F0D7A" w:rsidP="00AC6E4C">
      <w:pPr>
        <w:pStyle w:val="NO"/>
        <w:ind w:left="1701" w:firstLine="0"/>
      </w:pPr>
      <w:r w:rsidRPr="002F7B70">
        <w:t>NOTE:</w:t>
      </w:r>
      <w:r w:rsidRPr="002F7B70">
        <w:tab/>
        <w:t xml:space="preserve">Available </w:t>
      </w:r>
      <w:r w:rsidRPr="00466830">
        <w:t>at</w:t>
      </w:r>
      <w:r w:rsidRPr="002F7B70">
        <w:t xml:space="preserve"> </w:t>
      </w:r>
      <w:r w:rsidR="00336736" w:rsidRPr="00342E43">
        <w:rPr>
          <w:color w:val="0000FF"/>
          <w:u w:val="single"/>
          <w:rPrChange w:id="197" w:author="Dave (v7.0c to v7.0d)" w:date="2019-05-28T17:38:00Z">
            <w:rPr/>
          </w:rPrChange>
        </w:rPr>
        <w:fldChar w:fldCharType="begin"/>
      </w:r>
      <w:r w:rsidR="00336736" w:rsidRPr="00342E43">
        <w:rPr>
          <w:color w:val="0000FF"/>
          <w:u w:val="single"/>
          <w:rPrChange w:id="198" w:author="Dave (v7.0c to v7.0d)" w:date="2019-05-28T17:38:00Z">
            <w:rPr/>
          </w:rPrChange>
        </w:rPr>
        <w:instrText xml:space="preserve"> HYPERLINK "https://www.w3.org/TR/UAAG20/" </w:instrText>
      </w:r>
      <w:r w:rsidR="00336736" w:rsidRPr="00342E43">
        <w:rPr>
          <w:color w:val="0000FF"/>
          <w:u w:val="single"/>
          <w:rPrChange w:id="199" w:author="Dave (v7.0c to v7.0d)" w:date="2019-05-28T17:38:00Z">
            <w:rPr/>
          </w:rPrChange>
        </w:rPr>
        <w:fldChar w:fldCharType="separate"/>
      </w:r>
      <w:r w:rsidRPr="00342E43">
        <w:rPr>
          <w:color w:val="0000FF"/>
          <w:u w:val="single"/>
          <w:rPrChange w:id="200" w:author="Dave (v7.0c to v7.0d)" w:date="2019-05-28T17:38:00Z">
            <w:rPr/>
          </w:rPrChange>
        </w:rPr>
        <w:t>https://www.w3.org/TR/UAAG20/</w:t>
      </w:r>
      <w:r w:rsidR="00336736" w:rsidRPr="00342E43">
        <w:rPr>
          <w:color w:val="0000FF"/>
          <w:u w:val="single"/>
          <w:rPrChange w:id="201" w:author="Dave (v7.0c to v7.0d)" w:date="2019-05-28T17:38:00Z">
            <w:rPr/>
          </w:rPrChange>
        </w:rPr>
        <w:fldChar w:fldCharType="end"/>
      </w:r>
    </w:p>
    <w:p w14:paraId="54837302" w14:textId="55886194" w:rsidR="00CE731C" w:rsidRDefault="00E7680A" w:rsidP="00F535C5">
      <w:pPr>
        <w:pStyle w:val="EX"/>
      </w:pPr>
      <w:r>
        <w:t>[i.</w:t>
      </w:r>
      <w:r>
        <w:fldChar w:fldCharType="begin"/>
      </w:r>
      <w:r>
        <w:instrText>SEQ REFI</w:instrText>
      </w:r>
      <w:r>
        <w:fldChar w:fldCharType="separate"/>
      </w:r>
      <w:ins w:id="202" w:author="Dave (v7.0b to v7.0c)" w:date="2019-05-27T21:31:00Z">
        <w:r w:rsidR="00587164">
          <w:rPr>
            <w:noProof/>
          </w:rPr>
          <w:t>34</w:t>
        </w:r>
      </w:ins>
      <w:del w:id="203" w:author="Dave (v7.0b to v7.0c)" w:date="2019-05-27T21:31:00Z">
        <w:r w:rsidDel="00587164">
          <w:rPr>
            <w:noProof/>
          </w:rPr>
          <w:delText>35</w:delText>
        </w:r>
      </w:del>
      <w:r>
        <w:fldChar w:fldCharType="end"/>
      </w:r>
      <w:r>
        <w:t>]</w:t>
      </w:r>
      <w:r>
        <w:tab/>
        <w:t>ISO 21542 (2011): “Building construction — Accessibility and usability of the built environment”</w:t>
      </w:r>
    </w:p>
    <w:p w14:paraId="765434D9" w14:textId="64DA2EF7" w:rsidR="00E92AC0" w:rsidRDefault="00683C46" w:rsidP="00BD5F26">
      <w:pPr>
        <w:pStyle w:val="EX"/>
      </w:pPr>
      <w:r>
        <w:t>[i.</w:t>
      </w:r>
      <w:r>
        <w:fldChar w:fldCharType="begin"/>
      </w:r>
      <w:r>
        <w:instrText>SEQ REFI</w:instrText>
      </w:r>
      <w:r>
        <w:fldChar w:fldCharType="separate"/>
      </w:r>
      <w:ins w:id="204" w:author="Dave (v7.0b to v7.0c)" w:date="2019-05-27T21:31:00Z">
        <w:r w:rsidR="00587164">
          <w:rPr>
            <w:noProof/>
          </w:rPr>
          <w:t>35</w:t>
        </w:r>
      </w:ins>
      <w:del w:id="205" w:author="Dave (v7.0b to v7.0c)" w:date="2019-05-27T21:31:00Z">
        <w:r w:rsidDel="00587164">
          <w:rPr>
            <w:noProof/>
          </w:rPr>
          <w:delText>36</w:delText>
        </w:r>
      </w:del>
      <w:r>
        <w:fldChar w:fldCharType="end"/>
      </w:r>
      <w:r>
        <w:t>]</w:t>
      </w:r>
      <w:r>
        <w:tab/>
      </w:r>
      <w:r w:rsidRPr="00683C46">
        <w:t>ISO/IEC Guide 71</w:t>
      </w:r>
      <w:r>
        <w:t xml:space="preserve"> (</w:t>
      </w:r>
      <w:r w:rsidRPr="00683C46">
        <w:t>2014</w:t>
      </w:r>
      <w:r>
        <w:t>):</w:t>
      </w:r>
      <w:r w:rsidRPr="00683C46">
        <w:t xml:space="preserve"> “Guide for addressing accessibility in standards</w:t>
      </w:r>
      <w:r>
        <w:t>”</w:t>
      </w:r>
      <w:r w:rsidR="00E47A1C" w:rsidDel="00E47A1C">
        <w:t xml:space="preserve"> </w:t>
      </w:r>
    </w:p>
    <w:p w14:paraId="25D1F716" w14:textId="61F805B5" w:rsidR="00E92AC0" w:rsidRDefault="00E92AC0" w:rsidP="00E92AC0">
      <w:pPr>
        <w:pStyle w:val="EX"/>
      </w:pPr>
      <w:r>
        <w:t>[i.</w:t>
      </w:r>
      <w:r>
        <w:fldChar w:fldCharType="begin"/>
      </w:r>
      <w:r>
        <w:instrText>SEQ REFI</w:instrText>
      </w:r>
      <w:r>
        <w:fldChar w:fldCharType="separate"/>
      </w:r>
      <w:ins w:id="206" w:author="Dave (v7.0b to v7.0c)" w:date="2019-05-27T21:31:00Z">
        <w:r w:rsidR="00587164">
          <w:rPr>
            <w:noProof/>
          </w:rPr>
          <w:t>36</w:t>
        </w:r>
      </w:ins>
      <w:del w:id="207" w:author="Dave (v7.0b to v7.0c)" w:date="2019-05-27T21:31:00Z">
        <w:r w:rsidDel="00587164">
          <w:rPr>
            <w:noProof/>
          </w:rPr>
          <w:delText>37</w:delText>
        </w:r>
      </w:del>
      <w:r>
        <w:fldChar w:fldCharType="end"/>
      </w:r>
      <w:r>
        <w:t>]</w:t>
      </w:r>
      <w:r>
        <w:tab/>
      </w:r>
      <w:r w:rsidRPr="00466830">
        <w:t xml:space="preserve">Recommendation ITU-T </w:t>
      </w:r>
      <w:r>
        <w:t>T.140 (1988): "Protocol for multimedia application text</w:t>
      </w:r>
      <w:r w:rsidR="00F04E9E">
        <w:t xml:space="preserve"> </w:t>
      </w:r>
      <w:r>
        <w:t>conversation".</w:t>
      </w:r>
    </w:p>
    <w:p w14:paraId="368C2B13" w14:textId="3D2D65EA" w:rsidR="008E3C92" w:rsidRDefault="008E3C92" w:rsidP="008E3C92">
      <w:pPr>
        <w:pStyle w:val="EX"/>
      </w:pPr>
      <w:r>
        <w:t>[i.</w:t>
      </w:r>
      <w:r>
        <w:fldChar w:fldCharType="begin"/>
      </w:r>
      <w:r>
        <w:instrText>SEQ REFI</w:instrText>
      </w:r>
      <w:r>
        <w:fldChar w:fldCharType="separate"/>
      </w:r>
      <w:ins w:id="208" w:author="Dave (v7.0b to v7.0c)" w:date="2019-05-27T21:31:00Z">
        <w:r w:rsidR="00587164">
          <w:rPr>
            <w:noProof/>
          </w:rPr>
          <w:t>37</w:t>
        </w:r>
      </w:ins>
      <w:del w:id="209" w:author="Dave (v7.0b to v7.0c)" w:date="2019-05-27T21:31:00Z">
        <w:r w:rsidDel="00587164">
          <w:rPr>
            <w:noProof/>
          </w:rPr>
          <w:delText>38</w:delText>
        </w:r>
      </w:del>
      <w:r>
        <w:fldChar w:fldCharType="end"/>
      </w:r>
      <w:r>
        <w:t>]</w:t>
      </w:r>
      <w:r>
        <w:tab/>
      </w:r>
      <w:r w:rsidRPr="00466830">
        <w:t xml:space="preserve">Recommendation ITU-T </w:t>
      </w:r>
      <w:r>
        <w:t>F.703 (2000): "</w:t>
      </w:r>
      <w:r w:rsidRPr="008E3C92">
        <w:t>Mul</w:t>
      </w:r>
      <w:r>
        <w:t>timedia conversational services".</w:t>
      </w:r>
    </w:p>
    <w:p w14:paraId="76F58F78" w14:textId="7A0D4A04" w:rsidR="00342E43" w:rsidRDefault="0056798A" w:rsidP="00B87828">
      <w:pPr>
        <w:pStyle w:val="EX"/>
        <w:rPr>
          <w:ins w:id="210" w:author="Dave (v7.0c to v7.0d)" w:date="2019-05-28T17:40:00Z"/>
        </w:rPr>
      </w:pPr>
      <w:r>
        <w:t>[i.</w:t>
      </w:r>
      <w:r>
        <w:fldChar w:fldCharType="begin"/>
      </w:r>
      <w:r>
        <w:instrText>SEQ REFI</w:instrText>
      </w:r>
      <w:r>
        <w:fldChar w:fldCharType="separate"/>
      </w:r>
      <w:ins w:id="211" w:author="Dave (v7.0b to v7.0c)" w:date="2019-05-27T21:31:00Z">
        <w:r w:rsidR="00587164">
          <w:rPr>
            <w:noProof/>
          </w:rPr>
          <w:t>38</w:t>
        </w:r>
      </w:ins>
      <w:del w:id="212" w:author="Dave (v7.0b to v7.0c)" w:date="2019-05-27T21:31:00Z">
        <w:r w:rsidDel="00587164">
          <w:rPr>
            <w:noProof/>
          </w:rPr>
          <w:delText>39</w:delText>
        </w:r>
      </w:del>
      <w:del w:id="213" w:author="Dave (v7.0b to v7.0c)" w:date="2019-05-27T20:35:00Z">
        <w:r w:rsidDel="0056798A">
          <w:rPr>
            <w:noProof/>
          </w:rPr>
          <w:delText>38</w:delText>
        </w:r>
      </w:del>
      <w:r>
        <w:fldChar w:fldCharType="end"/>
      </w:r>
      <w:r>
        <w:t>]</w:t>
      </w:r>
      <w:r>
        <w:tab/>
      </w:r>
      <w:ins w:id="214" w:author="Dave (v7.0c to v7.0d)" w:date="2019-05-28T17:40:00Z">
        <w:r w:rsidR="00342E43">
          <w:t xml:space="preserve">W3C </w:t>
        </w:r>
      </w:ins>
      <w:ins w:id="215" w:author="Dave (v7.0c to v7.0d)" w:date="2019-05-28T20:28:00Z">
        <w:r w:rsidR="00B87828">
          <w:t>WebSchemas/Accessibility 2.0</w:t>
        </w:r>
      </w:ins>
    </w:p>
    <w:p w14:paraId="6D69EEE8" w14:textId="26745DC9" w:rsidR="0056798A" w:rsidRDefault="00342E43">
      <w:pPr>
        <w:pStyle w:val="NO"/>
        <w:ind w:left="1701" w:firstLine="0"/>
        <w:rPr>
          <w:color w:val="0000FF"/>
          <w:u w:val="single"/>
        </w:rPr>
        <w:pPrChange w:id="216" w:author="Dave (v7.0c to v7.0d)" w:date="2019-05-28T17:40:00Z">
          <w:pPr>
            <w:pStyle w:val="EX"/>
          </w:pPr>
        </w:pPrChange>
      </w:pPr>
      <w:ins w:id="217" w:author="Dave (v7.0c to v7.0d)" w:date="2019-05-28T17:40:00Z">
        <w:r>
          <w:t>NOTE:</w:t>
        </w:r>
        <w:r>
          <w:tab/>
          <w:t xml:space="preserve">Available at </w:t>
        </w:r>
      </w:ins>
      <w:r w:rsidR="0056798A">
        <w:t xml:space="preserve"> </w:t>
      </w:r>
      <w:r w:rsidRPr="001B22B5">
        <w:rPr>
          <w:color w:val="0000FF"/>
          <w:u w:val="single"/>
        </w:rPr>
        <w:fldChar w:fldCharType="begin"/>
      </w:r>
      <w:r w:rsidRPr="00A0788E">
        <w:rPr>
          <w:color w:val="0000FF"/>
          <w:u w:val="single"/>
        </w:rPr>
        <w:instrText xml:space="preserve"> HYPERLINK "</w:instrText>
      </w:r>
      <w:r w:rsidRPr="00A0788E">
        <w:rPr>
          <w:color w:val="0000FF"/>
          <w:u w:val="single"/>
          <w:rPrChange w:id="218" w:author="Dave (v7.0c to v7.0d)" w:date="2019-05-28T17:41:00Z">
            <w:rPr/>
          </w:rPrChange>
        </w:rPr>
        <w:instrText>https://www.w3.org/wiki/WebSchemas/Accessibility</w:instrText>
      </w:r>
      <w:r w:rsidRPr="00A0788E">
        <w:rPr>
          <w:color w:val="0000FF"/>
          <w:u w:val="single"/>
        </w:rPr>
        <w:instrText xml:space="preserve">" </w:instrText>
      </w:r>
      <w:r w:rsidRPr="001B22B5">
        <w:rPr>
          <w:color w:val="0000FF"/>
          <w:u w:val="single"/>
          <w:rPrChange w:id="219" w:author="Dave (v7.0c to v7.0d)" w:date="2019-05-28T17:41:00Z">
            <w:rPr>
              <w:color w:val="0000FF"/>
              <w:u w:val="single"/>
            </w:rPr>
          </w:rPrChange>
        </w:rPr>
        <w:fldChar w:fldCharType="separate"/>
      </w:r>
      <w:r w:rsidRPr="00A0788E">
        <w:rPr>
          <w:color w:val="0000FF"/>
          <w:u w:val="single"/>
          <w:rPrChange w:id="220" w:author="Dave (v7.0c to v7.0d)" w:date="2019-05-28T17:41:00Z">
            <w:rPr/>
          </w:rPrChange>
        </w:rPr>
        <w:t>https://www.w3.org/wiki/WebSchemas/Accessibility</w:t>
      </w:r>
      <w:r w:rsidRPr="001B22B5">
        <w:rPr>
          <w:color w:val="0000FF"/>
          <w:u w:val="single"/>
        </w:rPr>
        <w:fldChar w:fldCharType="end"/>
      </w:r>
      <w:r w:rsidR="00A0788E" w:rsidRPr="00A0788E">
        <w:rPr>
          <w:color w:val="0000FF"/>
          <w:u w:val="single"/>
          <w:rPrChange w:id="221" w:author="Dave (v7.0c to v7.0d)" w:date="2019-05-28T17:41:00Z">
            <w:rPr/>
          </w:rPrChange>
        </w:rPr>
        <w:t xml:space="preserve"> </w:t>
      </w:r>
      <w:r w:rsidRPr="00097BF9">
        <w:rPr>
          <w:color w:val="0000FF"/>
          <w:u w:val="single"/>
        </w:rPr>
        <w:t xml:space="preserve"> </w:t>
      </w:r>
    </w:p>
    <w:p w14:paraId="1E0FEAF6" w14:textId="4E268FB4" w:rsidR="001B22B5" w:rsidDel="001B22B5" w:rsidRDefault="001B22B5" w:rsidP="00B06154">
      <w:pPr>
        <w:pStyle w:val="EX"/>
        <w:rPr>
          <w:del w:id="222" w:author="Dave (v7.0c to v7.0d)" w:date="2019-05-28T18:33:00Z"/>
        </w:rPr>
      </w:pPr>
      <w:r>
        <w:t>[i.</w:t>
      </w:r>
      <w:r>
        <w:fldChar w:fldCharType="begin"/>
      </w:r>
      <w:r>
        <w:instrText>SEQ REFI</w:instrText>
      </w:r>
      <w:r>
        <w:fldChar w:fldCharType="separate"/>
      </w:r>
      <w:ins w:id="223" w:author="Dave (v7.0c to v7.0d)" w:date="2019-05-28T18:33:00Z">
        <w:r>
          <w:rPr>
            <w:noProof/>
          </w:rPr>
          <w:t>39</w:t>
        </w:r>
      </w:ins>
      <w:del w:id="224" w:author="Dave (v7.0c to v7.0d)" w:date="2019-05-28T18:33:00Z">
        <w:r w:rsidDel="001B22B5">
          <w:rPr>
            <w:noProof/>
          </w:rPr>
          <w:delText>38</w:delText>
        </w:r>
      </w:del>
      <w:r>
        <w:fldChar w:fldCharType="end"/>
      </w:r>
      <w:r>
        <w:t>]</w:t>
      </w:r>
      <w:r>
        <w:tab/>
      </w:r>
      <w:ins w:id="225" w:author="Dave (v7.0c to v7.0d)" w:date="2019-05-28T18:33:00Z">
        <w:r w:rsidR="00B06154" w:rsidRPr="00B06154">
          <w:t>ETSI EN 300 743 V1.6.1 (2018-10)</w:t>
        </w:r>
        <w:r w:rsidR="00B06154">
          <w:t>: “</w:t>
        </w:r>
      </w:ins>
      <w:ins w:id="226" w:author="Dave (v7.0c to v7.0d)" w:date="2019-05-28T18:34:00Z">
        <w:r w:rsidR="00B06154">
          <w:t>Digital Video Broadcasting (DVB); Subtitling systems”</w:t>
        </w:r>
      </w:ins>
      <w:del w:id="227" w:author="Dave (v7.0c to v7.0d)" w:date="2019-05-28T18:33:00Z">
        <w:r w:rsidDel="00B06154">
          <w:delText>W3C WebSchemas/Accessibility 2.0</w:delText>
        </w:r>
      </w:del>
    </w:p>
    <w:p w14:paraId="2D6BC1E9" w14:textId="77777777" w:rsidR="001B22B5" w:rsidRPr="001B22B5" w:rsidRDefault="001B22B5">
      <w:pPr>
        <w:pStyle w:val="EX"/>
      </w:pPr>
    </w:p>
    <w:p w14:paraId="1E53A45E" w14:textId="0B3B78CA" w:rsidR="0098090C" w:rsidRPr="002F7B70" w:rsidRDefault="00CE731C" w:rsidP="006A05F9">
      <w:pPr>
        <w:pStyle w:val="Ttulo1"/>
        <w:pageBreakBefore/>
      </w:pPr>
      <w:bookmarkStart w:id="228" w:name="_Toc9968516"/>
      <w:r>
        <w:t>3.0</w:t>
      </w:r>
      <w:r>
        <w:tab/>
      </w:r>
      <w:r w:rsidR="0098090C" w:rsidRPr="002F7B70">
        <w:t>Definitions and abbreviations</w:t>
      </w:r>
      <w:bookmarkEnd w:id="228"/>
    </w:p>
    <w:p w14:paraId="09D57A07" w14:textId="77777777" w:rsidR="0098090C" w:rsidRPr="002F7B70" w:rsidRDefault="0098090C" w:rsidP="00BF76E0">
      <w:pPr>
        <w:pStyle w:val="Ttulo2"/>
      </w:pPr>
      <w:bookmarkStart w:id="229" w:name="_Toc9968517"/>
      <w:r w:rsidRPr="002F7B70">
        <w:t>3.1</w:t>
      </w:r>
      <w:r w:rsidRPr="002F7B70">
        <w:tab/>
        <w:t>Definitions</w:t>
      </w:r>
      <w:bookmarkEnd w:id="229"/>
    </w:p>
    <w:p w14:paraId="5DB703C8" w14:textId="790AEAA3" w:rsidR="0098090C" w:rsidRPr="002F7B70" w:rsidRDefault="0098090C" w:rsidP="00B8093E">
      <w:r w:rsidRPr="002F7B70">
        <w:t xml:space="preserve">For the purposes of the present document, the terms and definitions given in </w:t>
      </w:r>
      <w:r w:rsidR="001B5F34" w:rsidRPr="00466830">
        <w:t xml:space="preserve">ETSI </w:t>
      </w:r>
      <w:r w:rsidRPr="00466830">
        <w:t>EG 201 013 [</w:t>
      </w:r>
      <w:r w:rsidR="00983886" w:rsidRPr="00466830">
        <w:fldChar w:fldCharType="begin"/>
      </w:r>
      <w:r w:rsidR="00983886" w:rsidRPr="00466830">
        <w:instrText xml:space="preserve"> REF  REF_EG201013 \h  \* MERGEFORMAT </w:instrText>
      </w:r>
      <w:r w:rsidR="00983886" w:rsidRPr="00466830">
        <w:fldChar w:fldCharType="separate"/>
      </w:r>
      <w:r w:rsidR="009C1ED7">
        <w:t>i.4</w:t>
      </w:r>
      <w:r w:rsidR="00983886" w:rsidRPr="00466830">
        <w:fldChar w:fldCharType="end"/>
      </w:r>
      <w:r w:rsidRPr="00466830">
        <w:t>]</w:t>
      </w:r>
      <w:r w:rsidRPr="002F7B70">
        <w:t xml:space="preserve"> and the following apply:</w:t>
      </w:r>
    </w:p>
    <w:p w14:paraId="5118F40F" w14:textId="2946A95A" w:rsidR="0098090C" w:rsidRPr="002F7B70" w:rsidRDefault="0098090C" w:rsidP="00B8093E">
      <w:r w:rsidRPr="002F7B70">
        <w:rPr>
          <w:b/>
        </w:rPr>
        <w:t>accessibility:</w:t>
      </w:r>
      <w:r w:rsidRPr="002F7B70">
        <w:t xml:space="preserve"> extent to which products, systems, services, environments and facilities can be used by people from a population with the widest range of </w:t>
      </w:r>
      <w:r w:rsidR="00BC20F0">
        <w:t xml:space="preserve">user needs, </w:t>
      </w:r>
      <w:r w:rsidRPr="002F7B70">
        <w:t xml:space="preserve">characteristics and capabilities, to achieve </w:t>
      </w:r>
      <w:r w:rsidR="00BC20F0">
        <w:t>indentified</w:t>
      </w:r>
      <w:r w:rsidRPr="002F7B70">
        <w:t xml:space="preserve"> goal</w:t>
      </w:r>
      <w:r w:rsidR="00BC20F0">
        <w:t>s</w:t>
      </w:r>
      <w:r w:rsidRPr="002F7B70">
        <w:t xml:space="preserve"> in </w:t>
      </w:r>
      <w:r w:rsidR="00BC20F0">
        <w:t>identified</w:t>
      </w:r>
      <w:r w:rsidRPr="002F7B70">
        <w:t xml:space="preserve"> context</w:t>
      </w:r>
      <w:r w:rsidR="00BC20F0">
        <w:t>s</w:t>
      </w:r>
      <w:r w:rsidRPr="002F7B70">
        <w:t xml:space="preserve"> of use (from </w:t>
      </w:r>
      <w:r w:rsidR="00BC20F0" w:rsidRPr="00BC20F0">
        <w:t>EN ISO 9241-11:201</w:t>
      </w:r>
      <w:r w:rsidR="0092528E">
        <w:t>8</w:t>
      </w:r>
      <w:r w:rsidRPr="002F7B70">
        <w:t>)</w:t>
      </w:r>
    </w:p>
    <w:p w14:paraId="4557CC93" w14:textId="77777777" w:rsidR="0098090C" w:rsidRPr="002F7B70" w:rsidRDefault="0098090C" w:rsidP="009B6DE5">
      <w:pPr>
        <w:pStyle w:val="NO"/>
      </w:pPr>
      <w:r w:rsidRPr="002F7B70">
        <w:t>NOTE 1:</w:t>
      </w:r>
      <w:r w:rsidRPr="002F7B70">
        <w:tab/>
        <w:t>Context of use includes direct use or use supported by assistive technologies.</w:t>
      </w:r>
    </w:p>
    <w:p w14:paraId="544FF72C" w14:textId="77777777" w:rsidR="0098090C" w:rsidRPr="002F7B70" w:rsidRDefault="001B5F34" w:rsidP="009B6DE5">
      <w:pPr>
        <w:pStyle w:val="NO"/>
      </w:pPr>
      <w:r w:rsidRPr="002F7B70">
        <w:t>NOTE 2:</w:t>
      </w:r>
      <w:r w:rsidRPr="002F7B70">
        <w:tab/>
      </w:r>
      <w:r w:rsidR="0098090C" w:rsidRPr="002F7B70">
        <w:t xml:space="preserve">The context in which the </w:t>
      </w:r>
      <w:r w:rsidR="0098090C" w:rsidRPr="00466830">
        <w:t>ICT</w:t>
      </w:r>
      <w:r w:rsidR="0098090C" w:rsidRPr="002F7B70">
        <w:t xml:space="preserve"> is used may affect its overall accessibility. This context could include other products and services with which the </w:t>
      </w:r>
      <w:r w:rsidR="0098090C" w:rsidRPr="00466830">
        <w:t>ICT</w:t>
      </w:r>
      <w:r w:rsidR="0098090C" w:rsidRPr="002F7B70">
        <w:t xml:space="preserve"> may interact.</w:t>
      </w:r>
    </w:p>
    <w:p w14:paraId="12E2C74A" w14:textId="16DBAB5A" w:rsidR="00C043C2" w:rsidRDefault="00006E1F" w:rsidP="00C043C2">
      <w:pPr>
        <w:rPr>
          <w:b/>
        </w:rPr>
      </w:pPr>
      <w:r>
        <w:rPr>
          <w:b/>
        </w:rPr>
        <w:t>a</w:t>
      </w:r>
      <w:r w:rsidR="00C043C2">
        <w:rPr>
          <w:b/>
        </w:rPr>
        <w:t xml:space="preserve">ccess space: </w:t>
      </w:r>
      <w:r w:rsidR="00C043C2">
        <w:t>s</w:t>
      </w:r>
      <w:r w:rsidR="00C043C2" w:rsidRPr="00AC6E4C">
        <w:t>pace intended to be occupied by the person, including their Assistive Technology, while they are using the product.</w:t>
      </w:r>
    </w:p>
    <w:p w14:paraId="69CE2647" w14:textId="77777777" w:rsidR="00424BF5" w:rsidRDefault="00013191" w:rsidP="00DA3D96">
      <w:pPr>
        <w:rPr>
          <w:ins w:id="230" w:author="Dave (v6.3 to v6.4)" w:date="2019-05-06T17:29:00Z"/>
        </w:rPr>
      </w:pPr>
      <w:ins w:id="231" w:author="Dave (v6.2 to v6.3)" w:date="2019-04-30T18:52:00Z">
        <w:r w:rsidRPr="00013191">
          <w:rPr>
            <w:b/>
          </w:rPr>
          <w:t>Assistive Listening Devices (ALDs)</w:t>
        </w:r>
        <w:r>
          <w:rPr>
            <w:b/>
          </w:rPr>
          <w:t>:</w:t>
        </w:r>
        <w:r w:rsidRPr="00013191">
          <w:rPr>
            <w:b/>
          </w:rPr>
          <w:t xml:space="preserve"> </w:t>
        </w:r>
        <w:r w:rsidRPr="00013191">
          <w:rPr>
            <w:rPrChange w:id="232" w:author="Dave (v6.2 to v6.3)" w:date="2019-04-30T18:52:00Z">
              <w:rPr>
                <w:b/>
              </w:rPr>
            </w:rPrChange>
          </w:rPr>
          <w:t>devices that help separate the sounds, particularly speech, that a person wants to hear from background noise by bring</w:t>
        </w:r>
      </w:ins>
      <w:ins w:id="233" w:author="Dave (v6.2 to v6.3)" w:date="2019-04-30T18:53:00Z">
        <w:r>
          <w:t>ing</w:t>
        </w:r>
      </w:ins>
      <w:ins w:id="234" w:author="Dave (v6.2 to v6.3)" w:date="2019-04-30T18:52:00Z">
        <w:r w:rsidRPr="00013191">
          <w:rPr>
            <w:rPrChange w:id="235" w:author="Dave (v6.2 to v6.3)" w:date="2019-04-30T18:52:00Z">
              <w:rPr>
                <w:b/>
              </w:rPr>
            </w:rPrChange>
          </w:rPr>
          <w:t xml:space="preserve"> sound directly into the ear.  </w:t>
        </w:r>
      </w:ins>
    </w:p>
    <w:p w14:paraId="5CF28913" w14:textId="42B3A19D" w:rsidR="00013191" w:rsidRPr="00424BF5" w:rsidRDefault="00424BF5">
      <w:pPr>
        <w:pStyle w:val="NO"/>
        <w:rPr>
          <w:ins w:id="236" w:author="Dave (v6.2 to v6.3)" w:date="2019-04-30T18:52:00Z"/>
          <w:rPrChange w:id="237" w:author="Dave (v6.3 to v6.4)" w:date="2019-05-06T17:30:00Z">
            <w:rPr>
              <w:ins w:id="238" w:author="Dave (v6.2 to v6.3)" w:date="2019-04-30T18:52:00Z"/>
              <w:b/>
            </w:rPr>
          </w:rPrChange>
        </w:rPr>
        <w:pPrChange w:id="239" w:author="Dave (v6.3 to v6.4)" w:date="2019-05-06T17:30:00Z">
          <w:pPr/>
        </w:pPrChange>
      </w:pPr>
      <w:ins w:id="240" w:author="Dave (v6.3 to v6.4)" w:date="2019-05-06T17:29:00Z">
        <w:r>
          <w:t>NOTE:</w:t>
        </w:r>
        <w:r>
          <w:tab/>
          <w:t>These are o</w:t>
        </w:r>
      </w:ins>
      <w:ins w:id="241" w:author="Dave (v6.2 to v6.3)" w:date="2019-04-30T18:52:00Z">
        <w:del w:id="242" w:author="Dave (v6.3 to v6.4)" w:date="2019-05-06T17:29:00Z">
          <w:r w:rsidR="00013191" w:rsidRPr="00013191" w:rsidDel="00424BF5">
            <w:rPr>
              <w:rPrChange w:id="243" w:author="Dave (v6.2 to v6.3)" w:date="2019-04-30T18:52:00Z">
                <w:rPr>
                  <w:b/>
                </w:rPr>
              </w:rPrChange>
            </w:rPr>
            <w:delText>O</w:delText>
          </w:r>
        </w:del>
        <w:r w:rsidR="00013191" w:rsidRPr="00013191">
          <w:rPr>
            <w:rPrChange w:id="244" w:author="Dave (v6.2 to v6.3)" w:date="2019-04-30T18:52:00Z">
              <w:rPr>
                <w:b/>
              </w:rPr>
            </w:rPrChange>
          </w:rPr>
          <w:t>ften found in meetings and public venues such as plays, concerts and places of worship</w:t>
        </w:r>
      </w:ins>
      <w:ins w:id="245" w:author="Dave (v6.3 to v6.4)" w:date="2019-05-06T17:29:00Z">
        <w:r>
          <w:t>.</w:t>
        </w:r>
      </w:ins>
      <w:ins w:id="246" w:author="Dave (v6.2 to v6.3)" w:date="2019-04-30T18:52:00Z">
        <w:del w:id="247" w:author="Dave (v6.3 to v6.4)" w:date="2019-05-06T17:29:00Z">
          <w:r w:rsidR="00013191" w:rsidRPr="00013191" w:rsidDel="00424BF5">
            <w:rPr>
              <w:rPrChange w:id="248" w:author="Dave (v6.2 to v6.3)" w:date="2019-04-30T18:52:00Z">
                <w:rPr>
                  <w:b/>
                </w:rPr>
              </w:rPrChange>
            </w:rPr>
            <w:delText>,</w:delText>
          </w:r>
        </w:del>
        <w:r w:rsidR="00013191" w:rsidRPr="00013191">
          <w:rPr>
            <w:rPrChange w:id="249" w:author="Dave (v6.2 to v6.3)" w:date="2019-04-30T18:52:00Z">
              <w:rPr>
                <w:b/>
              </w:rPr>
            </w:rPrChange>
          </w:rPr>
          <w:t xml:space="preserve"> </w:t>
        </w:r>
        <w:del w:id="250" w:author="Dave (v6.3 to v6.4)" w:date="2019-05-06T17:29:00Z">
          <w:r w:rsidR="00013191" w:rsidRPr="00013191" w:rsidDel="00424BF5">
            <w:rPr>
              <w:rPrChange w:id="251" w:author="Dave (v6.2 to v6.3)" w:date="2019-04-30T18:52:00Z">
                <w:rPr>
                  <w:b/>
                </w:rPr>
              </w:rPrChange>
            </w:rPr>
            <w:delText>t</w:delText>
          </w:r>
        </w:del>
      </w:ins>
      <w:ins w:id="252" w:author="Dave (v6.3 to v6.4)" w:date="2019-05-06T17:29:00Z">
        <w:r>
          <w:t>T</w:t>
        </w:r>
      </w:ins>
      <w:ins w:id="253" w:author="Dave (v6.2 to v6.3)" w:date="2019-04-30T18:52:00Z">
        <w:r w:rsidR="00013191" w:rsidRPr="00013191">
          <w:rPr>
            <w:rPrChange w:id="254" w:author="Dave (v6.2 to v6.3)" w:date="2019-04-30T18:52:00Z">
              <w:rPr>
                <w:b/>
              </w:rPr>
            </w:rPrChange>
          </w:rPr>
          <w:t>hey can also be used at home with televisions and other products with auditory output.</w:t>
        </w:r>
      </w:ins>
    </w:p>
    <w:p w14:paraId="1ACA2FAC" w14:textId="691BEF40" w:rsidR="0098090C" w:rsidRPr="002F7B70" w:rsidRDefault="0098090C" w:rsidP="00DA3D96">
      <w:pPr>
        <w:rPr>
          <w:i/>
        </w:rPr>
      </w:pPr>
      <w:r w:rsidRPr="002F7B70">
        <w:rPr>
          <w:b/>
        </w:rPr>
        <w:t>assistive technology</w:t>
      </w:r>
      <w:r w:rsidR="000370F1">
        <w:rPr>
          <w:b/>
        </w:rPr>
        <w:t xml:space="preserve"> (AT)</w:t>
      </w:r>
      <w:r w:rsidRPr="002F7B70">
        <w:rPr>
          <w:b/>
        </w:rPr>
        <w:t>:</w:t>
      </w:r>
      <w:r w:rsidRPr="002F7B70">
        <w:t xml:space="preserve"> </w:t>
      </w:r>
      <w:r w:rsidR="00DA3D96">
        <w:t xml:space="preserve">equipment, product system, hardware, software or service that is used to increase, maintain or improve capabilities of individuals (from </w:t>
      </w:r>
      <w:r w:rsidR="00090DB6">
        <w:t xml:space="preserve">ISO/IEC </w:t>
      </w:r>
      <w:r w:rsidR="00DA3D96">
        <w:t>Guide 71</w:t>
      </w:r>
      <w:r w:rsidR="00090DB6">
        <w:t>:2014</w:t>
      </w:r>
      <w:r w:rsidR="00DA3D96">
        <w:t xml:space="preserve"> [i.36])</w:t>
      </w:r>
    </w:p>
    <w:p w14:paraId="6C66E37A" w14:textId="11EABB97" w:rsidR="00090DB6" w:rsidRDefault="0098090C" w:rsidP="00090DB6">
      <w:pPr>
        <w:pStyle w:val="NO"/>
      </w:pPr>
      <w:r w:rsidRPr="002F7B70">
        <w:t>NOTE 1:</w:t>
      </w:r>
      <w:r w:rsidRPr="002F7B70">
        <w:tab/>
      </w:r>
      <w:r w:rsidR="00090DB6">
        <w:t>Assistive technology is an umbrella term that is broader than assistive products.</w:t>
      </w:r>
    </w:p>
    <w:p w14:paraId="5993A769" w14:textId="14154148" w:rsidR="0098090C" w:rsidRPr="002F7B70" w:rsidRDefault="00090DB6" w:rsidP="00090DB6">
      <w:pPr>
        <w:pStyle w:val="NO"/>
      </w:pPr>
      <w:r>
        <w:t>NOTE 2:</w:t>
      </w:r>
      <w:r>
        <w:tab/>
        <w:t>Assistive technology can include assistive services, and professional services needed for assessment, recommendation and provision.</w:t>
      </w:r>
    </w:p>
    <w:p w14:paraId="108A3D64" w14:textId="0E76244D" w:rsidR="0098090C" w:rsidRPr="002F7B70" w:rsidRDefault="0098090C" w:rsidP="009B6DE5">
      <w:pPr>
        <w:pStyle w:val="NO"/>
      </w:pPr>
      <w:r w:rsidRPr="002F7B70">
        <w:t xml:space="preserve">NOTE </w:t>
      </w:r>
      <w:r w:rsidR="00090DB6">
        <w:t>3</w:t>
      </w:r>
      <w:r w:rsidRPr="002F7B70">
        <w:t>:</w:t>
      </w:r>
      <w:r w:rsidRPr="002F7B70">
        <w:tab/>
        <w:t xml:space="preserve">Where </w:t>
      </w:r>
      <w:r w:rsidRPr="00466830">
        <w:t>ICT</w:t>
      </w:r>
      <w:r w:rsidRPr="002F7B70">
        <w:t xml:space="preserve"> does not support directly connected assistive technology, but which can be operated by a system connected over a network or other remote connection, such a separate system (with any included assistive technology) can also be considered assistive technology.</w:t>
      </w:r>
      <w:r w:rsidR="00090DB6">
        <w:t xml:space="preserve"> This is an </w:t>
      </w:r>
      <w:r w:rsidR="00090DB6" w:rsidRPr="00090DB6">
        <w:t>additional note</w:t>
      </w:r>
      <w:r w:rsidR="00090DB6">
        <w:t>,</w:t>
      </w:r>
      <w:r w:rsidR="00090DB6" w:rsidRPr="00090DB6">
        <w:t xml:space="preserve"> not included in </w:t>
      </w:r>
      <w:r w:rsidR="00090DB6">
        <w:t xml:space="preserve">ISO/IEC </w:t>
      </w:r>
      <w:r w:rsidR="00090DB6" w:rsidRPr="00090DB6">
        <w:t>Guide 71 [i.36]</w:t>
      </w:r>
      <w:r w:rsidR="00090DB6">
        <w:t>.</w:t>
      </w:r>
    </w:p>
    <w:p w14:paraId="2261DB6E" w14:textId="77777777" w:rsidR="0098090C" w:rsidRPr="002F7B70" w:rsidRDefault="0098090C" w:rsidP="00E10B75">
      <w:r w:rsidRPr="002F7B70">
        <w:rPr>
          <w:b/>
        </w:rPr>
        <w:t>audio description:</w:t>
      </w:r>
      <w:r w:rsidRPr="002F7B70">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2F7B70" w:rsidRDefault="0098090C" w:rsidP="009B6DE5">
      <w:pPr>
        <w:pStyle w:val="NO"/>
      </w:pPr>
      <w:r w:rsidRPr="002F7B70">
        <w:t>NOTE:</w:t>
      </w:r>
      <w:r w:rsidRPr="002F7B70">
        <w:tab/>
        <w:t>This is also variously described using terms such as "video description" or variants such as "descriptive narration".</w:t>
      </w:r>
    </w:p>
    <w:p w14:paraId="6D0A56C9" w14:textId="77777777" w:rsidR="0098090C" w:rsidRPr="002F7B70" w:rsidRDefault="0098090C" w:rsidP="0098090C">
      <w:r w:rsidRPr="002F7B70">
        <w:rPr>
          <w:b/>
        </w:rPr>
        <w:t>authoring tool:</w:t>
      </w:r>
      <w:r w:rsidRPr="002F7B70">
        <w:t xml:space="preserve"> software that can be used to create or modify content</w:t>
      </w:r>
    </w:p>
    <w:p w14:paraId="40B05EB8" w14:textId="77777777" w:rsidR="0098090C" w:rsidRPr="002F7B70" w:rsidRDefault="0098090C" w:rsidP="009B6DE5">
      <w:pPr>
        <w:pStyle w:val="NO"/>
      </w:pPr>
      <w:r w:rsidRPr="002F7B70">
        <w:t>NOTE 1:</w:t>
      </w:r>
      <w:r w:rsidRPr="002F7B70">
        <w:tab/>
        <w:t>An authoring tool may be used by a single user or multiple users working collaboratively.</w:t>
      </w:r>
    </w:p>
    <w:p w14:paraId="492EA2DE" w14:textId="77777777" w:rsidR="0098090C" w:rsidRPr="002F7B70" w:rsidRDefault="0098090C" w:rsidP="009B6DE5">
      <w:pPr>
        <w:pStyle w:val="NO"/>
      </w:pPr>
      <w:r w:rsidRPr="002F7B70">
        <w:t>NOTE 2:</w:t>
      </w:r>
      <w:r w:rsidRPr="002F7B70">
        <w:tab/>
        <w:t>An authoring tool may be a single stand-alone application or be comprised of collections of applications.</w:t>
      </w:r>
    </w:p>
    <w:p w14:paraId="1D2AF950" w14:textId="77777777" w:rsidR="0098090C" w:rsidRPr="002F7B70" w:rsidRDefault="0098090C" w:rsidP="009B6DE5">
      <w:pPr>
        <w:pStyle w:val="NO"/>
      </w:pPr>
      <w:r w:rsidRPr="002F7B70">
        <w:t>NOTE 3:</w:t>
      </w:r>
      <w:r w:rsidRPr="002F7B70">
        <w:tab/>
        <w:t xml:space="preserve">An authoring tool may produce content that is intended for further modification or for use by end-users. </w:t>
      </w:r>
    </w:p>
    <w:p w14:paraId="14AB43AA" w14:textId="373F53F1" w:rsidR="0098090C" w:rsidRPr="002F7B70" w:rsidRDefault="0098090C" w:rsidP="00987D49">
      <w:pPr>
        <w:keepNext/>
        <w:keepLines/>
        <w:rPr>
          <w:bCs/>
        </w:rPr>
      </w:pPr>
      <w:r w:rsidRPr="002F7B70">
        <w:rPr>
          <w:b/>
        </w:rPr>
        <w:t>caption:</w:t>
      </w:r>
      <w:r w:rsidRPr="002F7B70">
        <w:t xml:space="preserve"> </w:t>
      </w:r>
      <w:r w:rsidRPr="002F7B70">
        <w:rPr>
          <w:bCs/>
        </w:rPr>
        <w:t>synchronized visual and/or text alternative for both speech and non-speech audio information needed to understand the media content</w:t>
      </w:r>
      <w:r w:rsidRPr="002F7B70">
        <w:t xml:space="preserv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094F7CD2" w14:textId="77777777" w:rsidR="0098090C" w:rsidRPr="002F7B70" w:rsidRDefault="0098090C" w:rsidP="009B6DE5">
      <w:pPr>
        <w:pStyle w:val="NO"/>
      </w:pPr>
      <w:r w:rsidRPr="002F7B70">
        <w:t>NOTE:</w:t>
      </w:r>
      <w:r w:rsidRPr="002F7B70">
        <w:tab/>
        <w:t>This is also variously described using terms such as "subtitles" or variants such as "subtitles for the deaf and hard-of-hearing".</w:t>
      </w:r>
    </w:p>
    <w:p w14:paraId="49743046" w14:textId="77777777" w:rsidR="0098090C" w:rsidRPr="002F7B70" w:rsidRDefault="0098090C" w:rsidP="0098090C">
      <w:pPr>
        <w:rPr>
          <w:bCs/>
        </w:rPr>
      </w:pPr>
      <w:r w:rsidRPr="002F7B70">
        <w:rPr>
          <w:b/>
        </w:rPr>
        <w:t>closed functionality:</w:t>
      </w:r>
      <w:r w:rsidRPr="002F7B70">
        <w:t xml:space="preserve"> functionality that is limited by </w:t>
      </w:r>
      <w:r w:rsidRPr="002F7B70">
        <w:rPr>
          <w:bCs/>
        </w:rPr>
        <w:t>characteristics that prevent a user from attaching, installing or using assistive technology</w:t>
      </w:r>
    </w:p>
    <w:p w14:paraId="096CB8D0" w14:textId="47E40551" w:rsidR="0098090C" w:rsidRPr="002F7B70" w:rsidRDefault="0098090C" w:rsidP="000632C4">
      <w:pPr>
        <w:tabs>
          <w:tab w:val="left" w:pos="6453"/>
        </w:tabs>
        <w:rPr>
          <w:bCs/>
        </w:rPr>
      </w:pPr>
      <w:r w:rsidRPr="002F7B70">
        <w:rPr>
          <w:b/>
          <w:bCs/>
        </w:rPr>
        <w:t>content:</w:t>
      </w:r>
      <w:r w:rsidRPr="002F7B70">
        <w:rPr>
          <w:bCs/>
        </w:rPr>
        <w:t xml:space="preserve"> information and sensory experience to be communicated to the user by means of software, including code or </w:t>
      </w:r>
      <w:r w:rsidR="002015B7" w:rsidRPr="002F7B70">
        <w:rPr>
          <w:bCs/>
        </w:rPr>
        <w:t>mark-up</w:t>
      </w:r>
      <w:r w:rsidRPr="002F7B70">
        <w:rPr>
          <w:bCs/>
        </w:rPr>
        <w:t xml:space="preserve"> that defines the content's structure, presentation, and interactions</w:t>
      </w:r>
      <w:r w:rsidRPr="002F7B70">
        <w:t xml:space="preserve"> (after WCAG2</w:t>
      </w:r>
      <w:r w:rsidR="000632C4" w:rsidRPr="002F7B70">
        <w:t>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00F9625D" w:rsidRPr="002F7B70">
        <w:t>)</w:t>
      </w:r>
    </w:p>
    <w:p w14:paraId="2AFAACB3" w14:textId="77777777" w:rsidR="0098090C" w:rsidRPr="002F7B70" w:rsidRDefault="0098090C" w:rsidP="009B6DE5">
      <w:pPr>
        <w:pStyle w:val="NO"/>
      </w:pPr>
      <w:r w:rsidRPr="002F7B70">
        <w:t>NOTE:</w:t>
      </w:r>
      <w:r w:rsidRPr="002F7B70">
        <w:tab/>
        <w:t>Content occurs in three places: web pages, documents and software. When content occurs in a web page or a document, a user agent is needed in order to communicate the content</w:t>
      </w:r>
      <w:r w:rsidR="00C55F01" w:rsidRPr="002F7B70">
        <w:t>'</w:t>
      </w:r>
      <w:r w:rsidRPr="002F7B70">
        <w:t>s information and sensory experience to the user. When content occurs in software</w:t>
      </w:r>
      <w:r w:rsidR="003D5402" w:rsidRPr="002F7B70">
        <w:t>,</w:t>
      </w:r>
      <w:r w:rsidRPr="002F7B70">
        <w:t xml:space="preserve"> a separate user agent is not </w:t>
      </w:r>
      <w:r w:rsidR="005B2942" w:rsidRPr="002F7B70">
        <w:t>need</w:t>
      </w:r>
      <w:r w:rsidRPr="002F7B70">
        <w:t>ed in order to communicate the content's information and sensory experience to the user - the software itself performs that function.</w:t>
      </w:r>
    </w:p>
    <w:p w14:paraId="6DC01E26" w14:textId="7D0DFFB3" w:rsidR="0098090C" w:rsidRDefault="0098090C" w:rsidP="0098090C">
      <w:r w:rsidRPr="002F7B70">
        <w:rPr>
          <w:b/>
          <w:bCs/>
        </w:rPr>
        <w:t>context of use:</w:t>
      </w:r>
      <w:r w:rsidRPr="002F7B70">
        <w:rPr>
          <w:bCs/>
        </w:rPr>
        <w:t xml:space="preserve"> </w:t>
      </w:r>
      <w:r w:rsidR="002027CA" w:rsidRPr="002027CA">
        <w:t xml:space="preserve">combination of users, goals and tasks, resources, and environment. </w:t>
      </w:r>
      <w:r w:rsidRPr="002F7B70">
        <w:t xml:space="preserve">(from </w:t>
      </w:r>
      <w:r w:rsidR="002027CA">
        <w:t xml:space="preserve">EN </w:t>
      </w:r>
      <w:r w:rsidRPr="00466830">
        <w:t>ISO 9241-11</w:t>
      </w:r>
      <w:r w:rsidR="002027CA">
        <w:t>:2018</w:t>
      </w:r>
      <w:r w:rsidRPr="00466830">
        <w:t>[</w:t>
      </w:r>
      <w:r w:rsidR="00DB71B9" w:rsidRPr="00466830">
        <w:fldChar w:fldCharType="begin"/>
      </w:r>
      <w:r w:rsidR="001B5F34" w:rsidRPr="00466830">
        <w:instrText xml:space="preserve">REF </w:instrText>
      </w:r>
      <w:r w:rsidR="007739DC" w:rsidRPr="00466830">
        <w:instrText>REF_ISO9241_11</w:instrText>
      </w:r>
      <w:r w:rsidR="001B5F34" w:rsidRPr="00466830">
        <w:instrText xml:space="preserve"> \h</w:instrText>
      </w:r>
      <w:r w:rsidR="007739DC" w:rsidRPr="00466830">
        <w:instrText xml:space="preserve"> </w:instrText>
      </w:r>
      <w:r w:rsidR="00B70E3E" w:rsidRPr="00466830">
        <w:instrText xml:space="preserve"> \* MERGEFORMAT </w:instrText>
      </w:r>
      <w:r w:rsidR="00DB71B9" w:rsidRPr="00466830">
        <w:fldChar w:fldCharType="separate"/>
      </w:r>
      <w:r w:rsidR="009C1ED7">
        <w:t>i.15</w:t>
      </w:r>
      <w:r w:rsidR="00DB71B9" w:rsidRPr="00466830">
        <w:fldChar w:fldCharType="end"/>
      </w:r>
      <w:r w:rsidRPr="00466830">
        <w:t>]</w:t>
      </w:r>
      <w:r w:rsidRPr="002F7B70">
        <w:t>)</w:t>
      </w:r>
    </w:p>
    <w:p w14:paraId="619574EC" w14:textId="257925B4" w:rsidR="00683C46" w:rsidRPr="002F7B70" w:rsidRDefault="002027CA" w:rsidP="002027CA">
      <w:pPr>
        <w:pStyle w:val="NO"/>
      </w:pPr>
      <w:r w:rsidRPr="002F7B70">
        <w:t>NOTE:</w:t>
      </w:r>
      <w:r w:rsidRPr="002F7B70">
        <w:tab/>
      </w:r>
      <w:r w:rsidRPr="002027CA">
        <w:t>The “environment” in a context of use includes the technical, physical, social, cultural and organizational environments.</w:t>
      </w:r>
    </w:p>
    <w:p w14:paraId="7E5190CF" w14:textId="2E647635" w:rsidR="0098090C" w:rsidRPr="002F7B70" w:rsidRDefault="0098090C" w:rsidP="0098090C">
      <w:pPr>
        <w:keepNext/>
        <w:keepLines/>
      </w:pPr>
      <w:r w:rsidRPr="002F7B70">
        <w:rPr>
          <w:b/>
        </w:rPr>
        <w:t>document:</w:t>
      </w:r>
      <w:r w:rsidRPr="002F7B70">
        <w:t xml:space="preserve"> logically distinct assembly of content (such as a file, set of files, or streamed media) that functions as a single entity rather than a collection, that is not part of software and that does not include its own user agent. (</w:t>
      </w:r>
      <w:r w:rsidR="000E71A6" w:rsidRPr="002F7B70">
        <w:t>after</w:t>
      </w:r>
      <w:r w:rsidRPr="002F7B70">
        <w:t xml:space="preserve"> WCAG2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w:t>
      </w:r>
    </w:p>
    <w:p w14:paraId="1A2D62E4" w14:textId="77777777" w:rsidR="0098090C" w:rsidRPr="002F7B70" w:rsidRDefault="0098090C" w:rsidP="009B6DE5">
      <w:pPr>
        <w:pStyle w:val="NO"/>
      </w:pPr>
      <w:r w:rsidRPr="002F7B70">
        <w:t>NOTE 1:</w:t>
      </w:r>
      <w:r w:rsidRPr="002F7B70">
        <w:tab/>
        <w:t>A document always requires a user agent to present its content to the user.</w:t>
      </w:r>
    </w:p>
    <w:p w14:paraId="5A378AE3" w14:textId="77777777" w:rsidR="0098090C" w:rsidRPr="002F7B70" w:rsidRDefault="0098090C" w:rsidP="009B6DE5">
      <w:pPr>
        <w:pStyle w:val="NO"/>
      </w:pPr>
      <w:r w:rsidRPr="002F7B70">
        <w:t>NOTE 2:</w:t>
      </w:r>
      <w:r w:rsidRPr="002F7B70">
        <w:tab/>
        <w:t xml:space="preserve">Letters, </w:t>
      </w:r>
      <w:r w:rsidR="006709B6" w:rsidRPr="002F7B70">
        <w:t xml:space="preserve">e-mail messages, </w:t>
      </w:r>
      <w:r w:rsidRPr="002F7B70">
        <w:t>spreadsheets, books, pictures, presentations, and movies are examples of documents.</w:t>
      </w:r>
    </w:p>
    <w:p w14:paraId="1FD7F9F0" w14:textId="77777777" w:rsidR="0098090C" w:rsidRPr="002F7B70" w:rsidRDefault="0098090C" w:rsidP="009B6DE5">
      <w:pPr>
        <w:pStyle w:val="NO"/>
      </w:pPr>
      <w:r w:rsidRPr="002F7B70">
        <w:t>NOTE 3:</w:t>
      </w:r>
      <w:r w:rsidRPr="002F7B7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2F7B70">
        <w:t>"</w:t>
      </w:r>
      <w:r w:rsidRPr="002F7B70">
        <w:t>information and sensory experience to be communicated to the user</w:t>
      </w:r>
      <w:r w:rsidR="00955F0A" w:rsidRPr="002F7B70">
        <w:t>"</w:t>
      </w:r>
      <w:r w:rsidRPr="002F7B70">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2F7B70" w:rsidRDefault="0098090C" w:rsidP="009B6DE5">
      <w:pPr>
        <w:pStyle w:val="NO"/>
      </w:pPr>
      <w:r w:rsidRPr="002F7B70">
        <w:t>NOTE 4:</w:t>
      </w:r>
      <w:r w:rsidRPr="002F7B70">
        <w:tab/>
        <w:t>A collection of files zipped together into an archive, stored within a single virtual hard drive file, or stored in a single encrypted file system file, do not constitute a single document when so collected together.</w:t>
      </w:r>
      <w:r w:rsidR="00906BF7" w:rsidRPr="002F7B70">
        <w:t xml:space="preserve"> </w:t>
      </w:r>
      <w:r w:rsidRPr="002F7B70">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2F7B70" w:rsidRDefault="0098090C" w:rsidP="009B6DE5">
      <w:pPr>
        <w:pStyle w:val="NO"/>
      </w:pPr>
      <w:r w:rsidRPr="002F7B70">
        <w:t>NOTE 5:</w:t>
      </w:r>
      <w:r w:rsidRPr="002F7B70">
        <w:tab/>
        <w:t>Anything that can present its own content without involving a user agent, such as a self</w:t>
      </w:r>
      <w:r w:rsidR="008001F2" w:rsidRPr="002F7B70">
        <w:t>-</w:t>
      </w:r>
      <w:r w:rsidRPr="002F7B70">
        <w:t>playing book, is not a document but is software.</w:t>
      </w:r>
    </w:p>
    <w:p w14:paraId="05958BE4" w14:textId="0F1656F0" w:rsidR="0098090C" w:rsidRPr="002F7B70" w:rsidRDefault="0098090C" w:rsidP="009B6DE5">
      <w:pPr>
        <w:pStyle w:val="NO"/>
      </w:pPr>
      <w:r w:rsidRPr="002F7B70">
        <w:t>NOTE 6:</w:t>
      </w:r>
      <w:r w:rsidRPr="002F7B70">
        <w:tab/>
        <w:t>A single document may be composed of multiple files such as the video content</w:t>
      </w:r>
      <w:ins w:id="255" w:author="Dave (v6.2 to v6.3)" w:date="2019-04-30T18:58:00Z">
        <w:r w:rsidR="000C5A5C">
          <w:t xml:space="preserve"> and</w:t>
        </w:r>
      </w:ins>
      <w:del w:id="256" w:author="Dave (v6.2 to v6.3)" w:date="2019-04-30T18:58:00Z">
        <w:r w:rsidRPr="002F7B70" w:rsidDel="000C5A5C">
          <w:delText>,</w:delText>
        </w:r>
      </w:del>
      <w:r w:rsidRPr="002F7B70">
        <w:t xml:space="preserve"> closed caption text</w:t>
      </w:r>
      <w:del w:id="257" w:author="Dave (v6.2 to v6.3)" w:date="2019-04-30T18:59:00Z">
        <w:r w:rsidRPr="002F7B70" w:rsidDel="000C5A5C">
          <w:delText xml:space="preserve"> </w:delText>
        </w:r>
      </w:del>
      <w:del w:id="258" w:author="Dave (v6.2 to v6.3)" w:date="2019-04-30T18:58:00Z">
        <w:r w:rsidRPr="002F7B70" w:rsidDel="000C5A5C">
          <w:delText>et</w:delText>
        </w:r>
      </w:del>
      <w:del w:id="259" w:author="Dave (v6.2 to v6.3)" w:date="2019-04-30T18:59:00Z">
        <w:r w:rsidRPr="002F7B70" w:rsidDel="000C5A5C">
          <w:delText>c</w:delText>
        </w:r>
      </w:del>
      <w:r w:rsidRPr="002F7B70">
        <w:t>. This fact is not usually apparent to the end-user consuming the document/content.</w:t>
      </w:r>
    </w:p>
    <w:p w14:paraId="55246E16" w14:textId="77777777" w:rsidR="0098090C" w:rsidRPr="002F7B70" w:rsidRDefault="0098090C" w:rsidP="009B6DE5">
      <w:pPr>
        <w:pStyle w:val="NO"/>
      </w:pPr>
      <w:r w:rsidRPr="002F7B70">
        <w:t>NOTE 7:</w:t>
      </w:r>
      <w:r w:rsidRPr="002F7B70">
        <w:tab/>
        <w:t>An assembly of files that represented the video, audio, captions and timing files for a movie is an example of a document.</w:t>
      </w:r>
    </w:p>
    <w:p w14:paraId="71A02E09" w14:textId="77777777" w:rsidR="0098090C" w:rsidRDefault="0098090C" w:rsidP="009B6DE5">
      <w:pPr>
        <w:pStyle w:val="NO"/>
        <w:rPr>
          <w:ins w:id="260" w:author="Dave (v7.0b to v7.0c)" w:date="2019-05-27T21:39:00Z"/>
        </w:rPr>
      </w:pPr>
      <w:r w:rsidRPr="002F7B70">
        <w:t>NOTE 8:</w:t>
      </w:r>
      <w:r w:rsidRPr="002F7B70">
        <w:tab/>
        <w:t xml:space="preserve">A binder file used to bind together the various exhibits for a legal case would not be a document. </w:t>
      </w:r>
    </w:p>
    <w:p w14:paraId="0708662E" w14:textId="6F090B0C" w:rsidR="00A13ECC" w:rsidRPr="002F7B70" w:rsidRDefault="00A13ECC" w:rsidP="009B6DE5">
      <w:pPr>
        <w:pStyle w:val="NO"/>
      </w:pPr>
      <w:ins w:id="261" w:author="Dave (v7.0b to v7.0c)" w:date="2019-05-27T21:40:00Z">
        <w:r w:rsidRPr="00A13ECC">
          <w:t xml:space="preserve">NOTE </w:t>
        </w:r>
        <w:r>
          <w:t>9</w:t>
        </w:r>
        <w:r w:rsidRPr="00A13ECC">
          <w:t>:</w:t>
        </w:r>
        <w:r w:rsidRPr="00A13ECC">
          <w:tab/>
        </w:r>
        <w:r>
          <w:t>D</w:t>
        </w:r>
        <w:r w:rsidRPr="00A13ECC">
          <w:t xml:space="preserve">ocuments </w:t>
        </w:r>
        <w:r>
          <w:t>may</w:t>
        </w:r>
        <w:r w:rsidRPr="00A13ECC">
          <w:t xml:space="preserve"> contain</w:t>
        </w:r>
        <w:r>
          <w:t xml:space="preserve"> sub-</w:t>
        </w:r>
        <w:r w:rsidRPr="00A13ECC">
          <w:t>documents.</w:t>
        </w:r>
      </w:ins>
    </w:p>
    <w:p w14:paraId="74AF5606" w14:textId="33A831E0" w:rsidR="00816672" w:rsidRDefault="00006E1F" w:rsidP="00816672">
      <w:r>
        <w:rPr>
          <w:b/>
        </w:rPr>
        <w:t>e</w:t>
      </w:r>
      <w:r w:rsidR="002106E4">
        <w:rPr>
          <w:b/>
        </w:rPr>
        <w:t>mbedded</w:t>
      </w:r>
      <w:r w:rsidR="002106E4" w:rsidRPr="002F7B70">
        <w:rPr>
          <w:b/>
        </w:rPr>
        <w:t>:</w:t>
      </w:r>
      <w:r w:rsidR="002106E4" w:rsidRPr="002F7B70">
        <w:t xml:space="preserve"> </w:t>
      </w:r>
      <w:r w:rsidR="002106E4">
        <w:tab/>
      </w:r>
      <w:r w:rsidR="002106E4" w:rsidRPr="002106E4">
        <w:t>directly included in the content that is downloaded to the user agent and its extension</w:t>
      </w:r>
      <w:r w:rsidR="00816672">
        <w:t>, and is intended to be used in rendering the web page.</w:t>
      </w:r>
    </w:p>
    <w:p w14:paraId="769E1D97" w14:textId="24F356FD" w:rsidR="002106E4" w:rsidRPr="002F7B70" w:rsidRDefault="00816672" w:rsidP="00AC6E4C">
      <w:pPr>
        <w:pStyle w:val="NO"/>
      </w:pPr>
      <w:r>
        <w:t>NOTE:</w:t>
      </w:r>
      <w:del w:id="262" w:author="Dave (v6.2 to v6.3)" w:date="2019-04-29T22:15:00Z">
        <w:r w:rsidDel="00793B38">
          <w:delText xml:space="preserve"> </w:delText>
        </w:r>
      </w:del>
      <w:ins w:id="263" w:author="Dave (v6.2 to v6.3)" w:date="2019-04-29T22:15:00Z">
        <w:r w:rsidR="00793B38">
          <w:tab/>
        </w:r>
      </w:ins>
      <w:r>
        <w:t>Something that is downloaded using a mechanism on the web page but is not used in rendering the page is not "embedded" in the page.</w:t>
      </w:r>
    </w:p>
    <w:p w14:paraId="29130CA0" w14:textId="77777777" w:rsidR="0098090C" w:rsidRPr="002F7B70" w:rsidRDefault="0098090C" w:rsidP="0098090C">
      <w:r w:rsidRPr="00466830" w:rsidDel="00976335">
        <w:rPr>
          <w:b/>
        </w:rPr>
        <w:t>ICT</w:t>
      </w:r>
      <w:r w:rsidR="00CA79CC" w:rsidRPr="002F7B70">
        <w:rPr>
          <w:b/>
        </w:rPr>
        <w:t xml:space="preserve"> </w:t>
      </w:r>
      <w:r w:rsidRPr="002F7B70">
        <w:rPr>
          <w:b/>
        </w:rPr>
        <w:t>network:</w:t>
      </w:r>
      <w:r w:rsidRPr="002F7B70">
        <w:t xml:space="preserve"> technology and resources supporting the connection and operation of interconnected </w:t>
      </w:r>
      <w:r w:rsidRPr="00466830">
        <w:t>ICT</w:t>
      </w:r>
    </w:p>
    <w:p w14:paraId="5AD82B9E" w14:textId="77777777" w:rsidR="0098090C" w:rsidRPr="002F7B70" w:rsidRDefault="0098090C" w:rsidP="00D50AAD">
      <w:pPr>
        <w:rPr>
          <w:b/>
        </w:rPr>
      </w:pPr>
      <w:r w:rsidRPr="002F7B70">
        <w:rPr>
          <w:b/>
        </w:rPr>
        <w:t>Information and Communication Technology (</w:t>
      </w:r>
      <w:r w:rsidRPr="00466830">
        <w:rPr>
          <w:b/>
        </w:rPr>
        <w:t>ICT</w:t>
      </w:r>
      <w:r w:rsidRPr="002F7B70">
        <w:rPr>
          <w:b/>
        </w:rPr>
        <w:t xml:space="preserve">): </w:t>
      </w:r>
      <w:r w:rsidRPr="002F7B70">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2F7B70">
        <w:t>roadcast of data or information</w:t>
      </w:r>
    </w:p>
    <w:p w14:paraId="320E2FE8" w14:textId="02C64827" w:rsidR="0098090C" w:rsidRPr="002F7B70" w:rsidRDefault="0098090C" w:rsidP="009B6DE5">
      <w:pPr>
        <w:pStyle w:val="NO"/>
      </w:pPr>
      <w:r w:rsidRPr="002F7B70">
        <w:t>NOTE:</w:t>
      </w:r>
      <w:r w:rsidRPr="002F7B70">
        <w:tab/>
        <w:t xml:space="preserve">Examples of </w:t>
      </w:r>
      <w:r w:rsidRPr="00466830">
        <w:t>ICT</w:t>
      </w:r>
      <w:r w:rsidRPr="002F7B70">
        <w:t xml:space="preserve"> are </w:t>
      </w:r>
      <w:r w:rsidR="00F1541E" w:rsidRPr="002F7B70">
        <w:t>web pages</w:t>
      </w:r>
      <w:r w:rsidR="00DE352C" w:rsidRPr="002F7B70">
        <w:t xml:space="preserve">, </w:t>
      </w:r>
      <w:r w:rsidRPr="002F7B70">
        <w:t>electronic content, telecommunications products, computers and ancillary equipment, software</w:t>
      </w:r>
      <w:r w:rsidR="00DE352C" w:rsidRPr="002F7B70">
        <w:t xml:space="preserve"> including mobile applications</w:t>
      </w:r>
      <w:r w:rsidRPr="002F7B70">
        <w:t xml:space="preserve">, information kiosks and transaction machines, videos, IT services, and multifunction office machines which copy, scan, and fax documents. </w:t>
      </w:r>
    </w:p>
    <w:p w14:paraId="65509326" w14:textId="77777777" w:rsidR="00E10B75" w:rsidRPr="002F7B70" w:rsidRDefault="00E10B75" w:rsidP="00D50AAD">
      <w:r w:rsidRPr="002F7B70">
        <w:rPr>
          <w:b/>
        </w:rPr>
        <w:t>mechanically operable part:</w:t>
      </w:r>
      <w:r w:rsidRPr="002F7B70">
        <w:t xml:space="preserve"> operable part that has a mechanical interface to activate</w:t>
      </w:r>
      <w:r w:rsidR="00DA57C2" w:rsidRPr="002F7B70">
        <w:t xml:space="preserve">, deactivate, or adjust the </w:t>
      </w:r>
      <w:r w:rsidR="00DA57C2" w:rsidRPr="00466830">
        <w:t>ICT</w:t>
      </w:r>
    </w:p>
    <w:p w14:paraId="5F29F7AA" w14:textId="77777777" w:rsidR="00E10B75" w:rsidRPr="002F7B70" w:rsidRDefault="00DA57C2" w:rsidP="00E10B75">
      <w:pPr>
        <w:pStyle w:val="NO"/>
      </w:pPr>
      <w:r w:rsidRPr="002F7B70">
        <w:t>NOTE:</w:t>
      </w:r>
      <w:r w:rsidR="00E10B75" w:rsidRPr="002F7B70">
        <w:tab/>
        <w:t>Examples of mechanically operable parts include scanner covers, notebook docking stations and lids as well as physical switches and latches.</w:t>
      </w:r>
    </w:p>
    <w:p w14:paraId="2470981A" w14:textId="77777777" w:rsidR="001A26A9" w:rsidRPr="002F7B70" w:rsidRDefault="001A26A9" w:rsidP="001A26A9">
      <w:pPr>
        <w:keepNext/>
        <w:keepLines/>
      </w:pPr>
      <w:r w:rsidRPr="002F7B70">
        <w:rPr>
          <w:b/>
        </w:rPr>
        <w:t>mechanism for private listening:</w:t>
      </w:r>
      <w:r w:rsidRPr="002F7B70">
        <w:t xml:space="preserve"> auditory output designed so that only the current user can receive the sound</w:t>
      </w:r>
    </w:p>
    <w:p w14:paraId="0E87DE69" w14:textId="77777777" w:rsidR="001A26A9" w:rsidRPr="002F7B70" w:rsidRDefault="001A26A9" w:rsidP="001A26A9">
      <w:pPr>
        <w:pStyle w:val="NO"/>
      </w:pPr>
      <w:r w:rsidRPr="002F7B70">
        <w:t>NOTE:</w:t>
      </w:r>
      <w:r w:rsidRPr="002F7B70">
        <w:tab/>
        <w:t>Personal headsets, directional speakers and audio hoods are examples of mechanisms for private listening.</w:t>
      </w:r>
    </w:p>
    <w:p w14:paraId="094C467E" w14:textId="5E31041B" w:rsidR="0098090C" w:rsidRPr="002F7B70" w:rsidRDefault="0098090C" w:rsidP="00D50AAD">
      <w:pPr>
        <w:rPr>
          <w:b/>
        </w:rPr>
      </w:pPr>
      <w:bookmarkStart w:id="264" w:name="The_Directive"/>
      <w:bookmarkEnd w:id="264"/>
      <w:r w:rsidRPr="002F7B70">
        <w:rPr>
          <w:b/>
        </w:rPr>
        <w:t>non-text content:</w:t>
      </w:r>
      <w:r w:rsidRPr="002F7B70">
        <w:t xml:space="preserve"> content that is not a sequence of characters that can be programmatically determined or where the sequence is not expressing something in human languag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4E3914B5" w14:textId="77777777" w:rsidR="00F907C9" w:rsidRPr="002F7B70" w:rsidRDefault="00F907C9" w:rsidP="00F907C9">
      <w:pPr>
        <w:rPr>
          <w:iCs/>
        </w:rPr>
      </w:pPr>
      <w:r w:rsidRPr="002F7B70">
        <w:rPr>
          <w:b/>
          <w:iCs/>
        </w:rPr>
        <w:t>non-web document:</w:t>
      </w:r>
      <w:r w:rsidRPr="002F7B70">
        <w:rPr>
          <w:iCs/>
        </w:rPr>
        <w:t xml:space="preserve"> document that is not a web page, not embedded in web pages nor used in the rendering or functioning of the page</w:t>
      </w:r>
    </w:p>
    <w:p w14:paraId="7EDC41C9" w14:textId="77777777" w:rsidR="00E10B75" w:rsidRPr="002F7B70" w:rsidRDefault="00E10B75" w:rsidP="00E10B75">
      <w:pPr>
        <w:rPr>
          <w:iCs/>
        </w:rPr>
      </w:pPr>
      <w:r w:rsidRPr="002F7B70">
        <w:rPr>
          <w:b/>
          <w:iCs/>
        </w:rPr>
        <w:t>non-web software:</w:t>
      </w:r>
      <w:r w:rsidRPr="002F7B70">
        <w:rPr>
          <w:iCs/>
        </w:rPr>
        <w:t xml:space="preserve"> software that is not a web page, not embedded in web pages nor used in the rende</w:t>
      </w:r>
      <w:r w:rsidR="00DA57C2" w:rsidRPr="002F7B70">
        <w:rPr>
          <w:iCs/>
        </w:rPr>
        <w:t>ring or functioning of the page</w:t>
      </w:r>
    </w:p>
    <w:p w14:paraId="62D4BAA6" w14:textId="465D8BD3" w:rsidR="00AF627F" w:rsidRPr="002F7B70" w:rsidRDefault="00AF627F" w:rsidP="001C14F5">
      <w:pPr>
        <w:keepNext/>
        <w:keepLines/>
      </w:pPr>
      <w:r w:rsidRPr="002F7B70">
        <w:rPr>
          <w:b/>
          <w:iCs/>
        </w:rPr>
        <w:t xml:space="preserve">open functionality: </w:t>
      </w:r>
      <w:r w:rsidRPr="002F7B70">
        <w:t xml:space="preserve">functionality that supports access </w:t>
      </w:r>
      <w:r w:rsidR="002A0CF1" w:rsidRPr="002F7B70">
        <w:t>by</w:t>
      </w:r>
      <w:r w:rsidRPr="002F7B70">
        <w:t xml:space="preserve"> assistive technology</w:t>
      </w:r>
    </w:p>
    <w:p w14:paraId="16094B3F" w14:textId="450D4B37" w:rsidR="00D5492C" w:rsidRPr="002F7B70" w:rsidRDefault="00D5492C" w:rsidP="00D5492C">
      <w:pPr>
        <w:pStyle w:val="NO"/>
      </w:pPr>
      <w:r w:rsidRPr="002F7B70">
        <w:t>NOTE:</w:t>
      </w:r>
      <w:r w:rsidRPr="002F7B70">
        <w:tab/>
        <w:t xml:space="preserve">This </w:t>
      </w:r>
      <w:r w:rsidR="002336AA" w:rsidRPr="002F7B70">
        <w:t xml:space="preserve">is </w:t>
      </w:r>
      <w:r w:rsidRPr="002F7B70">
        <w:t xml:space="preserve">the opposite of </w:t>
      </w:r>
      <w:del w:id="265" w:author="Dave (v6.2 to v6.3)" w:date="2019-04-30T18:55:00Z">
        <w:r w:rsidRPr="002F7B70" w:rsidDel="00013191">
          <w:delText xml:space="preserve">Closed </w:delText>
        </w:r>
      </w:del>
      <w:ins w:id="266" w:author="Dave (v6.2 to v6.3)" w:date="2019-04-30T18:55:00Z">
        <w:r w:rsidR="00013191">
          <w:t>c</w:t>
        </w:r>
        <w:r w:rsidR="00013191" w:rsidRPr="002F7B70">
          <w:t xml:space="preserve">losed </w:t>
        </w:r>
      </w:ins>
      <w:del w:id="267" w:author="Dave (v6.2 to v6.3)" w:date="2019-04-30T18:55:00Z">
        <w:r w:rsidRPr="002F7B70" w:rsidDel="00013191">
          <w:delText>Functionality</w:delText>
        </w:r>
      </w:del>
      <w:ins w:id="268" w:author="Dave (v6.2 to v6.3)" w:date="2019-04-30T18:55:00Z">
        <w:r w:rsidR="00013191">
          <w:t>f</w:t>
        </w:r>
        <w:r w:rsidR="00013191" w:rsidRPr="002F7B70">
          <w:t>unctionality</w:t>
        </w:r>
      </w:ins>
      <w:r w:rsidRPr="002F7B70">
        <w:t>.</w:t>
      </w:r>
    </w:p>
    <w:p w14:paraId="7D987AA9" w14:textId="77777777" w:rsidR="0098090C" w:rsidRPr="002F7B70" w:rsidRDefault="0098090C" w:rsidP="00E10B75">
      <w:r w:rsidRPr="002F7B70">
        <w:rPr>
          <w:b/>
          <w:iCs/>
        </w:rPr>
        <w:t>operable part:</w:t>
      </w:r>
      <w:r w:rsidRPr="002F7B70">
        <w:t xml:space="preserve"> component of </w:t>
      </w:r>
      <w:r w:rsidRPr="00466830">
        <w:t>ICT</w:t>
      </w:r>
      <w:r w:rsidRPr="002F7B70">
        <w:t xml:space="preserve"> used to activate, deactivate, or adjust the </w:t>
      </w:r>
      <w:r w:rsidRPr="00466830">
        <w:t>ICT</w:t>
      </w:r>
    </w:p>
    <w:p w14:paraId="0DC9FB3E" w14:textId="5358D0DE" w:rsidR="002A0CF1" w:rsidRDefault="003634BC" w:rsidP="00D041CA">
      <w:pPr>
        <w:pStyle w:val="NO"/>
      </w:pPr>
      <w:r w:rsidRPr="002F7B70">
        <w:t>NOTE</w:t>
      </w:r>
      <w:r w:rsidR="00311249">
        <w:t xml:space="preserve"> 1</w:t>
      </w:r>
      <w:r w:rsidRPr="002F7B70">
        <w:t>:</w:t>
      </w:r>
      <w:r w:rsidRPr="002F7B70">
        <w:tab/>
      </w:r>
      <w:r w:rsidR="00A90F86" w:rsidRPr="002F7B70">
        <w:t xml:space="preserve">Operable parts can be provided in </w:t>
      </w:r>
      <w:r w:rsidR="00191040" w:rsidRPr="002F7B70">
        <w:t xml:space="preserve">either </w:t>
      </w:r>
      <w:r w:rsidR="00A90F86" w:rsidRPr="002F7B70">
        <w:t>hardware (see mechanically operable parts, above) or softwar</w:t>
      </w:r>
      <w:r w:rsidR="00AB6F8C" w:rsidRPr="002F7B70">
        <w:t>e</w:t>
      </w:r>
      <w:r w:rsidR="00191040" w:rsidRPr="002F7B70">
        <w:t xml:space="preserve">. An </w:t>
      </w:r>
      <w:r w:rsidR="00A90F86" w:rsidRPr="002F7B70">
        <w:t xml:space="preserve">on-screen button is an </w:t>
      </w:r>
      <w:r w:rsidR="00191040" w:rsidRPr="002F7B70">
        <w:t xml:space="preserve">example of an </w:t>
      </w:r>
      <w:r w:rsidR="00A90F86" w:rsidRPr="002F7B70">
        <w:t>operable part</w:t>
      </w:r>
      <w:r w:rsidR="00191040" w:rsidRPr="002F7B70">
        <w:t xml:space="preserve"> provided by software</w:t>
      </w:r>
      <w:r w:rsidR="00A90F86" w:rsidRPr="002F7B70">
        <w:t>.</w:t>
      </w:r>
    </w:p>
    <w:p w14:paraId="4DF1CDA1" w14:textId="188E908B" w:rsidR="00311249" w:rsidRPr="002F7B70" w:rsidRDefault="00311249" w:rsidP="00D041CA">
      <w:pPr>
        <w:pStyle w:val="NO"/>
      </w:pPr>
      <w:r w:rsidRPr="00311249">
        <w:t>NOTE 2:  Operable parts do not include parts involved only in maintenance or repair or other actions that are not expected of a typical user if the product is not malfunctioning</w:t>
      </w:r>
      <w:r>
        <w:t>. These actions include:</w:t>
      </w:r>
      <w:r w:rsidRPr="00311249">
        <w:t xml:space="preserve"> clearing paper jams internal to the machine, replacing items or parts internal to the machine that may expose the end user to sharp or hot surfaces, replacing or repairing items designated by manufacturers as service or maintenance items in user documentation.</w:t>
      </w:r>
    </w:p>
    <w:p w14:paraId="1B27235A" w14:textId="4EFC369F" w:rsidR="0098090C" w:rsidRPr="002F7B70" w:rsidRDefault="0098090C" w:rsidP="0098090C">
      <w:pPr>
        <w:rPr>
          <w:bCs/>
          <w:color w:val="000000"/>
        </w:rPr>
      </w:pPr>
      <w:r w:rsidRPr="002F7B70">
        <w:rPr>
          <w:b/>
          <w:color w:val="000000"/>
        </w:rPr>
        <w:t>platform software</w:t>
      </w:r>
      <w:r w:rsidR="00D61CDB">
        <w:rPr>
          <w:b/>
          <w:color w:val="000000"/>
        </w:rPr>
        <w:t xml:space="preserve"> (platform)</w:t>
      </w:r>
      <w:r w:rsidRPr="002F7B70">
        <w:rPr>
          <w:b/>
          <w:color w:val="000000"/>
        </w:rPr>
        <w:t xml:space="preserve">: </w:t>
      </w:r>
      <w:r w:rsidRPr="002F7B70">
        <w:rPr>
          <w:bCs/>
          <w:color w:val="000000"/>
        </w:rPr>
        <w:t xml:space="preserve">collection of software components that runs on an underlying software </w:t>
      </w:r>
      <w:r w:rsidRPr="002F7B70">
        <w:t>or</w:t>
      </w:r>
      <w:r w:rsidRPr="002F7B70">
        <w:rPr>
          <w:bCs/>
          <w:color w:val="000000"/>
        </w:rPr>
        <w:t xml:space="preserve"> hardware layer, and that provides a set of software services to other software components that allows those applications to be isolated from the underlying software </w:t>
      </w:r>
      <w:r w:rsidRPr="002F7B70">
        <w:t>or</w:t>
      </w:r>
      <w:r w:rsidRPr="002F7B70">
        <w:rPr>
          <w:bCs/>
          <w:color w:val="000000"/>
        </w:rPr>
        <w:t xml:space="preserve"> hardware layer (after </w:t>
      </w:r>
      <w:r w:rsidRPr="00466830">
        <w:rPr>
          <w:bCs/>
        </w:rPr>
        <w:t>ISO/IEC 13066-1 [</w:t>
      </w:r>
      <w:r w:rsidR="00DB71B9" w:rsidRPr="00466830">
        <w:rPr>
          <w:bCs/>
        </w:rPr>
        <w:fldChar w:fldCharType="begin"/>
      </w:r>
      <w:r w:rsidR="001B5F34" w:rsidRPr="00466830">
        <w:rPr>
          <w:bCs/>
        </w:rPr>
        <w:instrText xml:space="preserve"> REF </w:instrText>
      </w:r>
      <w:r w:rsidR="006E7E9D" w:rsidRPr="00466830">
        <w:rPr>
          <w:bCs/>
        </w:rPr>
        <w:instrText xml:space="preserve">REF_ISOIEC13066_1 \h </w:instrText>
      </w:r>
      <w:r w:rsidR="00B70E3E" w:rsidRPr="00466830">
        <w:rPr>
          <w:bCs/>
        </w:rPr>
        <w:instrText xml:space="preserve"> \* MERGEFORMAT </w:instrText>
      </w:r>
      <w:r w:rsidR="00DB71B9" w:rsidRPr="00466830">
        <w:rPr>
          <w:bCs/>
        </w:rPr>
      </w:r>
      <w:r w:rsidR="00DB71B9" w:rsidRPr="00466830">
        <w:rPr>
          <w:bCs/>
        </w:rPr>
        <w:fldChar w:fldCharType="separate"/>
      </w:r>
      <w:r w:rsidR="009C1ED7">
        <w:t>i.19</w:t>
      </w:r>
      <w:r w:rsidR="00DB71B9" w:rsidRPr="00466830">
        <w:rPr>
          <w:bCs/>
        </w:rPr>
        <w:fldChar w:fldCharType="end"/>
      </w:r>
      <w:r w:rsidRPr="00466830">
        <w:rPr>
          <w:bCs/>
        </w:rPr>
        <w:t>]</w:t>
      </w:r>
      <w:r w:rsidRPr="002F7B70">
        <w:rPr>
          <w:bCs/>
          <w:color w:val="000000"/>
        </w:rPr>
        <w:t>)</w:t>
      </w:r>
    </w:p>
    <w:p w14:paraId="4783E646" w14:textId="77777777" w:rsidR="0098090C" w:rsidRPr="002F7B70" w:rsidRDefault="0098090C" w:rsidP="009B6DE5">
      <w:pPr>
        <w:pStyle w:val="NO"/>
      </w:pPr>
      <w:r w:rsidRPr="002F7B70">
        <w:t>NOTE:</w:t>
      </w:r>
      <w:r w:rsidRPr="002F7B70">
        <w:tab/>
        <w:t>A particular software component might play the role of a platform in some situations and a client in others.</w:t>
      </w:r>
    </w:p>
    <w:p w14:paraId="2A25D636" w14:textId="77777777" w:rsidR="0098090C" w:rsidRPr="002F7B70" w:rsidRDefault="0098090C" w:rsidP="0098090C">
      <w:r w:rsidRPr="002F7B70">
        <w:rPr>
          <w:b/>
        </w:rPr>
        <w:t>programmatically determinable:</w:t>
      </w:r>
      <w:r w:rsidRPr="002F7B70">
        <w:t xml:space="preserve"> able to be read by software from developer-supplied data in a way that other software, including assistive technologies, can extract and present this information to users in different modalities</w:t>
      </w:r>
    </w:p>
    <w:p w14:paraId="089793BD" w14:textId="21ECC3E0" w:rsidR="0098090C" w:rsidRPr="002F7B70" w:rsidRDefault="0098090C" w:rsidP="009B6DE5">
      <w:pPr>
        <w:pStyle w:val="NO"/>
        <w:rPr>
          <w:rFonts w:eastAsia="SimSun"/>
          <w:sz w:val="24"/>
          <w:szCs w:val="24"/>
          <w:lang w:eastAsia="en-GB"/>
        </w:rPr>
      </w:pPr>
      <w:r w:rsidRPr="002F7B70">
        <w:t>NOTE:</w:t>
      </w:r>
      <w:r w:rsidRPr="002F7B70">
        <w:tab/>
      </w:r>
      <w:r w:rsidRPr="00466830">
        <w:t>WCAG</w:t>
      </w:r>
      <w:r w:rsidRPr="002F7B70">
        <w:t xml:space="preserve"> 2.</w:t>
      </w:r>
      <w:r w:rsidR="00AC6040" w:rsidRPr="002F7B70">
        <w:t xml:space="preserve">1 </w:t>
      </w:r>
      <w:r w:rsidRPr="002F7B70">
        <w:t>uses "determined" where this definition uses "able to be read" (to avoid ambiguity with the word "determined").</w:t>
      </w:r>
    </w:p>
    <w:p w14:paraId="60FCA531" w14:textId="27B648FD" w:rsidR="0098090C" w:rsidRDefault="0098090C" w:rsidP="0098090C">
      <w:pPr>
        <w:rPr>
          <w:lang w:eastAsia="en-GB"/>
        </w:rPr>
      </w:pPr>
      <w:r w:rsidRPr="002F7B70">
        <w:rPr>
          <w:b/>
          <w:color w:val="000000"/>
        </w:rPr>
        <w:t>real-time text</w:t>
      </w:r>
      <w:r w:rsidR="00880F67">
        <w:rPr>
          <w:b/>
          <w:color w:val="000000"/>
        </w:rPr>
        <w:t xml:space="preserve"> (RTT)</w:t>
      </w:r>
      <w:r w:rsidRPr="002F7B70">
        <w:rPr>
          <w:b/>
          <w:color w:val="000000"/>
        </w:rPr>
        <w:t>:</w:t>
      </w:r>
      <w:r w:rsidR="00F15AA7" w:rsidRPr="002F7B70">
        <w:rPr>
          <w:color w:val="000000"/>
        </w:rPr>
        <w:t xml:space="preserve"> </w:t>
      </w:r>
      <w:r w:rsidRPr="002F7B70">
        <w:rPr>
          <w:lang w:eastAsia="en-GB"/>
        </w:rPr>
        <w:t xml:space="preserve">form of </w:t>
      </w:r>
      <w:r w:rsidR="00DA57C2" w:rsidRPr="002F7B70">
        <w:rPr>
          <w:lang w:eastAsia="en-GB"/>
        </w:rPr>
        <w:t xml:space="preserve">a </w:t>
      </w:r>
      <w:r w:rsidRPr="002F7B70">
        <w:rPr>
          <w:lang w:eastAsia="en-GB"/>
        </w:rPr>
        <w:t xml:space="preserve">text conversation in point to point situations or in multipoint conferencing where the text being entered is </w:t>
      </w:r>
      <w:r w:rsidR="00136080" w:rsidRPr="002F7B70">
        <w:rPr>
          <w:lang w:eastAsia="en-GB"/>
        </w:rPr>
        <w:t xml:space="preserve">sent </w:t>
      </w:r>
      <w:r w:rsidRPr="002F7B70">
        <w:rPr>
          <w:lang w:eastAsia="en-GB"/>
        </w:rPr>
        <w:t>in such a way that the communication is perceived by the user as being continuous</w:t>
      </w:r>
      <w:r w:rsidR="00916A55">
        <w:rPr>
          <w:lang w:eastAsia="en-GB"/>
        </w:rPr>
        <w:t>.</w:t>
      </w:r>
    </w:p>
    <w:p w14:paraId="615DBE7E" w14:textId="5519A276" w:rsidR="007D3042" w:rsidRDefault="007D3042" w:rsidP="007D3042">
      <w:pPr>
        <w:pStyle w:val="NO"/>
      </w:pPr>
      <w:r w:rsidRPr="002F7B70">
        <w:t>NOTE</w:t>
      </w:r>
      <w:r>
        <w:t xml:space="preserve"> 1</w:t>
      </w:r>
      <w:r w:rsidRPr="002F7B70">
        <w:t>:</w:t>
      </w:r>
      <w:r w:rsidRPr="002F7B70">
        <w:tab/>
      </w:r>
      <w:r>
        <w:t xml:space="preserve">Users </w:t>
      </w:r>
      <w:r w:rsidRPr="00EC3A9F">
        <w:t xml:space="preserve">will perceive </w:t>
      </w:r>
      <w:r>
        <w:t>c</w:t>
      </w:r>
      <w:r w:rsidRPr="00EC3A9F">
        <w:t xml:space="preserve">ommunication as continuous if the delay between </w:t>
      </w:r>
      <w:r>
        <w:t>text</w:t>
      </w:r>
      <w:r w:rsidRPr="00EC3A9F">
        <w:t xml:space="preserve"> being created </w:t>
      </w:r>
      <w:r>
        <w:t xml:space="preserve">by the sender </w:t>
      </w:r>
      <w:r w:rsidRPr="00EC3A9F">
        <w:t xml:space="preserve">and </w:t>
      </w:r>
      <w:r>
        <w:t>received by</w:t>
      </w:r>
      <w:r w:rsidRPr="00EC3A9F">
        <w:t xml:space="preserve"> the recipient is less than 500 ms</w:t>
      </w:r>
      <w:r w:rsidR="006A49BF">
        <w:t>. However</w:t>
      </w:r>
      <w:r>
        <w:t>,</w:t>
      </w:r>
      <w:r w:rsidR="00546BA8">
        <w:t xml:space="preserve"> the actual delay will be dependent on the communication </w:t>
      </w:r>
      <w:r w:rsidR="002451AC">
        <w:t>network.</w:t>
      </w:r>
    </w:p>
    <w:p w14:paraId="2C94BE85" w14:textId="1A0A7F22" w:rsidR="007D3042" w:rsidRPr="007D3042" w:rsidRDefault="007D3042" w:rsidP="007D3042">
      <w:pPr>
        <w:pStyle w:val="NO"/>
        <w:rPr>
          <w:rFonts w:eastAsia="SimSun"/>
          <w:sz w:val="24"/>
          <w:szCs w:val="24"/>
          <w:lang w:eastAsia="en-GB"/>
        </w:rPr>
      </w:pPr>
      <w:r>
        <w:t>NOTE 2:</w:t>
      </w:r>
      <w:r>
        <w:tab/>
      </w:r>
      <w:r w:rsidRPr="009A39B6">
        <w:t>The creation of text will differ between systems where text is entered on a word-by-word basis (e.g. speech</w:t>
      </w:r>
      <w:r w:rsidRPr="009A39B6">
        <w:rPr>
          <w:rFonts w:ascii="MS Mincho" w:hAnsi="MS Mincho" w:cs="MS Mincho"/>
        </w:rPr>
        <w:t>‑</w:t>
      </w:r>
      <w:r w:rsidRPr="009A39B6">
        <w:t>to</w:t>
      </w:r>
      <w:r w:rsidRPr="009A39B6">
        <w:rPr>
          <w:rFonts w:ascii="MS Mincho" w:hAnsi="MS Mincho" w:cs="MS Mincho"/>
        </w:rPr>
        <w:t>‑</w:t>
      </w:r>
      <w:r w:rsidRPr="009A39B6">
        <w:t>text and predictive-text based systems) and systems where each character is separately generated (e.g. t</w:t>
      </w:r>
      <w:r>
        <w:t>yping on a physical keyboard).</w:t>
      </w:r>
    </w:p>
    <w:p w14:paraId="2FAAF771" w14:textId="77777777" w:rsidR="000B4BB8" w:rsidRDefault="0053213B" w:rsidP="0098090C">
      <w:r w:rsidRPr="002F7B70">
        <w:rPr>
          <w:b/>
        </w:rPr>
        <w:t>satisfies a success criterion:</w:t>
      </w:r>
      <w:r w:rsidRPr="002F7B70">
        <w:t xml:space="preserve"> success criterion does not evaluate to "false" when applied to the </w:t>
      </w:r>
      <w:r w:rsidRPr="00466830">
        <w:t>ICT</w:t>
      </w:r>
      <w:r w:rsidR="003F63E7" w:rsidRPr="002F7B70">
        <w:br/>
      </w:r>
      <w:r w:rsidRPr="002F7B70">
        <w:t xml:space="preserve">(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r w:rsidR="000B4BB8">
        <w:t xml:space="preserve"> </w:t>
      </w:r>
    </w:p>
    <w:p w14:paraId="1B473098" w14:textId="1A7CBC2B" w:rsidR="00D80DF1" w:rsidRDefault="000B4BB8" w:rsidP="00D80DF1">
      <w:r w:rsidRPr="00D80DF1">
        <w:rPr>
          <w:b/>
        </w:rPr>
        <w:t>single user connection:</w:t>
      </w:r>
      <w:r w:rsidRPr="000B4BB8">
        <w:t xml:space="preserve"> </w:t>
      </w:r>
      <w:r w:rsidR="000370F1" w:rsidRPr="000370F1">
        <w:t xml:space="preserve">connection </w:t>
      </w:r>
      <w:r w:rsidR="000370F1">
        <w:t>that consists</w:t>
      </w:r>
      <w:r w:rsidR="000370F1" w:rsidRPr="000370F1">
        <w:t xml:space="preserve"> of sound, </w:t>
      </w:r>
      <w:r w:rsidR="00880F67">
        <w:t>RTT</w:t>
      </w:r>
      <w:r w:rsidR="000370F1" w:rsidRPr="000370F1">
        <w:t xml:space="preserve"> or video </w:t>
      </w:r>
      <w:r w:rsidR="00EB0820">
        <w:t>(</w:t>
      </w:r>
      <w:r w:rsidR="000370F1" w:rsidRPr="000370F1">
        <w:t>or a combination of two or three of those media</w:t>
      </w:r>
      <w:r w:rsidR="00EB0820">
        <w:t>)</w:t>
      </w:r>
      <w:r w:rsidR="000370F1">
        <w:t xml:space="preserve"> that is</w:t>
      </w:r>
      <w:r w:rsidR="000370F1" w:rsidRPr="000370F1">
        <w:t xml:space="preserve"> esta</w:t>
      </w:r>
      <w:r w:rsidR="004F4D6A">
        <w:t>blished by a single user action</w:t>
      </w:r>
    </w:p>
    <w:p w14:paraId="2B88E965" w14:textId="3E4B7D16" w:rsidR="008C394E" w:rsidRDefault="00D80DF1" w:rsidP="00AC6E4C">
      <w:pPr>
        <w:pStyle w:val="NO"/>
      </w:pPr>
      <w:r>
        <w:t xml:space="preserve">NOTE: </w:t>
      </w:r>
      <w:r>
        <w:tab/>
        <w:t xml:space="preserve">Even though the </w:t>
      </w:r>
      <w:r w:rsidR="000370F1">
        <w:t>different media</w:t>
      </w:r>
      <w:r>
        <w:t xml:space="preserve"> may travel over different channels, and more than one piece of hardware may be involved, it appears to the user like a single connection, and is treated by any intermediate technologies (e.g. network, auto-reception) as a single connection for purposes </w:t>
      </w:r>
      <w:ins w:id="269" w:author="Dave (v6.2 to v6.3)" w:date="2019-04-29T22:16:00Z">
        <w:r w:rsidR="00793B38">
          <w:t xml:space="preserve">such as </w:t>
        </w:r>
      </w:ins>
      <w:del w:id="270" w:author="Dave (v6.2 to v6.3)" w:date="2019-04-29T22:16:00Z">
        <w:r w:rsidDel="00793B38">
          <w:delText xml:space="preserve">of </w:delText>
        </w:r>
      </w:del>
      <w:r>
        <w:t>transfer</w:t>
      </w:r>
      <w:del w:id="271" w:author="Dave (v6.2 to v6.3)" w:date="2019-04-29T22:16:00Z">
        <w:r w:rsidDel="00793B38">
          <w:delText xml:space="preserve"> etc</w:delText>
        </w:r>
      </w:del>
      <w:r>
        <w:t>.</w:t>
      </w:r>
    </w:p>
    <w:p w14:paraId="392D7DAA" w14:textId="714F199A" w:rsidR="00F95E20" w:rsidRDefault="00F95E20" w:rsidP="00D937EC">
      <w:pPr>
        <w:rPr>
          <w:lang w:eastAsia="en-GB"/>
        </w:rPr>
      </w:pPr>
      <w:r>
        <w:rPr>
          <w:b/>
          <w:color w:val="000000"/>
        </w:rPr>
        <w:t xml:space="preserve">spoken </w:t>
      </w:r>
      <w:ins w:id="272" w:author="Dave (v5.0 to v6.1)" w:date="2019-04-25T17:17:00Z">
        <w:r w:rsidR="00D937EC" w:rsidRPr="00D937EC">
          <w:rPr>
            <w:b/>
            <w:color w:val="000000"/>
          </w:rPr>
          <w:t>captions/subtitles</w:t>
        </w:r>
        <w:r w:rsidR="00D937EC">
          <w:rPr>
            <w:b/>
            <w:color w:val="000000"/>
          </w:rPr>
          <w:t xml:space="preserve"> </w:t>
        </w:r>
        <w:r w:rsidR="00D937EC" w:rsidRPr="00D937EC">
          <w:rPr>
            <w:b/>
            <w:color w:val="000000"/>
          </w:rPr>
          <w:t>audio captions/subtitles</w:t>
        </w:r>
      </w:ins>
      <w:del w:id="273" w:author="Dave (v5.0 to v6.1)" w:date="2019-04-25T17:17:00Z">
        <w:r w:rsidDel="00D937EC">
          <w:rPr>
            <w:b/>
            <w:color w:val="000000"/>
          </w:rPr>
          <w:delText>subtitle</w:delText>
        </w:r>
      </w:del>
      <w:r w:rsidRPr="002F7B70">
        <w:rPr>
          <w:b/>
          <w:color w:val="000000"/>
        </w:rPr>
        <w:t>:</w:t>
      </w:r>
      <w:r w:rsidRPr="002F7B70">
        <w:rPr>
          <w:color w:val="000000"/>
        </w:rPr>
        <w:t xml:space="preserve"> </w:t>
      </w:r>
      <w:ins w:id="274" w:author="Dave (v5.0 to v6.1)" w:date="2019-04-25T17:18:00Z">
        <w:r w:rsidR="00D937EC" w:rsidRPr="00D937EC">
          <w:rPr>
            <w:color w:val="000000"/>
          </w:rPr>
          <w:t>captions/subtitles that are voiced over the audiovisual content</w:t>
        </w:r>
      </w:ins>
      <w:ins w:id="275" w:author="Dave (v5.0 to v6.1)" w:date="2019-04-25T17:19:00Z">
        <w:r w:rsidR="00D937EC">
          <w:rPr>
            <w:color w:val="000000"/>
          </w:rPr>
          <w:t xml:space="preserve"> </w:t>
        </w:r>
        <w:r w:rsidR="00D937EC" w:rsidRPr="002F7B70">
          <w:t xml:space="preserve">(from </w:t>
        </w:r>
        <w:r w:rsidR="00D937EC" w:rsidRPr="00466830">
          <w:t xml:space="preserve">ISO </w:t>
        </w:r>
        <w:r w:rsidR="00D937EC">
          <w:t>20071</w:t>
        </w:r>
        <w:r w:rsidR="00D937EC" w:rsidRPr="00466830">
          <w:t>-</w:t>
        </w:r>
        <w:r w:rsidR="00D937EC">
          <w:t>25</w:t>
        </w:r>
        <w:r w:rsidR="00D937EC" w:rsidRPr="00466830">
          <w:t xml:space="preserve"> [</w:t>
        </w:r>
        <w:r w:rsidR="00D937EC" w:rsidRPr="00466830">
          <w:fldChar w:fldCharType="begin"/>
        </w:r>
        <w:r w:rsidR="00D937EC" w:rsidRPr="00466830">
          <w:instrText xml:space="preserve"> REF REF_ISO9241_110 \h  \* MERGEFORMAT </w:instrText>
        </w:r>
      </w:ins>
      <w:ins w:id="276" w:author="Dave (v5.0 to v6.1)" w:date="2019-04-25T17:19:00Z">
        <w:r w:rsidR="00D937EC" w:rsidRPr="00466830">
          <w:fldChar w:fldCharType="separate"/>
        </w:r>
        <w:r w:rsidR="00D937EC">
          <w:t>i.</w:t>
        </w:r>
      </w:ins>
      <w:ins w:id="277" w:author="Dave (v5.0 to v6.1)" w:date="2019-04-25T17:20:00Z">
        <w:r w:rsidR="00D937EC">
          <w:t>31</w:t>
        </w:r>
      </w:ins>
      <w:del w:id="278" w:author="Dave (v5.0 to v6.1)" w:date="2019-04-25T17:20:00Z">
        <w:r w:rsidR="00D937EC" w:rsidDel="00D937EC">
          <w:delText>16</w:delText>
        </w:r>
      </w:del>
      <w:ins w:id="279" w:author="Dave (v5.0 to v6.1)" w:date="2019-04-25T17:19:00Z">
        <w:r w:rsidR="00D937EC" w:rsidRPr="00466830">
          <w:fldChar w:fldCharType="end"/>
        </w:r>
        <w:r w:rsidR="00D937EC" w:rsidRPr="00466830">
          <w:t>]</w:t>
        </w:r>
        <w:r w:rsidR="00D937EC" w:rsidRPr="002F7B70">
          <w:t>)</w:t>
        </w:r>
      </w:ins>
      <w:del w:id="280" w:author="Dave (v5.0 to v6.1)" w:date="2019-04-25T17:18:00Z">
        <w:r w:rsidRPr="00F95E20" w:rsidDel="00D937EC">
          <w:rPr>
            <w:lang w:eastAsia="en-GB"/>
          </w:rPr>
          <w:delText>synchronized audio output alternative for the closed caption information needed to understand the media content</w:delText>
        </w:r>
      </w:del>
      <w:r w:rsidRPr="00F95E20">
        <w:rPr>
          <w:lang w:eastAsia="en-GB"/>
        </w:rPr>
        <w:t>.</w:t>
      </w:r>
      <w:ins w:id="281" w:author="Dave (v5.0 to v6.1)" w:date="2019-04-25T17:19:00Z">
        <w:r w:rsidR="00D937EC">
          <w:rPr>
            <w:lang w:eastAsia="en-GB"/>
          </w:rPr>
          <w:t xml:space="preserve"> </w:t>
        </w:r>
      </w:ins>
    </w:p>
    <w:p w14:paraId="02F2E847" w14:textId="0B35CCC6" w:rsidR="00F95E20" w:rsidRPr="002F7B70" w:rsidDel="00D937EC" w:rsidRDefault="00F95E20" w:rsidP="00F95E20">
      <w:pPr>
        <w:pStyle w:val="NO"/>
        <w:rPr>
          <w:del w:id="282" w:author="Dave (v5.0 to v6.1)" w:date="2019-04-25T17:18:00Z"/>
          <w:rFonts w:eastAsia="SimSun"/>
          <w:sz w:val="24"/>
          <w:szCs w:val="24"/>
          <w:lang w:eastAsia="en-GB"/>
        </w:rPr>
      </w:pPr>
      <w:del w:id="283" w:author="Dave (v5.0 to v6.1)" w:date="2019-04-25T17:18:00Z">
        <w:r w:rsidRPr="002F7B70" w:rsidDel="00D937EC">
          <w:delText>NOTE:</w:delText>
        </w:r>
        <w:r w:rsidRPr="002F7B70" w:rsidDel="00D937EC">
          <w:tab/>
        </w:r>
        <w:r w:rsidRPr="00F95E20" w:rsidDel="00D937EC">
          <w:delText>This is also variously described using terms such as "audio subtitles" or "spoken caption".</w:delText>
        </w:r>
      </w:del>
    </w:p>
    <w:p w14:paraId="71B8EA7C" w14:textId="1CB7D73F" w:rsidR="00AC39D9" w:rsidRDefault="00746143" w:rsidP="00AC39D9">
      <w:r>
        <w:rPr>
          <w:b/>
        </w:rPr>
        <w:t>stationary ICT</w:t>
      </w:r>
      <w:r w:rsidRPr="002F7B70">
        <w:rPr>
          <w:b/>
        </w:rPr>
        <w:t>:</w:t>
      </w:r>
      <w:r w:rsidRPr="002F7B70">
        <w:t xml:space="preserve"> </w:t>
      </w:r>
      <w:r w:rsidRPr="001765FC">
        <w:t>ICT that stands on the floor</w:t>
      </w:r>
      <w:r>
        <w:t xml:space="preserve">, </w:t>
      </w:r>
      <w:r w:rsidRPr="001765FC">
        <w:t>or is mounted on a wall or other immovable structure</w:t>
      </w:r>
      <w:r>
        <w:t>, and is not intended to be moved by its user.</w:t>
      </w:r>
    </w:p>
    <w:p w14:paraId="0BF68973" w14:textId="773E0AE8" w:rsidR="001E7247" w:rsidRDefault="001E7247" w:rsidP="00A62E47">
      <w:pPr>
        <w:pStyle w:val="NO"/>
      </w:pPr>
      <w:r w:rsidRPr="002F7B70">
        <w:t>NOTE</w:t>
      </w:r>
      <w:r>
        <w:t xml:space="preserve"> 1</w:t>
      </w:r>
      <w:r w:rsidRPr="002F7B70">
        <w:t>:</w:t>
      </w:r>
      <w:r w:rsidRPr="002F7B70">
        <w:tab/>
      </w:r>
      <w:r>
        <w:t xml:space="preserve">Typically, </w:t>
      </w:r>
      <w:r w:rsidRPr="001E7247">
        <w:t xml:space="preserve">stationary ICT </w:t>
      </w:r>
      <w:r>
        <w:t xml:space="preserve">rests on the ground (such as an information kiosk) or is installed in a wall (such as </w:t>
      </w:r>
      <w:r w:rsidR="008C55A2" w:rsidRPr="008C55A2">
        <w:t>a machine that dispenses cash or performs other banking services</w:t>
      </w:r>
      <w:r>
        <w:t xml:space="preserve">). </w:t>
      </w:r>
    </w:p>
    <w:p w14:paraId="40AFB1DB" w14:textId="0263E349" w:rsidR="001E7247" w:rsidRDefault="001E7247" w:rsidP="00A62E47">
      <w:pPr>
        <w:pStyle w:val="NO"/>
      </w:pPr>
      <w:r>
        <w:t>NOTE 2:</w:t>
      </w:r>
      <w:r>
        <w:tab/>
        <w:t>A</w:t>
      </w:r>
      <w:r w:rsidRPr="001E7247">
        <w:t xml:space="preserve"> manufacturer cannot control the height of ICT that is put on a table by someone else</w:t>
      </w:r>
      <w:r>
        <w:t>, b</w:t>
      </w:r>
      <w:r w:rsidRPr="001E7247">
        <w:t xml:space="preserve">ut they </w:t>
      </w:r>
      <w:r>
        <w:t xml:space="preserve">are able to </w:t>
      </w:r>
      <w:r w:rsidRPr="001E7247">
        <w:t xml:space="preserve">control </w:t>
      </w:r>
      <w:r>
        <w:t xml:space="preserve">the </w:t>
      </w:r>
      <w:r w:rsidRPr="001E7247">
        <w:t xml:space="preserve">reach </w:t>
      </w:r>
      <w:r>
        <w:t xml:space="preserve">dimensions </w:t>
      </w:r>
      <w:r w:rsidRPr="001E7247">
        <w:t xml:space="preserve">of </w:t>
      </w:r>
      <w:r>
        <w:t xml:space="preserve">self-contained </w:t>
      </w:r>
      <w:r w:rsidRPr="001E7247">
        <w:t xml:space="preserve">ICT that </w:t>
      </w:r>
      <w:r>
        <w:t>rests</w:t>
      </w:r>
      <w:r w:rsidRPr="001E7247">
        <w:t xml:space="preserve"> on the ground and can specify </w:t>
      </w:r>
      <w:r>
        <w:t>the</w:t>
      </w:r>
      <w:r w:rsidRPr="001E7247">
        <w:t xml:space="preserve"> height</w:t>
      </w:r>
      <w:r>
        <w:t>s for installation in walls.</w:t>
      </w:r>
    </w:p>
    <w:p w14:paraId="095C9CF1" w14:textId="77777777" w:rsidR="0098090C" w:rsidRPr="002F7B70" w:rsidRDefault="0098090C" w:rsidP="0098090C">
      <w:r w:rsidRPr="002F7B70">
        <w:rPr>
          <w:b/>
          <w:color w:val="000000"/>
        </w:rPr>
        <w:t>terminal:</w:t>
      </w:r>
      <w:r w:rsidRPr="002F7B70">
        <w:t xml:space="preserve"> combination of hardware and/or software with which the end user directly interacts and that provides the user interface</w:t>
      </w:r>
    </w:p>
    <w:p w14:paraId="40FD8186" w14:textId="77777777" w:rsidR="0098090C" w:rsidRPr="002F7B70" w:rsidRDefault="0098090C" w:rsidP="009B6DE5">
      <w:pPr>
        <w:pStyle w:val="NO"/>
      </w:pPr>
      <w:r w:rsidRPr="002F7B70">
        <w:t>NOTE 1:</w:t>
      </w:r>
      <w:r w:rsidRPr="002F7B70">
        <w:tab/>
        <w:t>The hardware may consist of more than one device working together e.g. a mobile device and a computer.</w:t>
      </w:r>
    </w:p>
    <w:p w14:paraId="585EBF74" w14:textId="77777777" w:rsidR="0098090C" w:rsidRPr="002F7B70" w:rsidRDefault="0098090C" w:rsidP="009B6DE5">
      <w:pPr>
        <w:pStyle w:val="NO"/>
      </w:pPr>
      <w:r w:rsidRPr="002F7B70">
        <w:t>NOTE 2:</w:t>
      </w:r>
      <w:r w:rsidRPr="002F7B70">
        <w:tab/>
        <w:t>For some systems, the software that provides the user interface may reside on more than one device such as a telephone and a server.</w:t>
      </w:r>
    </w:p>
    <w:p w14:paraId="6CA03876" w14:textId="7B030DB7" w:rsidR="00213EF5" w:rsidRDefault="00213EF5" w:rsidP="0098090C">
      <w:pPr>
        <w:rPr>
          <w:b/>
        </w:rPr>
      </w:pPr>
      <w:r w:rsidRPr="00213EF5">
        <w:rPr>
          <w:b/>
        </w:rPr>
        <w:t xml:space="preserve">turn-taking:  </w:t>
      </w:r>
      <w:r w:rsidRPr="00AC6E4C">
        <w:t>a type of organization in conversation and discourse where participants speak one at a time in alternating turns</w:t>
      </w:r>
    </w:p>
    <w:p w14:paraId="45E3B3CF" w14:textId="5AB9BF14" w:rsidR="0098090C" w:rsidRPr="002F7B70" w:rsidRDefault="0098090C" w:rsidP="0098090C">
      <w:pPr>
        <w:rPr>
          <w:b/>
        </w:rPr>
      </w:pPr>
      <w:r w:rsidRPr="002F7B70">
        <w:rPr>
          <w:b/>
        </w:rPr>
        <w:t xml:space="preserve">user agent: </w:t>
      </w:r>
      <w:r w:rsidRPr="002F7B70">
        <w:t xml:space="preserve">software that retrieves and presents content for users (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4B75F0E7" w14:textId="77777777" w:rsidR="00DE042A" w:rsidRPr="002F7B70" w:rsidRDefault="0098090C" w:rsidP="00DA57C2">
      <w:pPr>
        <w:pStyle w:val="NO"/>
      </w:pPr>
      <w:r w:rsidRPr="002F7B70">
        <w:t>NOTE</w:t>
      </w:r>
      <w:r w:rsidR="00DE042A" w:rsidRPr="002F7B70">
        <w:t xml:space="preserve"> 1</w:t>
      </w:r>
      <w:r w:rsidRPr="002F7B70">
        <w:t>:</w:t>
      </w:r>
      <w:r w:rsidRPr="002F7B70">
        <w:tab/>
        <w:t>Software that only displays the content contained within it is treated as software and not considered to be a user agent.</w:t>
      </w:r>
    </w:p>
    <w:p w14:paraId="06A7AC8E" w14:textId="77777777" w:rsidR="00DE042A" w:rsidRPr="002F7B70" w:rsidRDefault="00DE042A" w:rsidP="00DA57C2">
      <w:pPr>
        <w:pStyle w:val="NO"/>
      </w:pPr>
      <w:r w:rsidRPr="002F7B70">
        <w:t>NOTE 2:</w:t>
      </w:r>
      <w:r w:rsidR="00DA57C2" w:rsidRPr="002F7B70">
        <w:tab/>
      </w:r>
      <w:r w:rsidRPr="002F7B70">
        <w:t>An example of software that is not a user agent is a calculator application that does</w:t>
      </w:r>
      <w:r w:rsidR="00C55F01" w:rsidRPr="002F7B70">
        <w:t xml:space="preserve"> </w:t>
      </w:r>
      <w:r w:rsidRPr="002F7B70">
        <w:t>n</w:t>
      </w:r>
      <w:r w:rsidR="00C55F01" w:rsidRPr="002F7B70">
        <w:t>o</w:t>
      </w:r>
      <w:r w:rsidRPr="002F7B70">
        <w:t>t retrieve the calculations from outside the software to present it to a user. In this case, the calculator software is not a user agent, it is simply software with a user interface.</w:t>
      </w:r>
    </w:p>
    <w:p w14:paraId="699386DF" w14:textId="77777777" w:rsidR="0098090C" w:rsidRPr="002F7B70" w:rsidRDefault="00DE042A" w:rsidP="00DA57C2">
      <w:pPr>
        <w:pStyle w:val="NO"/>
      </w:pPr>
      <w:r w:rsidRPr="002F7B70">
        <w:t>NOTE 3:</w:t>
      </w:r>
      <w:r w:rsidR="00DA57C2" w:rsidRPr="002F7B70">
        <w:tab/>
      </w:r>
      <w:r w:rsidRPr="002F7B70">
        <w:t>Software that only shows a preview of content such as a thumbnail or other non-fully functioning presentation is not providing user agent functionality.</w:t>
      </w:r>
    </w:p>
    <w:p w14:paraId="5BA9F732" w14:textId="552BD8C8" w:rsidR="0098090C" w:rsidRPr="002F7B70" w:rsidRDefault="0098090C" w:rsidP="0098090C">
      <w:r w:rsidRPr="002F7B70">
        <w:rPr>
          <w:b/>
        </w:rPr>
        <w:t>user interface:</w:t>
      </w:r>
      <w:r w:rsidRPr="002F7B70">
        <w:t xml:space="preserve"> all components of an interactive system (software or hardware) that provide information and/or controls for the user to accomplish specific tasks with the interactive system (</w:t>
      </w:r>
      <w:r w:rsidR="004240FC" w:rsidRPr="002F7B70">
        <w:t>from</w:t>
      </w:r>
      <w:r w:rsidRPr="002F7B70">
        <w:t xml:space="preserve"> </w:t>
      </w:r>
      <w:r w:rsidRPr="00466830">
        <w:t>ISO 9241-11</w:t>
      </w:r>
      <w:r w:rsidR="007739DC" w:rsidRPr="00466830">
        <w:t>0</w:t>
      </w:r>
      <w:r w:rsidRPr="00466830">
        <w:t xml:space="preserve"> [</w:t>
      </w:r>
      <w:r w:rsidR="00DB71B9" w:rsidRPr="00466830">
        <w:fldChar w:fldCharType="begin"/>
      </w:r>
      <w:r w:rsidR="008C40E2" w:rsidRPr="00466830">
        <w:instrText xml:space="preserve"> REF REF_ISO9241_110 \h </w:instrText>
      </w:r>
      <w:r w:rsidR="00B70E3E" w:rsidRPr="00466830">
        <w:instrText xml:space="preserve"> \* MERGEFORMAT </w:instrText>
      </w:r>
      <w:r w:rsidR="00DB71B9" w:rsidRPr="00466830">
        <w:fldChar w:fldCharType="separate"/>
      </w:r>
      <w:r w:rsidR="009C1ED7">
        <w:t>i.16</w:t>
      </w:r>
      <w:r w:rsidR="00DB71B9" w:rsidRPr="00466830">
        <w:fldChar w:fldCharType="end"/>
      </w:r>
      <w:r w:rsidRPr="00466830">
        <w:t>]</w:t>
      </w:r>
      <w:r w:rsidRPr="002F7B70">
        <w:t>)</w:t>
      </w:r>
    </w:p>
    <w:p w14:paraId="227D1F5E" w14:textId="6F802DBA" w:rsidR="0098090C" w:rsidRPr="002F7B70" w:rsidRDefault="0098090C" w:rsidP="0098090C">
      <w:r w:rsidRPr="002F7B70">
        <w:rPr>
          <w:b/>
          <w:bCs/>
        </w:rPr>
        <w:t>user interface element</w:t>
      </w:r>
      <w:r w:rsidRPr="002F7B70">
        <w:rPr>
          <w:b/>
        </w:rPr>
        <w:t>:</w:t>
      </w:r>
      <w:r w:rsidRPr="002F7B70">
        <w:t xml:space="preserve"> entity of the user interface that is presented to the user by the software</w:t>
      </w:r>
      <w:r w:rsidRPr="002F7B70">
        <w:br/>
        <w:t xml:space="preserve">(after </w:t>
      </w:r>
      <w:r w:rsidRPr="00466830">
        <w:t>ISO 9241</w:t>
      </w:r>
      <w:r w:rsidRPr="00466830">
        <w:noBreakHyphen/>
        <w:t>171 [</w:t>
      </w:r>
      <w:r w:rsidR="00DB71B9" w:rsidRPr="00466830">
        <w:fldChar w:fldCharType="begin"/>
      </w:r>
      <w:r w:rsidR="008C40E2" w:rsidRPr="00466830">
        <w:instrText xml:space="preserve"> REF  REF_ISO9241_171 \h </w:instrText>
      </w:r>
      <w:r w:rsidR="00B70E3E" w:rsidRPr="00466830">
        <w:instrText xml:space="preserve"> \* MERGEFORMAT </w:instrText>
      </w:r>
      <w:r w:rsidR="00DB71B9" w:rsidRPr="00466830">
        <w:fldChar w:fldCharType="separate"/>
      </w:r>
      <w:r w:rsidR="009C1ED7">
        <w:t>i.17</w:t>
      </w:r>
      <w:r w:rsidR="00DB71B9" w:rsidRPr="00466830">
        <w:fldChar w:fldCharType="end"/>
      </w:r>
      <w:r w:rsidRPr="00466830">
        <w:t>]</w:t>
      </w:r>
      <w:r w:rsidRPr="002F7B70">
        <w:t>)</w:t>
      </w:r>
    </w:p>
    <w:p w14:paraId="352929B3" w14:textId="77777777" w:rsidR="0098090C" w:rsidRPr="002F7B70" w:rsidRDefault="0098090C" w:rsidP="009B6DE5">
      <w:pPr>
        <w:pStyle w:val="NO"/>
      </w:pPr>
      <w:r w:rsidRPr="002F7B70">
        <w:t>NOTE 1:</w:t>
      </w:r>
      <w:r w:rsidRPr="002F7B70">
        <w:tab/>
        <w:t>This term is also known as "user interface component".</w:t>
      </w:r>
    </w:p>
    <w:p w14:paraId="0731759F" w14:textId="77777777" w:rsidR="0098090C" w:rsidRPr="002F7B70" w:rsidRDefault="0098090C" w:rsidP="009B6DE5">
      <w:pPr>
        <w:pStyle w:val="NO"/>
      </w:pPr>
      <w:r w:rsidRPr="002F7B70">
        <w:t>NOTE 2:</w:t>
      </w:r>
      <w:r w:rsidRPr="002F7B70">
        <w:tab/>
        <w:t>User-interface elements can be interactive or not.</w:t>
      </w:r>
    </w:p>
    <w:p w14:paraId="0F7A1414" w14:textId="77777777" w:rsidR="008145E8" w:rsidRPr="002F7B70" w:rsidRDefault="008145E8" w:rsidP="008001F2">
      <w:r w:rsidRPr="002F7B70">
        <w:rPr>
          <w:b/>
        </w:rPr>
        <w:t xml:space="preserve">web content: </w:t>
      </w:r>
      <w:r w:rsidRPr="002F7B70">
        <w:t>content that belongs to a web page, and that is used in the rendering or that is intended to be used in the rendering of the web page</w:t>
      </w:r>
    </w:p>
    <w:p w14:paraId="295F8CD5" w14:textId="1FD79505" w:rsidR="00191040" w:rsidRPr="002F7B70" w:rsidRDefault="004A04AB" w:rsidP="00827459">
      <w:pPr>
        <w:rPr>
          <w:b/>
          <w:bCs/>
        </w:rPr>
      </w:pPr>
      <w:r w:rsidRPr="002F7B70">
        <w:rPr>
          <w:b/>
          <w:bCs/>
        </w:rPr>
        <w:t>w</w:t>
      </w:r>
      <w:r w:rsidR="0098090C" w:rsidRPr="002F7B70">
        <w:rPr>
          <w:b/>
          <w:bCs/>
        </w:rPr>
        <w:t xml:space="preserve">eb </w:t>
      </w:r>
      <w:r w:rsidRPr="002F7B70">
        <w:rPr>
          <w:b/>
          <w:bCs/>
        </w:rPr>
        <w:t>p</w:t>
      </w:r>
      <w:r w:rsidR="0098090C" w:rsidRPr="002F7B70">
        <w:rPr>
          <w:b/>
          <w:bCs/>
        </w:rPr>
        <w:t xml:space="preserve">age: </w:t>
      </w:r>
      <w:r w:rsidR="0098090C" w:rsidRPr="002F7B70">
        <w:rPr>
          <w:bCs/>
        </w:rPr>
        <w:t xml:space="preserve">non-embedded resource obtained from a single </w:t>
      </w:r>
      <w:r w:rsidR="0098090C" w:rsidRPr="00466830">
        <w:rPr>
          <w:bCs/>
        </w:rPr>
        <w:t>URI</w:t>
      </w:r>
      <w:r w:rsidR="0098090C" w:rsidRPr="002F7B70">
        <w:rPr>
          <w:bCs/>
        </w:rPr>
        <w:t xml:space="preserve"> using </w:t>
      </w:r>
      <w:r w:rsidR="0098090C" w:rsidRPr="00466830">
        <w:rPr>
          <w:bCs/>
        </w:rPr>
        <w:t>HTTP</w:t>
      </w:r>
      <w:r w:rsidR="0098090C" w:rsidRPr="002F7B70">
        <w:rPr>
          <w:bCs/>
        </w:rPr>
        <w:t xml:space="preserve"> plus any other resources that are used in the rendering or intended to be rendered together with it by a user agent (after </w:t>
      </w:r>
      <w:r w:rsidR="0098090C" w:rsidRPr="00466830">
        <w:rPr>
          <w:bCs/>
        </w:rPr>
        <w:t>WCAG</w:t>
      </w:r>
      <w:r w:rsidR="0098090C" w:rsidRPr="002F7B70">
        <w:rPr>
          <w:bCs/>
        </w:rPr>
        <w:t xml:space="preserve"> 2.</w:t>
      </w:r>
      <w:r w:rsidR="00AC6040" w:rsidRPr="002F7B70">
        <w:rPr>
          <w:bCs/>
        </w:rPr>
        <w:t>1</w:t>
      </w:r>
      <w:r w:rsidR="0075594C">
        <w:rPr>
          <w:bCs/>
        </w:rPr>
        <w:t xml:space="preserve"> </w:t>
      </w:r>
      <w:r w:rsidR="0075594C" w:rsidRPr="00466830">
        <w:rPr>
          <w:bCs/>
        </w:rPr>
        <w:t>[</w:t>
      </w:r>
      <w:r w:rsidR="0075594C" w:rsidRPr="00466830">
        <w:rPr>
          <w:bCs/>
        </w:rPr>
        <w:fldChar w:fldCharType="begin"/>
      </w:r>
      <w:r w:rsidR="0075594C" w:rsidRPr="00466830">
        <w:rPr>
          <w:bCs/>
        </w:rPr>
        <w:instrText xml:space="preserve">REF REF_W3CPROPOSEDRECOMMENDATION \h </w:instrText>
      </w:r>
      <w:r w:rsidR="0075594C" w:rsidRPr="00466830">
        <w:rPr>
          <w:bCs/>
        </w:rPr>
      </w:r>
      <w:r w:rsidR="0075594C" w:rsidRPr="00466830">
        <w:rPr>
          <w:bCs/>
        </w:rPr>
        <w:fldChar w:fldCharType="separate"/>
      </w:r>
      <w:r w:rsidR="009C1ED7">
        <w:rPr>
          <w:noProof/>
        </w:rPr>
        <w:t>5</w:t>
      </w:r>
      <w:r w:rsidR="0075594C" w:rsidRPr="00466830">
        <w:rPr>
          <w:bCs/>
        </w:rPr>
        <w:fldChar w:fldCharType="end"/>
      </w:r>
      <w:r w:rsidR="0075594C" w:rsidRPr="00466830">
        <w:rPr>
          <w:bCs/>
        </w:rPr>
        <w:t>]</w:t>
      </w:r>
      <w:r w:rsidR="0098090C" w:rsidRPr="002F7B70">
        <w:rPr>
          <w:bCs/>
        </w:rPr>
        <w:t>)</w:t>
      </w:r>
    </w:p>
    <w:p w14:paraId="51AA7FF3" w14:textId="77777777" w:rsidR="0098090C" w:rsidRPr="002F7B70" w:rsidRDefault="0098090C" w:rsidP="00BF76E0">
      <w:pPr>
        <w:pStyle w:val="Ttulo2"/>
      </w:pPr>
      <w:bookmarkStart w:id="284" w:name="_Toc9968518"/>
      <w:r w:rsidRPr="002F7B70">
        <w:t>3.2</w:t>
      </w:r>
      <w:r w:rsidRPr="002F7B70">
        <w:tab/>
        <w:t>Abbreviations</w:t>
      </w:r>
      <w:bookmarkEnd w:id="284"/>
    </w:p>
    <w:p w14:paraId="14FB6C70" w14:textId="77777777" w:rsidR="0098090C" w:rsidRPr="002F7B70" w:rsidRDefault="0098090C" w:rsidP="0098090C">
      <w:pPr>
        <w:keepNext/>
        <w:keepLines/>
      </w:pPr>
      <w:r w:rsidRPr="002F7B70">
        <w:t>For the purposes of the present document, the following abbreviations apply:</w:t>
      </w:r>
    </w:p>
    <w:p w14:paraId="12B72A4C" w14:textId="77777777" w:rsidR="00D73988" w:rsidRPr="002F7B70" w:rsidRDefault="00D73988" w:rsidP="009B6DE5">
      <w:pPr>
        <w:pStyle w:val="EW"/>
      </w:pPr>
      <w:r w:rsidRPr="00466830">
        <w:t>ADA</w:t>
      </w:r>
      <w:r w:rsidRPr="002F7B70">
        <w:tab/>
        <w:t>Americans with Disabilities Act</w:t>
      </w:r>
    </w:p>
    <w:p w14:paraId="17DE7064" w14:textId="77777777" w:rsidR="00D73988" w:rsidRPr="002F7B70" w:rsidRDefault="00D73988" w:rsidP="009B6DE5">
      <w:pPr>
        <w:pStyle w:val="EW"/>
      </w:pPr>
      <w:r w:rsidRPr="00466830">
        <w:t>ANSI</w:t>
      </w:r>
      <w:r w:rsidRPr="002F7B70">
        <w:tab/>
        <w:t>American National Standards Institute</w:t>
      </w:r>
    </w:p>
    <w:p w14:paraId="4B8A6A71" w14:textId="77777777" w:rsidR="00D73988" w:rsidRPr="002F7B70" w:rsidRDefault="00D73988" w:rsidP="009B6DE5">
      <w:pPr>
        <w:pStyle w:val="EW"/>
      </w:pPr>
      <w:r w:rsidRPr="00466830">
        <w:t>AT</w:t>
      </w:r>
      <w:r w:rsidRPr="002F7B70">
        <w:tab/>
        <w:t>Assistive Technology</w:t>
      </w:r>
    </w:p>
    <w:p w14:paraId="18226125" w14:textId="77777777" w:rsidR="00D73988" w:rsidRPr="002F7B70" w:rsidRDefault="00D73988" w:rsidP="009B6DE5">
      <w:pPr>
        <w:pStyle w:val="EW"/>
      </w:pPr>
      <w:r w:rsidRPr="00466830">
        <w:t>CIF</w:t>
      </w:r>
      <w:r w:rsidRPr="002F7B70">
        <w:tab/>
        <w:t>Common Intermediate Format</w:t>
      </w:r>
    </w:p>
    <w:p w14:paraId="79F59816" w14:textId="5819D798" w:rsidR="00D73988" w:rsidRPr="002F7B70" w:rsidRDefault="00D73988" w:rsidP="00D73988">
      <w:pPr>
        <w:pStyle w:val="EW"/>
      </w:pPr>
      <w:r w:rsidRPr="00466830">
        <w:t>CSS</w:t>
      </w:r>
      <w:r w:rsidRPr="002F7B70">
        <w:tab/>
        <w:t>Cascading Style Sheets</w:t>
      </w:r>
    </w:p>
    <w:p w14:paraId="5DD8876A" w14:textId="77777777" w:rsidR="00D73988" w:rsidRPr="002F7B70" w:rsidRDefault="00D73988" w:rsidP="000D117C">
      <w:pPr>
        <w:pStyle w:val="EW"/>
      </w:pPr>
      <w:r w:rsidRPr="00466830">
        <w:t>DOM</w:t>
      </w:r>
      <w:r w:rsidRPr="002F7B70">
        <w:tab/>
        <w:t>Document Object Model</w:t>
      </w:r>
    </w:p>
    <w:p w14:paraId="7F94CB2B" w14:textId="4F55E90C" w:rsidR="00D73988" w:rsidRPr="002F7B70" w:rsidRDefault="00D73988" w:rsidP="00D73988">
      <w:pPr>
        <w:pStyle w:val="EW"/>
      </w:pPr>
      <w:r w:rsidRPr="00466830">
        <w:t>EU</w:t>
      </w:r>
      <w:r w:rsidRPr="002F7B70">
        <w:tab/>
        <w:t>European Union</w:t>
      </w:r>
    </w:p>
    <w:p w14:paraId="4E2526DD" w14:textId="77777777" w:rsidR="00D73988" w:rsidRPr="002F7B70" w:rsidRDefault="00D73988" w:rsidP="009B6DE5">
      <w:pPr>
        <w:pStyle w:val="EW"/>
      </w:pPr>
      <w:r w:rsidRPr="00466830">
        <w:t>FPS</w:t>
      </w:r>
      <w:r w:rsidRPr="002F7B70">
        <w:tab/>
        <w:t>Frames Per Second</w:t>
      </w:r>
    </w:p>
    <w:p w14:paraId="0250DAE2" w14:textId="02554F91" w:rsidR="00D73988" w:rsidRPr="002F7B70" w:rsidRDefault="00FB7E55" w:rsidP="00D73988">
      <w:pPr>
        <w:pStyle w:val="EW"/>
      </w:pPr>
      <w:r>
        <w:t>FXML</w:t>
      </w:r>
      <w:r w:rsidR="00D73988" w:rsidRPr="002F7B70">
        <w:tab/>
        <w:t>XML-based user interface markup language</w:t>
      </w:r>
    </w:p>
    <w:p w14:paraId="72E9C779" w14:textId="77777777" w:rsidR="00D73988" w:rsidRPr="002F7B70" w:rsidRDefault="00D73988" w:rsidP="009B6DE5">
      <w:pPr>
        <w:pStyle w:val="EW"/>
      </w:pPr>
      <w:r w:rsidRPr="00466830">
        <w:t>HTML</w:t>
      </w:r>
      <w:r w:rsidRPr="002F7B70">
        <w:tab/>
        <w:t>HyperText Markup Language</w:t>
      </w:r>
    </w:p>
    <w:p w14:paraId="0D964FB8" w14:textId="77777777" w:rsidR="00D73988" w:rsidRPr="002F7B70" w:rsidRDefault="00D73988" w:rsidP="009B6DE5">
      <w:pPr>
        <w:pStyle w:val="EW"/>
      </w:pPr>
      <w:r w:rsidRPr="00466830">
        <w:t>HTTP</w:t>
      </w:r>
      <w:r w:rsidRPr="002F7B70">
        <w:tab/>
        <w:t>HyperText Transfer Protocol</w:t>
      </w:r>
    </w:p>
    <w:p w14:paraId="5A7CF978" w14:textId="77777777" w:rsidR="00D73988" w:rsidRPr="002F7B70" w:rsidRDefault="00D73988" w:rsidP="009B6DE5">
      <w:pPr>
        <w:pStyle w:val="EW"/>
      </w:pPr>
      <w:r w:rsidRPr="00466830">
        <w:t>ICT</w:t>
      </w:r>
      <w:r w:rsidRPr="002F7B70">
        <w:tab/>
        <w:t>Information and Communication Technology</w:t>
      </w:r>
    </w:p>
    <w:p w14:paraId="077B5035" w14:textId="77777777" w:rsidR="00D73988" w:rsidRPr="002F7B70" w:rsidRDefault="00D73988" w:rsidP="009B6DE5">
      <w:pPr>
        <w:pStyle w:val="EW"/>
      </w:pPr>
      <w:r w:rsidRPr="00466830">
        <w:t>IETF</w:t>
      </w:r>
      <w:r w:rsidRPr="002F7B70">
        <w:tab/>
        <w:t>Internet Engineering Task Force</w:t>
      </w:r>
    </w:p>
    <w:p w14:paraId="20C0AC0A" w14:textId="77777777" w:rsidR="00D73988" w:rsidRPr="002F7B70" w:rsidRDefault="00D73988" w:rsidP="009B6DE5">
      <w:pPr>
        <w:pStyle w:val="EW"/>
      </w:pPr>
      <w:r w:rsidRPr="00466830">
        <w:t>IMS</w:t>
      </w:r>
      <w:r w:rsidRPr="002F7B70">
        <w:tab/>
        <w:t>IP Multimedia System</w:t>
      </w:r>
    </w:p>
    <w:p w14:paraId="1A94CA9C" w14:textId="77777777" w:rsidR="00D73988" w:rsidRPr="002F7B70" w:rsidRDefault="00D73988" w:rsidP="009B6DE5">
      <w:pPr>
        <w:pStyle w:val="EW"/>
      </w:pPr>
      <w:r w:rsidRPr="00466830">
        <w:t>IP</w:t>
      </w:r>
      <w:r w:rsidRPr="002F7B70">
        <w:tab/>
        <w:t>Internet Protocol</w:t>
      </w:r>
    </w:p>
    <w:p w14:paraId="592D8761" w14:textId="77777777" w:rsidR="00D73988" w:rsidRPr="002F7B70" w:rsidRDefault="00D73988" w:rsidP="009B6DE5">
      <w:pPr>
        <w:pStyle w:val="EW"/>
      </w:pPr>
      <w:r w:rsidRPr="00466830">
        <w:t>JWG</w:t>
      </w:r>
      <w:r w:rsidRPr="002F7B70">
        <w:tab/>
        <w:t>Joint Working Group (of CEN/CENELEC/ETSI)</w:t>
      </w:r>
    </w:p>
    <w:p w14:paraId="625D818F" w14:textId="77777777" w:rsidR="00D73988" w:rsidRPr="002F7B70" w:rsidRDefault="00D73988" w:rsidP="000D117C">
      <w:pPr>
        <w:pStyle w:val="EW"/>
      </w:pPr>
      <w:r w:rsidRPr="00466830">
        <w:t>ODF</w:t>
      </w:r>
      <w:r w:rsidRPr="002F7B70">
        <w:tab/>
        <w:t>Open Document Format</w:t>
      </w:r>
    </w:p>
    <w:p w14:paraId="384048FB" w14:textId="77777777" w:rsidR="00D73988" w:rsidRPr="002F7B70" w:rsidRDefault="00D73988" w:rsidP="000D117C">
      <w:pPr>
        <w:pStyle w:val="EW"/>
      </w:pPr>
      <w:r w:rsidRPr="00466830">
        <w:t>OOXML</w:t>
      </w:r>
      <w:r w:rsidRPr="002F7B70">
        <w:tab/>
        <w:t>Office Open eXtensible Markup Language</w:t>
      </w:r>
    </w:p>
    <w:p w14:paraId="153C8C98" w14:textId="77777777" w:rsidR="00D73988" w:rsidRPr="002F7B70" w:rsidRDefault="00D73988" w:rsidP="009B6DE5">
      <w:pPr>
        <w:pStyle w:val="EW"/>
      </w:pPr>
      <w:r w:rsidRPr="00466830">
        <w:t>PSTN</w:t>
      </w:r>
      <w:r w:rsidRPr="002F7B70">
        <w:tab/>
        <w:t>Public Switched Telephone Network</w:t>
      </w:r>
    </w:p>
    <w:p w14:paraId="4EEA5AAA" w14:textId="77777777" w:rsidR="00D73988" w:rsidRPr="002F7B70" w:rsidRDefault="00D73988" w:rsidP="009B6DE5">
      <w:pPr>
        <w:pStyle w:val="EW"/>
      </w:pPr>
      <w:r w:rsidRPr="00466830">
        <w:t>QCIF</w:t>
      </w:r>
      <w:r w:rsidRPr="002F7B70">
        <w:tab/>
        <w:t>Quarter Common Intermediate Format</w:t>
      </w:r>
    </w:p>
    <w:p w14:paraId="0FA5157C" w14:textId="77777777" w:rsidR="00D73988" w:rsidRPr="002F7B70" w:rsidRDefault="00D73988" w:rsidP="009B6DE5">
      <w:pPr>
        <w:pStyle w:val="EW"/>
      </w:pPr>
      <w:r w:rsidRPr="00466830">
        <w:t>RFC</w:t>
      </w:r>
      <w:r w:rsidRPr="002F7B70">
        <w:tab/>
        <w:t>Request For Comment</w:t>
      </w:r>
    </w:p>
    <w:p w14:paraId="4B35F4D6" w14:textId="77777777" w:rsidR="00D73988" w:rsidRPr="002F7B70" w:rsidRDefault="00D73988" w:rsidP="009B6DE5">
      <w:pPr>
        <w:pStyle w:val="EW"/>
      </w:pPr>
      <w:r w:rsidRPr="00466830">
        <w:t>RTT</w:t>
      </w:r>
      <w:r w:rsidRPr="002F7B70">
        <w:tab/>
        <w:t>Real-Time Text</w:t>
      </w:r>
    </w:p>
    <w:p w14:paraId="6FFE97D2" w14:textId="118CD9AE" w:rsidR="00D73988" w:rsidRPr="002F7B70" w:rsidRDefault="00D73988" w:rsidP="00D73988">
      <w:pPr>
        <w:pStyle w:val="EW"/>
        <w:rPr>
          <w:lang w:eastAsia="en-GB"/>
        </w:rPr>
      </w:pPr>
      <w:r w:rsidRPr="00466830">
        <w:rPr>
          <w:shd w:val="clear" w:color="auto" w:fill="FFFFFF"/>
        </w:rPr>
        <w:t xml:space="preserve">SC </w:t>
      </w:r>
      <w:r w:rsidRPr="002F7B70">
        <w:rPr>
          <w:shd w:val="clear" w:color="auto" w:fill="FFFFFF"/>
        </w:rPr>
        <w:tab/>
        <w:t>S</w:t>
      </w:r>
      <w:r w:rsidRPr="00C27123">
        <w:rPr>
          <w:shd w:val="clear" w:color="auto" w:fill="FFFFFF"/>
        </w:rPr>
        <w:t>uccess Cri</w:t>
      </w:r>
      <w:r w:rsidR="00C27123" w:rsidRPr="00C27123">
        <w:rPr>
          <w:shd w:val="clear" w:color="auto" w:fill="FFFFFF"/>
        </w:rPr>
        <w:t>t</w:t>
      </w:r>
      <w:r w:rsidRPr="00C27123">
        <w:rPr>
          <w:shd w:val="clear" w:color="auto" w:fill="FFFFFF"/>
        </w:rPr>
        <w:t>erion</w:t>
      </w:r>
      <w:r w:rsidRPr="002F7B70">
        <w:t> </w:t>
      </w:r>
    </w:p>
    <w:p w14:paraId="15134A94" w14:textId="77777777" w:rsidR="00D73988" w:rsidRPr="002F7B70" w:rsidRDefault="00D73988" w:rsidP="009B6DE5">
      <w:pPr>
        <w:pStyle w:val="EW"/>
      </w:pPr>
      <w:r w:rsidRPr="00466830">
        <w:t>SIP</w:t>
      </w:r>
      <w:r w:rsidRPr="002F7B70">
        <w:tab/>
        <w:t>Session Initiation Protocol</w:t>
      </w:r>
    </w:p>
    <w:p w14:paraId="2020C9D6" w14:textId="77777777" w:rsidR="00D73988" w:rsidRPr="002F7B70" w:rsidRDefault="00D73988" w:rsidP="009B6DE5">
      <w:pPr>
        <w:pStyle w:val="EW"/>
      </w:pPr>
      <w:r w:rsidRPr="00466830">
        <w:t>URI</w:t>
      </w:r>
      <w:r w:rsidRPr="002F7B70">
        <w:tab/>
        <w:t>Uniform Resource Identifier</w:t>
      </w:r>
    </w:p>
    <w:p w14:paraId="24EBE7D1" w14:textId="77777777" w:rsidR="00D73988" w:rsidRPr="002F7B70" w:rsidRDefault="00D73988" w:rsidP="009B6DE5">
      <w:pPr>
        <w:pStyle w:val="EW"/>
      </w:pPr>
      <w:r w:rsidRPr="00466830">
        <w:t>USB</w:t>
      </w:r>
      <w:r w:rsidRPr="002F7B70">
        <w:tab/>
        <w:t>Universal Serial Bus</w:t>
      </w:r>
    </w:p>
    <w:p w14:paraId="092904EF" w14:textId="77777777" w:rsidR="00D73988" w:rsidRPr="002F7B70" w:rsidRDefault="00D73988" w:rsidP="009B6DE5">
      <w:pPr>
        <w:pStyle w:val="EW"/>
      </w:pPr>
      <w:r w:rsidRPr="00466830">
        <w:t>VoIP</w:t>
      </w:r>
      <w:r w:rsidRPr="002F7B70">
        <w:tab/>
        <w:t>Voice over IP</w:t>
      </w:r>
    </w:p>
    <w:p w14:paraId="05AF0DA9" w14:textId="77777777" w:rsidR="00D73988" w:rsidRPr="002F7B70" w:rsidRDefault="00D73988" w:rsidP="009B6DE5">
      <w:pPr>
        <w:pStyle w:val="EW"/>
      </w:pPr>
      <w:r w:rsidRPr="00466830">
        <w:t>W3C</w:t>
      </w:r>
      <w:r w:rsidRPr="002F7B70">
        <w:tab/>
        <w:t>World Wide Web Consortium</w:t>
      </w:r>
    </w:p>
    <w:p w14:paraId="005D3D2D" w14:textId="77777777" w:rsidR="00D73988" w:rsidRPr="002F7B70" w:rsidRDefault="00D73988" w:rsidP="000D117C">
      <w:pPr>
        <w:pStyle w:val="EW"/>
      </w:pPr>
      <w:r w:rsidRPr="00466830">
        <w:t>WCAG</w:t>
      </w:r>
      <w:r w:rsidRPr="002F7B70">
        <w:tab/>
        <w:t>Web Content Accessibility Guidelines (of W3C)</w:t>
      </w:r>
    </w:p>
    <w:p w14:paraId="140086E5" w14:textId="77777777" w:rsidR="00D73988" w:rsidRPr="002F7B70" w:rsidRDefault="00D73988" w:rsidP="000D117C">
      <w:pPr>
        <w:pStyle w:val="EW"/>
      </w:pPr>
      <w:r w:rsidRPr="00466830">
        <w:t>XML</w:t>
      </w:r>
      <w:r w:rsidRPr="002F7B70">
        <w:tab/>
        <w:t>eXtensible Markup Language</w:t>
      </w:r>
    </w:p>
    <w:p w14:paraId="3E50E1E5" w14:textId="77777777" w:rsidR="00C92FB6" w:rsidRDefault="00D73988" w:rsidP="00C92FB6">
      <w:pPr>
        <w:pStyle w:val="EW"/>
      </w:pPr>
      <w:r w:rsidRPr="00466830">
        <w:t>XUL</w:t>
      </w:r>
      <w:r w:rsidRPr="002F7B70">
        <w:tab/>
        <w:t>XML User interface Language</w:t>
      </w:r>
    </w:p>
    <w:p w14:paraId="6180702A" w14:textId="02962E06" w:rsidR="0098090C" w:rsidRPr="002F7B70" w:rsidRDefault="0098090C" w:rsidP="00035D98">
      <w:pPr>
        <w:pStyle w:val="Ttulo1"/>
        <w:pageBreakBefore/>
      </w:pPr>
      <w:bookmarkStart w:id="285" w:name="_Toc9968519"/>
      <w:r w:rsidRPr="002F7B70">
        <w:t>4</w:t>
      </w:r>
      <w:r w:rsidRPr="002F7B70">
        <w:tab/>
        <w:t>Functional performance</w:t>
      </w:r>
      <w:bookmarkEnd w:id="285"/>
    </w:p>
    <w:p w14:paraId="175BF29F" w14:textId="77777777" w:rsidR="0098090C" w:rsidRPr="002F7B70" w:rsidRDefault="0098090C" w:rsidP="00BF76E0">
      <w:pPr>
        <w:pStyle w:val="Ttulo2"/>
      </w:pPr>
      <w:bookmarkStart w:id="286" w:name="_Toc9968520"/>
      <w:r w:rsidRPr="002F7B70">
        <w:rPr>
          <w:rStyle w:val="Ttulo2Car"/>
        </w:rPr>
        <w:t>4.1</w:t>
      </w:r>
      <w:r w:rsidRPr="002F7B70">
        <w:rPr>
          <w:rStyle w:val="Ttulo2Car"/>
        </w:rPr>
        <w:tab/>
        <w:t>Meeting functional performance statements</w:t>
      </w:r>
      <w:bookmarkEnd w:id="286"/>
    </w:p>
    <w:p w14:paraId="1100F0CE" w14:textId="3BF42D87" w:rsidR="003940EB" w:rsidRDefault="000163CA" w:rsidP="00AC6E4C">
      <w:r w:rsidRPr="002F7B70">
        <w:t xml:space="preserve">The statements set out in clause 4.2 are intended to describe the functional performance of </w:t>
      </w:r>
      <w:r w:rsidRPr="00466830">
        <w:t>ICT</w:t>
      </w:r>
      <w:r w:rsidRPr="002F7B70">
        <w:t xml:space="preserve"> enabling people to locate, identify, and operate </w:t>
      </w:r>
      <w:r w:rsidRPr="00466830">
        <w:t>ICT</w:t>
      </w:r>
      <w:r w:rsidRPr="002F7B70">
        <w:t xml:space="preserve"> functions, and to access the information provided, regardless of physical, cognitive or sensory abilities.</w:t>
      </w:r>
      <w:r w:rsidR="00BE5177" w:rsidRPr="002F7B70">
        <w:t xml:space="preserve"> Any </w:t>
      </w:r>
      <w:r w:rsidR="007F6898">
        <w:t xml:space="preserve">differences in </w:t>
      </w:r>
      <w:r w:rsidR="00BE5177" w:rsidRPr="002F7B70">
        <w:t>ability may be permanent, temporary or situational.</w:t>
      </w:r>
      <w:r w:rsidR="007F6898">
        <w:t xml:space="preserve"> </w:t>
      </w:r>
      <w:r w:rsidR="007F6898" w:rsidRPr="009109CA">
        <w:t xml:space="preserve">The requirements in clauses 5 to 13 provide specific testable criteria for </w:t>
      </w:r>
      <w:r w:rsidR="002A5A56">
        <w:t>accessible</w:t>
      </w:r>
      <w:r w:rsidR="007F6898" w:rsidRPr="009109CA">
        <w:t xml:space="preserve"> ICT</w:t>
      </w:r>
      <w:r w:rsidR="002A5A56">
        <w:t xml:space="preserve">, </w:t>
      </w:r>
      <w:r w:rsidR="002A5A56" w:rsidRPr="002A5A56">
        <w:t>corresponding to the user needs reflected in clause 4.2</w:t>
      </w:r>
      <w:r w:rsidR="007F6898" w:rsidRPr="009109CA">
        <w:t>.</w:t>
      </w:r>
    </w:p>
    <w:p w14:paraId="6C825CFA" w14:textId="2E057298" w:rsidR="0098090C" w:rsidRPr="002F7B70" w:rsidRDefault="0098090C">
      <w:pPr>
        <w:pStyle w:val="NO"/>
      </w:pPr>
      <w:r w:rsidRPr="002F7B70">
        <w:t>NOTE 1:</w:t>
      </w:r>
      <w:r w:rsidRPr="002F7B70">
        <w:tab/>
        <w:t xml:space="preserve">The relationship between the requirements from clauses 5 to 13 and the </w:t>
      </w:r>
      <w:r w:rsidR="009109CA">
        <w:t>functional performance statements</w:t>
      </w:r>
      <w:r w:rsidRPr="002F7B70">
        <w:t xml:space="preserve"> is set out in Annex B.</w:t>
      </w:r>
    </w:p>
    <w:p w14:paraId="6035CE7E" w14:textId="388814F1" w:rsidR="0098090C" w:rsidRPr="002F7B70" w:rsidRDefault="0098090C" w:rsidP="009B6DE5">
      <w:pPr>
        <w:pStyle w:val="NO"/>
      </w:pPr>
      <w:r w:rsidRPr="002F7B70">
        <w:t xml:space="preserve">NOTE </w:t>
      </w:r>
      <w:r w:rsidR="000163CA" w:rsidRPr="002F7B70">
        <w:t>2</w:t>
      </w:r>
      <w:r w:rsidRPr="002F7B70">
        <w:t>:</w:t>
      </w:r>
      <w:r w:rsidRPr="002F7B70">
        <w:tab/>
      </w:r>
      <w:r w:rsidR="00D50AAD" w:rsidRPr="002F7B70">
        <w:t xml:space="preserve">The intent of clause 4.2 is to describe the </w:t>
      </w:r>
      <w:r w:rsidR="00F74C6A">
        <w:t xml:space="preserve">ICT performance </w:t>
      </w:r>
      <w:r w:rsidR="009109CA">
        <w:t xml:space="preserve">in enabling </w:t>
      </w:r>
      <w:r w:rsidR="00D50AAD" w:rsidRPr="002F7B70">
        <w:t xml:space="preserve">users </w:t>
      </w:r>
      <w:r w:rsidR="009109CA">
        <w:t>to</w:t>
      </w:r>
      <w:r w:rsidR="00D50AAD" w:rsidRPr="002F7B70">
        <w:t xml:space="preserve"> access</w:t>
      </w:r>
      <w:r w:rsidR="00906BF7" w:rsidRPr="002F7B70">
        <w:t xml:space="preserve"> </w:t>
      </w:r>
      <w:r w:rsidRPr="002F7B70">
        <w:t>the full functionality and documentation of the product or the service with or without the use of assistive technologies.</w:t>
      </w:r>
    </w:p>
    <w:p w14:paraId="0B3F925E" w14:textId="02290B2C" w:rsidR="0098090C" w:rsidRPr="002F7B70" w:rsidRDefault="0098090C" w:rsidP="009B6DE5">
      <w:pPr>
        <w:pStyle w:val="NO"/>
      </w:pPr>
      <w:r w:rsidRPr="002F7B70">
        <w:t xml:space="preserve">NOTE </w:t>
      </w:r>
      <w:r w:rsidR="000163CA" w:rsidRPr="002F7B70">
        <w:t>3</w:t>
      </w:r>
      <w:r w:rsidRPr="002F7B70">
        <w:t>:</w:t>
      </w:r>
      <w:r w:rsidRPr="002F7B70">
        <w:tab/>
        <w:t>The methods of meeting the</w:t>
      </w:r>
      <w:r w:rsidR="00525001" w:rsidRPr="002F7B70">
        <w:t xml:space="preserve"> accessibility</w:t>
      </w:r>
      <w:r w:rsidRPr="002F7B70">
        <w:t xml:space="preserve"> needs of users with multiple </w:t>
      </w:r>
      <w:r w:rsidR="00F74C6A">
        <w:t>access needs</w:t>
      </w:r>
      <w:r w:rsidR="00F74C6A" w:rsidRPr="002F7B70">
        <w:t xml:space="preserve"> </w:t>
      </w:r>
      <w:r w:rsidRPr="002F7B70">
        <w:t xml:space="preserve">will depend on the specific combination of </w:t>
      </w:r>
      <w:r w:rsidR="00F74C6A">
        <w:t>needs</w:t>
      </w:r>
      <w:r w:rsidRPr="002F7B70">
        <w:t xml:space="preserve">. Meeting these user </w:t>
      </w:r>
      <w:r w:rsidR="00CF3FE8" w:rsidRPr="002F7B70">
        <w:t xml:space="preserve">accessibility </w:t>
      </w:r>
      <w:r w:rsidRPr="002F7B70">
        <w:t>needs may be addressed by considering multiple clauses in</w:t>
      </w:r>
      <w:r w:rsidR="007A0284" w:rsidRPr="002F7B70">
        <w:t xml:space="preserve"> clause</w:t>
      </w:r>
      <w:r w:rsidRPr="002F7B70">
        <w:t xml:space="preserve"> 4.2.</w:t>
      </w:r>
    </w:p>
    <w:p w14:paraId="20DEC46A" w14:textId="7B9E576B" w:rsidR="0098090C" w:rsidRPr="002F7B70" w:rsidRDefault="0098090C" w:rsidP="009B6DE5">
      <w:pPr>
        <w:pStyle w:val="NO"/>
      </w:pPr>
      <w:r w:rsidRPr="002F7B70">
        <w:t xml:space="preserve">NOTE </w:t>
      </w:r>
      <w:r w:rsidR="000163CA" w:rsidRPr="002F7B70">
        <w:t>4</w:t>
      </w:r>
      <w:r w:rsidRPr="002F7B70">
        <w:t>:</w:t>
      </w:r>
      <w:r w:rsidRPr="002F7B70">
        <w:tab/>
        <w:t>Several users'</w:t>
      </w:r>
      <w:r w:rsidR="00DF6BB9" w:rsidRPr="002F7B70">
        <w:t xml:space="preserve"> accessibility</w:t>
      </w:r>
      <w:r w:rsidRPr="002F7B70">
        <w:t xml:space="preserve"> needs rely on </w:t>
      </w:r>
      <w:r w:rsidRPr="00466830">
        <w:t>ICT</w:t>
      </w:r>
      <w:r w:rsidRPr="002F7B70">
        <w:t xml:space="preserve"> providing specific modes of operation. If a user is to activate, engage or switch to the mode that complies with his or her user </w:t>
      </w:r>
      <w:r w:rsidR="00DF6BB9" w:rsidRPr="002F7B70">
        <w:t xml:space="preserve">accessibility </w:t>
      </w:r>
      <w:r w:rsidRPr="002F7B70">
        <w:t xml:space="preserve">needs, the method for activating, engaging or switching to that mode </w:t>
      </w:r>
      <w:r w:rsidR="00F74C6A">
        <w:t>would need</w:t>
      </w:r>
      <w:r w:rsidRPr="002F7B70">
        <w:t xml:space="preserve"> to comply with the same user </w:t>
      </w:r>
      <w:r w:rsidR="00DF6BB9" w:rsidRPr="002F7B70">
        <w:t xml:space="preserve">accessibility </w:t>
      </w:r>
      <w:r w:rsidRPr="002F7B70">
        <w:t>needs.</w:t>
      </w:r>
    </w:p>
    <w:p w14:paraId="1D21ED0D" w14:textId="77777777" w:rsidR="0098090C" w:rsidRPr="002F7B70" w:rsidRDefault="0098090C" w:rsidP="00BF76E0">
      <w:pPr>
        <w:pStyle w:val="Ttulo2"/>
      </w:pPr>
      <w:bookmarkStart w:id="287" w:name="_Toc9968521"/>
      <w:r w:rsidRPr="002F7B70">
        <w:t>4.2</w:t>
      </w:r>
      <w:r w:rsidRPr="002F7B70">
        <w:tab/>
        <w:t>Functional performance statements</w:t>
      </w:r>
      <w:bookmarkEnd w:id="287"/>
    </w:p>
    <w:p w14:paraId="398FDDB2" w14:textId="77777777" w:rsidR="0098090C" w:rsidRPr="002F7B70" w:rsidRDefault="0098090C" w:rsidP="00BF76E0">
      <w:pPr>
        <w:pStyle w:val="Ttulo3"/>
      </w:pPr>
      <w:bookmarkStart w:id="288" w:name="_Toc9968522"/>
      <w:r w:rsidRPr="002F7B70">
        <w:t>4.2.1</w:t>
      </w:r>
      <w:r w:rsidRPr="002F7B70">
        <w:rPr>
          <w:i/>
        </w:rPr>
        <w:tab/>
      </w:r>
      <w:r w:rsidRPr="002F7B70">
        <w:t>Usage without vision</w:t>
      </w:r>
      <w:bookmarkEnd w:id="288"/>
    </w:p>
    <w:p w14:paraId="5F38C490" w14:textId="10D8180E" w:rsidR="0098090C" w:rsidRPr="002F7B70" w:rsidRDefault="0098090C" w:rsidP="0098090C">
      <w:r w:rsidRPr="002F7B70">
        <w:t xml:space="preserve">Where </w:t>
      </w:r>
      <w:r w:rsidRPr="00466830">
        <w:t>ICT</w:t>
      </w:r>
      <w:r w:rsidRPr="002F7B70">
        <w:t xml:space="preserve"> provides visual modes of operation, </w:t>
      </w:r>
      <w:del w:id="289" w:author="Dave (v7.0b to v7.0c)" w:date="2019-05-27T15:41:00Z">
        <w:r w:rsidRPr="002F7B70" w:rsidDel="008D1E1A">
          <w:delText>some users need</w:delText>
        </w:r>
      </w:del>
      <w:ins w:id="290" w:author="Dave (v7.0b to v7.0c)" w:date="2019-05-27T15:41:00Z">
        <w:r w:rsidR="008D1E1A">
          <w:t>the</w:t>
        </w:r>
      </w:ins>
      <w:r w:rsidRPr="002F7B70">
        <w:t xml:space="preserve"> </w:t>
      </w:r>
      <w:r w:rsidRPr="00466830">
        <w:t>ICT</w:t>
      </w:r>
      <w:r w:rsidRPr="002F7B70">
        <w:t xml:space="preserve"> </w:t>
      </w:r>
      <w:del w:id="291" w:author="Dave (v7.0b to v7.0c)" w:date="2019-05-27T15:41:00Z">
        <w:r w:rsidRPr="002F7B70" w:rsidDel="008D1E1A">
          <w:delText xml:space="preserve">to </w:delText>
        </w:r>
      </w:del>
      <w:r w:rsidRPr="002F7B70">
        <w:t>provide</w:t>
      </w:r>
      <w:ins w:id="292" w:author="Dave (v7.0b to v7.0c)" w:date="2019-05-27T15:41:00Z">
        <w:r w:rsidR="008D1E1A">
          <w:t>s</w:t>
        </w:r>
      </w:ins>
      <w:r w:rsidRPr="002F7B70">
        <w:t xml:space="preserve"> </w:t>
      </w:r>
      <w:r w:rsidRPr="00466830">
        <w:t>at</w:t>
      </w:r>
      <w:r w:rsidRPr="002F7B70">
        <w:t xml:space="preserve"> least one mode of operation that does not require vision.</w:t>
      </w:r>
      <w:ins w:id="293" w:author="Dave (v7.0b to v7.0c)" w:date="2019-05-27T15:46:00Z">
        <w:r w:rsidR="0056588B" w:rsidRPr="0056588B">
          <w:t xml:space="preserve"> </w:t>
        </w:r>
        <w:r w:rsidR="0056588B" w:rsidRPr="008D1E1A">
          <w:t>This is essential for users without vision and benefits many more users in different situations.</w:t>
        </w:r>
      </w:ins>
    </w:p>
    <w:p w14:paraId="4D6DE60E" w14:textId="7DA8D663" w:rsidR="00AB6F8C" w:rsidRPr="002F7B70" w:rsidRDefault="00AB6F8C" w:rsidP="009B6DE5">
      <w:pPr>
        <w:pStyle w:val="NO"/>
      </w:pPr>
      <w:r w:rsidRPr="002F7B70">
        <w:t>NOTE 1</w:t>
      </w:r>
      <w:r w:rsidR="00AE30A0" w:rsidRPr="002F7B70">
        <w:t>:</w:t>
      </w:r>
      <w:r w:rsidR="00AE30A0" w:rsidRPr="002F7B70">
        <w:tab/>
      </w:r>
      <w:r w:rsidRPr="002F7B70">
        <w:t>A web page or application with a well formed semantic structure can allow users without vision to identify, navigate and interact with a visual user interface.</w:t>
      </w:r>
      <w:ins w:id="294" w:author="Dave (v7.0b to v7.0c)" w:date="2019-05-27T15:41:00Z">
        <w:r w:rsidR="008D1E1A">
          <w:t xml:space="preserve"> </w:t>
        </w:r>
      </w:ins>
    </w:p>
    <w:p w14:paraId="1FD9AC6B" w14:textId="33310CC6" w:rsidR="0098090C" w:rsidRPr="002F7B70" w:rsidRDefault="0098090C" w:rsidP="009B6DE5">
      <w:pPr>
        <w:pStyle w:val="NO"/>
      </w:pPr>
      <w:r w:rsidRPr="002F7B70">
        <w:t>NOTE</w:t>
      </w:r>
      <w:r w:rsidR="00AB6F8C" w:rsidRPr="002F7B70">
        <w:t xml:space="preserve"> 2</w:t>
      </w:r>
      <w:r w:rsidRPr="002F7B70">
        <w:t>:</w:t>
      </w:r>
      <w:r w:rsidRPr="002F7B70">
        <w:tab/>
        <w:t xml:space="preserve">Audio and tactile user interfaces may contribute towards meeting this clause. </w:t>
      </w:r>
    </w:p>
    <w:p w14:paraId="7CB8521E" w14:textId="77777777" w:rsidR="0098090C" w:rsidRPr="002F7B70" w:rsidRDefault="0098090C" w:rsidP="00BF76E0">
      <w:pPr>
        <w:pStyle w:val="Ttulo3"/>
      </w:pPr>
      <w:bookmarkStart w:id="295" w:name="_Toc9968523"/>
      <w:r w:rsidRPr="002F7B70">
        <w:t>4.2.2</w:t>
      </w:r>
      <w:r w:rsidRPr="002F7B70">
        <w:tab/>
        <w:t>Usage with limited vision</w:t>
      </w:r>
      <w:bookmarkEnd w:id="295"/>
    </w:p>
    <w:p w14:paraId="46335384" w14:textId="40A79D0D" w:rsidR="0098090C" w:rsidRPr="002F7B70" w:rsidRDefault="0098090C" w:rsidP="00827459">
      <w:r w:rsidRPr="002F7B70">
        <w:t xml:space="preserve">Where </w:t>
      </w:r>
      <w:r w:rsidRPr="00466830">
        <w:t>ICT</w:t>
      </w:r>
      <w:r w:rsidRPr="002F7B70">
        <w:t xml:space="preserve"> provides visual modes of operation, </w:t>
      </w:r>
      <w:del w:id="296" w:author="Dave (v7.0b to v7.0c)" w:date="2019-05-27T15:42:00Z">
        <w:r w:rsidRPr="002F7B70" w:rsidDel="008D1E1A">
          <w:delText xml:space="preserve">some users will need </w:delText>
        </w:r>
      </w:del>
      <w:r w:rsidRPr="002F7B70">
        <w:t xml:space="preserve">the </w:t>
      </w:r>
      <w:r w:rsidRPr="00466830">
        <w:t>ICT</w:t>
      </w:r>
      <w:r w:rsidRPr="002F7B70">
        <w:t xml:space="preserve"> </w:t>
      </w:r>
      <w:del w:id="297" w:author="Dave (v7.0b to v7.0c)" w:date="2019-05-27T15:42:00Z">
        <w:r w:rsidRPr="002F7B70" w:rsidDel="008D1E1A">
          <w:delText xml:space="preserve">to </w:delText>
        </w:r>
      </w:del>
      <w:r w:rsidRPr="002F7B70">
        <w:t>provide</w:t>
      </w:r>
      <w:ins w:id="298" w:author="Dave (v7.0b to v7.0c)" w:date="2019-05-27T15:42:00Z">
        <w:r w:rsidR="008D1E1A">
          <w:t>s</w:t>
        </w:r>
      </w:ins>
      <w:r w:rsidRPr="002F7B70">
        <w:t xml:space="preserve"> features that enable users to make better use of their limited vision.</w:t>
      </w:r>
      <w:ins w:id="299" w:author="Dave (v7.0b to v7.0c)" w:date="2019-05-27T15:46:00Z">
        <w:r w:rsidR="0056588B" w:rsidRPr="0056588B">
          <w:t xml:space="preserve"> </w:t>
        </w:r>
        <w:r w:rsidR="0056588B" w:rsidRPr="008D1E1A">
          <w:t>This is essential for users with limited vision and benefits many more users in different situations.</w:t>
        </w:r>
      </w:ins>
    </w:p>
    <w:p w14:paraId="3A17CA4B" w14:textId="1F92DB7E" w:rsidR="0098090C" w:rsidRPr="002F7B70" w:rsidRDefault="0098090C" w:rsidP="009B6DE5">
      <w:pPr>
        <w:pStyle w:val="NO"/>
      </w:pPr>
      <w:r w:rsidRPr="002F7B70">
        <w:t>NOTE 1:</w:t>
      </w:r>
      <w:r w:rsidRPr="002F7B70">
        <w:tab/>
        <w:t>Magnification, reduction of required field of vision and control of contrast, brightness and intensity can contribute towards meeting this clause.</w:t>
      </w:r>
      <w:ins w:id="300" w:author="Dave (v7.0b to v7.0c)" w:date="2019-05-27T15:42:00Z">
        <w:r w:rsidR="008D1E1A">
          <w:t xml:space="preserve"> </w:t>
        </w:r>
      </w:ins>
    </w:p>
    <w:p w14:paraId="3DB862D5" w14:textId="77777777" w:rsidR="0098090C" w:rsidRPr="002F7B70" w:rsidRDefault="0098090C" w:rsidP="009B6DE5">
      <w:pPr>
        <w:pStyle w:val="NO"/>
      </w:pPr>
      <w:r w:rsidRPr="002F7B70">
        <w:t>NOTE 2:</w:t>
      </w:r>
      <w:r w:rsidRPr="002F7B70">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2F7B70" w:rsidRDefault="0098090C" w:rsidP="009B6DE5">
      <w:pPr>
        <w:pStyle w:val="NO"/>
        <w:rPr>
          <w:strike/>
        </w:rPr>
      </w:pPr>
      <w:r w:rsidRPr="002F7B70">
        <w:t>NOTE 3:</w:t>
      </w:r>
      <w:r w:rsidRPr="002F7B70">
        <w:tab/>
        <w:t>Users with limited vision may also benefit from non-visual access (see clause 4.2.1).</w:t>
      </w:r>
    </w:p>
    <w:p w14:paraId="52CA039F" w14:textId="77777777" w:rsidR="0098090C" w:rsidRPr="002F7B70" w:rsidRDefault="0098090C" w:rsidP="00C92FB6">
      <w:pPr>
        <w:pStyle w:val="Ttulo3"/>
      </w:pPr>
      <w:bookmarkStart w:id="301" w:name="_Toc9968524"/>
      <w:r w:rsidRPr="002F7B70">
        <w:t>4.2.3</w:t>
      </w:r>
      <w:r w:rsidRPr="002F7B70">
        <w:tab/>
        <w:t>Usage without perception of colour</w:t>
      </w:r>
      <w:bookmarkEnd w:id="301"/>
    </w:p>
    <w:p w14:paraId="2AF9BCCF" w14:textId="176EC4C4" w:rsidR="0098090C" w:rsidRPr="002F7B70" w:rsidRDefault="0098090C" w:rsidP="00C92FB6">
      <w:pPr>
        <w:keepNext/>
        <w:keepLines/>
      </w:pPr>
      <w:r w:rsidRPr="002F7B70">
        <w:t xml:space="preserve">Where </w:t>
      </w:r>
      <w:r w:rsidRPr="00466830">
        <w:t>ICT</w:t>
      </w:r>
      <w:r w:rsidRPr="002F7B70">
        <w:t xml:space="preserve"> provides visual modes of operation, </w:t>
      </w:r>
      <w:del w:id="302" w:author="Dave (v7.0b to v7.0c)" w:date="2019-05-27T15:42:00Z">
        <w:r w:rsidRPr="002F7B70" w:rsidDel="008D1E1A">
          <w:rPr>
            <w:bCs/>
          </w:rPr>
          <w:delText xml:space="preserve">some users will need </w:delText>
        </w:r>
      </w:del>
      <w:r w:rsidRPr="002F7B70">
        <w:rPr>
          <w:bCs/>
        </w:rPr>
        <w:t xml:space="preserve">the </w:t>
      </w:r>
      <w:r w:rsidRPr="00466830">
        <w:rPr>
          <w:bCs/>
        </w:rPr>
        <w:t>ICT</w:t>
      </w:r>
      <w:r w:rsidRPr="002F7B70">
        <w:rPr>
          <w:bCs/>
        </w:rPr>
        <w:t xml:space="preserve"> </w:t>
      </w:r>
      <w:del w:id="303" w:author="Dave (v7.0b to v7.0c)" w:date="2019-05-27T15:42:00Z">
        <w:r w:rsidRPr="002F7B70" w:rsidDel="008D1E1A">
          <w:rPr>
            <w:bCs/>
          </w:rPr>
          <w:delText xml:space="preserve">to </w:delText>
        </w:r>
      </w:del>
      <w:r w:rsidRPr="002F7B70">
        <w:rPr>
          <w:bCs/>
        </w:rPr>
        <w:t>provide</w:t>
      </w:r>
      <w:ins w:id="304" w:author="Dave (v7.0b to v7.0c)" w:date="2019-05-27T15:42:00Z">
        <w:r w:rsidR="008D1E1A">
          <w:rPr>
            <w:bCs/>
          </w:rPr>
          <w:t>s</w:t>
        </w:r>
      </w:ins>
      <w:r w:rsidRPr="002F7B70">
        <w:rPr>
          <w:bCs/>
        </w:rPr>
        <w:t xml:space="preserve"> a</w:t>
      </w:r>
      <w:r w:rsidRPr="002F7B70">
        <w:t xml:space="preserve"> visual mode of operation that does not require user perception of colour.</w:t>
      </w:r>
      <w:ins w:id="305" w:author="Dave (v7.0b to v7.0c)" w:date="2019-05-27T15:46:00Z">
        <w:r w:rsidR="0056588B" w:rsidRPr="0056588B">
          <w:t xml:space="preserve"> </w:t>
        </w:r>
        <w:r w:rsidR="0056588B" w:rsidRPr="008D1E1A">
          <w:t>This is essential for users with limited colour perception and benefits many more users in different situations.</w:t>
        </w:r>
      </w:ins>
    </w:p>
    <w:p w14:paraId="49CD2711" w14:textId="563055C7" w:rsidR="0098090C" w:rsidRPr="002F7B70" w:rsidRDefault="0098090C" w:rsidP="00400BC5">
      <w:pPr>
        <w:pStyle w:val="NO"/>
      </w:pPr>
      <w:r w:rsidRPr="002F7B70">
        <w:t>NOTE:</w:t>
      </w:r>
      <w:r w:rsidRPr="002F7B70">
        <w:tab/>
        <w:t>Where significant features of the user interface are colour-coded, the provision of additional methods of distinguishing between the features may contribute towards meeting this clause.</w:t>
      </w:r>
      <w:ins w:id="306" w:author="Dave (v7.0b to v7.0c)" w:date="2019-05-27T15:42:00Z">
        <w:r w:rsidR="008D1E1A">
          <w:t xml:space="preserve"> </w:t>
        </w:r>
      </w:ins>
    </w:p>
    <w:p w14:paraId="5E609728" w14:textId="77777777" w:rsidR="0098090C" w:rsidRPr="002F7B70" w:rsidRDefault="0098090C" w:rsidP="00BF76E0">
      <w:pPr>
        <w:pStyle w:val="Ttulo3"/>
      </w:pPr>
      <w:bookmarkStart w:id="307" w:name="_Toc9968525"/>
      <w:r w:rsidRPr="002F7B70">
        <w:t>4.2.4</w:t>
      </w:r>
      <w:r w:rsidRPr="002F7B70">
        <w:tab/>
        <w:t>Usage without hearing</w:t>
      </w:r>
      <w:bookmarkEnd w:id="307"/>
    </w:p>
    <w:p w14:paraId="3A93CD85" w14:textId="6742D682" w:rsidR="0098090C" w:rsidRPr="002F7B70" w:rsidRDefault="0098090C" w:rsidP="0098090C">
      <w:r w:rsidRPr="002F7B70">
        <w:t xml:space="preserve">Where </w:t>
      </w:r>
      <w:r w:rsidRPr="00466830">
        <w:t>ICT</w:t>
      </w:r>
      <w:r w:rsidRPr="002F7B70">
        <w:t xml:space="preserve"> provides auditory modes of operation, </w:t>
      </w:r>
      <w:del w:id="308" w:author="Dave (v7.0b to v7.0c)" w:date="2019-05-27T15:43:00Z">
        <w:r w:rsidRPr="002F7B70" w:rsidDel="008D1E1A">
          <w:delText>some users need</w:delText>
        </w:r>
      </w:del>
      <w:ins w:id="309" w:author="Dave (v7.0b to v7.0c)" w:date="2019-05-27T15:43:00Z">
        <w:r w:rsidR="008D1E1A">
          <w:t>the</w:t>
        </w:r>
      </w:ins>
      <w:r w:rsidRPr="002F7B70">
        <w:t xml:space="preserve"> </w:t>
      </w:r>
      <w:r w:rsidRPr="00466830">
        <w:t>ICT</w:t>
      </w:r>
      <w:r w:rsidRPr="002F7B70">
        <w:t xml:space="preserve"> </w:t>
      </w:r>
      <w:del w:id="310" w:author="Dave (v7.0b to v7.0c)" w:date="2019-05-27T15:43:00Z">
        <w:r w:rsidRPr="002F7B70" w:rsidDel="008D1E1A">
          <w:delText xml:space="preserve">to </w:delText>
        </w:r>
      </w:del>
      <w:r w:rsidRPr="002F7B70">
        <w:t>provide</w:t>
      </w:r>
      <w:ins w:id="311" w:author="Dave (v7.0b to v7.0c)" w:date="2019-05-27T15:43:00Z">
        <w:r w:rsidR="008D1E1A">
          <w:t>s</w:t>
        </w:r>
      </w:ins>
      <w:r w:rsidRPr="002F7B70">
        <w:t xml:space="preserve"> </w:t>
      </w:r>
      <w:r w:rsidRPr="00466830">
        <w:t>at</w:t>
      </w:r>
      <w:r w:rsidRPr="002F7B70">
        <w:t xml:space="preserve"> least one mode of operation that does not require hearing.</w:t>
      </w:r>
      <w:ins w:id="312" w:author="Dave (v7.0b to v7.0c)" w:date="2019-05-27T15:46:00Z">
        <w:r w:rsidR="0056588B" w:rsidRPr="0056588B">
          <w:t xml:space="preserve"> </w:t>
        </w:r>
        <w:r w:rsidR="0056588B" w:rsidRPr="008D1E1A">
          <w:t>This is essential for users without hearing and benefits many more users in different situations.</w:t>
        </w:r>
      </w:ins>
    </w:p>
    <w:p w14:paraId="5340480C" w14:textId="1EF48422" w:rsidR="0098090C" w:rsidRPr="002F7B70" w:rsidRDefault="0098090C" w:rsidP="009B6DE5">
      <w:pPr>
        <w:pStyle w:val="NO"/>
      </w:pPr>
      <w:r w:rsidRPr="002F7B70">
        <w:t>NOTE:</w:t>
      </w:r>
      <w:r w:rsidRPr="002F7B70">
        <w:tab/>
        <w:t>Visual and tactile user interfaces</w:t>
      </w:r>
      <w:r w:rsidR="000E5FDA">
        <w:t xml:space="preserve">, </w:t>
      </w:r>
      <w:r w:rsidR="004F5C9F">
        <w:t>including</w:t>
      </w:r>
      <w:r w:rsidR="000E5FDA">
        <w:t xml:space="preserve"> those based on sign language,</w:t>
      </w:r>
      <w:r w:rsidRPr="002F7B70">
        <w:t xml:space="preserve"> may contribute towards meeting this clause.</w:t>
      </w:r>
      <w:ins w:id="313" w:author="Dave (v7.0b to v7.0c)" w:date="2019-05-27T15:43:00Z">
        <w:r w:rsidR="008D1E1A">
          <w:t xml:space="preserve"> </w:t>
        </w:r>
      </w:ins>
    </w:p>
    <w:p w14:paraId="6418E14E" w14:textId="77777777" w:rsidR="0098090C" w:rsidRPr="002F7B70" w:rsidRDefault="0098090C" w:rsidP="00BF76E0">
      <w:pPr>
        <w:pStyle w:val="Ttulo3"/>
      </w:pPr>
      <w:bookmarkStart w:id="314" w:name="_Toc9968526"/>
      <w:r w:rsidRPr="002F7B70">
        <w:t>4.2.5</w:t>
      </w:r>
      <w:r w:rsidRPr="002F7B70">
        <w:tab/>
        <w:t>Usage with limited hearing</w:t>
      </w:r>
      <w:bookmarkEnd w:id="314"/>
    </w:p>
    <w:p w14:paraId="29884B39" w14:textId="32BBC676" w:rsidR="0098090C" w:rsidRPr="002F7B70" w:rsidRDefault="0098090C" w:rsidP="0098090C">
      <w:r w:rsidRPr="002F7B70">
        <w:t xml:space="preserve">Where </w:t>
      </w:r>
      <w:r w:rsidRPr="00466830">
        <w:t>ICT</w:t>
      </w:r>
      <w:r w:rsidRPr="002F7B70">
        <w:t xml:space="preserve"> provides auditory modes of operation, </w:t>
      </w:r>
      <w:del w:id="315" w:author="Dave (v7.0b to v7.0c)" w:date="2019-05-27T15:44:00Z">
        <w:r w:rsidRPr="002F7B70" w:rsidDel="008D1E1A">
          <w:delText xml:space="preserve">some users will need </w:delText>
        </w:r>
      </w:del>
      <w:r w:rsidRPr="002F7B70">
        <w:t xml:space="preserve">the </w:t>
      </w:r>
      <w:r w:rsidRPr="00466830">
        <w:t>ICT</w:t>
      </w:r>
      <w:r w:rsidRPr="002F7B70">
        <w:t xml:space="preserve"> </w:t>
      </w:r>
      <w:del w:id="316" w:author="Dave (v7.0b to v7.0c)" w:date="2019-05-27T15:44:00Z">
        <w:r w:rsidRPr="002F7B70" w:rsidDel="008D1E1A">
          <w:delText xml:space="preserve">to </w:delText>
        </w:r>
      </w:del>
      <w:r w:rsidRPr="002F7B70">
        <w:t>provide</w:t>
      </w:r>
      <w:ins w:id="317" w:author="Dave (v7.0b to v7.0c)" w:date="2019-05-27T15:44:00Z">
        <w:r w:rsidR="008D1E1A">
          <w:t>s</w:t>
        </w:r>
      </w:ins>
      <w:r w:rsidRPr="002F7B70">
        <w:t xml:space="preserve"> enhanced audio features. </w:t>
      </w:r>
      <w:ins w:id="318" w:author="Dave (v7.0b to v7.0c)" w:date="2019-05-27T15:47:00Z">
        <w:r w:rsidR="0056588B" w:rsidRPr="0056588B">
          <w:t>This is essential for users with limited hearing and benefits many more users in different situations</w:t>
        </w:r>
        <w:r w:rsidR="0056588B">
          <w:t>.</w:t>
        </w:r>
      </w:ins>
    </w:p>
    <w:p w14:paraId="6CBA9409" w14:textId="6230C3FE" w:rsidR="0098090C" w:rsidRDefault="0098090C" w:rsidP="009B6DE5">
      <w:pPr>
        <w:pStyle w:val="NO"/>
      </w:pPr>
      <w:r w:rsidRPr="002F7B70">
        <w:t>NOTE 1:</w:t>
      </w:r>
      <w:r w:rsidRPr="002F7B70">
        <w:tab/>
        <w:t xml:space="preserve">Enhancement of the audio clarity, reduction of background noise, </w:t>
      </w:r>
      <w:r w:rsidR="004F5C9F">
        <w:t xml:space="preserve">providing a </w:t>
      </w:r>
      <w:ins w:id="319" w:author="Dave (v5.0 to v6.1)" w:date="2019-04-25T17:22:00Z">
        <w:r w:rsidR="00BF4770">
          <w:t xml:space="preserve">joint </w:t>
        </w:r>
      </w:ins>
      <w:r w:rsidR="004F5C9F">
        <w:t xml:space="preserve">monaural option, </w:t>
      </w:r>
      <w:ins w:id="320" w:author="Dave (v5.0 to v6.1)" w:date="2019-04-25T17:22:00Z">
        <w:r w:rsidR="00BF4770">
          <w:t xml:space="preserve">adjustment of balance of both audio channels, </w:t>
        </w:r>
      </w:ins>
      <w:r w:rsidRPr="002F7B70">
        <w:t>increased range of volume and greater volume in the higher frequency range can contribute towards meeting this clause.</w:t>
      </w:r>
    </w:p>
    <w:p w14:paraId="4A1F8D91" w14:textId="0FBB1C4D" w:rsidR="000E5FDA" w:rsidRPr="002F7B70" w:rsidRDefault="000E5FDA" w:rsidP="009B6DE5">
      <w:pPr>
        <w:pStyle w:val="NO"/>
      </w:pPr>
      <w:r>
        <w:t>NOTE 2:</w:t>
      </w:r>
      <w:r>
        <w:tab/>
      </w:r>
      <w:ins w:id="321" w:author="Dave (v5.0 to v6.1)" w:date="2019-04-25T17:23:00Z">
        <w:r w:rsidR="00BF4770">
          <w:t>Allowing t</w:t>
        </w:r>
      </w:ins>
      <w:del w:id="322" w:author="Dave (v5.0 to v6.1)" w:date="2019-04-25T17:23:00Z">
        <w:r w:rsidDel="00BF4770">
          <w:delText>T</w:delText>
        </w:r>
      </w:del>
      <w:r>
        <w:t>he</w:t>
      </w:r>
      <w:r w:rsidRPr="000E5FDA">
        <w:t xml:space="preserve"> use </w:t>
      </w:r>
      <w:r>
        <w:t xml:space="preserve">of </w:t>
      </w:r>
      <w:ins w:id="323" w:author="Dave (v5.0 to v6.1)" w:date="2019-04-25T17:23:00Z">
        <w:r w:rsidR="00BF4770">
          <w:t xml:space="preserve">Assistive Listening Devices, such as </w:t>
        </w:r>
      </w:ins>
      <w:del w:id="324" w:author="Dave (v5.0 to v6.1)" w:date="2019-04-25T17:23:00Z">
        <w:r w:rsidRPr="000E5FDA" w:rsidDel="00BF4770">
          <w:delText xml:space="preserve">personal </w:delText>
        </w:r>
      </w:del>
      <w:r w:rsidRPr="000E5FDA">
        <w:t xml:space="preserve">headsets </w:t>
      </w:r>
      <w:ins w:id="325" w:author="Dave (v5.0 to v6.1)" w:date="2019-04-25T17:24:00Z">
        <w:r w:rsidR="00BF4770">
          <w:t xml:space="preserve">with noise cancellation </w:t>
        </w:r>
      </w:ins>
      <w:ins w:id="326" w:author="Dave (v5.0 to v6.1)" w:date="2019-04-25T17:25:00Z">
        <w:r w:rsidR="00BF4770">
          <w:t>(</w:t>
        </w:r>
      </w:ins>
      <w:ins w:id="327" w:author="Dave (v5.0 to v6.1)" w:date="2019-04-25T17:24:00Z">
        <w:r w:rsidR="00BF4770">
          <w:t>connected by cable</w:t>
        </w:r>
      </w:ins>
      <w:ins w:id="328" w:author="Dave (v5.0 to v6.1)" w:date="2019-04-25T17:25:00Z">
        <w:r w:rsidR="00BF4770">
          <w:t>, Bluetooth or WLAN</w:t>
        </w:r>
      </w:ins>
      <w:ins w:id="329" w:author="Dave (v5.0 to v6.1)" w:date="2019-04-25T17:26:00Z">
        <w:r w:rsidR="00BF4770">
          <w:t>)</w:t>
        </w:r>
      </w:ins>
      <w:del w:id="330" w:author="Dave (v5.0 to v6.1)" w:date="2019-04-25T17:25:00Z">
        <w:r w:rsidRPr="000E5FDA" w:rsidDel="00BF4770">
          <w:delText>and</w:delText>
        </w:r>
      </w:del>
      <w:r w:rsidRPr="000E5FDA">
        <w:t xml:space="preserve"> </w:t>
      </w:r>
      <w:del w:id="331" w:author="Dave (v5.0 to v6.1)" w:date="2019-04-25T17:25:00Z">
        <w:r w:rsidRPr="000E5FDA" w:rsidDel="00BF4770">
          <w:delText xml:space="preserve">induction loops </w:delText>
        </w:r>
      </w:del>
      <w:r w:rsidRPr="000E5FDA">
        <w:t>can contribute towards meeting this clause.</w:t>
      </w:r>
    </w:p>
    <w:p w14:paraId="4CCDFE4D" w14:textId="23B5C79D" w:rsidR="0098090C" w:rsidRPr="002F7B70" w:rsidRDefault="0098090C" w:rsidP="009B6DE5">
      <w:pPr>
        <w:pStyle w:val="NO"/>
      </w:pPr>
      <w:r w:rsidRPr="002F7B70">
        <w:t xml:space="preserve">NOTE </w:t>
      </w:r>
      <w:r w:rsidR="000E5FDA">
        <w:t>3</w:t>
      </w:r>
      <w:r w:rsidRPr="002F7B70">
        <w:t>:</w:t>
      </w:r>
      <w:r w:rsidRPr="002F7B70">
        <w:tab/>
        <w:t>Users with limited hearing may also benefit from non-hearing access (see clause 4.2.4).</w:t>
      </w:r>
    </w:p>
    <w:p w14:paraId="15A1B282" w14:textId="0FB78B49" w:rsidR="0098090C" w:rsidRPr="002F7B70" w:rsidRDefault="0098090C" w:rsidP="00BF76E0">
      <w:pPr>
        <w:pStyle w:val="Ttulo3"/>
      </w:pPr>
      <w:bookmarkStart w:id="332" w:name="_Toc9968527"/>
      <w:r w:rsidRPr="002F7B70">
        <w:t>4.2.6</w:t>
      </w:r>
      <w:r w:rsidRPr="002F7B70">
        <w:tab/>
        <w:t>Usage with</w:t>
      </w:r>
      <w:r w:rsidR="00CE2455">
        <w:t xml:space="preserve"> no or limited</w:t>
      </w:r>
      <w:r w:rsidRPr="002F7B70">
        <w:t xml:space="preserve"> vocal capability</w:t>
      </w:r>
      <w:bookmarkEnd w:id="332"/>
    </w:p>
    <w:p w14:paraId="7749D33B" w14:textId="11781DA5" w:rsidR="0098090C" w:rsidRPr="002F7B70" w:rsidRDefault="0098090C" w:rsidP="0098090C">
      <w:r w:rsidRPr="002F7B70">
        <w:t xml:space="preserve">Where </w:t>
      </w:r>
      <w:r w:rsidRPr="00466830">
        <w:t>ICT</w:t>
      </w:r>
      <w:r w:rsidRPr="002F7B70">
        <w:t xml:space="preserve"> requires vocal input from users, </w:t>
      </w:r>
      <w:del w:id="333" w:author="Dave (v7.0b to v7.0c)" w:date="2019-05-27T15:47:00Z">
        <w:r w:rsidRPr="002F7B70" w:rsidDel="0056588B">
          <w:rPr>
            <w:bCs/>
          </w:rPr>
          <w:delText xml:space="preserve">some users will need </w:delText>
        </w:r>
      </w:del>
      <w:r w:rsidRPr="002F7B70">
        <w:rPr>
          <w:bCs/>
        </w:rPr>
        <w:t xml:space="preserve">the </w:t>
      </w:r>
      <w:r w:rsidRPr="00466830">
        <w:rPr>
          <w:bCs/>
        </w:rPr>
        <w:t>ICT</w:t>
      </w:r>
      <w:r w:rsidRPr="002F7B70">
        <w:rPr>
          <w:bCs/>
        </w:rPr>
        <w:t xml:space="preserve"> </w:t>
      </w:r>
      <w:del w:id="334" w:author="Dave (v7.0b to v7.0c)" w:date="2019-05-27T15:47:00Z">
        <w:r w:rsidRPr="002F7B70" w:rsidDel="0056588B">
          <w:rPr>
            <w:bCs/>
          </w:rPr>
          <w:delText xml:space="preserve">to </w:delText>
        </w:r>
      </w:del>
      <w:r w:rsidRPr="002F7B70">
        <w:rPr>
          <w:bCs/>
        </w:rPr>
        <w:t>provide</w:t>
      </w:r>
      <w:ins w:id="335" w:author="Dave (v7.0b to v7.0c)" w:date="2019-05-27T15:47:00Z">
        <w:r w:rsidR="0056588B">
          <w:rPr>
            <w:bCs/>
          </w:rPr>
          <w:t>s</w:t>
        </w:r>
      </w:ins>
      <w:r w:rsidRPr="002F7B70">
        <w:rPr>
          <w:bCs/>
        </w:rPr>
        <w:t xml:space="preserve"> </w:t>
      </w:r>
      <w:r w:rsidRPr="00466830">
        <w:rPr>
          <w:bCs/>
        </w:rPr>
        <w:t>at</w:t>
      </w:r>
      <w:r w:rsidRPr="002F7B70">
        <w:rPr>
          <w:bCs/>
        </w:rPr>
        <w:t xml:space="preserve"> least one mode</w:t>
      </w:r>
      <w:r w:rsidRPr="002F7B70">
        <w:t xml:space="preserve"> of operation that does not require them to generate vocal output.</w:t>
      </w:r>
      <w:ins w:id="336" w:author="Dave (v7.0b to v7.0c)" w:date="2019-05-27T15:47:00Z">
        <w:r w:rsidR="0056588B" w:rsidRPr="0056588B">
          <w:t xml:space="preserve"> This is essential users with no or limited vocal capability and benefits many more users in different situations.</w:t>
        </w:r>
      </w:ins>
    </w:p>
    <w:p w14:paraId="66396C80" w14:textId="42FD23AA" w:rsidR="0098090C" w:rsidRPr="002F7B70" w:rsidRDefault="0098090C" w:rsidP="009B6DE5">
      <w:pPr>
        <w:pStyle w:val="NO"/>
      </w:pPr>
      <w:r w:rsidRPr="002F7B70">
        <w:t>NOTE 1:</w:t>
      </w:r>
      <w:r w:rsidRPr="002F7B70">
        <w:tab/>
      </w:r>
      <w:ins w:id="337" w:author="Dave (v6.2 to v6.3)" w:date="2019-04-30T19:03:00Z">
        <w:r w:rsidR="000C5A5C">
          <w:t>V</w:t>
        </w:r>
        <w:r w:rsidR="000C5A5C" w:rsidRPr="000C5A5C">
          <w:t>ocal output includes speech and other orally generated sounds</w:t>
        </w:r>
        <w:r w:rsidR="000C5A5C">
          <w:t>,</w:t>
        </w:r>
        <w:r w:rsidR="000C5A5C" w:rsidRPr="000C5A5C">
          <w:t xml:space="preserve"> such as whistles and clicks</w:t>
        </w:r>
      </w:ins>
      <w:del w:id="338" w:author="Dave (v6.2 to v6.3)" w:date="2019-04-30T19:03:00Z">
        <w:r w:rsidRPr="002F7B70" w:rsidDel="000C5A5C">
          <w:delText>This clause covers the alternatives to the use of orally-generated sounds, including speech, whistles, clicks</w:delText>
        </w:r>
      </w:del>
      <w:ins w:id="339" w:author="Dave (v6.2 to v6.3)" w:date="2019-04-29T22:18:00Z">
        <w:r w:rsidR="00793B38">
          <w:t>.</w:t>
        </w:r>
      </w:ins>
      <w:del w:id="340" w:author="Dave (v6.2 to v6.3)" w:date="2019-04-29T22:18:00Z">
        <w:r w:rsidRPr="002F7B70" w:rsidDel="00793B38">
          <w:delText>, etc.</w:delText>
        </w:r>
      </w:del>
    </w:p>
    <w:p w14:paraId="44046442" w14:textId="77777777" w:rsidR="0098090C" w:rsidRPr="002F7B70" w:rsidRDefault="0098090C" w:rsidP="009B6DE5">
      <w:pPr>
        <w:pStyle w:val="NO"/>
        <w:rPr>
          <w:bCs/>
        </w:rPr>
      </w:pPr>
      <w:r w:rsidRPr="002F7B70">
        <w:t>NOTE 2:</w:t>
      </w:r>
      <w:r w:rsidRPr="002F7B70">
        <w:tab/>
        <w:t>Keyboard, pen or touch user interfaces may contribu</w:t>
      </w:r>
      <w:r w:rsidR="001B5F34" w:rsidRPr="002F7B70">
        <w:t>te towards meeting this clause.</w:t>
      </w:r>
    </w:p>
    <w:p w14:paraId="7787182E" w14:textId="77777777" w:rsidR="0098090C" w:rsidRPr="002F7B70" w:rsidRDefault="0098090C" w:rsidP="00BF76E0">
      <w:pPr>
        <w:pStyle w:val="Ttulo3"/>
      </w:pPr>
      <w:bookmarkStart w:id="341" w:name="_Toc9968528"/>
      <w:r w:rsidRPr="002F7B70">
        <w:t>4.2.7</w:t>
      </w:r>
      <w:r w:rsidRPr="002F7B70">
        <w:tab/>
        <w:t>Usage with limited manipulation or strength</w:t>
      </w:r>
      <w:bookmarkEnd w:id="341"/>
    </w:p>
    <w:p w14:paraId="14B7A59C" w14:textId="0C8C02F7" w:rsidR="0098090C" w:rsidRPr="002F7B70" w:rsidRDefault="00525001" w:rsidP="0098090C">
      <w:pPr>
        <w:keepNext/>
        <w:keepLines/>
      </w:pPr>
      <w:r w:rsidRPr="002F7B70">
        <w:t xml:space="preserve">Where </w:t>
      </w:r>
      <w:r w:rsidR="0098090C" w:rsidRPr="00466830">
        <w:t>ICT</w:t>
      </w:r>
      <w:r w:rsidR="0098090C" w:rsidRPr="002F7B70">
        <w:t xml:space="preserve"> requires manual actions, </w:t>
      </w:r>
      <w:del w:id="342" w:author="Dave (v7.0b to v7.0c)" w:date="2019-05-27T15:48:00Z">
        <w:r w:rsidR="0098090C" w:rsidRPr="002F7B70" w:rsidDel="0056588B">
          <w:delText xml:space="preserve">some users will need </w:delText>
        </w:r>
      </w:del>
      <w:r w:rsidR="0098090C" w:rsidRPr="002F7B70">
        <w:t xml:space="preserve">the </w:t>
      </w:r>
      <w:r w:rsidR="0098090C" w:rsidRPr="00466830">
        <w:t>ICT</w:t>
      </w:r>
      <w:r w:rsidR="0098090C" w:rsidRPr="002F7B70">
        <w:t xml:space="preserve"> </w:t>
      </w:r>
      <w:del w:id="343" w:author="Dave (v7.0b to v7.0c)" w:date="2019-05-27T15:48:00Z">
        <w:r w:rsidR="0098090C" w:rsidRPr="002F7B70" w:rsidDel="0056588B">
          <w:delText xml:space="preserve">to </w:delText>
        </w:r>
      </w:del>
      <w:r w:rsidR="0098090C" w:rsidRPr="002F7B70">
        <w:t>provide</w:t>
      </w:r>
      <w:ins w:id="344" w:author="Dave (v7.0b to v7.0c)" w:date="2019-05-27T15:48:00Z">
        <w:r w:rsidR="0056588B">
          <w:t>s</w:t>
        </w:r>
      </w:ins>
      <w:r w:rsidR="0098090C" w:rsidRPr="002F7B70">
        <w:t xml:space="preserve"> features that enable users to make use of the </w:t>
      </w:r>
      <w:r w:rsidR="0098090C" w:rsidRPr="00466830">
        <w:t>ICT</w:t>
      </w:r>
      <w:r w:rsidR="0098090C" w:rsidRPr="002F7B70">
        <w:t xml:space="preserve"> through alternative actions not requiring manipulation</w:t>
      </w:r>
      <w:r w:rsidR="000E5FDA">
        <w:t>, simultaneous action</w:t>
      </w:r>
      <w:r w:rsidR="0098090C" w:rsidRPr="002F7B70">
        <w:t xml:space="preserve"> or</w:t>
      </w:r>
      <w:r w:rsidR="001B5F34" w:rsidRPr="002F7B70">
        <w:t xml:space="preserve"> hand strength.</w:t>
      </w:r>
      <w:ins w:id="345" w:author="Dave (v7.0b to v7.0c)" w:date="2019-05-27T15:48:00Z">
        <w:r w:rsidR="0056588B">
          <w:t xml:space="preserve"> </w:t>
        </w:r>
        <w:r w:rsidR="0056588B" w:rsidRPr="0056588B">
          <w:t>This is essential for users with limited manipulation or strength and benefits many more users in different situations.</w:t>
        </w:r>
      </w:ins>
    </w:p>
    <w:p w14:paraId="6458FFC0" w14:textId="77777777" w:rsidR="0098090C" w:rsidRPr="002F7B70" w:rsidRDefault="0098090C" w:rsidP="009B6DE5">
      <w:pPr>
        <w:pStyle w:val="NO"/>
      </w:pPr>
      <w:r w:rsidRPr="002F7B70">
        <w:t>NOTE 1:</w:t>
      </w:r>
      <w:r w:rsidRPr="002F7B70">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2F7B70" w:rsidRDefault="0098090C" w:rsidP="009B6DE5">
      <w:pPr>
        <w:pStyle w:val="NO"/>
      </w:pPr>
      <w:r w:rsidRPr="002F7B70">
        <w:t>NOTE 2:</w:t>
      </w:r>
      <w:r w:rsidRPr="002F7B70">
        <w:tab/>
        <w:t>One-handed operation, sequential key entry and speech user interfaces may contribute towards meeting this clause.</w:t>
      </w:r>
    </w:p>
    <w:p w14:paraId="6A12DD94" w14:textId="77777777" w:rsidR="0098090C" w:rsidRPr="002F7B70" w:rsidRDefault="0098090C" w:rsidP="009B6DE5">
      <w:pPr>
        <w:pStyle w:val="NO"/>
      </w:pPr>
      <w:r w:rsidRPr="002F7B70">
        <w:t>NOTE 3:</w:t>
      </w:r>
      <w:r w:rsidRPr="002F7B70">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2F7B70" w:rsidRDefault="0098090C" w:rsidP="00BF76E0">
      <w:pPr>
        <w:pStyle w:val="Ttulo3"/>
      </w:pPr>
      <w:bookmarkStart w:id="346" w:name="_Toc9968529"/>
      <w:r w:rsidRPr="002F7B70">
        <w:t>4.2.8</w:t>
      </w:r>
      <w:r w:rsidRPr="002F7B70">
        <w:tab/>
        <w:t>Usage with limited reach</w:t>
      </w:r>
      <w:bookmarkEnd w:id="346"/>
    </w:p>
    <w:p w14:paraId="48973A27" w14:textId="776F6599" w:rsidR="0098090C" w:rsidRPr="002F7B70" w:rsidRDefault="0098090C" w:rsidP="0098090C">
      <w:r w:rsidRPr="002F7B70">
        <w:t xml:space="preserve">Where </w:t>
      </w:r>
      <w:r w:rsidRPr="00466830">
        <w:t>ICT</w:t>
      </w:r>
      <w:r w:rsidRPr="002F7B70">
        <w:t xml:space="preserve"> products are free-standing or installed, </w:t>
      </w:r>
      <w:r w:rsidR="000E5FDA" w:rsidRPr="000E5FDA">
        <w:t>all the elements required for operation</w:t>
      </w:r>
      <w:r w:rsidR="000E5FDA" w:rsidRPr="000E5FDA" w:rsidDel="000E5FDA">
        <w:t xml:space="preserve"> </w:t>
      </w:r>
      <w:r w:rsidRPr="002F7B70">
        <w:t xml:space="preserve">will need to be within reach </w:t>
      </w:r>
      <w:r w:rsidR="00525001" w:rsidRPr="002F7B70">
        <w:t>of</w:t>
      </w:r>
      <w:r w:rsidRPr="002F7B70">
        <w:t xml:space="preserve"> all users.</w:t>
      </w:r>
      <w:ins w:id="347" w:author="Dave (v7.0b to v7.0c)" w:date="2019-05-27T15:48:00Z">
        <w:r w:rsidR="0056588B">
          <w:t xml:space="preserve"> </w:t>
        </w:r>
        <w:r w:rsidR="0056588B" w:rsidRPr="0056588B">
          <w:t>This is essential for users with limited reach and benefits many more users in different situations.</w:t>
        </w:r>
      </w:ins>
    </w:p>
    <w:p w14:paraId="6C9ECFFE" w14:textId="77777777" w:rsidR="0098090C" w:rsidRPr="002F7B70" w:rsidRDefault="0098090C" w:rsidP="009B6DE5">
      <w:pPr>
        <w:pStyle w:val="NO"/>
      </w:pPr>
      <w:r w:rsidRPr="002F7B70">
        <w:t>NOTE:</w:t>
      </w:r>
      <w:r w:rsidRPr="002F7B70">
        <w:tab/>
        <w:t>Considering the needs of wheelchair users and the range of user statures in the placing of operational elements of the user interface may contribute towards meeting this clause.</w:t>
      </w:r>
    </w:p>
    <w:p w14:paraId="239E3DB5" w14:textId="77777777" w:rsidR="0098090C" w:rsidRPr="002F7B70" w:rsidRDefault="0098090C" w:rsidP="00BF76E0">
      <w:pPr>
        <w:pStyle w:val="Ttulo3"/>
      </w:pPr>
      <w:bookmarkStart w:id="348" w:name="_Toc9968530"/>
      <w:r w:rsidRPr="002F7B70">
        <w:t>4.2.9</w:t>
      </w:r>
      <w:r w:rsidRPr="002F7B70">
        <w:tab/>
        <w:t>Minimize photosensitive seizure triggers</w:t>
      </w:r>
      <w:bookmarkEnd w:id="348"/>
    </w:p>
    <w:p w14:paraId="08B21B1B" w14:textId="0C8C22E3" w:rsidR="0098090C" w:rsidRPr="002F7B70" w:rsidRDefault="0098090C" w:rsidP="0098090C">
      <w:r w:rsidRPr="002F7B70">
        <w:t xml:space="preserve">Where </w:t>
      </w:r>
      <w:r w:rsidRPr="00466830">
        <w:t>ICT</w:t>
      </w:r>
      <w:r w:rsidRPr="002F7B70">
        <w:t xml:space="preserve"> provides visual modes of operation,</w:t>
      </w:r>
      <w:r w:rsidR="00906BF7" w:rsidRPr="002F7B70">
        <w:t xml:space="preserve"> </w:t>
      </w:r>
      <w:del w:id="349" w:author="Dave (v7.0b to v7.0c)" w:date="2019-05-27T15:48:00Z">
        <w:r w:rsidRPr="002F7B70" w:rsidDel="0056588B">
          <w:delText xml:space="preserve">some users need </w:delText>
        </w:r>
      </w:del>
      <w:r w:rsidR="0044218B">
        <w:t xml:space="preserve">the </w:t>
      </w:r>
      <w:r w:rsidRPr="00466830">
        <w:t>ICT</w:t>
      </w:r>
      <w:r w:rsidRPr="002F7B70">
        <w:t xml:space="preserve"> </w:t>
      </w:r>
      <w:del w:id="350" w:author="Dave (v7.0b to v7.0c)" w:date="2019-05-27T15:48:00Z">
        <w:r w:rsidRPr="002F7B70" w:rsidDel="0056588B">
          <w:delText xml:space="preserve">to </w:delText>
        </w:r>
      </w:del>
      <w:r w:rsidRPr="002F7B70">
        <w:t>provide</w:t>
      </w:r>
      <w:ins w:id="351" w:author="Dave (v7.0b to v7.0c)" w:date="2019-05-27T15:48:00Z">
        <w:r w:rsidR="0056588B">
          <w:t>s</w:t>
        </w:r>
      </w:ins>
      <w:r w:rsidRPr="002F7B70">
        <w:t xml:space="preserve"> </w:t>
      </w:r>
      <w:r w:rsidRPr="00466830">
        <w:t>at</w:t>
      </w:r>
      <w:r w:rsidRPr="002F7B70">
        <w:t xml:space="preserve"> least one mode of operation that minimizes the potential for triggering photosensitive seizures.</w:t>
      </w:r>
      <w:ins w:id="352" w:author="Dave (v7.0b to v7.0c)" w:date="2019-05-27T15:49:00Z">
        <w:r w:rsidR="0056588B" w:rsidRPr="0056588B">
          <w:t xml:space="preserve"> This is essential for users with photosensitive seizure triggers.</w:t>
        </w:r>
      </w:ins>
    </w:p>
    <w:p w14:paraId="33C67FD3" w14:textId="77777777" w:rsidR="0098090C" w:rsidRPr="002F7B70" w:rsidRDefault="0098090C" w:rsidP="009B6DE5">
      <w:pPr>
        <w:pStyle w:val="NO"/>
      </w:pPr>
      <w:r w:rsidRPr="002F7B70">
        <w:t>NOTE:</w:t>
      </w:r>
      <w:r w:rsidRPr="002F7B70">
        <w:tab/>
        <w:t>Limiting the area and number of flashes per second may contribute towards meeting this clause.</w:t>
      </w:r>
    </w:p>
    <w:p w14:paraId="61229126" w14:textId="1BE36292" w:rsidR="0098090C" w:rsidRPr="002F7B70" w:rsidRDefault="0098090C" w:rsidP="00BF76E0">
      <w:pPr>
        <w:pStyle w:val="Ttulo3"/>
      </w:pPr>
      <w:bookmarkStart w:id="353" w:name="_Toc9968531"/>
      <w:r w:rsidRPr="002F7B70">
        <w:t>4.2.10</w:t>
      </w:r>
      <w:r w:rsidRPr="002F7B70">
        <w:tab/>
        <w:t>Usage with limited cognition</w:t>
      </w:r>
      <w:ins w:id="354" w:author="Dave (v5.0 to v6.1)" w:date="2019-04-25T17:26:00Z">
        <w:r w:rsidR="00D16A19">
          <w:t>, language or learning</w:t>
        </w:r>
      </w:ins>
      <w:bookmarkEnd w:id="353"/>
    </w:p>
    <w:p w14:paraId="0627544C" w14:textId="7F6DE74D" w:rsidR="0098090C" w:rsidRPr="002F7B70" w:rsidRDefault="0098090C" w:rsidP="0098090C">
      <w:del w:id="355" w:author="Dave (v7.0b to v7.0c)" w:date="2019-05-27T15:49:00Z">
        <w:r w:rsidRPr="002F7B70" w:rsidDel="0056588B">
          <w:delText>Some users will need</w:delText>
        </w:r>
      </w:del>
      <w:ins w:id="356" w:author="Dave (v7.0b to v7.0c)" w:date="2019-05-27T15:49:00Z">
        <w:r w:rsidR="0056588B">
          <w:t>T</w:t>
        </w:r>
      </w:ins>
      <w:del w:id="357" w:author="Dave (v7.0b to v7.0c)" w:date="2019-05-27T15:49:00Z">
        <w:r w:rsidRPr="002F7B70" w:rsidDel="0056588B">
          <w:delText xml:space="preserve"> t</w:delText>
        </w:r>
      </w:del>
      <w:r w:rsidRPr="002F7B70">
        <w:t xml:space="preserve">he </w:t>
      </w:r>
      <w:r w:rsidRPr="00466830">
        <w:t>ICT</w:t>
      </w:r>
      <w:r w:rsidRPr="002F7B70">
        <w:t xml:space="preserve"> </w:t>
      </w:r>
      <w:del w:id="358" w:author="Dave (v7.0b to v7.0c)" w:date="2019-05-27T15:49:00Z">
        <w:r w:rsidRPr="002F7B70" w:rsidDel="0056588B">
          <w:delText xml:space="preserve">to </w:delText>
        </w:r>
      </w:del>
      <w:r w:rsidRPr="002F7B70">
        <w:t>provide</w:t>
      </w:r>
      <w:ins w:id="359" w:author="Dave (v7.0b to v7.0c)" w:date="2019-05-27T15:49:00Z">
        <w:r w:rsidR="0056588B">
          <w:t>s</w:t>
        </w:r>
      </w:ins>
      <w:r w:rsidRPr="002F7B70">
        <w:t xml:space="preserve"> features </w:t>
      </w:r>
      <w:r w:rsidR="00464E8B">
        <w:t xml:space="preserve">and/or presentation </w:t>
      </w:r>
      <w:r w:rsidRPr="002F7B70">
        <w:t>that make</w:t>
      </w:r>
      <w:r w:rsidR="00464E8B">
        <w:t>s</w:t>
      </w:r>
      <w:r w:rsidRPr="002F7B70">
        <w:t xml:space="preserve"> it simple</w:t>
      </w:r>
      <w:r w:rsidR="005663A7" w:rsidRPr="002F7B70">
        <w:t>r</w:t>
      </w:r>
      <w:r w:rsidRPr="002F7B70">
        <w:t xml:space="preserve"> and eas</w:t>
      </w:r>
      <w:r w:rsidR="005663A7" w:rsidRPr="002F7B70">
        <w:t>ier</w:t>
      </w:r>
      <w:r w:rsidRPr="002F7B70">
        <w:t xml:space="preserve"> to </w:t>
      </w:r>
      <w:r w:rsidR="00464E8B">
        <w:t>understand</w:t>
      </w:r>
      <w:ins w:id="360" w:author="Dave (v5.0 to v6.1)" w:date="2019-04-25T17:29:00Z">
        <w:r w:rsidR="00D16A19">
          <w:t>, operate</w:t>
        </w:r>
      </w:ins>
      <w:r w:rsidR="00464E8B">
        <w:t xml:space="preserve"> and </w:t>
      </w:r>
      <w:r w:rsidRPr="002F7B70">
        <w:t>use.</w:t>
      </w:r>
      <w:ins w:id="361" w:author="Dave (v7.0b to v7.0c)" w:date="2019-05-27T15:49:00Z">
        <w:r w:rsidR="0056588B" w:rsidRPr="0056588B">
          <w:t xml:space="preserve"> This is essential for users with limited cognition, language or learning, and benefits many more users in different situations.</w:t>
        </w:r>
      </w:ins>
    </w:p>
    <w:p w14:paraId="2DD993E5" w14:textId="2D647C1C" w:rsidR="0098090C" w:rsidRPr="002F7B70" w:rsidDel="00D16A19" w:rsidRDefault="0098090C" w:rsidP="009B6DE5">
      <w:pPr>
        <w:pStyle w:val="NO"/>
        <w:rPr>
          <w:del w:id="362" w:author="Dave (v5.0 to v6.1)" w:date="2019-04-25T17:26:00Z"/>
        </w:rPr>
      </w:pPr>
      <w:del w:id="363" w:author="Dave (v5.0 to v6.1)" w:date="2019-04-25T17:26:00Z">
        <w:r w:rsidRPr="002F7B70" w:rsidDel="00D16A19">
          <w:delText>NOTE 1:</w:delText>
        </w:r>
        <w:r w:rsidRPr="002F7B70" w:rsidDel="00D16A19">
          <w:tab/>
          <w:delText>This clause is intended to include the needs of persons with limited cognitive, language and learning abilities.</w:delText>
        </w:r>
      </w:del>
    </w:p>
    <w:p w14:paraId="0F0B7915" w14:textId="43F06678" w:rsidR="0098090C" w:rsidRDefault="0098090C" w:rsidP="009B6DE5">
      <w:pPr>
        <w:pStyle w:val="NO"/>
        <w:rPr>
          <w:ins w:id="364" w:author="Dave (v5.0 to v6.1)" w:date="2019-04-25T17:27:00Z"/>
        </w:rPr>
      </w:pPr>
      <w:r w:rsidRPr="002F7B70">
        <w:t>NOTE</w:t>
      </w:r>
      <w:del w:id="365" w:author="Dave (v5.0 to v6.1)" w:date="2019-04-25T17:26:00Z">
        <w:r w:rsidRPr="002F7B70" w:rsidDel="00D16A19">
          <w:delText xml:space="preserve"> 2</w:delText>
        </w:r>
      </w:del>
      <w:ins w:id="366" w:author="Dave (v5.0 to v6.1)" w:date="2019-04-25T17:27:00Z">
        <w:r w:rsidR="00D16A19">
          <w:t xml:space="preserve"> 1</w:t>
        </w:r>
      </w:ins>
      <w:r w:rsidRPr="002F7B70">
        <w:t>:</w:t>
      </w:r>
      <w:r w:rsidRPr="002F7B70">
        <w:tab/>
        <w:t xml:space="preserve">Adjustable timings, error indication and suggestion, and a logical focus order are examples of design features that may contribute towards meeting this clause. </w:t>
      </w:r>
    </w:p>
    <w:p w14:paraId="090132CD" w14:textId="064CF9D8" w:rsidR="00D16A19" w:rsidRDefault="00D16A19" w:rsidP="009B6DE5">
      <w:pPr>
        <w:pStyle w:val="NO"/>
        <w:rPr>
          <w:ins w:id="367" w:author="Dave (v5.0 to v6.1)" w:date="2019-04-25T17:28:00Z"/>
        </w:rPr>
      </w:pPr>
      <w:ins w:id="368" w:author="Dave (v5.0 to v6.1)" w:date="2019-04-25T17:28:00Z">
        <w:r>
          <w:t>NOTE</w:t>
        </w:r>
      </w:ins>
      <w:ins w:id="369" w:author="Dave (v5.0 to v6.1)" w:date="2019-04-25T17:27:00Z">
        <w:r w:rsidRPr="00D16A19">
          <w:t xml:space="preserve"> 2:</w:t>
        </w:r>
      </w:ins>
      <w:ins w:id="370" w:author="Dave (v5.0 to v6.1)" w:date="2019-04-25T17:28:00Z">
        <w:r>
          <w:tab/>
        </w:r>
      </w:ins>
      <w:ins w:id="371" w:author="Dave (v5.0 to v6.1)" w:date="2019-04-25T17:27:00Z">
        <w:r w:rsidRPr="00D16A19">
          <w:t>Providing an audio output of the text is an example of providing support for people with limited reading abilities.</w:t>
        </w:r>
      </w:ins>
    </w:p>
    <w:p w14:paraId="5219861F" w14:textId="32AE8707" w:rsidR="00D16A19" w:rsidRDefault="00D16A19" w:rsidP="009B6DE5">
      <w:pPr>
        <w:pStyle w:val="NO"/>
        <w:rPr>
          <w:ins w:id="372" w:author="Dave (v6.2 to v6.3)" w:date="2019-04-30T19:04:00Z"/>
        </w:rPr>
      </w:pPr>
      <w:ins w:id="373" w:author="Dave (v5.0 to v6.1)" w:date="2019-04-25T17:28:00Z">
        <w:r>
          <w:t>NOTE</w:t>
        </w:r>
        <w:r w:rsidRPr="00D16A19">
          <w:t xml:space="preserve"> 3:</w:t>
        </w:r>
        <w:r>
          <w:tab/>
        </w:r>
        <w:r w:rsidRPr="00D16A19">
          <w:t>Providing spelling aid and word prediction of the text is an example of providing support for people with limited writing abilities.</w:t>
        </w:r>
      </w:ins>
    </w:p>
    <w:p w14:paraId="044E0B80" w14:textId="68D7EF0B" w:rsidR="000C5A5C" w:rsidRPr="002F7B70" w:rsidRDefault="000C5A5C" w:rsidP="009B6DE5">
      <w:pPr>
        <w:pStyle w:val="NO"/>
      </w:pPr>
      <w:ins w:id="374" w:author="Dave (v6.2 to v6.3)" w:date="2019-04-30T19:04:00Z">
        <w:r>
          <w:t>NOTE 4:</w:t>
        </w:r>
        <w:r>
          <w:tab/>
        </w:r>
      </w:ins>
      <w:ins w:id="375" w:author="Dave (v6.2 to v6.3)" w:date="2019-04-30T19:10:00Z">
        <w:r w:rsidR="00BD70F3">
          <w:t>Interaction with content can be made easier</w:t>
        </w:r>
      </w:ins>
      <w:ins w:id="376" w:author="Dave (v6.2 to v6.3)" w:date="2019-04-30T19:11:00Z">
        <w:r w:rsidR="00BD70F3">
          <w:t>, and less prone to errors,</w:t>
        </w:r>
      </w:ins>
      <w:ins w:id="377" w:author="Dave (v6.2 to v6.3)" w:date="2019-04-30T19:10:00Z">
        <w:r w:rsidR="00BD70F3">
          <w:t xml:space="preserve"> by p</w:t>
        </w:r>
      </w:ins>
      <w:ins w:id="378" w:author="Dave (v6.2 to v6.3)" w:date="2019-04-30T19:04:00Z">
        <w:r w:rsidRPr="000C5A5C">
          <w:t xml:space="preserve">resenting tasks in </w:t>
        </w:r>
      </w:ins>
      <w:ins w:id="379" w:author="Dave (v6.2 to v6.3)" w:date="2019-04-30T19:11:00Z">
        <w:r w:rsidR="00BD70F3">
          <w:t xml:space="preserve">steps that are </w:t>
        </w:r>
      </w:ins>
      <w:ins w:id="380" w:author="Dave (v6.2 to v6.3)" w:date="2019-04-30T19:04:00Z">
        <w:r w:rsidR="00BD70F3">
          <w:t>easy to follow</w:t>
        </w:r>
        <w:r w:rsidRPr="000C5A5C">
          <w:t>.</w:t>
        </w:r>
      </w:ins>
    </w:p>
    <w:p w14:paraId="4630D9A5" w14:textId="77777777" w:rsidR="0098090C" w:rsidRPr="002F7B70" w:rsidRDefault="0098090C" w:rsidP="00BF76E0">
      <w:pPr>
        <w:pStyle w:val="Ttulo3"/>
      </w:pPr>
      <w:bookmarkStart w:id="381" w:name="_Toc9968532"/>
      <w:r w:rsidRPr="002F7B70">
        <w:t>4.2.11</w:t>
      </w:r>
      <w:r w:rsidRPr="002F7B70">
        <w:tab/>
        <w:t>Privacy</w:t>
      </w:r>
      <w:bookmarkEnd w:id="381"/>
    </w:p>
    <w:p w14:paraId="5B1A5F90" w14:textId="4B624F62" w:rsidR="0098090C" w:rsidRPr="002F7B70" w:rsidRDefault="0098090C" w:rsidP="0098090C">
      <w:r w:rsidRPr="002F7B70">
        <w:t xml:space="preserve">Where </w:t>
      </w:r>
      <w:r w:rsidRPr="00466830">
        <w:t>ICT</w:t>
      </w:r>
      <w:r w:rsidRPr="002F7B70">
        <w:t xml:space="preserve"> provides features </w:t>
      </w:r>
      <w:del w:id="382" w:author="Dave (v5.0 to v6.1)" w:date="2019-04-25T17:30:00Z">
        <w:r w:rsidRPr="002F7B70" w:rsidDel="00D16A19">
          <w:delText xml:space="preserve">that </w:delText>
        </w:r>
      </w:del>
      <w:del w:id="383" w:author="Dave (v7.0b to v7.0c)" w:date="2019-05-27T15:50:00Z">
        <w:r w:rsidRPr="002F7B70" w:rsidDel="0056588B">
          <w:delText xml:space="preserve">are provided </w:delText>
        </w:r>
      </w:del>
      <w:r w:rsidRPr="002F7B70">
        <w:t xml:space="preserve">for accessibility, </w:t>
      </w:r>
      <w:del w:id="384" w:author="Dave (v5.0 to v6.1)" w:date="2019-04-25T17:29:00Z">
        <w:r w:rsidRPr="002F7B70" w:rsidDel="00D16A19">
          <w:delText xml:space="preserve">some </w:delText>
        </w:r>
      </w:del>
      <w:del w:id="385" w:author="Dave (v7.0b to v7.0c)" w:date="2019-05-27T15:51:00Z">
        <w:r w:rsidRPr="002F7B70" w:rsidDel="0056588B">
          <w:delText xml:space="preserve">users </w:delText>
        </w:r>
      </w:del>
      <w:ins w:id="386" w:author="Dave (v5.0 to v6.1)" w:date="2019-04-25T17:29:00Z">
        <w:del w:id="387" w:author="Dave (v7.0b to v7.0c)" w:date="2019-05-27T15:51:00Z">
          <w:r w:rsidR="00D16A19" w:rsidDel="0056588B">
            <w:delText>of</w:delText>
          </w:r>
        </w:del>
      </w:ins>
      <w:ins w:id="388" w:author="Dave (v7.0b to v7.0c)" w:date="2019-05-27T15:51:00Z">
        <w:r w:rsidR="0056588B">
          <w:t xml:space="preserve">the ICT maintains the </w:t>
        </w:r>
      </w:ins>
      <w:ins w:id="389" w:author="Dave (v5.0 to v6.1)" w:date="2019-04-25T17:29:00Z">
        <w:del w:id="390" w:author="Dave (v7.0b to v7.0c)" w:date="2019-05-27T15:52:00Z">
          <w:r w:rsidR="00D16A19" w:rsidDel="0056588B">
            <w:delText xml:space="preserve"> these features </w:delText>
          </w:r>
        </w:del>
      </w:ins>
      <w:del w:id="391" w:author="Dave (v7.0b to v7.0c)" w:date="2019-05-27T15:52:00Z">
        <w:r w:rsidRPr="002F7B70" w:rsidDel="0056588B">
          <w:delText xml:space="preserve">will need their </w:delText>
        </w:r>
      </w:del>
      <w:r w:rsidRPr="002F7B70">
        <w:t xml:space="preserve">privacy </w:t>
      </w:r>
      <w:ins w:id="392" w:author="Dave (v7.0b to v7.0c)" w:date="2019-05-27T15:52:00Z">
        <w:r w:rsidR="0056588B">
          <w:t xml:space="preserve">of users of these features </w:t>
        </w:r>
      </w:ins>
      <w:del w:id="393" w:author="Dave (v7.0b to v7.0c)" w:date="2019-05-27T15:52:00Z">
        <w:r w:rsidRPr="002F7B70" w:rsidDel="0056588B">
          <w:delText xml:space="preserve">to be maintained </w:delText>
        </w:r>
      </w:del>
      <w:ins w:id="394" w:author="Dave (v5.0 to v6.1)" w:date="2019-04-25T17:30:00Z">
        <w:r w:rsidR="00D16A19">
          <w:t>a</w:t>
        </w:r>
      </w:ins>
      <w:del w:id="395" w:author="Dave (v5.0 to v6.1)" w:date="2019-04-25T17:30:00Z">
        <w:r w:rsidRPr="002F7B70" w:rsidDel="00D16A19">
          <w:delText xml:space="preserve">when using those </w:delText>
        </w:r>
        <w:r w:rsidRPr="00466830" w:rsidDel="00D16A19">
          <w:delText>ICT</w:delText>
        </w:r>
        <w:r w:rsidRPr="002F7B70" w:rsidDel="00D16A19">
          <w:delText xml:space="preserve"> features that are provided for accessibility</w:delText>
        </w:r>
      </w:del>
      <w:ins w:id="396" w:author="Dave (v5.0 to v6.1)" w:date="2019-04-25T17:30:00Z">
        <w:r w:rsidR="00D16A19">
          <w:t>t the same level as other users</w:t>
        </w:r>
      </w:ins>
      <w:r w:rsidRPr="002F7B70">
        <w:t>.</w:t>
      </w:r>
    </w:p>
    <w:p w14:paraId="1DD1023D" w14:textId="77777777" w:rsidR="0098090C" w:rsidRDefault="0098090C" w:rsidP="000D117C">
      <w:pPr>
        <w:keepLines/>
        <w:ind w:left="1135" w:hanging="851"/>
      </w:pPr>
      <w:r w:rsidRPr="002F7B70">
        <w:t>NOTE:</w:t>
      </w:r>
      <w:r w:rsidRPr="002F7B7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764F995A" w14:textId="77777777" w:rsidR="0098090C" w:rsidRPr="002F7B70" w:rsidRDefault="0098090C" w:rsidP="005052D9">
      <w:pPr>
        <w:pStyle w:val="Ttulo1"/>
        <w:keepNext w:val="0"/>
        <w:keepLines w:val="0"/>
        <w:pageBreakBefore/>
      </w:pPr>
      <w:bookmarkStart w:id="397" w:name="_Toc9968533"/>
      <w:r w:rsidRPr="002F7B70">
        <w:t>5</w:t>
      </w:r>
      <w:r w:rsidRPr="002F7B70">
        <w:tab/>
        <w:t>Generic requirements</w:t>
      </w:r>
      <w:bookmarkEnd w:id="397"/>
    </w:p>
    <w:p w14:paraId="66BAFE90" w14:textId="77777777" w:rsidR="0098090C" w:rsidRPr="002F7B70" w:rsidRDefault="0098090C" w:rsidP="001C14F5">
      <w:pPr>
        <w:pStyle w:val="Ttulo2"/>
        <w:keepNext w:val="0"/>
        <w:keepLines w:val="0"/>
      </w:pPr>
      <w:bookmarkStart w:id="398" w:name="_Toc9968534"/>
      <w:r w:rsidRPr="002F7B70">
        <w:t>5.1</w:t>
      </w:r>
      <w:r w:rsidRPr="002F7B70">
        <w:tab/>
        <w:t>Closed functionality</w:t>
      </w:r>
      <w:bookmarkEnd w:id="398"/>
    </w:p>
    <w:p w14:paraId="2EC4D7AB" w14:textId="2BA65685" w:rsidR="0098090C" w:rsidRPr="002F7B70" w:rsidRDefault="0098090C" w:rsidP="001C14F5">
      <w:pPr>
        <w:pStyle w:val="Ttulo3"/>
        <w:keepNext w:val="0"/>
        <w:keepLines w:val="0"/>
      </w:pPr>
      <w:bookmarkStart w:id="399" w:name="_Toc9968535"/>
      <w:r w:rsidRPr="002F7B70">
        <w:t>5.1.1</w:t>
      </w:r>
      <w:r w:rsidRPr="002F7B70">
        <w:tab/>
        <w:t>Introduction (</w:t>
      </w:r>
      <w:r w:rsidR="00216488" w:rsidRPr="002F7B70">
        <w:t>informative</w:t>
      </w:r>
      <w:r w:rsidRPr="002F7B70">
        <w:t>)</w:t>
      </w:r>
      <w:bookmarkEnd w:id="399"/>
    </w:p>
    <w:p w14:paraId="5092908A" w14:textId="77777777" w:rsidR="0098090C" w:rsidRPr="002F7B70" w:rsidRDefault="0098090C" w:rsidP="00216488">
      <w:r w:rsidRPr="00466830">
        <w:t>ICT</w:t>
      </w:r>
      <w:r w:rsidRPr="002F7B70">
        <w:t xml:space="preserve"> has closed functionality for many reasons, including design or policy. Some of the functionality of products can be closed because the product is self-contained and users are precluded from adding peripherals or software in order to access that functionality.</w:t>
      </w:r>
    </w:p>
    <w:p w14:paraId="21BFDAAC" w14:textId="77777777" w:rsidR="0098090C" w:rsidRPr="002F7B70" w:rsidRDefault="0098090C">
      <w:r w:rsidRPr="00466830">
        <w:t>ICT</w:t>
      </w:r>
      <w:r w:rsidRPr="002F7B70">
        <w:t xml:space="preserve"> may have closed functionality in practice even though the </w:t>
      </w:r>
      <w:r w:rsidRPr="00466830">
        <w:t>ICT</w:t>
      </w:r>
      <w:r w:rsidRPr="002F7B70">
        <w:t xml:space="preserve"> was not designed, developed or</w:t>
      </w:r>
      <w:r w:rsidR="001B5F34" w:rsidRPr="002F7B70">
        <w:t xml:space="preserve"> supplied to be closed.</w:t>
      </w:r>
    </w:p>
    <w:p w14:paraId="5834B879" w14:textId="77777777" w:rsidR="0098090C" w:rsidRPr="002F7B70" w:rsidRDefault="0098090C">
      <w:r w:rsidRPr="002F7B70">
        <w:t>Computers that do not allow end-users to adjust settings or install software are functionally closed.</w:t>
      </w:r>
    </w:p>
    <w:p w14:paraId="7995D870" w14:textId="77777777" w:rsidR="0098090C" w:rsidRPr="002F7B70" w:rsidRDefault="0098090C" w:rsidP="00BF76E0">
      <w:pPr>
        <w:pStyle w:val="Ttulo3"/>
      </w:pPr>
      <w:bookmarkStart w:id="400" w:name="_Toc9968536"/>
      <w:r w:rsidRPr="002F7B70">
        <w:t>5.1.2</w:t>
      </w:r>
      <w:r w:rsidRPr="002F7B70">
        <w:tab/>
        <w:t>General</w:t>
      </w:r>
      <w:bookmarkEnd w:id="400"/>
    </w:p>
    <w:p w14:paraId="049D42C4" w14:textId="77777777" w:rsidR="0098090C" w:rsidRPr="002F7B70" w:rsidRDefault="0098090C" w:rsidP="00BF76E0">
      <w:pPr>
        <w:pStyle w:val="Ttulo4"/>
      </w:pPr>
      <w:r w:rsidRPr="002F7B70">
        <w:t>5.1.2.1</w:t>
      </w:r>
      <w:r w:rsidRPr="002F7B70">
        <w:tab/>
        <w:t>Closed functionality</w:t>
      </w:r>
    </w:p>
    <w:p w14:paraId="20171945" w14:textId="77777777" w:rsidR="0098090C" w:rsidRPr="002F7B70" w:rsidRDefault="0098090C" w:rsidP="0098090C">
      <w:r w:rsidRPr="002F7B70">
        <w:t xml:space="preserve">Where </w:t>
      </w:r>
      <w:r w:rsidRPr="00466830">
        <w:t>ICT</w:t>
      </w:r>
      <w:r w:rsidRPr="002F7B70">
        <w:t xml:space="preserve"> has closed functionality, it shall meet the requirements set out in clauses 5.2 to 13, as applicable.</w:t>
      </w:r>
    </w:p>
    <w:p w14:paraId="31312B28" w14:textId="77777777" w:rsidR="0098090C" w:rsidRPr="002F7B70" w:rsidRDefault="0098090C" w:rsidP="009B6DE5">
      <w:pPr>
        <w:pStyle w:val="NO"/>
      </w:pPr>
      <w:r w:rsidRPr="002F7B70">
        <w:t>NOTE 1:</w:t>
      </w:r>
      <w:r w:rsidRPr="002F7B70">
        <w:tab/>
      </w:r>
      <w:r w:rsidRPr="00466830">
        <w:t>ICT</w:t>
      </w:r>
      <w:r w:rsidRPr="002F7B70">
        <w:t xml:space="preserve"> may close some, but not all, of its functionalities. Only the closed functionalities have to conform to </w:t>
      </w:r>
      <w:r w:rsidR="001B5F34" w:rsidRPr="002F7B70">
        <w:t>the requirements of clause 5.1.</w:t>
      </w:r>
    </w:p>
    <w:p w14:paraId="4651751F" w14:textId="21478EC1" w:rsidR="0098090C" w:rsidRPr="002F7B70" w:rsidRDefault="0098090C" w:rsidP="009B6DE5">
      <w:pPr>
        <w:pStyle w:val="NO"/>
      </w:pPr>
      <w:r w:rsidRPr="002F7B70">
        <w:t>NOTE 2:</w:t>
      </w:r>
      <w:r w:rsidRPr="002F7B70">
        <w:tab/>
        <w:t xml:space="preserve">The </w:t>
      </w:r>
      <w:del w:id="401" w:author="Dave (v6.3 to v6.4)" w:date="2019-05-06T19:00:00Z">
        <w:r w:rsidRPr="002F7B70" w:rsidDel="009675C5">
          <w:delText xml:space="preserve">provisions </w:delText>
        </w:r>
      </w:del>
      <w:ins w:id="402" w:author="Dave (v6.3 to v6.4)" w:date="2019-05-06T19:00:00Z">
        <w:r w:rsidR="009675C5">
          <w:t>requirements</w:t>
        </w:r>
        <w:r w:rsidR="009675C5" w:rsidRPr="002F7B70">
          <w:t xml:space="preserve"> </w:t>
        </w:r>
      </w:ins>
      <w:r w:rsidRPr="002F7B70">
        <w:t xml:space="preserve">within this clause </w:t>
      </w:r>
      <w:del w:id="403" w:author="Dave (v6.3 to v6.4)" w:date="2019-05-06T19:00:00Z">
        <w:r w:rsidRPr="002F7B70" w:rsidDel="009675C5">
          <w:delText xml:space="preserve">are requirements for the closed functionality of </w:delText>
        </w:r>
        <w:r w:rsidRPr="00466830" w:rsidDel="009675C5">
          <w:delText>ICT</w:delText>
        </w:r>
        <w:r w:rsidRPr="002F7B70" w:rsidDel="009675C5">
          <w:delText xml:space="preserve"> that </w:delText>
        </w:r>
      </w:del>
      <w:r w:rsidRPr="002F7B70">
        <w:t xml:space="preserve">replace those </w:t>
      </w:r>
      <w:del w:id="404" w:author="Dave (v6.3 to v6.4)" w:date="2019-05-06T19:01:00Z">
        <w:r w:rsidRPr="002F7B70" w:rsidDel="009675C5">
          <w:delText xml:space="preserve">requirements </w:delText>
        </w:r>
      </w:del>
      <w:r w:rsidRPr="002F7B70">
        <w:t>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2F7B70" w:rsidRDefault="0098090C" w:rsidP="00BF76E0">
      <w:pPr>
        <w:pStyle w:val="Ttulo4"/>
      </w:pPr>
      <w:r w:rsidRPr="002F7B70">
        <w:t>5.1.2.2</w:t>
      </w:r>
      <w:r w:rsidRPr="002F7B70">
        <w:tab/>
        <w:t>Assistive technology</w:t>
      </w:r>
    </w:p>
    <w:p w14:paraId="2F8D00BF" w14:textId="25B2DD1F" w:rsidR="0098090C" w:rsidRPr="002F7B70" w:rsidRDefault="0098090C" w:rsidP="0098090C">
      <w:r w:rsidRPr="002F7B70">
        <w:t xml:space="preserve">Where </w:t>
      </w:r>
      <w:r w:rsidRPr="00466830">
        <w:t>ICT</w:t>
      </w:r>
      <w:r w:rsidRPr="002F7B70">
        <w:t xml:space="preserve"> has closed functionality, that closed functionality shall be operable without requiring the user to attach, connect or install assistive technology and shall conform to the generic requirements of clauses 5.1.3 to 5.1.</w:t>
      </w:r>
      <w:r w:rsidR="00EE41EA" w:rsidRPr="002F7B70">
        <w:t xml:space="preserve">6 </w:t>
      </w:r>
      <w:r w:rsidRPr="002F7B70">
        <w:t>as applicable. Personal headsets and</w:t>
      </w:r>
      <w:ins w:id="405" w:author="Dave (v6.2 to v6.3)" w:date="2019-04-30T19:13:00Z">
        <w:r w:rsidR="00BD70F3">
          <w:t xml:space="preserve"> personal</w:t>
        </w:r>
      </w:ins>
      <w:r w:rsidRPr="002F7B70">
        <w:t xml:space="preserve"> induction loops shall not be classed as assistive technology for the purpose of this clause.</w:t>
      </w:r>
    </w:p>
    <w:p w14:paraId="4F62625F" w14:textId="77777777" w:rsidR="0098090C" w:rsidRPr="002F7B70" w:rsidRDefault="0098090C" w:rsidP="00BF76E0">
      <w:pPr>
        <w:pStyle w:val="Ttulo3"/>
      </w:pPr>
      <w:bookmarkStart w:id="406" w:name="_Toc9968537"/>
      <w:r w:rsidRPr="002F7B70">
        <w:t>5.1.3</w:t>
      </w:r>
      <w:r w:rsidRPr="002F7B70">
        <w:tab/>
        <w:t>Non-visual access</w:t>
      </w:r>
      <w:bookmarkEnd w:id="406"/>
    </w:p>
    <w:p w14:paraId="0C64BF31" w14:textId="70F18C11" w:rsidR="0098090C" w:rsidRPr="002F7B70" w:rsidRDefault="0098090C" w:rsidP="00BF76E0">
      <w:pPr>
        <w:pStyle w:val="Ttulo4"/>
      </w:pPr>
      <w:r w:rsidRPr="002F7B70">
        <w:t>5.1.3.1</w:t>
      </w:r>
      <w:r w:rsidRPr="002F7B70">
        <w:tab/>
      </w:r>
      <w:r w:rsidR="001660A0">
        <w:t>Audio output of visual information</w:t>
      </w:r>
    </w:p>
    <w:p w14:paraId="100764C4" w14:textId="2EFB8296" w:rsidR="0098090C" w:rsidRPr="002F7B70" w:rsidRDefault="0098090C" w:rsidP="0098090C">
      <w:r w:rsidRPr="002F7B70">
        <w:t xml:space="preserve">Where visual information is needed to enable the use of those functions of </w:t>
      </w:r>
      <w:r w:rsidRPr="00466830">
        <w:t>ICT</w:t>
      </w:r>
      <w:r w:rsidRPr="002F7B70">
        <w:t xml:space="preserve"> that are closed to assistive technologies for screen reading, </w:t>
      </w:r>
      <w:r w:rsidRPr="00466830">
        <w:t>ICT</w:t>
      </w:r>
      <w:r w:rsidRPr="002F7B70">
        <w:t xml:space="preserve"> shall provide </w:t>
      </w:r>
      <w:r w:rsidRPr="00466830">
        <w:t>at</w:t>
      </w:r>
      <w:r w:rsidRPr="002F7B70">
        <w:t xml:space="preserve"> least one mode of operation using non-visual access to enable the use of those functions.</w:t>
      </w:r>
    </w:p>
    <w:p w14:paraId="06B15BE5" w14:textId="3D095EFC" w:rsidR="0098090C" w:rsidRPr="002F7B70" w:rsidRDefault="0098090C" w:rsidP="00E10B75">
      <w:pPr>
        <w:pStyle w:val="NO"/>
      </w:pPr>
      <w:r w:rsidRPr="002F7B70">
        <w:t>NOTE 1:</w:t>
      </w:r>
      <w:r w:rsidRPr="002F7B70">
        <w:tab/>
        <w:t>Non-visual access may be in an audio form, including speech, or a tactile form</w:t>
      </w:r>
      <w:r w:rsidR="002F3FB0">
        <w:t xml:space="preserve"> such as braille for deaf-blind users</w:t>
      </w:r>
      <w:r w:rsidRPr="002F7B70">
        <w:t>.</w:t>
      </w:r>
    </w:p>
    <w:p w14:paraId="5D1F0581" w14:textId="77777777" w:rsidR="0098090C" w:rsidRPr="002F7B70" w:rsidRDefault="0098090C" w:rsidP="00CA5475">
      <w:pPr>
        <w:pStyle w:val="NO"/>
      </w:pPr>
      <w:r w:rsidRPr="002F7B70">
        <w:t>NOTE 2:</w:t>
      </w:r>
      <w:r w:rsidRPr="002F7B70">
        <w:tab/>
        <w:t>The visual information needed to enable use of some functions may include operating instructions and orientation, transaction prompts, user input verification, error messages and non-text content.</w:t>
      </w:r>
    </w:p>
    <w:p w14:paraId="0A23113D" w14:textId="77777777" w:rsidR="0098090C" w:rsidRPr="002F7B70" w:rsidRDefault="0098090C" w:rsidP="00BF76E0">
      <w:pPr>
        <w:pStyle w:val="Ttulo4"/>
      </w:pPr>
      <w:r w:rsidRPr="002F7B70">
        <w:t>5.1.3.2</w:t>
      </w:r>
      <w:r w:rsidRPr="002F7B70">
        <w:tab/>
        <w:t>Auditory output delivery including speech</w:t>
      </w:r>
    </w:p>
    <w:p w14:paraId="7E590FCC" w14:textId="77777777" w:rsidR="0098090C" w:rsidRPr="002F7B70" w:rsidRDefault="0098090C" w:rsidP="0098090C">
      <w:pPr>
        <w:keepNext/>
        <w:keepLines/>
      </w:pPr>
      <w:r w:rsidRPr="002F7B70">
        <w:t>Where auditory output is provided as non-visual access to closed functionality, the auditory output shall be delivered:</w:t>
      </w:r>
    </w:p>
    <w:p w14:paraId="39BFFF9E" w14:textId="4181B968" w:rsidR="0098090C" w:rsidRPr="002F7B70" w:rsidRDefault="0098090C" w:rsidP="009B6DE5">
      <w:pPr>
        <w:pStyle w:val="BL"/>
      </w:pPr>
      <w:r w:rsidRPr="002F7B70">
        <w:t>either directly by a mechanism includ</w:t>
      </w:r>
      <w:r w:rsidR="00023FC4" w:rsidRPr="002F7B70">
        <w:t xml:space="preserve">ed in or provided with the </w:t>
      </w:r>
      <w:r w:rsidR="00023FC4" w:rsidRPr="00466830">
        <w:t>ICT</w:t>
      </w:r>
      <w:r w:rsidR="00023FC4" w:rsidRPr="002F7B70">
        <w:t>;</w:t>
      </w:r>
      <w:r w:rsidR="00A9044B" w:rsidRPr="002F7B70">
        <w:t xml:space="preserve"> or</w:t>
      </w:r>
    </w:p>
    <w:p w14:paraId="15BE29A4" w14:textId="670948F3" w:rsidR="0098090C" w:rsidRPr="002F7B70" w:rsidRDefault="0098090C" w:rsidP="009B6DE5">
      <w:pPr>
        <w:pStyle w:val="BL"/>
      </w:pPr>
      <w:r w:rsidRPr="002F7B70">
        <w:t xml:space="preserve">by a personal headset that can be connected through a 3,5 mm audio jack, or an industry standard connection, without requiring the use of vision. </w:t>
      </w:r>
    </w:p>
    <w:p w14:paraId="3B5038DE" w14:textId="77777777" w:rsidR="0098090C" w:rsidRPr="002F7B70" w:rsidRDefault="0098090C" w:rsidP="00023FC4">
      <w:pPr>
        <w:pStyle w:val="NO"/>
      </w:pPr>
      <w:r w:rsidRPr="002F7B70">
        <w:t>NOTE 1:</w:t>
      </w:r>
      <w:r w:rsidRPr="002F7B70">
        <w:tab/>
        <w:t xml:space="preserve">Mechanisms included in or provided with </w:t>
      </w:r>
      <w:r w:rsidRPr="00466830">
        <w:t>ICT</w:t>
      </w:r>
      <w:r w:rsidRPr="002F7B70">
        <w:t xml:space="preserve"> may be, but are not limited to, a loudspeaker, a built-in handset/headset, or other industry standard coupled peripheral.</w:t>
      </w:r>
    </w:p>
    <w:p w14:paraId="0FA270A5" w14:textId="77777777" w:rsidR="0098090C" w:rsidRPr="002F7B70" w:rsidRDefault="0098090C" w:rsidP="00023FC4">
      <w:pPr>
        <w:pStyle w:val="NO"/>
      </w:pPr>
      <w:r w:rsidRPr="002F7B70">
        <w:t>NOTE 2:</w:t>
      </w:r>
      <w:r w:rsidRPr="002F7B70">
        <w:tab/>
        <w:t>An industry standard connection could be a wireless connection.</w:t>
      </w:r>
    </w:p>
    <w:p w14:paraId="65C8352B" w14:textId="77777777" w:rsidR="0098090C" w:rsidRPr="002F7B70" w:rsidRDefault="0098090C" w:rsidP="00023FC4">
      <w:pPr>
        <w:pStyle w:val="NO"/>
      </w:pPr>
      <w:r w:rsidRPr="002F7B70">
        <w:t>NOTE 3:</w:t>
      </w:r>
      <w:r w:rsidRPr="002F7B70">
        <w:tab/>
        <w:t xml:space="preserve">Some users may benefit from the </w:t>
      </w:r>
      <w:r w:rsidR="00023FC4" w:rsidRPr="002F7B70">
        <w:t>provision of an inductive loop.</w:t>
      </w:r>
    </w:p>
    <w:p w14:paraId="4CAC9A8C" w14:textId="77777777" w:rsidR="0098090C" w:rsidRPr="002F7B70" w:rsidRDefault="0098090C" w:rsidP="00BF76E0">
      <w:pPr>
        <w:pStyle w:val="Ttulo4"/>
      </w:pPr>
      <w:r w:rsidRPr="002F7B70">
        <w:t>5.1.3.3</w:t>
      </w:r>
      <w:r w:rsidRPr="002F7B70">
        <w:tab/>
        <w:t>Auditory output correlation</w:t>
      </w:r>
    </w:p>
    <w:p w14:paraId="14B1C43B" w14:textId="77777777" w:rsidR="0098090C" w:rsidRPr="002F7B70" w:rsidRDefault="0098090C" w:rsidP="0098090C">
      <w:r w:rsidRPr="002F7B70">
        <w:t xml:space="preserve">Where auditory output is provided as non-visual access to closed functionality, and where information is displayed on the screen, the </w:t>
      </w:r>
      <w:r w:rsidRPr="00466830">
        <w:t>ICT</w:t>
      </w:r>
      <w:r w:rsidRPr="002F7B70">
        <w:t xml:space="preserve"> should provide auditory information that allows the user to correlate the audio with the information displayed on the screen.</w:t>
      </w:r>
    </w:p>
    <w:p w14:paraId="02C1B6F9" w14:textId="77777777" w:rsidR="0098090C" w:rsidRPr="002F7B70" w:rsidRDefault="0098090C" w:rsidP="009B6DE5">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5C951006" w14:textId="77777777" w:rsidR="0098090C" w:rsidRPr="002F7B70" w:rsidRDefault="0098090C" w:rsidP="009B6DE5">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5D949E68" w14:textId="77777777" w:rsidR="0098090C" w:rsidRPr="002F7B70" w:rsidRDefault="0098090C" w:rsidP="00BF76E0">
      <w:pPr>
        <w:pStyle w:val="Ttulo4"/>
      </w:pPr>
      <w:r w:rsidRPr="002F7B70">
        <w:t>5.1.3.4</w:t>
      </w:r>
      <w:r w:rsidRPr="002F7B70">
        <w:tab/>
        <w:t>Speech output user control</w:t>
      </w:r>
    </w:p>
    <w:p w14:paraId="298DDFAA" w14:textId="77777777" w:rsidR="0098090C" w:rsidRPr="002F7B70" w:rsidRDefault="0098090C" w:rsidP="0098090C">
      <w:r w:rsidRPr="002F7B70">
        <w:t>Where speech output is provided as non-visual access to closed functionality, the speech output shall be capable of being interrupted and repeated when requested by the user</w:t>
      </w:r>
      <w:r w:rsidR="00E65520" w:rsidRPr="002F7B70">
        <w:t>,</w:t>
      </w:r>
      <w:r w:rsidR="00A8193B" w:rsidRPr="002F7B70">
        <w:t xml:space="preserve"> </w:t>
      </w:r>
      <w:r w:rsidR="00E65520" w:rsidRPr="002F7B70">
        <w:t>where permitted by security requirements</w:t>
      </w:r>
      <w:r w:rsidRPr="002F7B70">
        <w:t>.</w:t>
      </w:r>
    </w:p>
    <w:p w14:paraId="42CA351B" w14:textId="77777777" w:rsidR="0098090C" w:rsidRPr="002F7B70" w:rsidRDefault="0098090C" w:rsidP="009B6DE5">
      <w:pPr>
        <w:pStyle w:val="NO"/>
      </w:pPr>
      <w:r w:rsidRPr="002F7B70">
        <w:t>NOTE 1:</w:t>
      </w:r>
      <w:r w:rsidRPr="002F7B70">
        <w:tab/>
        <w:t>It is best practice to allow the user to pause speech output rather than just allowing them to interrupt it.</w:t>
      </w:r>
    </w:p>
    <w:p w14:paraId="62641710" w14:textId="77777777" w:rsidR="0098090C" w:rsidRPr="002F7B70" w:rsidRDefault="0098090C" w:rsidP="009B6DE5">
      <w:pPr>
        <w:pStyle w:val="NO"/>
      </w:pPr>
      <w:r w:rsidRPr="002F7B70">
        <w:t>NOTE 2:</w:t>
      </w:r>
      <w:r w:rsidRPr="002F7B70">
        <w:tab/>
        <w:t>It is best practice to allow the user to repeat only the most recent portion rather than requiring play to start from the beginning.</w:t>
      </w:r>
    </w:p>
    <w:p w14:paraId="34D59AE1" w14:textId="77777777" w:rsidR="0098090C" w:rsidRPr="002F7B70" w:rsidRDefault="0098090C" w:rsidP="00BF76E0">
      <w:pPr>
        <w:pStyle w:val="Ttulo4"/>
      </w:pPr>
      <w:r w:rsidRPr="002F7B70">
        <w:t>5.1.3.5</w:t>
      </w:r>
      <w:r w:rsidRPr="002F7B70">
        <w:tab/>
        <w:t>Speech output automatic interruption</w:t>
      </w:r>
    </w:p>
    <w:p w14:paraId="01A369F5" w14:textId="77777777" w:rsidR="0098090C" w:rsidRPr="002F7B70" w:rsidRDefault="0098090C" w:rsidP="0098090C">
      <w:r w:rsidRPr="002F7B70">
        <w:t xml:space="preserve">Where speech output is provided as non-visual access to closed functionality, the </w:t>
      </w:r>
      <w:r w:rsidRPr="00466830">
        <w:t>ICT</w:t>
      </w:r>
      <w:r w:rsidRPr="002F7B70">
        <w:t xml:space="preserve"> shall interrupt current speech output when a user action occurs and when new speech output begins.</w:t>
      </w:r>
    </w:p>
    <w:p w14:paraId="752482AA" w14:textId="77777777" w:rsidR="0098090C" w:rsidRPr="002F7B70" w:rsidRDefault="0098090C" w:rsidP="009B6DE5">
      <w:pPr>
        <w:pStyle w:val="NO"/>
      </w:pPr>
      <w:r w:rsidRPr="002F7B70">
        <w:t>NOTE:</w:t>
      </w:r>
      <w:r w:rsidRPr="002F7B70">
        <w:tab/>
        <w:t xml:space="preserve">Where it is essential that the user hears the entire message, e.g. a safety instruction or warning, the </w:t>
      </w:r>
      <w:r w:rsidRPr="00466830">
        <w:t>ICT</w:t>
      </w:r>
      <w:r w:rsidRPr="002F7B70">
        <w:t xml:space="preserve"> may need to block all user action so that speech is not interrupted.</w:t>
      </w:r>
    </w:p>
    <w:p w14:paraId="14B5A979" w14:textId="77777777" w:rsidR="0098090C" w:rsidRPr="002F7B70" w:rsidRDefault="0098090C" w:rsidP="00BF76E0">
      <w:pPr>
        <w:pStyle w:val="Ttulo4"/>
        <w:rPr>
          <w:lang w:bidi="en-US"/>
        </w:rPr>
      </w:pPr>
      <w:r w:rsidRPr="002F7B70">
        <w:t>5.1.3.6</w:t>
      </w:r>
      <w:r w:rsidRPr="002F7B70">
        <w:tab/>
      </w:r>
      <w:r w:rsidRPr="002F7B70">
        <w:rPr>
          <w:lang w:bidi="en-US"/>
        </w:rPr>
        <w:t>Speech output for non-text content</w:t>
      </w:r>
    </w:p>
    <w:p w14:paraId="183353C3" w14:textId="168B9155" w:rsidR="0098090C" w:rsidRPr="002F7B70" w:rsidRDefault="00525001" w:rsidP="0098090C">
      <w:pPr>
        <w:rPr>
          <w:lang w:bidi="en-US"/>
        </w:rPr>
      </w:pPr>
      <w:r w:rsidRPr="002F7B70">
        <w:rPr>
          <w:lang w:bidi="en-US"/>
        </w:rPr>
        <w:t xml:space="preserve">Where </w:t>
      </w:r>
      <w:r w:rsidRPr="00466830">
        <w:rPr>
          <w:lang w:bidi="en-US"/>
        </w:rPr>
        <w:t>ICT</w:t>
      </w:r>
      <w:r w:rsidRPr="002F7B70">
        <w:rPr>
          <w:lang w:bidi="en-US"/>
        </w:rPr>
        <w:t xml:space="preserve"> presents non-text content, t</w:t>
      </w:r>
      <w:r w:rsidR="0098090C" w:rsidRPr="002F7B70">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t>
      </w:r>
      <w:r w:rsidR="0098090C" w:rsidRPr="00466830">
        <w:rPr>
          <w:lang w:bidi="en-US"/>
        </w:rPr>
        <w:t>WCAG</w:t>
      </w:r>
      <w:r w:rsidR="0098090C" w:rsidRPr="002F7B70">
        <w:rPr>
          <w:lang w:bidi="en-US"/>
        </w:rPr>
        <w:t xml:space="preserve"> 2.</w:t>
      </w:r>
      <w:r w:rsidR="00AC6040" w:rsidRPr="002F7B70">
        <w:rPr>
          <w:lang w:bidi="en-US"/>
        </w:rPr>
        <w:t>1</w:t>
      </w:r>
      <w:r w:rsidR="0098090C" w:rsidRPr="002F7B70">
        <w:rPr>
          <w:lang w:bidi="en-US"/>
        </w:rPr>
        <w:t xml:space="preserve"> </w:t>
      </w:r>
      <w:r w:rsidR="0075594C" w:rsidRPr="00466830">
        <w:rPr>
          <w:lang w:bidi="en-US"/>
        </w:rPr>
        <w:t>[</w:t>
      </w:r>
      <w:r w:rsidR="0075594C" w:rsidRPr="00466830">
        <w:rPr>
          <w:lang w:bidi="en-US"/>
        </w:rPr>
        <w:fldChar w:fldCharType="begin"/>
      </w:r>
      <w:r w:rsidR="0075594C" w:rsidRPr="00466830">
        <w:rPr>
          <w:lang w:bidi="en-US"/>
        </w:rPr>
        <w:instrText xml:space="preserve">REF REF_W3CPROPOSEDRECOMMENDATION \h </w:instrText>
      </w:r>
      <w:r w:rsidR="0075594C" w:rsidRPr="00466830">
        <w:rPr>
          <w:lang w:bidi="en-US"/>
        </w:rPr>
      </w:r>
      <w:r w:rsidR="0075594C" w:rsidRPr="00466830">
        <w:rPr>
          <w:lang w:bidi="en-US"/>
        </w:rPr>
        <w:fldChar w:fldCharType="separate"/>
      </w:r>
      <w:r w:rsidR="009C1ED7">
        <w:rPr>
          <w:noProof/>
        </w:rPr>
        <w:t>5</w:t>
      </w:r>
      <w:r w:rsidR="0075594C" w:rsidRPr="00466830">
        <w:rPr>
          <w:lang w:bidi="en-US"/>
        </w:rPr>
        <w:fldChar w:fldCharType="end"/>
      </w:r>
      <w:r w:rsidR="0075594C" w:rsidRPr="00466830">
        <w:rPr>
          <w:lang w:bidi="en-US"/>
        </w:rPr>
        <w:t>]</w:t>
      </w:r>
      <w:r w:rsidR="000D117C" w:rsidRPr="002F7B70">
        <w:rPr>
          <w:lang w:bidi="en-US"/>
        </w:rPr>
        <w:t xml:space="preserve"> </w:t>
      </w:r>
      <w:r w:rsidR="0098090C" w:rsidRPr="002F7B70">
        <w:rPr>
          <w:lang w:bidi="en-US"/>
        </w:rPr>
        <w:t>Success Criterion 1.1.1.</w:t>
      </w:r>
    </w:p>
    <w:p w14:paraId="04211A4A" w14:textId="77777777" w:rsidR="0098090C" w:rsidRPr="002F7B70" w:rsidRDefault="0098090C" w:rsidP="00BF76E0">
      <w:pPr>
        <w:pStyle w:val="Ttulo4"/>
      </w:pPr>
      <w:r w:rsidRPr="002F7B70">
        <w:t>5.1.3.7</w:t>
      </w:r>
      <w:r w:rsidRPr="002F7B70">
        <w:tab/>
        <w:t>Speech output for video information</w:t>
      </w:r>
    </w:p>
    <w:p w14:paraId="04FA3013" w14:textId="0CE47CB2" w:rsidR="0098090C" w:rsidRPr="002F7B70" w:rsidRDefault="0098090C" w:rsidP="0098090C">
      <w:r w:rsidRPr="002F7B70">
        <w:t xml:space="preserve">Where pre-recorded video content is needed to enable the use of closed functions of </w:t>
      </w:r>
      <w:r w:rsidRPr="00466830">
        <w:t>ICT</w:t>
      </w:r>
      <w:r w:rsidRPr="002F7B70">
        <w:t xml:space="preserve"> and where speech output is provided as non-visual access to closed functionality, the speech output shall present equ</w:t>
      </w:r>
      <w:r w:rsidR="00C92FB6">
        <w:t>ivalent information for the pre</w:t>
      </w:r>
      <w:r w:rsidR="00C92FB6">
        <w:noBreakHyphen/>
      </w:r>
      <w:r w:rsidRPr="002F7B70">
        <w:t>recorded video content.</w:t>
      </w:r>
    </w:p>
    <w:p w14:paraId="0D12FC4E" w14:textId="77777777" w:rsidR="0098090C" w:rsidRPr="002F7B70" w:rsidRDefault="0098090C" w:rsidP="009B6DE5">
      <w:pPr>
        <w:pStyle w:val="NO"/>
      </w:pPr>
      <w:r w:rsidRPr="002F7B70">
        <w:t>NOTE:</w:t>
      </w:r>
      <w:r w:rsidRPr="002F7B70">
        <w:tab/>
        <w:t>This speech output can take the form of an audio description or an auditory transcript of the video content.</w:t>
      </w:r>
    </w:p>
    <w:p w14:paraId="2C66070A" w14:textId="77777777" w:rsidR="0098090C" w:rsidRPr="002F7B70" w:rsidRDefault="0098090C" w:rsidP="00BF76E0">
      <w:pPr>
        <w:pStyle w:val="Ttulo4"/>
      </w:pPr>
      <w:r w:rsidRPr="002F7B70">
        <w:t>5.1.3.8</w:t>
      </w:r>
      <w:r w:rsidRPr="002F7B70">
        <w:tab/>
        <w:t>Masked entry</w:t>
      </w:r>
    </w:p>
    <w:p w14:paraId="6128E824" w14:textId="4F503888" w:rsidR="0098090C" w:rsidRPr="002F7B70" w:rsidRDefault="0098090C" w:rsidP="0098090C">
      <w:r w:rsidRPr="002F7B7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w:t>
      </w:r>
      <w:r w:rsidR="00703D16">
        <w:t>explicitly chooses to allow non</w:t>
      </w:r>
      <w:r w:rsidR="00703D16">
        <w:noBreakHyphen/>
      </w:r>
      <w:r w:rsidRPr="002F7B70">
        <w:t xml:space="preserve">private auditory output. </w:t>
      </w:r>
    </w:p>
    <w:p w14:paraId="795EA14A" w14:textId="77777777" w:rsidR="0098090C" w:rsidRPr="002F7B70" w:rsidRDefault="0098090C" w:rsidP="009B6DE5">
      <w:pPr>
        <w:pStyle w:val="NO"/>
      </w:pPr>
      <w:r w:rsidRPr="002F7B70">
        <w:t>NOTE 1:</w:t>
      </w:r>
      <w:r w:rsidRPr="002F7B70">
        <w:tab/>
        <w:t>Masking characters are usually displayed for security purposes and include, but are not limited to asterisks representing personal identification numbers.</w:t>
      </w:r>
    </w:p>
    <w:p w14:paraId="3E5E8985" w14:textId="77777777" w:rsidR="0098090C" w:rsidRPr="002F7B70" w:rsidRDefault="0098090C" w:rsidP="009B6DE5">
      <w:pPr>
        <w:pStyle w:val="NO"/>
      </w:pPr>
      <w:r w:rsidRPr="002F7B70">
        <w:t>NOTE 2:</w:t>
      </w:r>
      <w:r w:rsidRPr="002F7B70">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2F7B70" w:rsidRDefault="0098090C" w:rsidP="00BF76E0">
      <w:pPr>
        <w:pStyle w:val="Ttulo4"/>
      </w:pPr>
      <w:r w:rsidRPr="002F7B70">
        <w:t>5.1.3.9</w:t>
      </w:r>
      <w:r w:rsidRPr="002F7B70">
        <w:tab/>
        <w:t>Private access to personal data</w:t>
      </w:r>
    </w:p>
    <w:p w14:paraId="4F127D4E" w14:textId="77777777" w:rsidR="0098090C" w:rsidRPr="002F7B70" w:rsidRDefault="0098090C" w:rsidP="0098090C">
      <w:r w:rsidRPr="002F7B70">
        <w:t>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2F7B70" w:rsidRDefault="0098090C" w:rsidP="009B6DE5">
      <w:pPr>
        <w:pStyle w:val="NO"/>
      </w:pPr>
      <w:r w:rsidRPr="002F7B70">
        <w:t>NOTE 1:</w:t>
      </w:r>
      <w:r w:rsidRPr="002F7B70">
        <w:tab/>
        <w:t xml:space="preserve">This requirement does not apply in cases where data is not defined as being private according to the applicable privacy </w:t>
      </w:r>
      <w:r w:rsidR="000D117C" w:rsidRPr="002F7B70">
        <w:t>p</w:t>
      </w:r>
      <w:r w:rsidRPr="002F7B70">
        <w:t>olicy or where there is no applicable privacy policy.</w:t>
      </w:r>
    </w:p>
    <w:p w14:paraId="16E2100A" w14:textId="77777777" w:rsidR="0098090C" w:rsidRPr="002F7B70" w:rsidRDefault="0098090C" w:rsidP="009B6DE5">
      <w:pPr>
        <w:pStyle w:val="NO"/>
      </w:pPr>
      <w:r w:rsidRPr="002F7B70">
        <w:t>NOTE 2:</w:t>
      </w:r>
      <w:r w:rsidRPr="002F7B70">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2F7B70" w:rsidRDefault="0098090C" w:rsidP="00BF76E0">
      <w:pPr>
        <w:pStyle w:val="Ttulo4"/>
      </w:pPr>
      <w:r w:rsidRPr="002F7B70">
        <w:t>5.1.3.10</w:t>
      </w:r>
      <w:r w:rsidRPr="002F7B70">
        <w:tab/>
        <w:t>Non-interfering audio output</w:t>
      </w:r>
    </w:p>
    <w:p w14:paraId="592E0E6D" w14:textId="77777777" w:rsidR="0098090C" w:rsidRPr="002F7B70" w:rsidRDefault="0098090C" w:rsidP="0098090C">
      <w:r w:rsidRPr="002F7B70">
        <w:t xml:space="preserve">Where auditory output is provided as non-visual access to closed functionality, the </w:t>
      </w:r>
      <w:r w:rsidRPr="00466830">
        <w:t>ICT</w:t>
      </w:r>
      <w:r w:rsidRPr="002F7B70">
        <w:t xml:space="preserve"> shall not automatically play, </w:t>
      </w:r>
      <w:r w:rsidRPr="00466830">
        <w:t>at</w:t>
      </w:r>
      <w:r w:rsidRPr="002F7B70">
        <w:t xml:space="preserve"> the same time, any interfering audible output that lasts longer than three seconds.</w:t>
      </w:r>
    </w:p>
    <w:p w14:paraId="56EC5F83" w14:textId="77777777" w:rsidR="0098090C" w:rsidRPr="002F7B70" w:rsidRDefault="0098090C" w:rsidP="00BF76E0">
      <w:pPr>
        <w:pStyle w:val="Ttulo4"/>
        <w:rPr>
          <w:lang w:bidi="en-US"/>
        </w:rPr>
      </w:pPr>
      <w:r w:rsidRPr="002F7B70">
        <w:rPr>
          <w:lang w:bidi="en-US"/>
        </w:rPr>
        <w:t>5.1.3.11</w:t>
      </w:r>
      <w:r w:rsidRPr="002F7B70">
        <w:rPr>
          <w:lang w:bidi="en-US"/>
        </w:rPr>
        <w:tab/>
        <w:t>Private listening</w:t>
      </w:r>
      <w:r w:rsidR="00AF443B" w:rsidRPr="002F7B70">
        <w:rPr>
          <w:lang w:bidi="en-US"/>
        </w:rPr>
        <w:t xml:space="preserve"> volume</w:t>
      </w:r>
    </w:p>
    <w:p w14:paraId="4518FE5B" w14:textId="77777777" w:rsidR="0098090C" w:rsidRPr="002F7B70" w:rsidRDefault="0098090C" w:rsidP="0098090C">
      <w:pPr>
        <w:jc w:val="both"/>
        <w:rPr>
          <w:lang w:bidi="en-US"/>
        </w:rPr>
      </w:pPr>
      <w:r w:rsidRPr="002F7B70">
        <w:rPr>
          <w:lang w:bidi="en-US"/>
        </w:rPr>
        <w:t xml:space="preserve">Where auditory output is provided as non-visual access to closed functionality and is delivered through a mechanism for private listening, </w:t>
      </w:r>
      <w:r w:rsidRPr="00466830">
        <w:rPr>
          <w:lang w:bidi="en-US"/>
        </w:rPr>
        <w:t>ICT</w:t>
      </w:r>
      <w:r w:rsidRPr="002F7B70">
        <w:rPr>
          <w:lang w:bidi="en-US"/>
        </w:rPr>
        <w:t xml:space="preserve"> shall provide </w:t>
      </w:r>
      <w:r w:rsidRPr="00466830">
        <w:rPr>
          <w:lang w:bidi="en-US"/>
        </w:rPr>
        <w:t>at</w:t>
      </w:r>
      <w:r w:rsidRPr="002F7B70">
        <w:rPr>
          <w:lang w:bidi="en-US"/>
        </w:rPr>
        <w:t xml:space="preserve"> least one non-visual mode of operation for controlling the volume.</w:t>
      </w:r>
    </w:p>
    <w:p w14:paraId="6AE2B3C3" w14:textId="77777777" w:rsidR="0098090C" w:rsidRPr="002F7B70" w:rsidRDefault="0098090C" w:rsidP="00BF76E0">
      <w:pPr>
        <w:pStyle w:val="Ttulo4"/>
        <w:rPr>
          <w:lang w:bidi="en-US"/>
        </w:rPr>
      </w:pPr>
      <w:r w:rsidRPr="002F7B70">
        <w:rPr>
          <w:lang w:bidi="en-US"/>
        </w:rPr>
        <w:t>5.1.3.12</w:t>
      </w:r>
      <w:r w:rsidRPr="002F7B70">
        <w:rPr>
          <w:lang w:bidi="en-US"/>
        </w:rPr>
        <w:tab/>
        <w:t>Speaker volume</w:t>
      </w:r>
    </w:p>
    <w:p w14:paraId="16171D5A" w14:textId="77777777" w:rsidR="0098090C" w:rsidRPr="002F7B70" w:rsidRDefault="0098090C" w:rsidP="0098090C">
      <w:pPr>
        <w:rPr>
          <w:lang w:bidi="en-US"/>
        </w:rPr>
      </w:pPr>
      <w:r w:rsidRPr="002F7B70">
        <w:rPr>
          <w:lang w:bidi="en-US"/>
        </w:rPr>
        <w:t xml:space="preserve">Where auditory output is provided as non-visual access to closed functionality and is delivered through speakers on </w:t>
      </w:r>
      <w:r w:rsidRPr="00466830">
        <w:rPr>
          <w:lang w:bidi="en-US"/>
        </w:rPr>
        <w:t>ICT</w:t>
      </w:r>
      <w:r w:rsidRPr="002F7B70">
        <w:rPr>
          <w:lang w:bidi="en-US"/>
        </w:rPr>
        <w:t xml:space="preserve">, a non-visual incremental volume control shall be provided with output amplification up to a level of </w:t>
      </w:r>
      <w:r w:rsidRPr="00466830">
        <w:rPr>
          <w:lang w:bidi="en-US"/>
        </w:rPr>
        <w:t>at</w:t>
      </w:r>
      <w:r w:rsidRPr="002F7B70">
        <w:rPr>
          <w:lang w:bidi="en-US"/>
        </w:rPr>
        <w:t xml:space="preserve"> least 65 dBA (-29 dBPaA).</w:t>
      </w:r>
    </w:p>
    <w:p w14:paraId="0FCDD38D" w14:textId="43959AE1" w:rsidR="0098090C" w:rsidRPr="002F7B70" w:rsidRDefault="0098090C" w:rsidP="009B6DE5">
      <w:pPr>
        <w:pStyle w:val="NO"/>
        <w:rPr>
          <w:lang w:bidi="en-US"/>
        </w:rPr>
      </w:pPr>
      <w:r w:rsidRPr="002F7B70">
        <w:rPr>
          <w:lang w:bidi="en-US"/>
        </w:rPr>
        <w:t>NOTE:</w:t>
      </w:r>
      <w:r w:rsidR="00563881" w:rsidRPr="002F7B70">
        <w:rPr>
          <w:lang w:bidi="en-US"/>
        </w:rPr>
        <w:tab/>
      </w:r>
      <w:r w:rsidRPr="002F7B70">
        <w:rPr>
          <w:lang w:bidi="en-US"/>
        </w:rPr>
        <w:t>For noisy environmen</w:t>
      </w:r>
      <w:r w:rsidR="00CF02E4" w:rsidRPr="002F7B70">
        <w:rPr>
          <w:lang w:bidi="en-US"/>
        </w:rPr>
        <w:t>ts, 65</w:t>
      </w:r>
      <w:r w:rsidR="00424C85" w:rsidRPr="002F7B70">
        <w:rPr>
          <w:lang w:bidi="en-US"/>
        </w:rPr>
        <w:t xml:space="preserve"> </w:t>
      </w:r>
      <w:r w:rsidR="00CF02E4" w:rsidRPr="002F7B70">
        <w:rPr>
          <w:lang w:bidi="en-US"/>
        </w:rPr>
        <w:t>dBA may not be sufficient.</w:t>
      </w:r>
    </w:p>
    <w:p w14:paraId="66397122" w14:textId="77777777" w:rsidR="0098090C" w:rsidRPr="002F7B70" w:rsidRDefault="0098090C" w:rsidP="00BF76E0">
      <w:pPr>
        <w:pStyle w:val="Ttulo4"/>
      </w:pPr>
      <w:r w:rsidRPr="002F7B70">
        <w:t>5.1.3.13</w:t>
      </w:r>
      <w:r w:rsidRPr="002F7B70">
        <w:tab/>
        <w:t>Volume reset</w:t>
      </w:r>
    </w:p>
    <w:p w14:paraId="44B605EF" w14:textId="77777777" w:rsidR="0098090C" w:rsidRPr="002F7B70" w:rsidRDefault="0098090C" w:rsidP="0098090C">
      <w:r w:rsidRPr="002F7B70">
        <w:t xml:space="preserve">Where auditory output is provided as non-visual access to closed functionality, a function that </w:t>
      </w:r>
      <w:r w:rsidR="00CA022F" w:rsidRPr="002F7B70">
        <w:t>re</w:t>
      </w:r>
      <w:r w:rsidRPr="002F7B70">
        <w:t xml:space="preserve">sets the volume to be </w:t>
      </w:r>
      <w:r w:rsidRPr="00466830">
        <w:t>at</w:t>
      </w:r>
      <w:r w:rsidRPr="002F7B70">
        <w:t xml:space="preserve"> a level of 65 dBA or less after every use, shall be provided, unless the </w:t>
      </w:r>
      <w:r w:rsidRPr="00466830">
        <w:t>ICT</w:t>
      </w:r>
      <w:r w:rsidRPr="002F7B70">
        <w:t xml:space="preserve"> is dedicated to a single user.</w:t>
      </w:r>
    </w:p>
    <w:p w14:paraId="160E80D6" w14:textId="77777777" w:rsidR="0098090C" w:rsidRPr="002F7B70" w:rsidRDefault="0098090C" w:rsidP="009B6DE5">
      <w:pPr>
        <w:pStyle w:val="NO"/>
        <w:rPr>
          <w:lang w:bidi="en-US"/>
        </w:rPr>
      </w:pPr>
      <w:r w:rsidRPr="002F7B70">
        <w:rPr>
          <w:lang w:bidi="en-US"/>
        </w:rPr>
        <w:t>NOTE:</w:t>
      </w:r>
      <w:r w:rsidRPr="002F7B70">
        <w:rPr>
          <w:lang w:bidi="en-US"/>
        </w:rPr>
        <w:tab/>
        <w:t>A feature to disable the volume reset function may be provided in order to enable the single-user exception to be met.</w:t>
      </w:r>
      <w:r w:rsidRPr="002F7B70" w:rsidDel="00E95BE5">
        <w:rPr>
          <w:lang w:bidi="en-US"/>
        </w:rPr>
        <w:t xml:space="preserve"> </w:t>
      </w:r>
    </w:p>
    <w:p w14:paraId="45715182" w14:textId="77777777" w:rsidR="0098090C" w:rsidRPr="002F7B70" w:rsidRDefault="0098090C" w:rsidP="00C92FB6">
      <w:pPr>
        <w:pStyle w:val="Ttulo4"/>
        <w:keepLines w:val="0"/>
      </w:pPr>
      <w:r w:rsidRPr="002F7B70">
        <w:t>5.1.3.14</w:t>
      </w:r>
      <w:r w:rsidRPr="002F7B70">
        <w:tab/>
        <w:t>Spoken languages</w:t>
      </w:r>
    </w:p>
    <w:p w14:paraId="2750B1CF" w14:textId="77777777" w:rsidR="0098090C" w:rsidRPr="002F7B70" w:rsidRDefault="0098090C" w:rsidP="00C92FB6">
      <w:pPr>
        <w:keepNext/>
      </w:pPr>
      <w:r w:rsidRPr="002F7B70">
        <w:t>Where speech output is provided as non-visual access to closed functionality, speech output shall be in the same human language as the disp</w:t>
      </w:r>
      <w:r w:rsidR="00563881" w:rsidRPr="002F7B70">
        <w:t>layed content provided, except:</w:t>
      </w:r>
    </w:p>
    <w:p w14:paraId="5DC213E9" w14:textId="77777777" w:rsidR="0098090C" w:rsidRPr="002F7B70" w:rsidRDefault="0098090C" w:rsidP="00FA0798">
      <w:pPr>
        <w:pStyle w:val="BL"/>
        <w:numPr>
          <w:ilvl w:val="0"/>
          <w:numId w:val="18"/>
        </w:numPr>
      </w:pPr>
      <w:r w:rsidRPr="002F7B70">
        <w:t>for proper names, technical terms, words of indeterminate language, and words or phrases that have become part of the vernacular of the immediately surrounding text;</w:t>
      </w:r>
    </w:p>
    <w:p w14:paraId="7982B6F2" w14:textId="77777777" w:rsidR="0098090C" w:rsidRPr="002F7B70" w:rsidRDefault="0098090C" w:rsidP="00FA0798">
      <w:pPr>
        <w:pStyle w:val="BL"/>
        <w:numPr>
          <w:ilvl w:val="0"/>
          <w:numId w:val="18"/>
        </w:numPr>
      </w:pPr>
      <w:r w:rsidRPr="002F7B70">
        <w:t xml:space="preserve">where the content is generated externally and not under the control of the </w:t>
      </w:r>
      <w:r w:rsidRPr="00466830">
        <w:t>ICT</w:t>
      </w:r>
      <w:r w:rsidRPr="002F7B70">
        <w:t xml:space="preserve"> vendor, clause 5.1.3.1</w:t>
      </w:r>
      <w:r w:rsidR="00875025" w:rsidRPr="002F7B70">
        <w:t>4</w:t>
      </w:r>
      <w:r w:rsidRPr="002F7B70">
        <w:t xml:space="preserve"> shall not be required to apply for languages not supported by the </w:t>
      </w:r>
      <w:r w:rsidRPr="00466830">
        <w:t>ICT</w:t>
      </w:r>
      <w:r w:rsidRPr="002F7B70">
        <w:t>'s speech synthesizer;</w:t>
      </w:r>
    </w:p>
    <w:p w14:paraId="26B151EF" w14:textId="77777777" w:rsidR="0098090C" w:rsidRPr="002F7B70" w:rsidRDefault="0098090C" w:rsidP="00FA0798">
      <w:pPr>
        <w:pStyle w:val="BL"/>
        <w:numPr>
          <w:ilvl w:val="0"/>
          <w:numId w:val="18"/>
        </w:numPr>
      </w:pPr>
      <w:r w:rsidRPr="002F7B70">
        <w:t>for displayed languages that cannot be selected using non-visual access;</w:t>
      </w:r>
    </w:p>
    <w:p w14:paraId="7BA10694" w14:textId="77777777" w:rsidR="0098090C" w:rsidRPr="002F7B70" w:rsidRDefault="0098090C" w:rsidP="00FA0798">
      <w:pPr>
        <w:pStyle w:val="BL"/>
        <w:numPr>
          <w:ilvl w:val="0"/>
          <w:numId w:val="18"/>
        </w:numPr>
      </w:pPr>
      <w:r w:rsidRPr="002F7B70">
        <w:t>where the user explicitly selects a speech language that is different from the language of the displayed content.</w:t>
      </w:r>
    </w:p>
    <w:p w14:paraId="6B8643EA" w14:textId="77777777" w:rsidR="0098090C" w:rsidRPr="002F7B70" w:rsidRDefault="0098090C" w:rsidP="00BF76E0">
      <w:pPr>
        <w:pStyle w:val="Ttulo4"/>
      </w:pPr>
      <w:r w:rsidRPr="002F7B70">
        <w:t>5.1.3.15</w:t>
      </w:r>
      <w:r w:rsidRPr="002F7B70">
        <w:tab/>
        <w:t>Non-visual error identification</w:t>
      </w:r>
    </w:p>
    <w:p w14:paraId="18E8546F" w14:textId="77777777" w:rsidR="0098090C" w:rsidRPr="002F7B70" w:rsidRDefault="0098090C" w:rsidP="0098090C">
      <w:r w:rsidRPr="002F7B70">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2F7B70" w:rsidRDefault="0098090C" w:rsidP="00BF76E0">
      <w:pPr>
        <w:pStyle w:val="Ttulo4"/>
      </w:pPr>
      <w:r w:rsidRPr="002F7B70">
        <w:t>5.1.3.16</w:t>
      </w:r>
      <w:r w:rsidRPr="002F7B70">
        <w:tab/>
        <w:t>Receipts, tickets, and transactional outputs</w:t>
      </w:r>
    </w:p>
    <w:p w14:paraId="0EEDEA03" w14:textId="77777777" w:rsidR="0098090C" w:rsidRPr="002F7B70" w:rsidRDefault="00525001" w:rsidP="00672808">
      <w:r w:rsidRPr="002F7B70">
        <w:t xml:space="preserve">Where </w:t>
      </w:r>
      <w:r w:rsidR="0098090C" w:rsidRPr="00466830">
        <w:t>ICT</w:t>
      </w:r>
      <w:r w:rsidR="0098090C" w:rsidRPr="002F7B70">
        <w:t xml:space="preserve"> is closed to visual access and provides receipts, tickets or other outputs as a result of a self-service transaction, speech output shall be provided which shall include all information necessary to complete or verify the transaction</w:t>
      </w:r>
      <w:r w:rsidRPr="002F7B70">
        <w:t xml:space="preserve">. </w:t>
      </w:r>
      <w:r w:rsidR="00672808" w:rsidRPr="002F7B70">
        <w:t>In the case of</w:t>
      </w:r>
      <w:r w:rsidR="0098090C" w:rsidRPr="002F7B70" w:rsidDel="00007424">
        <w:t xml:space="preserve"> ticketing machines, printed copies of itineraries and maps shall not be required to be audible</w:t>
      </w:r>
      <w:r w:rsidR="0098090C" w:rsidRPr="002F7B70">
        <w:t>.</w:t>
      </w:r>
    </w:p>
    <w:p w14:paraId="58372904" w14:textId="77777777" w:rsidR="0098090C" w:rsidRPr="002F7B70" w:rsidRDefault="0098090C" w:rsidP="00134DCE">
      <w:pPr>
        <w:pStyle w:val="NO"/>
      </w:pPr>
      <w:r w:rsidRPr="002F7B70">
        <w:t>NOTE:</w:t>
      </w:r>
      <w:r w:rsidRPr="002F7B70">
        <w:tab/>
        <w:t xml:space="preserve">The speech output may be provided by any element of the total </w:t>
      </w:r>
      <w:r w:rsidRPr="00466830">
        <w:t>ICT</w:t>
      </w:r>
      <w:r w:rsidRPr="002F7B70">
        <w:t xml:space="preserve"> system.</w:t>
      </w:r>
    </w:p>
    <w:p w14:paraId="572D5392" w14:textId="77777777" w:rsidR="0098090C" w:rsidRPr="002F7B70" w:rsidRDefault="0098090C" w:rsidP="00BF76E0">
      <w:pPr>
        <w:pStyle w:val="Ttulo3"/>
      </w:pPr>
      <w:bookmarkStart w:id="407" w:name="_Toc9968538"/>
      <w:r w:rsidRPr="002F7B70">
        <w:t>5.1.4</w:t>
      </w:r>
      <w:r w:rsidRPr="002F7B70">
        <w:tab/>
        <w:t>Functionality closed to text enlargement</w:t>
      </w:r>
      <w:bookmarkEnd w:id="407"/>
    </w:p>
    <w:p w14:paraId="00EBEF12" w14:textId="00F4442C" w:rsidR="0098090C" w:rsidRPr="002F7B70" w:rsidRDefault="0098090C" w:rsidP="0098090C">
      <w:r w:rsidRPr="002F7B70">
        <w:t xml:space="preserve">Where any functionality of </w:t>
      </w:r>
      <w:r w:rsidRPr="00466830">
        <w:t>ICT</w:t>
      </w:r>
      <w:r w:rsidRPr="002F7B70">
        <w:t xml:space="preserve"> is closed to the text enlargement features of platform or assistive technology, the </w:t>
      </w:r>
      <w:r w:rsidRPr="00466830">
        <w:t>ICT</w:t>
      </w:r>
      <w:r w:rsidRPr="002F7B70">
        <w:t xml:space="preserve"> shall provide a mode of operation where the text and images of text necessary for all functionality is displayed in such a way that a non-accented capital "H" subtends an angle of </w:t>
      </w:r>
      <w:r w:rsidRPr="00466830">
        <w:t>at</w:t>
      </w:r>
      <w:r w:rsidRPr="002F7B70">
        <w:t xml:space="preserve"> least 0,7 degrees </w:t>
      </w:r>
      <w:r w:rsidRPr="00466830">
        <w:t>at</w:t>
      </w:r>
      <w:r w:rsidRPr="002F7B70">
        <w:t xml:space="preserve"> a viewing distance specified by the supplier.</w:t>
      </w:r>
    </w:p>
    <w:p w14:paraId="763F2FA5" w14:textId="77777777" w:rsidR="0098090C" w:rsidRPr="002F7B70" w:rsidRDefault="0098090C" w:rsidP="0098090C">
      <w:r w:rsidRPr="002F7B70">
        <w:t>The subtended angle, in degrees, may be calculated from:</w:t>
      </w:r>
    </w:p>
    <w:p w14:paraId="7113D04A" w14:textId="77777777" w:rsidR="0098090C" w:rsidRPr="002F7B70" w:rsidRDefault="0098090C" w:rsidP="00134DCE">
      <w:pPr>
        <w:pStyle w:val="EQ"/>
        <w:rPr>
          <w:noProof w:val="0"/>
        </w:rPr>
      </w:pPr>
      <w:r w:rsidRPr="002F7B70">
        <w:rPr>
          <w:noProof w:val="0"/>
        </w:rPr>
        <w:tab/>
        <w:t>Ψ = (180 x H) / (π x D)</w:t>
      </w:r>
    </w:p>
    <w:p w14:paraId="202A9C4C" w14:textId="77777777" w:rsidR="0098090C" w:rsidRPr="002F7B70" w:rsidRDefault="0098090C" w:rsidP="00746FDB">
      <w:pPr>
        <w:keepNext/>
        <w:keepLines/>
      </w:pPr>
      <w:r w:rsidRPr="002F7B70">
        <w:t>Where:</w:t>
      </w:r>
    </w:p>
    <w:p w14:paraId="1DBADB5D" w14:textId="77777777" w:rsidR="0098090C" w:rsidRPr="002F7B70" w:rsidRDefault="0098090C" w:rsidP="00134DCE">
      <w:pPr>
        <w:pStyle w:val="B1"/>
      </w:pPr>
      <w:r w:rsidRPr="002F7B70">
        <w:t>ψ is the subtended angle in degrees</w:t>
      </w:r>
    </w:p>
    <w:p w14:paraId="247E4AC4" w14:textId="77777777" w:rsidR="0098090C" w:rsidRPr="002F7B70" w:rsidRDefault="0098090C" w:rsidP="00134DCE">
      <w:pPr>
        <w:pStyle w:val="B1"/>
      </w:pPr>
      <w:r w:rsidRPr="002F7B70">
        <w:t>H is the height of the text</w:t>
      </w:r>
    </w:p>
    <w:p w14:paraId="1C06FBBA" w14:textId="77777777" w:rsidR="0098090C" w:rsidRPr="002F7B70" w:rsidRDefault="0098090C" w:rsidP="00134DCE">
      <w:pPr>
        <w:pStyle w:val="B1"/>
      </w:pPr>
      <w:r w:rsidRPr="002F7B70">
        <w:t>D is the viewing distance</w:t>
      </w:r>
    </w:p>
    <w:p w14:paraId="52F3BCBA" w14:textId="77777777" w:rsidR="0098090C" w:rsidRPr="002F7B70" w:rsidRDefault="0098090C" w:rsidP="00134DCE">
      <w:pPr>
        <w:pStyle w:val="B1"/>
      </w:pPr>
      <w:r w:rsidRPr="002F7B70">
        <w:t>D and H are expressed in the same units</w:t>
      </w:r>
    </w:p>
    <w:p w14:paraId="6B9C0136" w14:textId="1055C31F" w:rsidR="00205C8E" w:rsidRPr="002F7B70" w:rsidRDefault="0098090C" w:rsidP="00134DCE">
      <w:pPr>
        <w:pStyle w:val="NO"/>
      </w:pPr>
      <w:r w:rsidRPr="002F7B70">
        <w:t>NOTE</w:t>
      </w:r>
      <w:r w:rsidR="00205C8E" w:rsidRPr="002F7B70">
        <w:t xml:space="preserve"> 1</w:t>
      </w:r>
      <w:r w:rsidR="00424C85" w:rsidRPr="002F7B70">
        <w:t>:</w:t>
      </w:r>
      <w:r w:rsidR="00424C85" w:rsidRPr="002F7B70">
        <w:tab/>
      </w:r>
      <w:r w:rsidR="00205C8E" w:rsidRPr="002F7B70">
        <w:t>The intent is to provide a mode of operation where text is large enough to be used by most users with low vision.</w:t>
      </w:r>
    </w:p>
    <w:p w14:paraId="5AE7660F" w14:textId="452B326F" w:rsidR="0098090C" w:rsidRPr="002F7B70" w:rsidRDefault="00205C8E" w:rsidP="00134DCE">
      <w:pPr>
        <w:pStyle w:val="NO"/>
      </w:pPr>
      <w:r w:rsidRPr="002F7B70">
        <w:t>NOTE 2:</w:t>
      </w:r>
      <w:r w:rsidRPr="002F7B70">
        <w:tab/>
      </w:r>
      <w:r w:rsidR="009D04DE" w:rsidRPr="002F7B70">
        <w:t xml:space="preserve">Table 5.1 and Figure </w:t>
      </w:r>
      <w:r w:rsidR="004B720D" w:rsidRPr="002F7B70">
        <w:t>1</w:t>
      </w:r>
      <w:r w:rsidR="009D04DE" w:rsidRPr="002F7B70">
        <w:t xml:space="preserve"> </w:t>
      </w:r>
      <w:r w:rsidR="00D306A4" w:rsidRPr="002F7B70">
        <w:t>illustrate</w:t>
      </w:r>
      <w:r w:rsidR="009D04DE" w:rsidRPr="002F7B70">
        <w:t xml:space="preserve"> the relationship between the maximum viewing distance and minimum character height </w:t>
      </w:r>
      <w:r w:rsidR="009D04DE" w:rsidRPr="00466830">
        <w:t>at</w:t>
      </w:r>
      <w:r w:rsidR="009D04DE" w:rsidRPr="002F7B70">
        <w:t xml:space="preserve"> the specified minimum subtended angle</w:t>
      </w:r>
      <w:r w:rsidR="00424C85" w:rsidRPr="002F7B70">
        <w:t>.</w:t>
      </w:r>
    </w:p>
    <w:p w14:paraId="7A432796" w14:textId="253AB2AE" w:rsidR="009D04DE" w:rsidRPr="002F7B70" w:rsidRDefault="009D04DE" w:rsidP="009D04DE">
      <w:pPr>
        <w:pStyle w:val="TH"/>
      </w:pPr>
      <w:r w:rsidRPr="002F7B70">
        <w:t xml:space="preserve">Table 5.1: Relationship between maximum design viewing distance </w:t>
      </w:r>
      <w:r w:rsidR="00424C85" w:rsidRPr="002F7B70">
        <w:t>and</w:t>
      </w:r>
      <w:r w:rsidR="00424C85" w:rsidRPr="002F7B70">
        <w:br/>
      </w:r>
      <w:r w:rsidRPr="002F7B70">
        <w:t xml:space="preserve">minimum character height </w:t>
      </w:r>
      <w:r w:rsidRPr="00466830">
        <w:t>at</w:t>
      </w:r>
      <w:r w:rsidRPr="002F7B70">
        <w:t xml:space="preserve">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2F7B70" w14:paraId="6B49393D" w14:textId="77777777" w:rsidTr="00B3313D">
        <w:trPr>
          <w:cantSplit/>
          <w:trHeight w:val="25"/>
          <w:jc w:val="center"/>
        </w:trPr>
        <w:tc>
          <w:tcPr>
            <w:tcW w:w="1413" w:type="dxa"/>
            <w:shd w:val="clear" w:color="auto" w:fill="auto"/>
            <w:vAlign w:val="center"/>
          </w:tcPr>
          <w:p w14:paraId="7D529309" w14:textId="77777777" w:rsidR="009D04DE" w:rsidRPr="002F7B70" w:rsidRDefault="009D04DE" w:rsidP="00EA717E">
            <w:pPr>
              <w:pStyle w:val="TAH"/>
            </w:pPr>
            <w:r w:rsidRPr="002F7B70">
              <w:t>M</w:t>
            </w:r>
            <w:r w:rsidR="00A15A94" w:rsidRPr="002F7B70">
              <w:t>inimum subtended angle</w:t>
            </w:r>
          </w:p>
        </w:tc>
        <w:tc>
          <w:tcPr>
            <w:tcW w:w="1843" w:type="dxa"/>
            <w:tcBorders>
              <w:bottom w:val="single" w:sz="4" w:space="0" w:color="auto"/>
            </w:tcBorders>
            <w:shd w:val="clear" w:color="auto" w:fill="auto"/>
            <w:vAlign w:val="center"/>
          </w:tcPr>
          <w:p w14:paraId="63DFAFB0" w14:textId="77777777" w:rsidR="009D04DE" w:rsidRPr="002F7B70" w:rsidRDefault="00A15A94" w:rsidP="00EA717E">
            <w:pPr>
              <w:pStyle w:val="TAH"/>
            </w:pPr>
            <w:r w:rsidRPr="002F7B70">
              <w:t>Maximum design viewing distance</w:t>
            </w:r>
          </w:p>
        </w:tc>
        <w:tc>
          <w:tcPr>
            <w:tcW w:w="1842" w:type="dxa"/>
            <w:tcBorders>
              <w:bottom w:val="single" w:sz="4" w:space="0" w:color="auto"/>
            </w:tcBorders>
            <w:shd w:val="clear" w:color="auto" w:fill="auto"/>
            <w:vAlign w:val="center"/>
          </w:tcPr>
          <w:p w14:paraId="1763D0AD" w14:textId="77777777" w:rsidR="009D04DE" w:rsidRPr="002F7B70" w:rsidRDefault="00A15A94" w:rsidP="00EA717E">
            <w:pPr>
              <w:pStyle w:val="TAH"/>
            </w:pPr>
            <w:r w:rsidRPr="002F7B70">
              <w:t>Minimum character height</w:t>
            </w:r>
          </w:p>
        </w:tc>
      </w:tr>
      <w:tr w:rsidR="00A15A94" w:rsidRPr="002F7B70"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2F7B70" w:rsidRDefault="00A15A94" w:rsidP="00D306A4">
            <w:pPr>
              <w:pStyle w:val="TB1"/>
              <w:numPr>
                <w:ilvl w:val="0"/>
                <w:numId w:val="0"/>
              </w:numPr>
              <w:jc w:val="center"/>
            </w:pPr>
            <w:r w:rsidRPr="002F7B70">
              <w:t xml:space="preserve">0,7 </w:t>
            </w:r>
            <w:r w:rsidR="00D306A4" w:rsidRPr="002F7B70">
              <w:t>degrees</w:t>
            </w:r>
          </w:p>
        </w:tc>
        <w:tc>
          <w:tcPr>
            <w:tcW w:w="1843" w:type="dxa"/>
            <w:tcBorders>
              <w:bottom w:val="single" w:sz="4" w:space="0" w:color="auto"/>
            </w:tcBorders>
            <w:shd w:val="clear" w:color="auto" w:fill="auto"/>
            <w:vAlign w:val="center"/>
          </w:tcPr>
          <w:p w14:paraId="0AA0FE1C" w14:textId="77777777" w:rsidR="00A15A94" w:rsidRPr="002F7B70" w:rsidRDefault="00A15A94" w:rsidP="003E7E9A">
            <w:pPr>
              <w:pStyle w:val="TB1"/>
              <w:numPr>
                <w:ilvl w:val="0"/>
                <w:numId w:val="0"/>
              </w:numPr>
              <w:jc w:val="center"/>
            </w:pPr>
            <w:r w:rsidRPr="002F7B70">
              <w:t>100 mm</w:t>
            </w:r>
          </w:p>
        </w:tc>
        <w:tc>
          <w:tcPr>
            <w:tcW w:w="1842" w:type="dxa"/>
            <w:tcBorders>
              <w:bottom w:val="single" w:sz="4" w:space="0" w:color="auto"/>
            </w:tcBorders>
            <w:shd w:val="clear" w:color="auto" w:fill="auto"/>
            <w:vAlign w:val="center"/>
          </w:tcPr>
          <w:p w14:paraId="5D412D4B" w14:textId="77777777" w:rsidR="00A15A94" w:rsidRPr="002F7B70" w:rsidRDefault="00A15A94" w:rsidP="003E7E9A">
            <w:pPr>
              <w:pStyle w:val="TB1"/>
              <w:numPr>
                <w:ilvl w:val="0"/>
                <w:numId w:val="0"/>
              </w:numPr>
              <w:jc w:val="center"/>
            </w:pPr>
            <w:r w:rsidRPr="002F7B70">
              <w:t>1,2 mm</w:t>
            </w:r>
          </w:p>
        </w:tc>
      </w:tr>
      <w:tr w:rsidR="00A15A94" w:rsidRPr="002F7B70" w14:paraId="1862C55F" w14:textId="77777777" w:rsidTr="00B3313D">
        <w:trPr>
          <w:cantSplit/>
          <w:trHeight w:val="20"/>
          <w:jc w:val="center"/>
        </w:trPr>
        <w:tc>
          <w:tcPr>
            <w:tcW w:w="1413" w:type="dxa"/>
            <w:vMerge/>
            <w:shd w:val="clear" w:color="auto" w:fill="auto"/>
            <w:vAlign w:val="center"/>
          </w:tcPr>
          <w:p w14:paraId="742079C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2F7B70" w:rsidRDefault="00A15A94" w:rsidP="003E7E9A">
            <w:pPr>
              <w:pStyle w:val="TB1"/>
              <w:numPr>
                <w:ilvl w:val="0"/>
                <w:numId w:val="0"/>
              </w:numPr>
              <w:jc w:val="center"/>
            </w:pPr>
            <w:r w:rsidRPr="002F7B70">
              <w:t>200 mm</w:t>
            </w:r>
          </w:p>
        </w:tc>
        <w:tc>
          <w:tcPr>
            <w:tcW w:w="1842" w:type="dxa"/>
            <w:tcBorders>
              <w:bottom w:val="single" w:sz="4" w:space="0" w:color="auto"/>
            </w:tcBorders>
            <w:shd w:val="clear" w:color="auto" w:fill="auto"/>
            <w:vAlign w:val="center"/>
          </w:tcPr>
          <w:p w14:paraId="64AB3D7D" w14:textId="77777777" w:rsidR="00A15A94" w:rsidRPr="002F7B70" w:rsidRDefault="00A15A94" w:rsidP="003E7E9A">
            <w:pPr>
              <w:pStyle w:val="TB1"/>
              <w:numPr>
                <w:ilvl w:val="0"/>
                <w:numId w:val="0"/>
              </w:numPr>
              <w:jc w:val="center"/>
            </w:pPr>
            <w:r w:rsidRPr="002F7B70">
              <w:t>2,4 mm</w:t>
            </w:r>
          </w:p>
        </w:tc>
      </w:tr>
      <w:tr w:rsidR="00A15A94" w:rsidRPr="002F7B70" w14:paraId="212D4D14" w14:textId="77777777" w:rsidTr="00B3313D">
        <w:trPr>
          <w:cantSplit/>
          <w:trHeight w:val="20"/>
          <w:jc w:val="center"/>
        </w:trPr>
        <w:tc>
          <w:tcPr>
            <w:tcW w:w="1413" w:type="dxa"/>
            <w:vMerge/>
            <w:shd w:val="clear" w:color="auto" w:fill="auto"/>
            <w:vAlign w:val="center"/>
          </w:tcPr>
          <w:p w14:paraId="203A82A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2F7B70" w:rsidRDefault="00A15A94" w:rsidP="003E7E9A">
            <w:pPr>
              <w:pStyle w:val="TB1"/>
              <w:numPr>
                <w:ilvl w:val="0"/>
                <w:numId w:val="0"/>
              </w:numPr>
              <w:jc w:val="center"/>
            </w:pPr>
            <w:r w:rsidRPr="002F7B70">
              <w:t>250 mm</w:t>
            </w:r>
          </w:p>
        </w:tc>
        <w:tc>
          <w:tcPr>
            <w:tcW w:w="1842" w:type="dxa"/>
            <w:tcBorders>
              <w:bottom w:val="single" w:sz="4" w:space="0" w:color="auto"/>
            </w:tcBorders>
            <w:shd w:val="clear" w:color="auto" w:fill="auto"/>
            <w:vAlign w:val="center"/>
          </w:tcPr>
          <w:p w14:paraId="7CCEB61C" w14:textId="77777777" w:rsidR="00A15A94" w:rsidRPr="002F7B70" w:rsidRDefault="00A15A94" w:rsidP="003E7E9A">
            <w:pPr>
              <w:pStyle w:val="TB1"/>
              <w:numPr>
                <w:ilvl w:val="0"/>
                <w:numId w:val="0"/>
              </w:numPr>
              <w:jc w:val="center"/>
            </w:pPr>
            <w:r w:rsidRPr="002F7B70">
              <w:t>3,1 mm</w:t>
            </w:r>
          </w:p>
        </w:tc>
      </w:tr>
      <w:tr w:rsidR="00A15A94" w:rsidRPr="002F7B70" w14:paraId="0D50D90B" w14:textId="77777777" w:rsidTr="00B3313D">
        <w:trPr>
          <w:cantSplit/>
          <w:trHeight w:val="20"/>
          <w:jc w:val="center"/>
        </w:trPr>
        <w:tc>
          <w:tcPr>
            <w:tcW w:w="1413" w:type="dxa"/>
            <w:vMerge/>
            <w:shd w:val="clear" w:color="auto" w:fill="auto"/>
            <w:vAlign w:val="center"/>
          </w:tcPr>
          <w:p w14:paraId="61F2CA4F"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2F7B70" w:rsidRDefault="00A15A94" w:rsidP="003E7E9A">
            <w:pPr>
              <w:pStyle w:val="TB1"/>
              <w:numPr>
                <w:ilvl w:val="0"/>
                <w:numId w:val="0"/>
              </w:numPr>
              <w:jc w:val="center"/>
            </w:pPr>
            <w:r w:rsidRPr="002F7B70">
              <w:t>300 mm</w:t>
            </w:r>
          </w:p>
        </w:tc>
        <w:tc>
          <w:tcPr>
            <w:tcW w:w="1842" w:type="dxa"/>
            <w:tcBorders>
              <w:bottom w:val="single" w:sz="4" w:space="0" w:color="auto"/>
            </w:tcBorders>
            <w:shd w:val="clear" w:color="auto" w:fill="auto"/>
            <w:vAlign w:val="center"/>
          </w:tcPr>
          <w:p w14:paraId="7F236E71" w14:textId="77777777" w:rsidR="00A15A94" w:rsidRPr="002F7B70" w:rsidRDefault="00A15A94" w:rsidP="003E7E9A">
            <w:pPr>
              <w:pStyle w:val="TB1"/>
              <w:numPr>
                <w:ilvl w:val="0"/>
                <w:numId w:val="0"/>
              </w:numPr>
              <w:jc w:val="center"/>
            </w:pPr>
            <w:r w:rsidRPr="002F7B70">
              <w:t>3,7 mm</w:t>
            </w:r>
          </w:p>
        </w:tc>
      </w:tr>
      <w:tr w:rsidR="00A15A94" w:rsidRPr="002F7B70" w14:paraId="33D93E5C" w14:textId="77777777" w:rsidTr="00B3313D">
        <w:trPr>
          <w:cantSplit/>
          <w:trHeight w:val="20"/>
          <w:jc w:val="center"/>
        </w:trPr>
        <w:tc>
          <w:tcPr>
            <w:tcW w:w="1413" w:type="dxa"/>
            <w:vMerge/>
            <w:shd w:val="clear" w:color="auto" w:fill="auto"/>
            <w:vAlign w:val="center"/>
          </w:tcPr>
          <w:p w14:paraId="71A3355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2F7B70" w:rsidRDefault="00A15A94" w:rsidP="003E7E9A">
            <w:pPr>
              <w:pStyle w:val="TB1"/>
              <w:numPr>
                <w:ilvl w:val="0"/>
                <w:numId w:val="0"/>
              </w:numPr>
              <w:jc w:val="center"/>
            </w:pPr>
            <w:r w:rsidRPr="002F7B70">
              <w:t>350 mm</w:t>
            </w:r>
          </w:p>
        </w:tc>
        <w:tc>
          <w:tcPr>
            <w:tcW w:w="1842" w:type="dxa"/>
            <w:tcBorders>
              <w:bottom w:val="single" w:sz="4" w:space="0" w:color="auto"/>
            </w:tcBorders>
            <w:shd w:val="clear" w:color="auto" w:fill="auto"/>
            <w:vAlign w:val="center"/>
          </w:tcPr>
          <w:p w14:paraId="32D86CF8" w14:textId="77777777" w:rsidR="00A15A94" w:rsidRPr="002F7B70" w:rsidRDefault="00A15A94" w:rsidP="003E7E9A">
            <w:pPr>
              <w:pStyle w:val="TB1"/>
              <w:numPr>
                <w:ilvl w:val="0"/>
                <w:numId w:val="0"/>
              </w:numPr>
              <w:jc w:val="center"/>
            </w:pPr>
            <w:r w:rsidRPr="002F7B70">
              <w:t>4,3 mm</w:t>
            </w:r>
          </w:p>
        </w:tc>
      </w:tr>
      <w:tr w:rsidR="00A15A94" w:rsidRPr="002F7B70" w14:paraId="2F98FF12" w14:textId="77777777" w:rsidTr="00B3313D">
        <w:trPr>
          <w:cantSplit/>
          <w:trHeight w:val="20"/>
          <w:jc w:val="center"/>
        </w:trPr>
        <w:tc>
          <w:tcPr>
            <w:tcW w:w="1413" w:type="dxa"/>
            <w:vMerge/>
            <w:shd w:val="clear" w:color="auto" w:fill="auto"/>
            <w:vAlign w:val="center"/>
          </w:tcPr>
          <w:p w14:paraId="303A2837"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2F7B70" w:rsidRDefault="00A15A94" w:rsidP="003E7E9A">
            <w:pPr>
              <w:pStyle w:val="TB1"/>
              <w:numPr>
                <w:ilvl w:val="0"/>
                <w:numId w:val="0"/>
              </w:numPr>
              <w:jc w:val="center"/>
            </w:pPr>
            <w:r w:rsidRPr="002F7B70">
              <w:t>400 mm</w:t>
            </w:r>
          </w:p>
        </w:tc>
        <w:tc>
          <w:tcPr>
            <w:tcW w:w="1842" w:type="dxa"/>
            <w:tcBorders>
              <w:bottom w:val="single" w:sz="4" w:space="0" w:color="auto"/>
            </w:tcBorders>
            <w:shd w:val="clear" w:color="auto" w:fill="auto"/>
            <w:vAlign w:val="center"/>
          </w:tcPr>
          <w:p w14:paraId="34189F03" w14:textId="77777777" w:rsidR="00A15A94" w:rsidRPr="002F7B70" w:rsidRDefault="00A15A94" w:rsidP="003E7E9A">
            <w:pPr>
              <w:pStyle w:val="TB1"/>
              <w:numPr>
                <w:ilvl w:val="0"/>
                <w:numId w:val="0"/>
              </w:numPr>
              <w:jc w:val="center"/>
            </w:pPr>
            <w:r w:rsidRPr="002F7B70">
              <w:t>4,9 mm</w:t>
            </w:r>
          </w:p>
        </w:tc>
      </w:tr>
      <w:tr w:rsidR="00A15A94" w:rsidRPr="002F7B70" w14:paraId="0315C7FC" w14:textId="77777777" w:rsidTr="00B3313D">
        <w:trPr>
          <w:cantSplit/>
          <w:trHeight w:val="20"/>
          <w:jc w:val="center"/>
        </w:trPr>
        <w:tc>
          <w:tcPr>
            <w:tcW w:w="1413" w:type="dxa"/>
            <w:vMerge/>
            <w:shd w:val="clear" w:color="auto" w:fill="auto"/>
            <w:vAlign w:val="center"/>
          </w:tcPr>
          <w:p w14:paraId="1B7E2C3C"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2F7B70" w:rsidRDefault="00A15A94" w:rsidP="003E7E9A">
            <w:pPr>
              <w:pStyle w:val="TB1"/>
              <w:numPr>
                <w:ilvl w:val="0"/>
                <w:numId w:val="0"/>
              </w:numPr>
              <w:jc w:val="center"/>
            </w:pPr>
            <w:r w:rsidRPr="002F7B70">
              <w:t>450 mm</w:t>
            </w:r>
          </w:p>
        </w:tc>
        <w:tc>
          <w:tcPr>
            <w:tcW w:w="1842" w:type="dxa"/>
            <w:tcBorders>
              <w:bottom w:val="single" w:sz="4" w:space="0" w:color="auto"/>
            </w:tcBorders>
            <w:shd w:val="clear" w:color="auto" w:fill="auto"/>
            <w:vAlign w:val="center"/>
          </w:tcPr>
          <w:p w14:paraId="3BB3FDA0" w14:textId="77777777" w:rsidR="00A15A94" w:rsidRPr="002F7B70" w:rsidRDefault="00A15A94" w:rsidP="003E7E9A">
            <w:pPr>
              <w:pStyle w:val="TB1"/>
              <w:numPr>
                <w:ilvl w:val="0"/>
                <w:numId w:val="0"/>
              </w:numPr>
              <w:jc w:val="center"/>
            </w:pPr>
            <w:r w:rsidRPr="002F7B70">
              <w:t>5,5 mm</w:t>
            </w:r>
          </w:p>
        </w:tc>
      </w:tr>
      <w:tr w:rsidR="00A15A94" w:rsidRPr="002F7B70" w14:paraId="784BF8D5" w14:textId="77777777" w:rsidTr="00B3313D">
        <w:trPr>
          <w:cantSplit/>
          <w:trHeight w:val="20"/>
          <w:jc w:val="center"/>
        </w:trPr>
        <w:tc>
          <w:tcPr>
            <w:tcW w:w="1413" w:type="dxa"/>
            <w:vMerge/>
            <w:shd w:val="clear" w:color="auto" w:fill="auto"/>
            <w:vAlign w:val="center"/>
          </w:tcPr>
          <w:p w14:paraId="75A5AE6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2F7B70" w:rsidRDefault="00A15A94" w:rsidP="003E7E9A">
            <w:pPr>
              <w:pStyle w:val="TB1"/>
              <w:numPr>
                <w:ilvl w:val="0"/>
                <w:numId w:val="0"/>
              </w:numPr>
              <w:jc w:val="center"/>
            </w:pPr>
            <w:r w:rsidRPr="002F7B70">
              <w:t>500 mm</w:t>
            </w:r>
          </w:p>
        </w:tc>
        <w:tc>
          <w:tcPr>
            <w:tcW w:w="1842" w:type="dxa"/>
            <w:tcBorders>
              <w:bottom w:val="single" w:sz="4" w:space="0" w:color="auto"/>
            </w:tcBorders>
            <w:shd w:val="clear" w:color="auto" w:fill="auto"/>
            <w:vAlign w:val="center"/>
          </w:tcPr>
          <w:p w14:paraId="19A20950" w14:textId="77777777" w:rsidR="00A15A94" w:rsidRPr="002F7B70" w:rsidRDefault="00A15A94" w:rsidP="003E7E9A">
            <w:pPr>
              <w:pStyle w:val="TB1"/>
              <w:numPr>
                <w:ilvl w:val="0"/>
                <w:numId w:val="0"/>
              </w:numPr>
              <w:jc w:val="center"/>
            </w:pPr>
            <w:r w:rsidRPr="002F7B70">
              <w:t>6,1 mm</w:t>
            </w:r>
          </w:p>
        </w:tc>
      </w:tr>
      <w:tr w:rsidR="00A15A94" w:rsidRPr="002F7B70" w14:paraId="4C942261" w14:textId="77777777" w:rsidTr="00B3313D">
        <w:trPr>
          <w:cantSplit/>
          <w:trHeight w:val="20"/>
          <w:jc w:val="center"/>
        </w:trPr>
        <w:tc>
          <w:tcPr>
            <w:tcW w:w="1413" w:type="dxa"/>
            <w:vMerge/>
            <w:shd w:val="clear" w:color="auto" w:fill="auto"/>
            <w:vAlign w:val="center"/>
          </w:tcPr>
          <w:p w14:paraId="1595FB1E"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2F7B70" w:rsidRDefault="00A15A94" w:rsidP="003E7E9A">
            <w:pPr>
              <w:pStyle w:val="TB1"/>
              <w:numPr>
                <w:ilvl w:val="0"/>
                <w:numId w:val="0"/>
              </w:numPr>
              <w:jc w:val="center"/>
            </w:pPr>
            <w:r w:rsidRPr="002F7B70">
              <w:t>550 mm</w:t>
            </w:r>
          </w:p>
        </w:tc>
        <w:tc>
          <w:tcPr>
            <w:tcW w:w="1842" w:type="dxa"/>
            <w:tcBorders>
              <w:bottom w:val="single" w:sz="4" w:space="0" w:color="auto"/>
            </w:tcBorders>
            <w:shd w:val="clear" w:color="auto" w:fill="auto"/>
            <w:vAlign w:val="center"/>
          </w:tcPr>
          <w:p w14:paraId="715E5FF5" w14:textId="77777777" w:rsidR="00A15A94" w:rsidRPr="002F7B70" w:rsidRDefault="00A15A94" w:rsidP="003E7E9A">
            <w:pPr>
              <w:pStyle w:val="TB1"/>
              <w:numPr>
                <w:ilvl w:val="0"/>
                <w:numId w:val="0"/>
              </w:numPr>
              <w:jc w:val="center"/>
            </w:pPr>
            <w:r w:rsidRPr="002F7B70">
              <w:t>6,7 mm</w:t>
            </w:r>
          </w:p>
        </w:tc>
      </w:tr>
      <w:tr w:rsidR="00A15A94" w:rsidRPr="002F7B70"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2F7B70" w:rsidRDefault="00A15A94" w:rsidP="003E7E9A">
            <w:pPr>
              <w:pStyle w:val="TB1"/>
              <w:numPr>
                <w:ilvl w:val="0"/>
                <w:numId w:val="0"/>
              </w:numPr>
              <w:jc w:val="center"/>
            </w:pPr>
            <w:r w:rsidRPr="002F7B70">
              <w:t>600 mm</w:t>
            </w:r>
          </w:p>
        </w:tc>
        <w:tc>
          <w:tcPr>
            <w:tcW w:w="1842" w:type="dxa"/>
            <w:tcBorders>
              <w:bottom w:val="single" w:sz="4" w:space="0" w:color="auto"/>
            </w:tcBorders>
            <w:shd w:val="clear" w:color="auto" w:fill="auto"/>
            <w:vAlign w:val="center"/>
          </w:tcPr>
          <w:p w14:paraId="6DB5900B" w14:textId="77777777" w:rsidR="00A15A94" w:rsidRPr="002F7B70" w:rsidRDefault="00A15A94" w:rsidP="003E7E9A">
            <w:pPr>
              <w:pStyle w:val="TB1"/>
              <w:numPr>
                <w:ilvl w:val="0"/>
                <w:numId w:val="0"/>
              </w:numPr>
              <w:jc w:val="center"/>
            </w:pPr>
            <w:r w:rsidRPr="002F7B70">
              <w:t>7,3 mm</w:t>
            </w:r>
          </w:p>
        </w:tc>
      </w:tr>
    </w:tbl>
    <w:p w14:paraId="39F47F58" w14:textId="77777777" w:rsidR="009D04DE" w:rsidRPr="002F7B70" w:rsidRDefault="009D04DE" w:rsidP="00134DCE">
      <w:pPr>
        <w:pStyle w:val="NO"/>
      </w:pPr>
    </w:p>
    <w:p w14:paraId="73C618F3" w14:textId="77777777" w:rsidR="00BF28FB" w:rsidRPr="002F7B70" w:rsidRDefault="00BF28FB" w:rsidP="00BC1C28">
      <w:pPr>
        <w:pStyle w:val="FL"/>
      </w:pPr>
      <w:r w:rsidRPr="002F7B70">
        <w:rPr>
          <w:noProof/>
          <w:lang w:eastAsia="en-GB"/>
        </w:rPr>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365C3B06" w:rsidR="008A0330" w:rsidRPr="002F7B70" w:rsidRDefault="00BF28FB" w:rsidP="00EA717E">
      <w:pPr>
        <w:pStyle w:val="TF"/>
      </w:pPr>
      <w:r w:rsidRPr="002F7B70">
        <w:t xml:space="preserve">Figure </w:t>
      </w:r>
      <w:r w:rsidRPr="002F7B70">
        <w:fldChar w:fldCharType="begin"/>
      </w:r>
      <w:r w:rsidRPr="002F7B70">
        <w:instrText xml:space="preserve"> SEQ Figure \* ARABIC </w:instrText>
      </w:r>
      <w:r w:rsidRPr="002F7B70">
        <w:fldChar w:fldCharType="separate"/>
      </w:r>
      <w:r w:rsidR="009C1ED7">
        <w:rPr>
          <w:noProof/>
        </w:rPr>
        <w:t>1</w:t>
      </w:r>
      <w:r w:rsidRPr="002F7B70">
        <w:fldChar w:fldCharType="end"/>
      </w:r>
      <w:r w:rsidRPr="002F7B70">
        <w:t>: Relationship between minimum</w:t>
      </w:r>
      <w:r w:rsidR="00BE1757" w:rsidRPr="002F7B70">
        <w:t xml:space="preserve"> </w:t>
      </w:r>
      <w:r w:rsidRPr="002F7B70">
        <w:t>character height and maximum design viewing distance</w:t>
      </w:r>
    </w:p>
    <w:p w14:paraId="5E0FF173" w14:textId="77777777" w:rsidR="0098090C" w:rsidRPr="002F7B70" w:rsidRDefault="0098090C" w:rsidP="00BF76E0">
      <w:pPr>
        <w:pStyle w:val="Ttulo3"/>
      </w:pPr>
      <w:bookmarkStart w:id="408" w:name="_Toc9968539"/>
      <w:r w:rsidRPr="002F7B70">
        <w:t>5.1.5</w:t>
      </w:r>
      <w:r w:rsidRPr="002F7B70">
        <w:tab/>
        <w:t>Visual output for auditory information</w:t>
      </w:r>
      <w:bookmarkEnd w:id="408"/>
    </w:p>
    <w:p w14:paraId="24AEADC8" w14:textId="355B19AD" w:rsidR="0098090C" w:rsidRPr="002F7B70" w:rsidRDefault="0098090C" w:rsidP="0098090C">
      <w:r w:rsidRPr="002F7B70">
        <w:t xml:space="preserve">Where auditory information is needed to enable the use of closed functions of </w:t>
      </w:r>
      <w:r w:rsidRPr="00466830">
        <w:t>ICT</w:t>
      </w:r>
      <w:r w:rsidRPr="002F7B70">
        <w:t xml:space="preserve">, the </w:t>
      </w:r>
      <w:r w:rsidRPr="00466830">
        <w:t>ICT</w:t>
      </w:r>
      <w:r w:rsidRPr="002F7B70">
        <w:t xml:space="preserve"> shall provide visual information that is equivalent to the auditory output.</w:t>
      </w:r>
    </w:p>
    <w:p w14:paraId="5C4DA5CD" w14:textId="77777777" w:rsidR="0098090C" w:rsidRPr="002F7B70" w:rsidRDefault="0098090C" w:rsidP="00134DCE">
      <w:pPr>
        <w:pStyle w:val="NO"/>
      </w:pPr>
      <w:r w:rsidRPr="002F7B70">
        <w:t>NOTE:</w:t>
      </w:r>
      <w:r w:rsidRPr="002F7B70">
        <w:tab/>
        <w:t>This visual information can take the form of captions or text transcripts.</w:t>
      </w:r>
    </w:p>
    <w:p w14:paraId="29DE82A4" w14:textId="77777777" w:rsidR="0098090C" w:rsidRPr="002F7B70" w:rsidRDefault="0098090C" w:rsidP="00BF76E0">
      <w:pPr>
        <w:pStyle w:val="Ttulo3"/>
      </w:pPr>
      <w:bookmarkStart w:id="409" w:name="_Toc9968540"/>
      <w:r w:rsidRPr="002F7B70">
        <w:t>5.1.6</w:t>
      </w:r>
      <w:r w:rsidRPr="002F7B70">
        <w:tab/>
        <w:t>Operation without keyboard interface</w:t>
      </w:r>
      <w:bookmarkEnd w:id="409"/>
    </w:p>
    <w:p w14:paraId="584686E6" w14:textId="77777777" w:rsidR="008639C6" w:rsidRPr="002F7B70" w:rsidRDefault="008639C6" w:rsidP="00BF76E0">
      <w:pPr>
        <w:pStyle w:val="Ttulo4"/>
      </w:pPr>
      <w:r w:rsidRPr="002F7B70">
        <w:t>5.1.6.1</w:t>
      </w:r>
      <w:r w:rsidRPr="002F7B70">
        <w:tab/>
      </w:r>
      <w:r w:rsidR="001B70FC" w:rsidRPr="002F7B70">
        <w:t>Closed functionality</w:t>
      </w:r>
    </w:p>
    <w:p w14:paraId="24B1FDAC" w14:textId="77777777" w:rsidR="0098090C" w:rsidRPr="002F7B70" w:rsidRDefault="0098090C" w:rsidP="0098090C">
      <w:r w:rsidRPr="002F7B70">
        <w:t xml:space="preserve">Where </w:t>
      </w:r>
      <w:r w:rsidRPr="00466830">
        <w:t>ICT</w:t>
      </w:r>
      <w:r w:rsidRPr="002F7B70">
        <w:t xml:space="preserve"> functionality is closed to keyboards or keyboard interfaces, all functionality shall be operable without vision as required by clause 5.1.3.</w:t>
      </w:r>
    </w:p>
    <w:p w14:paraId="5B5D7A56" w14:textId="77777777" w:rsidR="008639C6" w:rsidRPr="002F7B70" w:rsidRDefault="008639C6" w:rsidP="00BF76E0">
      <w:pPr>
        <w:pStyle w:val="Ttulo4"/>
      </w:pPr>
      <w:r w:rsidRPr="002F7B70">
        <w:t>5.1.6.2</w:t>
      </w:r>
      <w:r w:rsidRPr="002F7B70">
        <w:tab/>
        <w:t>Input focus</w:t>
      </w:r>
    </w:p>
    <w:p w14:paraId="2C2B20B1" w14:textId="77777777" w:rsidR="0098090C" w:rsidRDefault="00875025" w:rsidP="0098090C">
      <w:r w:rsidRPr="002F7B70">
        <w:t xml:space="preserve">Where </w:t>
      </w:r>
      <w:r w:rsidRPr="00466830">
        <w:t>ICT</w:t>
      </w:r>
      <w:r w:rsidRPr="002F7B70">
        <w:t xml:space="preserve"> functionality is closed to keyboards or keyboard interfaces and w</w:t>
      </w:r>
      <w:r w:rsidR="0098090C" w:rsidRPr="002F7B70">
        <w:t>here input focus can be moved to a user interface element</w:t>
      </w:r>
      <w:r w:rsidRPr="002F7B70">
        <w:t>,</w:t>
      </w:r>
      <w:r w:rsidR="0098090C" w:rsidRPr="002F7B70">
        <w:t xml:space="preserve"> it shall be possible to move the input focus away from that element using the same mechanism, in order to avoid trapping the input focus.</w:t>
      </w:r>
    </w:p>
    <w:p w14:paraId="1F74453F" w14:textId="66C3E69C" w:rsidR="00325940" w:rsidRPr="002F7B70" w:rsidRDefault="00325940" w:rsidP="00325940">
      <w:pPr>
        <w:pStyle w:val="Ttulo3"/>
      </w:pPr>
      <w:bookmarkStart w:id="410" w:name="_Toc9968541"/>
      <w:r>
        <w:t>5.1.7</w:t>
      </w:r>
      <w:r w:rsidRPr="002F7B70">
        <w:tab/>
      </w:r>
      <w:r>
        <w:t>Access without speech</w:t>
      </w:r>
      <w:bookmarkEnd w:id="410"/>
    </w:p>
    <w:p w14:paraId="05260AAD" w14:textId="31ACA344" w:rsidR="00325940" w:rsidRPr="002F7B70" w:rsidRDefault="00325940" w:rsidP="0098090C">
      <w:r w:rsidRPr="00325940">
        <w:t>Where speech is needed to operate closed functions of ICT, the ICT shall provide at least one mode of operation using an alternative input mechanism that does not require speech.</w:t>
      </w:r>
    </w:p>
    <w:p w14:paraId="0D91EBEA" w14:textId="77777777" w:rsidR="0098090C" w:rsidRPr="002F7B70" w:rsidRDefault="0098090C" w:rsidP="00BF76E0">
      <w:pPr>
        <w:pStyle w:val="Ttulo2"/>
        <w:rPr>
          <w:lang w:bidi="en-US"/>
        </w:rPr>
      </w:pPr>
      <w:bookmarkStart w:id="411" w:name="_Toc9968542"/>
      <w:r w:rsidRPr="002F7B70">
        <w:rPr>
          <w:lang w:bidi="en-US"/>
        </w:rPr>
        <w:t>5.2</w:t>
      </w:r>
      <w:r w:rsidRPr="002F7B70">
        <w:rPr>
          <w:lang w:bidi="en-US"/>
        </w:rPr>
        <w:tab/>
        <w:t>Activation of accessibility features</w:t>
      </w:r>
      <w:bookmarkEnd w:id="411"/>
    </w:p>
    <w:p w14:paraId="321419AB" w14:textId="77777777" w:rsidR="0098090C" w:rsidRPr="002F7B70" w:rsidRDefault="00182BC2" w:rsidP="0098090C">
      <w:pPr>
        <w:rPr>
          <w:lang w:bidi="en-US"/>
        </w:rPr>
      </w:pPr>
      <w:r w:rsidRPr="002F7B70">
        <w:rPr>
          <w:lang w:bidi="en-US"/>
        </w:rPr>
        <w:t xml:space="preserve">Where </w:t>
      </w:r>
      <w:r w:rsidRPr="00466830">
        <w:rPr>
          <w:lang w:bidi="en-US"/>
        </w:rPr>
        <w:t>ICT</w:t>
      </w:r>
      <w:r w:rsidRPr="002F7B70">
        <w:rPr>
          <w:lang w:bidi="en-US"/>
        </w:rPr>
        <w:t xml:space="preserve"> has documented accessibility features</w:t>
      </w:r>
      <w:r w:rsidR="00525001" w:rsidRPr="002F7B70">
        <w:rPr>
          <w:lang w:bidi="en-US"/>
        </w:rPr>
        <w:t>,</w:t>
      </w:r>
      <w:r w:rsidRPr="002F7B70">
        <w:rPr>
          <w:lang w:bidi="en-US"/>
        </w:rPr>
        <w:t xml:space="preserve"> i</w:t>
      </w:r>
      <w:r w:rsidR="0098090C" w:rsidRPr="002F7B70">
        <w:rPr>
          <w:lang w:bidi="en-US"/>
        </w:rPr>
        <w:t>t shall be possible to activate those documented accessibility features that are required to meet a specific need without relying on a method that does not support that need.</w:t>
      </w:r>
    </w:p>
    <w:p w14:paraId="48298EA9" w14:textId="77777777" w:rsidR="0098090C" w:rsidRPr="002F7B70" w:rsidRDefault="0098090C" w:rsidP="00BF76E0">
      <w:pPr>
        <w:pStyle w:val="Ttulo2"/>
      </w:pPr>
      <w:bookmarkStart w:id="412" w:name="_Toc9968543"/>
      <w:r w:rsidRPr="002F7B70">
        <w:t>5.3</w:t>
      </w:r>
      <w:r w:rsidRPr="002F7B70">
        <w:tab/>
        <w:t>Biometrics</w:t>
      </w:r>
      <w:bookmarkEnd w:id="412"/>
    </w:p>
    <w:p w14:paraId="7D52C58E" w14:textId="77777777" w:rsidR="0098090C" w:rsidRPr="002F7B70" w:rsidRDefault="0098090C" w:rsidP="0098090C">
      <w:pPr>
        <w:rPr>
          <w:lang w:bidi="en-US"/>
        </w:rPr>
      </w:pPr>
      <w:r w:rsidRPr="002F7B70">
        <w:rPr>
          <w:lang w:bidi="en-US"/>
        </w:rPr>
        <w:t xml:space="preserve">Where </w:t>
      </w:r>
      <w:r w:rsidRPr="00466830">
        <w:rPr>
          <w:lang w:bidi="en-US"/>
        </w:rPr>
        <w:t>ICT</w:t>
      </w:r>
      <w:r w:rsidRPr="002F7B70">
        <w:rPr>
          <w:lang w:bidi="en-US"/>
        </w:rPr>
        <w:t xml:space="preserve"> uses biological characteristics, it shall not rely on the use of a particular biological characteristic as the only means of user identification or for control of </w:t>
      </w:r>
      <w:r w:rsidRPr="00466830">
        <w:rPr>
          <w:lang w:bidi="en-US"/>
        </w:rPr>
        <w:t>ICT</w:t>
      </w:r>
      <w:r w:rsidRPr="002F7B70">
        <w:rPr>
          <w:lang w:bidi="en-US"/>
        </w:rPr>
        <w:t>.</w:t>
      </w:r>
    </w:p>
    <w:p w14:paraId="6B71C275" w14:textId="77777777" w:rsidR="0098090C" w:rsidRPr="002F7B70" w:rsidRDefault="0098090C" w:rsidP="00134DCE">
      <w:pPr>
        <w:pStyle w:val="NO"/>
        <w:rPr>
          <w:lang w:bidi="en-US"/>
        </w:rPr>
      </w:pPr>
      <w:r w:rsidRPr="002F7B70">
        <w:rPr>
          <w:lang w:bidi="en-US"/>
        </w:rPr>
        <w:t>NOTE 1:</w:t>
      </w:r>
      <w:r w:rsidRPr="002F7B70">
        <w:rPr>
          <w:lang w:bidi="en-US"/>
        </w:rPr>
        <w:tab/>
        <w:t xml:space="preserve">Alternative means </w:t>
      </w:r>
      <w:r w:rsidR="00525001" w:rsidRPr="002F7B70">
        <w:rPr>
          <w:lang w:bidi="en-US"/>
        </w:rPr>
        <w:t xml:space="preserve">of </w:t>
      </w:r>
      <w:r w:rsidRPr="002F7B70">
        <w:rPr>
          <w:lang w:bidi="en-US"/>
        </w:rPr>
        <w:t xml:space="preserve">user identification or for control of </w:t>
      </w:r>
      <w:r w:rsidRPr="00466830">
        <w:rPr>
          <w:lang w:bidi="en-US"/>
        </w:rPr>
        <w:t>ICT</w:t>
      </w:r>
      <w:r w:rsidRPr="002F7B70">
        <w:rPr>
          <w:lang w:bidi="en-US"/>
        </w:rPr>
        <w:t xml:space="preserve"> could be non-biometric or biometric.</w:t>
      </w:r>
    </w:p>
    <w:p w14:paraId="063DF5AC" w14:textId="77777777" w:rsidR="0098090C" w:rsidRPr="002F7B70" w:rsidRDefault="0098090C" w:rsidP="00134DCE">
      <w:pPr>
        <w:pStyle w:val="NO"/>
        <w:rPr>
          <w:lang w:bidi="en-US"/>
        </w:rPr>
      </w:pPr>
      <w:r w:rsidRPr="002F7B70">
        <w:rPr>
          <w:lang w:bidi="en-US"/>
        </w:rPr>
        <w:t>NOTE 2:</w:t>
      </w:r>
      <w:r w:rsidRPr="002F7B70">
        <w:rPr>
          <w:lang w:bidi="en-US"/>
        </w:rPr>
        <w:tab/>
        <w:t xml:space="preserve">Biometric methods based on dissimilar biological characteristics increase the likelihood that individuals with disabilities possess </w:t>
      </w:r>
      <w:r w:rsidRPr="00466830">
        <w:rPr>
          <w:lang w:bidi="en-US"/>
        </w:rPr>
        <w:t>at</w:t>
      </w:r>
      <w:r w:rsidRPr="002F7B70">
        <w:rPr>
          <w:lang w:bidi="en-US"/>
        </w:rPr>
        <w:t xml:space="preserve"> least one of the specified biological characteristics. Examples of dissimilar biological characteristics are fingerprints, eye retinal patterns, voice, and face.</w:t>
      </w:r>
    </w:p>
    <w:p w14:paraId="12068202" w14:textId="77777777" w:rsidR="0098090C" w:rsidRPr="002F7B70" w:rsidRDefault="0098090C" w:rsidP="00BF76E0">
      <w:pPr>
        <w:pStyle w:val="Ttulo2"/>
      </w:pPr>
      <w:bookmarkStart w:id="413" w:name="_Toc9968544"/>
      <w:r w:rsidRPr="002F7B70">
        <w:t>5.4</w:t>
      </w:r>
      <w:r w:rsidRPr="002F7B70">
        <w:tab/>
        <w:t>Preservation of accessibility information during conversion</w:t>
      </w:r>
      <w:bookmarkEnd w:id="413"/>
    </w:p>
    <w:p w14:paraId="1EB634E2" w14:textId="77777777" w:rsidR="0098090C" w:rsidRPr="002F7B70" w:rsidRDefault="0098090C" w:rsidP="0098090C">
      <w:r w:rsidRPr="002F7B70">
        <w:t xml:space="preserve">Where </w:t>
      </w:r>
      <w:r w:rsidRPr="00466830">
        <w:t>ICT</w:t>
      </w:r>
      <w:r w:rsidRPr="002F7B70">
        <w:t xml:space="preserve">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2F7B70" w:rsidRDefault="0098090C" w:rsidP="00BF76E0">
      <w:pPr>
        <w:pStyle w:val="Ttulo2"/>
      </w:pPr>
      <w:bookmarkStart w:id="414" w:name="_Toc9968545"/>
      <w:r w:rsidRPr="002F7B70">
        <w:t>5.5</w:t>
      </w:r>
      <w:r w:rsidRPr="002F7B70">
        <w:tab/>
        <w:t>Operable part</w:t>
      </w:r>
      <w:r w:rsidR="001B70FC" w:rsidRPr="002F7B70">
        <w:t>s</w:t>
      </w:r>
      <w:bookmarkEnd w:id="414"/>
    </w:p>
    <w:p w14:paraId="57254577" w14:textId="77777777" w:rsidR="005E0F94" w:rsidRPr="002F7B70" w:rsidRDefault="005E0F94" w:rsidP="00BF76E0">
      <w:pPr>
        <w:pStyle w:val="Ttulo3"/>
      </w:pPr>
      <w:bookmarkStart w:id="415" w:name="_Toc9968546"/>
      <w:r w:rsidRPr="002F7B70">
        <w:t>5.5.1</w:t>
      </w:r>
      <w:r w:rsidRPr="002F7B70">
        <w:tab/>
        <w:t>Means of operation</w:t>
      </w:r>
      <w:bookmarkEnd w:id="415"/>
    </w:p>
    <w:p w14:paraId="4BE6C038" w14:textId="77777777" w:rsidR="005E0F94" w:rsidRPr="002F7B70" w:rsidRDefault="005E0F94" w:rsidP="005E0F94">
      <w:r w:rsidRPr="002F7B70">
        <w:t xml:space="preserve">Where </w:t>
      </w:r>
      <w:r w:rsidRPr="00466830">
        <w:t>ICT</w:t>
      </w:r>
      <w:r w:rsidRPr="002F7B70">
        <w:t xml:space="preserve"> has operable parts that require grasping, pinching, or twisting of the wrist to operate, an accessible alternative means of operation that does not require these actions shall be provided. </w:t>
      </w:r>
    </w:p>
    <w:p w14:paraId="6E6903F3" w14:textId="77777777" w:rsidR="005E0F94" w:rsidRPr="002F7B70" w:rsidRDefault="005E0F94" w:rsidP="00BF76E0">
      <w:pPr>
        <w:pStyle w:val="Ttulo3"/>
      </w:pPr>
      <w:bookmarkStart w:id="416" w:name="_Toc9968547"/>
      <w:r w:rsidRPr="002F7B70">
        <w:t>5.5.2</w:t>
      </w:r>
      <w:r w:rsidRPr="002F7B70">
        <w:tab/>
        <w:t>Operable parts discer</w:t>
      </w:r>
      <w:r w:rsidR="009F06AF" w:rsidRPr="002F7B70">
        <w:t>n</w:t>
      </w:r>
      <w:r w:rsidRPr="002F7B70">
        <w:t>ibility</w:t>
      </w:r>
      <w:bookmarkEnd w:id="416"/>
    </w:p>
    <w:p w14:paraId="4DC978CA" w14:textId="77777777" w:rsidR="0098090C" w:rsidRPr="002F7B70" w:rsidRDefault="0098090C" w:rsidP="0098090C">
      <w:r w:rsidRPr="002F7B70">
        <w:t xml:space="preserve">Where </w:t>
      </w:r>
      <w:r w:rsidRPr="00466830">
        <w:t>ICT</w:t>
      </w:r>
      <w:r w:rsidRPr="002F7B70">
        <w:t xml:space="preserve"> has operable parts, it shall provide a means to discern each operable part, without requiring vision and without performing the action associated with the operable part.</w:t>
      </w:r>
    </w:p>
    <w:p w14:paraId="452BAC6F" w14:textId="77777777" w:rsidR="0098090C" w:rsidRPr="002F7B70" w:rsidRDefault="0098090C" w:rsidP="00134DCE">
      <w:pPr>
        <w:pStyle w:val="NO"/>
      </w:pPr>
      <w:r w:rsidRPr="002F7B70">
        <w:t>NOTE:</w:t>
      </w:r>
      <w:r w:rsidRPr="002F7B70">
        <w:tab/>
        <w:t>One way of meeting this requirement is by making the operable parts tactilely discernible</w:t>
      </w:r>
      <w:r w:rsidR="005E0F94" w:rsidRPr="002F7B70">
        <w:t>.</w:t>
      </w:r>
    </w:p>
    <w:p w14:paraId="3782EA01" w14:textId="77777777" w:rsidR="0098090C" w:rsidRPr="002F7B70" w:rsidRDefault="0098090C" w:rsidP="00BF76E0">
      <w:pPr>
        <w:pStyle w:val="Ttulo2"/>
      </w:pPr>
      <w:bookmarkStart w:id="417" w:name="_Toc9968548"/>
      <w:r w:rsidRPr="002F7B70">
        <w:t>5.6</w:t>
      </w:r>
      <w:r w:rsidRPr="002F7B70">
        <w:tab/>
        <w:t>Locking or toggle controls</w:t>
      </w:r>
      <w:bookmarkEnd w:id="417"/>
    </w:p>
    <w:p w14:paraId="3457ED60" w14:textId="77777777" w:rsidR="0098090C" w:rsidRPr="002F7B70" w:rsidRDefault="0098090C" w:rsidP="00BF76E0">
      <w:pPr>
        <w:pStyle w:val="Ttulo3"/>
      </w:pPr>
      <w:bookmarkStart w:id="418" w:name="_Toc9968549"/>
      <w:r w:rsidRPr="002F7B70">
        <w:t>5.6.1</w:t>
      </w:r>
      <w:r w:rsidRPr="002F7B70">
        <w:tab/>
        <w:t>Tactile or auditory status</w:t>
      </w:r>
      <w:bookmarkEnd w:id="418"/>
    </w:p>
    <w:p w14:paraId="2C3A3A84" w14:textId="09FD7621" w:rsidR="0098090C" w:rsidRPr="002F7B70" w:rsidRDefault="00D636FF" w:rsidP="0098090C">
      <w:r w:rsidRPr="002F7B70">
        <w:t xml:space="preserve">Where </w:t>
      </w:r>
      <w:r w:rsidR="0098090C" w:rsidRPr="00466830">
        <w:t>ICT</w:t>
      </w:r>
      <w:r w:rsidR="0098090C" w:rsidRPr="002F7B70">
        <w:t xml:space="preserve"> has a locking or toggle control and </w:t>
      </w:r>
      <w:r w:rsidR="00930D2B" w:rsidRPr="00930D2B">
        <w:t>the status of</w:t>
      </w:r>
      <w:r w:rsidR="00930D2B">
        <w:t xml:space="preserve"> </w:t>
      </w:r>
      <w:r w:rsidR="0098090C" w:rsidRPr="002F7B70">
        <w:t xml:space="preserve">that control is visually presented to the user, the </w:t>
      </w:r>
      <w:r w:rsidR="0098090C" w:rsidRPr="00466830">
        <w:t>ICT</w:t>
      </w:r>
      <w:r w:rsidR="0098090C" w:rsidRPr="002F7B70">
        <w:t xml:space="preserve"> shall provide </w:t>
      </w:r>
      <w:r w:rsidR="0098090C" w:rsidRPr="00466830">
        <w:t>at</w:t>
      </w:r>
      <w:r w:rsidR="0098090C" w:rsidRPr="002F7B70">
        <w:t xml:space="preserve"> least one mode of operation where the status of the control can be determined either through touch or sound without operating the control.</w:t>
      </w:r>
    </w:p>
    <w:p w14:paraId="50E3AE19" w14:textId="77777777" w:rsidR="0098090C" w:rsidRPr="002F7B70" w:rsidRDefault="0098090C" w:rsidP="00134DCE">
      <w:pPr>
        <w:pStyle w:val="NO"/>
      </w:pPr>
      <w:r w:rsidRPr="002F7B70">
        <w:t>NOTE 1:</w:t>
      </w:r>
      <w:r w:rsidRPr="002F7B70">
        <w:tab/>
        <w:t>Locking or toggle controls are those controls that can only have two or three states and that keep their state while being used.</w:t>
      </w:r>
    </w:p>
    <w:p w14:paraId="499ACE3F" w14:textId="77777777" w:rsidR="0098090C" w:rsidRPr="002F7B70" w:rsidRDefault="0098090C" w:rsidP="00134DCE">
      <w:pPr>
        <w:pStyle w:val="NO"/>
      </w:pPr>
      <w:r w:rsidRPr="002F7B70">
        <w:t>NOTE 2:</w:t>
      </w:r>
      <w:r w:rsidRPr="002F7B70">
        <w:tab/>
        <w:t xml:space="preserve">An example of a locking or toggle control is the "Caps Lock" key found on most keyboards. Another example is the volume button on a pay telephone, which can be set </w:t>
      </w:r>
      <w:r w:rsidRPr="00466830">
        <w:t>at</w:t>
      </w:r>
      <w:r w:rsidRPr="002F7B70">
        <w:t xml:space="preserve"> normal, loud, or extra loud volume.</w:t>
      </w:r>
    </w:p>
    <w:p w14:paraId="52E72692" w14:textId="77777777" w:rsidR="0098090C" w:rsidRPr="002F7B70" w:rsidRDefault="0098090C" w:rsidP="00BF76E0">
      <w:pPr>
        <w:pStyle w:val="Ttulo3"/>
      </w:pPr>
      <w:bookmarkStart w:id="419" w:name="_Toc9968550"/>
      <w:r w:rsidRPr="002F7B70">
        <w:t>5.6.2</w:t>
      </w:r>
      <w:r w:rsidRPr="002F7B70">
        <w:tab/>
        <w:t>Visual status</w:t>
      </w:r>
      <w:bookmarkEnd w:id="419"/>
    </w:p>
    <w:p w14:paraId="08BF8729" w14:textId="7B9AACA0" w:rsidR="0098090C" w:rsidRPr="002F7B70" w:rsidRDefault="0098090C" w:rsidP="0098090C">
      <w:r w:rsidRPr="002F7B70">
        <w:t xml:space="preserve">Where </w:t>
      </w:r>
      <w:r w:rsidRPr="00466830">
        <w:t>ICT</w:t>
      </w:r>
      <w:r w:rsidRPr="002F7B70">
        <w:t xml:space="preserve"> has a locking or toggle control and </w:t>
      </w:r>
      <w:r w:rsidR="00930D2B" w:rsidRPr="00930D2B">
        <w:t>the status of</w:t>
      </w:r>
      <w:r w:rsidR="00930D2B">
        <w:t xml:space="preserve"> </w:t>
      </w:r>
      <w:r w:rsidRPr="002F7B70">
        <w:t xml:space="preserve">the control is non-visually presented to the user, the </w:t>
      </w:r>
      <w:r w:rsidRPr="00466830">
        <w:t>ICT</w:t>
      </w:r>
      <w:r w:rsidRPr="002F7B70">
        <w:t xml:space="preserve"> shall provide </w:t>
      </w:r>
      <w:r w:rsidRPr="00466830">
        <w:t>at</w:t>
      </w:r>
      <w:r w:rsidRPr="002F7B70">
        <w:t xml:space="preserve"> least one mode of operation where the status of the control can be visually determined when the control is presented.</w:t>
      </w:r>
    </w:p>
    <w:p w14:paraId="36B0D463" w14:textId="77777777" w:rsidR="0098090C" w:rsidRPr="002F7B70" w:rsidRDefault="0098090C" w:rsidP="007B34A2">
      <w:pPr>
        <w:pStyle w:val="NO"/>
      </w:pPr>
      <w:r w:rsidRPr="002F7B70">
        <w:t>NOTE 1:</w:t>
      </w:r>
      <w:r w:rsidRPr="002F7B70">
        <w:tab/>
        <w:t>Locking or toggle controls are those controls that can only have two or three states and that keep their state while being used.</w:t>
      </w:r>
    </w:p>
    <w:p w14:paraId="38D09F0D" w14:textId="77777777" w:rsidR="0098090C" w:rsidRPr="002F7B70" w:rsidRDefault="0098090C" w:rsidP="007B34A2">
      <w:pPr>
        <w:pStyle w:val="NO"/>
      </w:pPr>
      <w:r w:rsidRPr="002F7B70">
        <w:t>NOTE 2:</w:t>
      </w:r>
      <w:r w:rsidRPr="002F7B70">
        <w:tab/>
        <w:t>An example of a locking or toggle control is the "Caps Lock" key found on most keyboards. An example of making the status of a control determinable is a visual status indicator on a keyboard.</w:t>
      </w:r>
    </w:p>
    <w:p w14:paraId="36727B55" w14:textId="77777777" w:rsidR="0098090C" w:rsidRPr="002F7B70" w:rsidRDefault="0098090C" w:rsidP="00BF76E0">
      <w:pPr>
        <w:pStyle w:val="Ttulo2"/>
      </w:pPr>
      <w:bookmarkStart w:id="420" w:name="_Toc9968551"/>
      <w:r w:rsidRPr="002F7B70">
        <w:t>5.7</w:t>
      </w:r>
      <w:r w:rsidRPr="002F7B70">
        <w:tab/>
        <w:t>Key repeat</w:t>
      </w:r>
      <w:bookmarkEnd w:id="420"/>
    </w:p>
    <w:p w14:paraId="60F23BE7" w14:textId="11895540" w:rsidR="0098090C" w:rsidRPr="002F7B70" w:rsidRDefault="00F17ED8" w:rsidP="0098090C">
      <w:r w:rsidRPr="002F7B70">
        <w:t xml:space="preserve">Where </w:t>
      </w:r>
      <w:r w:rsidRPr="00466830">
        <w:t>ICT</w:t>
      </w:r>
      <w:r w:rsidRPr="002F7B70">
        <w:t xml:space="preserve"> has a key repeat function that cannot be turned off</w:t>
      </w:r>
      <w:r w:rsidR="0098090C" w:rsidRPr="002F7B70">
        <w:t>:</w:t>
      </w:r>
    </w:p>
    <w:p w14:paraId="47F0E675" w14:textId="77777777" w:rsidR="0098090C" w:rsidRPr="002F7B70" w:rsidRDefault="0098090C" w:rsidP="00FA0798">
      <w:pPr>
        <w:pStyle w:val="BL"/>
        <w:numPr>
          <w:ilvl w:val="0"/>
          <w:numId w:val="13"/>
        </w:numPr>
      </w:pPr>
      <w:r w:rsidRPr="002F7B70">
        <w:t xml:space="preserve">the delay before the key repeat shall be adjustable to </w:t>
      </w:r>
      <w:r w:rsidRPr="00466830">
        <w:t>at</w:t>
      </w:r>
      <w:r w:rsidRPr="002F7B70">
        <w:t xml:space="preserve"> least 2 seconds; and</w:t>
      </w:r>
    </w:p>
    <w:p w14:paraId="7FC5F2AA" w14:textId="77777777" w:rsidR="0098090C" w:rsidRPr="002F7B70" w:rsidRDefault="0098090C" w:rsidP="00C16C5F">
      <w:pPr>
        <w:pStyle w:val="BL"/>
      </w:pPr>
      <w:r w:rsidRPr="002F7B70">
        <w:t>the key repeat rate shall be adjustable down to one character per 2 seconds.</w:t>
      </w:r>
    </w:p>
    <w:p w14:paraId="67FB4DA1" w14:textId="77777777" w:rsidR="0098090C" w:rsidRPr="002F7B70" w:rsidRDefault="0098090C" w:rsidP="00BF76E0">
      <w:pPr>
        <w:pStyle w:val="Ttulo2"/>
      </w:pPr>
      <w:bookmarkStart w:id="421" w:name="_Toc9968552"/>
      <w:r w:rsidRPr="002F7B70">
        <w:t>5.8</w:t>
      </w:r>
      <w:r w:rsidRPr="002F7B70">
        <w:tab/>
        <w:t>Double-strike key acceptance</w:t>
      </w:r>
      <w:bookmarkEnd w:id="421"/>
    </w:p>
    <w:p w14:paraId="2EDE0CA8" w14:textId="55288C5D" w:rsidR="0098090C" w:rsidRPr="002F7B70" w:rsidRDefault="00F17ED8" w:rsidP="0098090C">
      <w:r w:rsidRPr="002F7B70">
        <w:t xml:space="preserve">Where </w:t>
      </w:r>
      <w:r w:rsidRPr="00466830">
        <w:t>ICT</w:t>
      </w:r>
      <w:r w:rsidRPr="002F7B70">
        <w:t xml:space="preserve"> has a keyboard or keypad</w:t>
      </w:r>
      <w:r w:rsidR="0098090C" w:rsidRPr="002F7B70">
        <w:t xml:space="preserve">, the delay after any keystroke, during which an additional key-press will not be accepted if it is identical to the previous keystroke, shall be adjustable up to </w:t>
      </w:r>
      <w:r w:rsidR="0098090C" w:rsidRPr="00466830">
        <w:t>at</w:t>
      </w:r>
      <w:r w:rsidR="0098090C" w:rsidRPr="002F7B70">
        <w:t xml:space="preserve"> least 0,5 seconds.</w:t>
      </w:r>
    </w:p>
    <w:p w14:paraId="1798437A" w14:textId="77777777" w:rsidR="0098090C" w:rsidRPr="002F7B70" w:rsidRDefault="0098090C" w:rsidP="00BF76E0">
      <w:pPr>
        <w:pStyle w:val="Ttulo2"/>
      </w:pPr>
      <w:bookmarkStart w:id="422" w:name="_Toc9968553"/>
      <w:r w:rsidRPr="002F7B70">
        <w:t>5.9</w:t>
      </w:r>
      <w:r w:rsidRPr="002F7B70">
        <w:tab/>
        <w:t>Simultaneous user actions</w:t>
      </w:r>
      <w:bookmarkEnd w:id="422"/>
    </w:p>
    <w:p w14:paraId="47616CDF" w14:textId="4E3469D0" w:rsidR="0098090C" w:rsidRPr="002F7B70" w:rsidRDefault="0098090C" w:rsidP="0098090C">
      <w:r w:rsidRPr="002F7B70">
        <w:t xml:space="preserve">Where </w:t>
      </w:r>
      <w:r w:rsidRPr="00466830">
        <w:t>ICT</w:t>
      </w:r>
      <w:r w:rsidRPr="002F7B70">
        <w:t xml:space="preserve"> </w:t>
      </w:r>
      <w:del w:id="423" w:author="Dave (v7.0b to v7.0c)" w:date="2019-05-27T15:55:00Z">
        <w:r w:rsidRPr="002F7B70" w:rsidDel="003078D5">
          <w:delText xml:space="preserve">uses </w:delText>
        </w:r>
      </w:del>
      <w:ins w:id="424" w:author="Dave (v7.0b to v7.0c)" w:date="2019-05-27T15:55:00Z">
        <w:r w:rsidR="003078D5">
          <w:t>has a mode of operation requiring</w:t>
        </w:r>
        <w:r w:rsidR="003078D5" w:rsidRPr="002F7B70">
          <w:t xml:space="preserve"> </w:t>
        </w:r>
      </w:ins>
      <w:r w:rsidRPr="002F7B70">
        <w:t xml:space="preserve">simultaneous user actions for its operation, such </w:t>
      </w:r>
      <w:r w:rsidRPr="00466830">
        <w:t>ICT</w:t>
      </w:r>
      <w:r w:rsidRPr="002F7B70">
        <w:t xml:space="preserve"> shall provide </w:t>
      </w:r>
      <w:r w:rsidRPr="00466830">
        <w:t>at</w:t>
      </w:r>
      <w:r w:rsidRPr="002F7B70">
        <w:t xml:space="preserve"> least one mode of operation that does not require simultaneous user actions to operate the </w:t>
      </w:r>
      <w:r w:rsidRPr="00466830">
        <w:t>ICT</w:t>
      </w:r>
      <w:r w:rsidRPr="002F7B70">
        <w:t>.</w:t>
      </w:r>
    </w:p>
    <w:p w14:paraId="7F9A80C6" w14:textId="77777777" w:rsidR="0098090C" w:rsidRPr="002F7B70" w:rsidRDefault="0098090C" w:rsidP="007B34A2">
      <w:pPr>
        <w:pStyle w:val="NO"/>
      </w:pPr>
      <w:r w:rsidRPr="002F7B70">
        <w:t>NOTE:</w:t>
      </w:r>
      <w:r w:rsidRPr="002F7B70">
        <w:tab/>
        <w:t xml:space="preserve">Having to use both hands to open the lid of a laptop, having to press two or more keys </w:t>
      </w:r>
      <w:r w:rsidRPr="00466830">
        <w:t>at</w:t>
      </w:r>
      <w:r w:rsidRPr="002F7B70">
        <w:t xml:space="preserve"> the same time or having to touch a surface with more than one finger are examples of simultaneous user actions.</w:t>
      </w:r>
    </w:p>
    <w:p w14:paraId="654B1CFF" w14:textId="77777777" w:rsidR="0098090C" w:rsidRPr="002F7B70" w:rsidRDefault="0098090C" w:rsidP="00035D98">
      <w:pPr>
        <w:pStyle w:val="Ttulo1"/>
        <w:pageBreakBefore/>
      </w:pPr>
      <w:bookmarkStart w:id="425" w:name="_Toc9968554"/>
      <w:r w:rsidRPr="002F7B70">
        <w:t>6</w:t>
      </w:r>
      <w:r w:rsidRPr="002F7B70">
        <w:tab/>
      </w:r>
      <w:r w:rsidRPr="00466830">
        <w:t>ICT</w:t>
      </w:r>
      <w:r w:rsidRPr="002F7B70">
        <w:t xml:space="preserve"> with two-way voice communication</w:t>
      </w:r>
      <w:bookmarkEnd w:id="425"/>
    </w:p>
    <w:p w14:paraId="0DA4403A" w14:textId="77D366F2" w:rsidR="0098090C" w:rsidRPr="002F7B70" w:rsidRDefault="0098090C" w:rsidP="00BF76E0">
      <w:pPr>
        <w:pStyle w:val="Ttulo2"/>
      </w:pPr>
      <w:bookmarkStart w:id="426" w:name="_Toc9968555"/>
      <w:r w:rsidRPr="002F7B70">
        <w:t>6.1</w:t>
      </w:r>
      <w:r w:rsidRPr="002F7B70">
        <w:tab/>
        <w:t>Audio bandwidth for speech</w:t>
      </w:r>
      <w:bookmarkEnd w:id="426"/>
    </w:p>
    <w:p w14:paraId="71409F86" w14:textId="779D9CA8" w:rsidR="00080B9C" w:rsidRPr="002F7B70" w:rsidRDefault="00080B9C" w:rsidP="00080B9C">
      <w:r w:rsidRPr="002F7B70">
        <w:t xml:space="preserve">Where </w:t>
      </w:r>
      <w:r w:rsidRPr="00466830">
        <w:t>ICT</w:t>
      </w:r>
      <w:r w:rsidRPr="002F7B70">
        <w:t xml:space="preserve"> provides two-way voice communication, in order to provide good audio quality, that </w:t>
      </w:r>
      <w:r w:rsidRPr="00466830">
        <w:t>ICT</w:t>
      </w:r>
      <w:r w:rsidRPr="002F7B70">
        <w:t xml:space="preserve"> </w:t>
      </w:r>
      <w:r w:rsidR="00C521F0" w:rsidRPr="002F7B70">
        <w:t>shall</w:t>
      </w:r>
      <w:r w:rsidR="008A0330" w:rsidRPr="002F7B70">
        <w:t xml:space="preserve"> </w:t>
      </w:r>
      <w:r w:rsidRPr="002F7B70">
        <w:t xml:space="preserve">be able to encode and decode two-way voice communication with a frequency range with an upper limit of </w:t>
      </w:r>
      <w:r w:rsidRPr="00466830">
        <w:t>at</w:t>
      </w:r>
      <w:r w:rsidRPr="002F7B70">
        <w:t xml:space="preserve"> least 7 000 Hz.</w:t>
      </w:r>
    </w:p>
    <w:p w14:paraId="5734C932" w14:textId="289634F6" w:rsidR="0098090C" w:rsidRPr="002F7B70" w:rsidRDefault="0098090C" w:rsidP="007B34A2">
      <w:pPr>
        <w:pStyle w:val="NO"/>
      </w:pPr>
      <w:r w:rsidRPr="002F7B70">
        <w:t>NOTE 1:</w:t>
      </w:r>
      <w:r w:rsidRPr="002F7B70">
        <w:tab/>
        <w:t xml:space="preserve">For the purposes of interoperability, support of </w:t>
      </w:r>
      <w:r w:rsidRPr="00466830">
        <w:t>Recommendation ITU-T G.722 [</w:t>
      </w:r>
      <w:r w:rsidR="00DB71B9" w:rsidRPr="00466830">
        <w:fldChar w:fldCharType="begin"/>
      </w:r>
      <w:r w:rsidR="006E7E9D" w:rsidRPr="00466830">
        <w:instrText xml:space="preserve"> REF  REF_ITU_TG722 \h </w:instrText>
      </w:r>
      <w:r w:rsidR="00B70E3E" w:rsidRPr="00466830">
        <w:instrText xml:space="preserve"> \* MERGEFORMAT </w:instrText>
      </w:r>
      <w:r w:rsidR="00DB71B9" w:rsidRPr="00466830">
        <w:fldChar w:fldCharType="separate"/>
      </w:r>
      <w:r w:rsidR="009C1ED7">
        <w:t>i.21</w:t>
      </w:r>
      <w:r w:rsidR="00DB71B9" w:rsidRPr="00466830">
        <w:fldChar w:fldCharType="end"/>
      </w:r>
      <w:r w:rsidRPr="00466830">
        <w:t>]</w:t>
      </w:r>
      <w:r w:rsidRPr="002F7B70">
        <w:t xml:space="preserve"> is widely used.</w:t>
      </w:r>
    </w:p>
    <w:p w14:paraId="1F176433" w14:textId="74361795" w:rsidR="0098090C" w:rsidRPr="002F7B70" w:rsidRDefault="0098090C" w:rsidP="007B34A2">
      <w:pPr>
        <w:pStyle w:val="NO"/>
      </w:pPr>
      <w:r w:rsidRPr="002F7B70">
        <w:t>NOTE 2:</w:t>
      </w:r>
      <w:r w:rsidRPr="002F7B70">
        <w:tab/>
        <w:t xml:space="preserve">Where codec negotiation is implemented, other standardized codecs such as </w:t>
      </w:r>
      <w:r w:rsidRPr="00466830">
        <w:t>Recommendation</w:t>
      </w:r>
      <w:r w:rsidR="00563881" w:rsidRPr="00466830">
        <w:t xml:space="preserve"> </w:t>
      </w:r>
      <w:r w:rsidRPr="00466830">
        <w:t>ITU</w:t>
      </w:r>
      <w:r w:rsidRPr="00466830">
        <w:noBreakHyphen/>
        <w:t>T</w:t>
      </w:r>
      <w:r w:rsidR="00C27123" w:rsidRPr="00466830">
        <w:t> </w:t>
      </w:r>
      <w:r w:rsidRPr="00466830">
        <w:t>G.722.2 [</w:t>
      </w:r>
      <w:r w:rsidR="00DB71B9" w:rsidRPr="00466830">
        <w:fldChar w:fldCharType="begin"/>
      </w:r>
      <w:r w:rsidR="006E7E9D" w:rsidRPr="00466830">
        <w:instrText xml:space="preserve"> REF  REF_ITU_TG7222 \h </w:instrText>
      </w:r>
      <w:r w:rsidR="00B70E3E" w:rsidRPr="00466830">
        <w:instrText xml:space="preserve"> \* MERGEFORMAT </w:instrText>
      </w:r>
      <w:r w:rsidR="00DB71B9" w:rsidRPr="00466830">
        <w:fldChar w:fldCharType="separate"/>
      </w:r>
      <w:r w:rsidR="009C1ED7">
        <w:t>i.22</w:t>
      </w:r>
      <w:r w:rsidR="00DB71B9" w:rsidRPr="00466830">
        <w:fldChar w:fldCharType="end"/>
      </w:r>
      <w:r w:rsidRPr="00466830">
        <w:t>]</w:t>
      </w:r>
      <w:r w:rsidRPr="002F7B70">
        <w:t xml:space="preserve"> are sometimes used so as to avoid transcoding.</w:t>
      </w:r>
    </w:p>
    <w:p w14:paraId="5F6BB49E" w14:textId="77777777" w:rsidR="0098090C" w:rsidRPr="002F7B70" w:rsidRDefault="0098090C" w:rsidP="00BF76E0">
      <w:pPr>
        <w:pStyle w:val="Ttulo2"/>
      </w:pPr>
      <w:bookmarkStart w:id="427" w:name="_Toc9968556"/>
      <w:r w:rsidRPr="002F7B70">
        <w:t>6.2</w:t>
      </w:r>
      <w:r w:rsidRPr="002F7B70">
        <w:tab/>
        <w:t>Real-time text (</w:t>
      </w:r>
      <w:r w:rsidRPr="00466830">
        <w:t>RTT</w:t>
      </w:r>
      <w:r w:rsidRPr="002F7B70">
        <w:t>) functionality</w:t>
      </w:r>
      <w:bookmarkEnd w:id="427"/>
    </w:p>
    <w:p w14:paraId="41FD052A" w14:textId="77777777" w:rsidR="0098090C" w:rsidRPr="002F7B70" w:rsidRDefault="0098090C" w:rsidP="00BF76E0">
      <w:pPr>
        <w:pStyle w:val="Ttulo3"/>
      </w:pPr>
      <w:bookmarkStart w:id="428" w:name="_Toc9968557"/>
      <w:r w:rsidRPr="002F7B70">
        <w:t>6.2.1</w:t>
      </w:r>
      <w:r w:rsidRPr="002F7B70">
        <w:tab/>
      </w:r>
      <w:r w:rsidRPr="00466830">
        <w:t>RTT</w:t>
      </w:r>
      <w:r w:rsidRPr="002F7B70">
        <w:t xml:space="preserve"> provision</w:t>
      </w:r>
      <w:bookmarkEnd w:id="428"/>
    </w:p>
    <w:p w14:paraId="22BBE816" w14:textId="77777777" w:rsidR="0098090C" w:rsidRPr="002F7B70" w:rsidRDefault="0098090C" w:rsidP="00BF76E0">
      <w:pPr>
        <w:pStyle w:val="Ttulo4"/>
      </w:pPr>
      <w:r w:rsidRPr="002F7B70">
        <w:t>6.2.1.1</w:t>
      </w:r>
      <w:r w:rsidRPr="002F7B70">
        <w:tab/>
      </w:r>
      <w:r w:rsidRPr="00466830">
        <w:t>RTT</w:t>
      </w:r>
      <w:r w:rsidRPr="002F7B70">
        <w:t xml:space="preserve"> communication</w:t>
      </w:r>
    </w:p>
    <w:p w14:paraId="1DC366F1" w14:textId="446104FF" w:rsidR="0098090C" w:rsidRPr="002F7B70" w:rsidRDefault="00CC2CEF" w:rsidP="0098090C">
      <w:r w:rsidRPr="00CC2CEF">
        <w:t xml:space="preserve">Where ICT is in a mode that provides a means for two-way voice communication, the ICT shall provide a means for two-way RTT communication, except where this would require </w:t>
      </w:r>
      <w:r w:rsidR="0084003E">
        <w:t xml:space="preserve">design changes to add </w:t>
      </w:r>
      <w:r w:rsidRPr="00CC2CEF">
        <w:t>input or output hardware</w:t>
      </w:r>
      <w:r w:rsidR="0084003E">
        <w:t xml:space="preserve"> to the ICT</w:t>
      </w:r>
      <w:r w:rsidRPr="00CC2CEF">
        <w:t>.</w:t>
      </w:r>
    </w:p>
    <w:p w14:paraId="4C32ACE5" w14:textId="590993C3" w:rsidR="00116466" w:rsidRDefault="00116466" w:rsidP="00116466">
      <w:pPr>
        <w:pStyle w:val="NO"/>
      </w:pPr>
      <w:r w:rsidRPr="009C7713">
        <w:t>NOTE</w:t>
      </w:r>
      <w:r>
        <w:t xml:space="preserve"> 1</w:t>
      </w:r>
      <w:r w:rsidRPr="009C7713">
        <w:t xml:space="preserve">: </w:t>
      </w:r>
      <w:r>
        <w:tab/>
        <w:t>This requirement includes those products which</w:t>
      </w:r>
      <w:r w:rsidRPr="00116466">
        <w:t xml:space="preserve"> do not have physical display or text entry capabilities but have the capability to connect to devices that do have such capabilities</w:t>
      </w:r>
      <w:r>
        <w:t>. It also includes</w:t>
      </w:r>
      <w:r w:rsidRPr="00116466">
        <w:t xml:space="preserve"> intermediate </w:t>
      </w:r>
      <w:r w:rsidR="00190064">
        <w:t>ICT</w:t>
      </w:r>
      <w:r w:rsidRPr="00116466">
        <w:t xml:space="preserve"> between the endpoints of the communication.</w:t>
      </w:r>
    </w:p>
    <w:p w14:paraId="5378CBB9" w14:textId="56C295ED" w:rsidR="00116466" w:rsidRDefault="009C7713" w:rsidP="007B34A2">
      <w:pPr>
        <w:pStyle w:val="NO"/>
      </w:pPr>
      <w:r w:rsidRPr="009C7713">
        <w:t>NOTE</w:t>
      </w:r>
      <w:r w:rsidR="00116466">
        <w:t xml:space="preserve"> 2</w:t>
      </w:r>
      <w:r w:rsidRPr="009C7713">
        <w:t xml:space="preserve">: </w:t>
      </w:r>
      <w:r>
        <w:tab/>
      </w:r>
      <w:r w:rsidR="00116466" w:rsidRPr="00116466">
        <w:t>There is no requirement to add: a hardware display, a hardware keyboard, or hardware to support the ability to connect to a display or keyboard, wired or wirelessly, if this hardware would not normally be provided.</w:t>
      </w:r>
    </w:p>
    <w:p w14:paraId="7BAFE8C5" w14:textId="37CB42B5" w:rsidR="00E92AC0" w:rsidRDefault="00E92AC0" w:rsidP="007B34A2">
      <w:pPr>
        <w:pStyle w:val="NO"/>
      </w:pPr>
      <w:r>
        <w:t>NOTE 3</w:t>
      </w:r>
      <w:r w:rsidRPr="00E92AC0">
        <w:t xml:space="preserve">: </w:t>
      </w:r>
      <w:r>
        <w:tab/>
      </w:r>
      <w:r w:rsidRPr="00E92AC0">
        <w:t xml:space="preserve">For the purposes of interoperability, support of Recommendation ITU-T </w:t>
      </w:r>
      <w:r>
        <w:t>T140</w:t>
      </w:r>
      <w:r w:rsidRPr="00E92AC0">
        <w:t xml:space="preserve"> </w:t>
      </w:r>
      <w:r w:rsidR="00F04E9E" w:rsidRPr="00466830">
        <w:t>[</w:t>
      </w:r>
      <w:r w:rsidR="00F04E9E" w:rsidRPr="00466830">
        <w:fldChar w:fldCharType="begin"/>
      </w:r>
      <w:r w:rsidR="00F04E9E" w:rsidRPr="00466830">
        <w:instrText xml:space="preserve"> REF  REF_ITU_TG722 \h  \* MERGEFORMAT </w:instrText>
      </w:r>
      <w:r w:rsidR="00F04E9E" w:rsidRPr="00466830">
        <w:fldChar w:fldCharType="separate"/>
      </w:r>
      <w:r w:rsidR="00F04E9E">
        <w:t>i.37</w:t>
      </w:r>
      <w:r w:rsidR="00F04E9E" w:rsidRPr="00466830">
        <w:fldChar w:fldCharType="end"/>
      </w:r>
      <w:r w:rsidR="00F04E9E" w:rsidRPr="00466830">
        <w:t>]</w:t>
      </w:r>
      <w:r w:rsidR="00F04E9E" w:rsidRPr="002F7B70">
        <w:t xml:space="preserve"> </w:t>
      </w:r>
      <w:r w:rsidRPr="00E92AC0">
        <w:t>is widely used</w:t>
      </w:r>
      <w:r>
        <w:t>.</w:t>
      </w:r>
    </w:p>
    <w:p w14:paraId="6BEEF62E" w14:textId="77777777" w:rsidR="0098090C" w:rsidRPr="002F7B70" w:rsidRDefault="00C04186" w:rsidP="00BF76E0">
      <w:pPr>
        <w:pStyle w:val="Ttulo4"/>
      </w:pPr>
      <w:r w:rsidRPr="002F7B70">
        <w:t>6</w:t>
      </w:r>
      <w:r w:rsidR="0098090C" w:rsidRPr="002F7B70">
        <w:t>.2.1.2</w:t>
      </w:r>
      <w:r w:rsidR="0098090C" w:rsidRPr="002F7B70">
        <w:tab/>
        <w:t>Concurrent voice and text</w:t>
      </w:r>
    </w:p>
    <w:p w14:paraId="49672697" w14:textId="27B1023C" w:rsidR="0098090C" w:rsidRPr="002F7B70" w:rsidRDefault="0098090C" w:rsidP="0098090C">
      <w:r w:rsidRPr="002F7B70">
        <w:t xml:space="preserve">Where </w:t>
      </w:r>
      <w:r w:rsidRPr="00466830">
        <w:t>ICT</w:t>
      </w:r>
      <w:r w:rsidRPr="002F7B70">
        <w:t xml:space="preserve"> </w:t>
      </w:r>
      <w:r w:rsidR="000B4BB8">
        <w:t>provides a means for</w:t>
      </w:r>
      <w:r w:rsidR="000B4BB8" w:rsidRPr="002F7B70">
        <w:t xml:space="preserve"> </w:t>
      </w:r>
      <w:r w:rsidRPr="002F7B70">
        <w:t xml:space="preserve">two-way voice communication and </w:t>
      </w:r>
      <w:r w:rsidR="000B4BB8">
        <w:t>for</w:t>
      </w:r>
      <w:r w:rsidR="000B4BB8" w:rsidRPr="002F7B70">
        <w:t xml:space="preserve"> </w:t>
      </w:r>
      <w:r w:rsidRPr="002F7B70">
        <w:t>user</w:t>
      </w:r>
      <w:r w:rsidR="005806DC">
        <w:t>s</w:t>
      </w:r>
      <w:r w:rsidRPr="002F7B70">
        <w:t xml:space="preserve"> to communicate by </w:t>
      </w:r>
      <w:r w:rsidRPr="00466830">
        <w:t>RTT</w:t>
      </w:r>
      <w:r w:rsidRPr="002F7B70">
        <w:t>, it shall allow concurrent voice and text</w:t>
      </w:r>
      <w:r w:rsidR="00121C49">
        <w:t xml:space="preserve"> </w:t>
      </w:r>
      <w:r w:rsidR="000B4BB8">
        <w:t>through</w:t>
      </w:r>
      <w:r w:rsidR="00121C49">
        <w:t xml:space="preserve"> a single </w:t>
      </w:r>
      <w:r w:rsidR="00E6164E">
        <w:t>user connection</w:t>
      </w:r>
      <w:r w:rsidRPr="002F7B70">
        <w:t>.</w:t>
      </w:r>
    </w:p>
    <w:p w14:paraId="02275EAB" w14:textId="4CAF8AF8" w:rsidR="00EB527A" w:rsidRDefault="0098090C" w:rsidP="00EB527A">
      <w:pPr>
        <w:pStyle w:val="NO"/>
      </w:pPr>
      <w:r w:rsidRPr="002F7B70">
        <w:t>NOTE</w:t>
      </w:r>
      <w:r w:rsidR="00E6164E">
        <w:t xml:space="preserve"> 1</w:t>
      </w:r>
      <w:r w:rsidRPr="002F7B70">
        <w:t>:</w:t>
      </w:r>
      <w:r w:rsidRPr="002F7B70">
        <w:tab/>
      </w:r>
      <w:r w:rsidR="00EB527A">
        <w:t>With many-party communication, as in a conference system, it is allowed (but not required</w:t>
      </w:r>
      <w:r w:rsidR="000564B9">
        <w:t xml:space="preserve"> or necessarily recommended</w:t>
      </w:r>
      <w:r w:rsidR="00EB527A">
        <w:t>) that RTT be handled in a single display field and that “turn</w:t>
      </w:r>
      <w:r w:rsidR="00213EF5">
        <w:t>-</w:t>
      </w:r>
      <w:r w:rsidR="00EB527A">
        <w:t xml:space="preserve">taking” be necessary to avoid confusion (in the same way that turn-taking is required for those presenting/talking with voice). </w:t>
      </w:r>
    </w:p>
    <w:p w14:paraId="220706AA" w14:textId="039B1C27" w:rsidR="00BF2507" w:rsidRDefault="00BF2507" w:rsidP="00EB527A">
      <w:pPr>
        <w:pStyle w:val="NO"/>
      </w:pPr>
      <w:r w:rsidRPr="00BF2507">
        <w:t xml:space="preserve">NOTE 2: </w:t>
      </w:r>
      <w:r>
        <w:tab/>
      </w:r>
      <w:ins w:id="429" w:author="Dave (v5.0 to v6.1)" w:date="2019-04-25T17:31:00Z">
        <w:r w:rsidR="00D16A19">
          <w:t>With many-party communication, b</w:t>
        </w:r>
      </w:ins>
      <w:del w:id="430" w:author="Dave (v5.0 to v6.1)" w:date="2019-04-25T17:31:00Z">
        <w:r w:rsidRPr="00BF2507" w:rsidDel="00D16A19">
          <w:delText>B</w:delText>
        </w:r>
      </w:del>
      <w:r w:rsidRPr="00BF2507">
        <w:t>est practice is for hand-raising for voice users and RTT users to be handled in the same way, so that voice and RTT users are in the same queue.</w:t>
      </w:r>
    </w:p>
    <w:p w14:paraId="3B6776FA" w14:textId="05731767" w:rsidR="00EB527A" w:rsidRDefault="00EB527A" w:rsidP="00EB527A">
      <w:pPr>
        <w:pStyle w:val="NO"/>
      </w:pPr>
      <w:r>
        <w:t xml:space="preserve">NOTE </w:t>
      </w:r>
      <w:r w:rsidR="00BF2507">
        <w:t>3</w:t>
      </w:r>
      <w:r>
        <w:t>:</w:t>
      </w:r>
      <w:r>
        <w:tab/>
        <w:t>With a many-party conference system that has chat as one of its features – the RTT (like the voice) would typically be separate from the chat so that RTT use does not interfere with chat (i.e. people can be messaging in the chat field while the person is presenting/talking with RTT -</w:t>
      </w:r>
      <w:del w:id="431" w:author="Dave (v6.2 to v6.3)" w:date="2019-04-29T21:54:00Z">
        <w:r w:rsidDel="00ED69DF">
          <w:delText>-</w:delText>
        </w:r>
      </w:del>
      <w:r>
        <w:t xml:space="preserve"> in the same manner that people message using the chat feature while people are talking with voice).  RTT users would then use RTT for presenting and use the Chat feature to message while others are presenting (via Voice or RTT). </w:t>
      </w:r>
    </w:p>
    <w:p w14:paraId="0B4C18C9" w14:textId="2B556C96" w:rsidR="00EB527A" w:rsidRDefault="00EB527A" w:rsidP="00EB527A">
      <w:pPr>
        <w:pStyle w:val="NO"/>
      </w:pPr>
      <w:r>
        <w:t xml:space="preserve">NOTE </w:t>
      </w:r>
      <w:r w:rsidR="00BF2507">
        <w:t>4</w:t>
      </w:r>
      <w:r>
        <w:t>:</w:t>
      </w:r>
      <w:r>
        <w:tab/>
        <w:t>The availability of voice and RTT running concurrently (and separately from chat) can also allow the RTT field to support text captioning when someone is speaking (and it is therefore not being used for RTT since it is not the RTT user</w:t>
      </w:r>
      <w:ins w:id="432" w:author="Dave (v5.0 to v6.1)" w:date="2019-04-25T17:33:00Z">
        <w:r w:rsidR="00926D6B">
          <w:t>’</w:t>
        </w:r>
      </w:ins>
      <w:r>
        <w:t>s turn to speak).</w:t>
      </w:r>
    </w:p>
    <w:p w14:paraId="244C6DAC" w14:textId="073389BE" w:rsidR="00CE2455" w:rsidRDefault="00EB527A" w:rsidP="00EB527A">
      <w:pPr>
        <w:pStyle w:val="NO"/>
      </w:pPr>
      <w:r>
        <w:t xml:space="preserve">NOTE </w:t>
      </w:r>
      <w:r w:rsidR="00BF2507">
        <w:t>5</w:t>
      </w:r>
      <w:r>
        <w:t>:</w:t>
      </w:r>
      <w:r>
        <w:tab/>
      </w:r>
      <w:r w:rsidR="00CE2455">
        <w:t>W</w:t>
      </w:r>
      <w:r w:rsidR="00CE2455" w:rsidRPr="00CE2455">
        <w:t>here both server-side software and local hardware and software are required to provide voice communication, where neither part can support voice communication without the other and are sold as a unit for the voice communication function, the local and server-side components are considered a single product.</w:t>
      </w:r>
    </w:p>
    <w:p w14:paraId="5EEF5DCD" w14:textId="066C00A4" w:rsidR="0098090C" w:rsidRPr="002F7B70" w:rsidRDefault="0098090C" w:rsidP="00AC6E4C">
      <w:pPr>
        <w:pStyle w:val="Ttulo3"/>
      </w:pPr>
      <w:bookmarkStart w:id="433" w:name="_Toc9968558"/>
      <w:r w:rsidRPr="002F7B70">
        <w:t>6.2.2</w:t>
      </w:r>
      <w:r w:rsidRPr="002F7B70">
        <w:tab/>
        <w:t xml:space="preserve">Display of </w:t>
      </w:r>
      <w:r w:rsidR="00880F67">
        <w:t>RTT</w:t>
      </w:r>
      <w:bookmarkEnd w:id="433"/>
    </w:p>
    <w:p w14:paraId="1FEE576B" w14:textId="77777777" w:rsidR="0098090C" w:rsidRPr="002F7B70" w:rsidRDefault="0098090C" w:rsidP="00BF76E0">
      <w:pPr>
        <w:pStyle w:val="Ttulo4"/>
      </w:pPr>
      <w:r w:rsidRPr="002F7B70">
        <w:t>6.2.2.1</w:t>
      </w:r>
      <w:r w:rsidRPr="002F7B70">
        <w:tab/>
        <w:t>Visually distinguishable display</w:t>
      </w:r>
    </w:p>
    <w:p w14:paraId="159C6476" w14:textId="476279C3" w:rsidR="0098090C" w:rsidRDefault="0098090C" w:rsidP="0098090C">
      <w:r w:rsidRPr="002F7B70">
        <w:t xml:space="preserve">Where </w:t>
      </w:r>
      <w:r w:rsidRPr="00466830">
        <w:t>ICT</w:t>
      </w:r>
      <w:r w:rsidRPr="002F7B70">
        <w:t xml:space="preserve"> has </w:t>
      </w:r>
      <w:r w:rsidRPr="00466830">
        <w:t>RTT</w:t>
      </w:r>
      <w:r w:rsidRPr="002F7B70">
        <w:t xml:space="preserve"> send and receive capabilities, displayed sent text shall be visually differentiated from</w:t>
      </w:r>
      <w:r w:rsidR="00990369">
        <w:t>,</w:t>
      </w:r>
      <w:r w:rsidRPr="002F7B70">
        <w:t xml:space="preserve"> and separated from</w:t>
      </w:r>
      <w:r w:rsidR="00990369">
        <w:t>,</w:t>
      </w:r>
      <w:r w:rsidRPr="002F7B70">
        <w:t xml:space="preserve"> received text.</w:t>
      </w:r>
    </w:p>
    <w:p w14:paraId="2DE4196C" w14:textId="3588D29B" w:rsidR="00AB42B7" w:rsidRPr="002F7B70" w:rsidRDefault="00AB42B7" w:rsidP="00AC6E4C">
      <w:pPr>
        <w:pStyle w:val="NO"/>
      </w:pPr>
      <w:r>
        <w:t>NOTE:</w:t>
      </w:r>
      <w:r>
        <w:tab/>
      </w:r>
      <w:r w:rsidRPr="00AB42B7">
        <w:t xml:space="preserve">The ability of the user to choose between having the send and receive text be </w:t>
      </w:r>
      <w:ins w:id="434" w:author="Dave (v7.0c to v7.0d)" w:date="2019-05-28T17:35:00Z">
        <w:r w:rsidR="00342E43" w:rsidRPr="00342E43">
          <w:t>displayed in</w:t>
        </w:r>
      </w:ins>
      <w:ins w:id="435" w:author="Dave (v7.0c to v7.0d)" w:date="2019-05-28T17:36:00Z">
        <w:r w:rsidR="00342E43">
          <w:t>-</w:t>
        </w:r>
      </w:ins>
      <w:ins w:id="436" w:author="Dave (v7.0c to v7.0d)" w:date="2019-05-28T17:35:00Z">
        <w:r w:rsidR="00342E43" w:rsidRPr="00342E43">
          <w:t>line or separately</w:t>
        </w:r>
      </w:ins>
      <w:ins w:id="437" w:author="Dave (v7.0c to v7.0d)" w:date="2019-05-28T17:36:00Z">
        <w:r w:rsidR="00342E43">
          <w:t>,</w:t>
        </w:r>
      </w:ins>
      <w:ins w:id="438" w:author="Dave (v7.0c to v7.0d)" w:date="2019-05-28T17:35:00Z">
        <w:r w:rsidR="00342E43" w:rsidRPr="00342E43">
          <w:t xml:space="preserve"> and with options to select</w:t>
        </w:r>
      </w:ins>
      <w:ins w:id="439" w:author="Dave (v7.0c to v7.0d)" w:date="2019-05-28T17:36:00Z">
        <w:r w:rsidR="00342E43">
          <w:t>, allows</w:t>
        </w:r>
      </w:ins>
      <w:del w:id="440" w:author="Dave (v7.0c to v7.0d)" w:date="2019-05-28T17:35:00Z">
        <w:r w:rsidRPr="00AB42B7" w:rsidDel="00342E43">
          <w:delText>displayed in one field or two allows</w:delText>
        </w:r>
      </w:del>
      <w:r w:rsidRPr="00AB42B7">
        <w:t xml:space="preserve"> users to display RTT in a form that works best for them. </w:t>
      </w:r>
      <w:ins w:id="441" w:author="Dave (v5.0 to v6.1)" w:date="2019-04-25T17:34:00Z">
        <w:r w:rsidR="00926D6B" w:rsidRPr="00926D6B">
          <w:t>This would allow  Braille users to use a single field and take turns and have text appear in the sequential way that they may need or prefer</w:t>
        </w:r>
      </w:ins>
      <w:del w:id="442" w:author="Dave (v5.0 to v6.1)" w:date="2019-04-25T17:34:00Z">
        <w:r w:rsidRPr="00AB42B7" w:rsidDel="00926D6B">
          <w:delText>For Braille users, taking turns would allow the text to appear in the sequential way that they need</w:delText>
        </w:r>
      </w:del>
      <w:r w:rsidRPr="00AB42B7">
        <w:t>.</w:t>
      </w:r>
    </w:p>
    <w:p w14:paraId="2BC6CC60" w14:textId="77777777" w:rsidR="0098090C" w:rsidRPr="002F7B70" w:rsidRDefault="0098090C" w:rsidP="00BF76E0">
      <w:pPr>
        <w:pStyle w:val="Ttulo4"/>
      </w:pPr>
      <w:r w:rsidRPr="002F7B70">
        <w:t>6.2.2.2</w:t>
      </w:r>
      <w:r w:rsidRPr="002F7B70">
        <w:tab/>
        <w:t>Programmatically determinable send and receive direction</w:t>
      </w:r>
    </w:p>
    <w:p w14:paraId="049B399F" w14:textId="78614900" w:rsidR="0098090C" w:rsidRPr="002F7B70" w:rsidRDefault="0098090C" w:rsidP="0098090C">
      <w:r w:rsidRPr="002F7B70">
        <w:t xml:space="preserve">Where </w:t>
      </w:r>
      <w:r w:rsidRPr="00466830">
        <w:t>ICT</w:t>
      </w:r>
      <w:r w:rsidRPr="002F7B70">
        <w:t xml:space="preserve"> has </w:t>
      </w:r>
      <w:r w:rsidRPr="00466830">
        <w:t>RTT</w:t>
      </w:r>
      <w:r w:rsidRPr="002F7B70">
        <w:t xml:space="preserve"> send and receive capabilities, the send/receive direction of transmitted</w:t>
      </w:r>
      <w:ins w:id="443" w:author="Dave (v5.0 to v6.1)" w:date="2019-04-25T17:40:00Z">
        <w:r w:rsidR="00A7316C">
          <w:t>/received</w:t>
        </w:r>
      </w:ins>
      <w:r w:rsidRPr="002F7B70">
        <w:t xml:space="preserve"> text shall be programmatically determinable, unless the </w:t>
      </w:r>
      <w:r w:rsidRPr="00466830">
        <w:t>RTT</w:t>
      </w:r>
      <w:r w:rsidRPr="002F7B70">
        <w:t xml:space="preserve"> </w:t>
      </w:r>
      <w:r w:rsidR="00CE2455">
        <w:t>is implemented as</w:t>
      </w:r>
      <w:r w:rsidR="00CE2455" w:rsidRPr="002F7B70">
        <w:t xml:space="preserve"> </w:t>
      </w:r>
      <w:r w:rsidRPr="002F7B70">
        <w:t>closed functionality.</w:t>
      </w:r>
    </w:p>
    <w:p w14:paraId="3C8F3413" w14:textId="167C7AD9" w:rsidR="000564B9" w:rsidRPr="002F7B70" w:rsidRDefault="0098090C" w:rsidP="00342E62">
      <w:pPr>
        <w:pStyle w:val="NO"/>
      </w:pPr>
      <w:r w:rsidRPr="002F7B70">
        <w:t>NOTE:</w:t>
      </w:r>
      <w:r w:rsidRPr="002F7B70">
        <w:tab/>
      </w:r>
      <w:r w:rsidR="00990369">
        <w:t>This</w:t>
      </w:r>
      <w:r w:rsidRPr="002F7B70">
        <w:t xml:space="preserve"> enable</w:t>
      </w:r>
      <w:r w:rsidR="00990369">
        <w:t>s</w:t>
      </w:r>
      <w:r w:rsidRPr="002F7B70">
        <w:t xml:space="preserve"> screen readers to distinguish between incoming text and outgoing text when used with </w:t>
      </w:r>
      <w:r w:rsidRPr="00466830">
        <w:t>RTT</w:t>
      </w:r>
      <w:r w:rsidRPr="002F7B70">
        <w:t xml:space="preserve"> functionality.</w:t>
      </w:r>
    </w:p>
    <w:p w14:paraId="41369408" w14:textId="5D7CE757" w:rsidR="000564B9" w:rsidRPr="002F7B70" w:rsidRDefault="000564B9" w:rsidP="000564B9">
      <w:pPr>
        <w:pStyle w:val="Ttulo4"/>
      </w:pPr>
      <w:r>
        <w:t>6.2.2.3</w:t>
      </w:r>
      <w:r w:rsidRPr="002F7B70">
        <w:tab/>
      </w:r>
      <w:r>
        <w:t>Speaker identification</w:t>
      </w:r>
    </w:p>
    <w:p w14:paraId="6950B9C5" w14:textId="7E39532C" w:rsidR="00342E62" w:rsidRDefault="000564B9" w:rsidP="00AC6E4C">
      <w:r w:rsidRPr="002F7B70">
        <w:t xml:space="preserve">Where </w:t>
      </w:r>
      <w:r w:rsidRPr="00466830">
        <w:t>ICT</w:t>
      </w:r>
      <w:r w:rsidRPr="002F7B70">
        <w:t xml:space="preserve"> has </w:t>
      </w:r>
      <w:r w:rsidRPr="00466830">
        <w:t>RTT</w:t>
      </w:r>
      <w:r w:rsidRPr="002F7B70">
        <w:t xml:space="preserve"> capabilities,</w:t>
      </w:r>
      <w:r>
        <w:t xml:space="preserve"> and provides speaker identification for voice, the ICT shall provide speaker identification for RTT</w:t>
      </w:r>
      <w:r w:rsidRPr="002F7B70">
        <w:t>.</w:t>
      </w:r>
    </w:p>
    <w:p w14:paraId="2AF5709D" w14:textId="0FB98355" w:rsidR="00BF2507" w:rsidRDefault="00BF2507" w:rsidP="00AC6E4C">
      <w:pPr>
        <w:pStyle w:val="NO"/>
      </w:pPr>
      <w:r>
        <w:t>NOTE</w:t>
      </w:r>
      <w:r w:rsidRPr="00BF2507">
        <w:t xml:space="preserve">: </w:t>
      </w:r>
      <w:r>
        <w:tab/>
      </w:r>
      <w:ins w:id="444" w:author="Dave (v5.0 to v6.1)" w:date="2019-04-25T17:41:00Z">
        <w:r w:rsidR="00A7316C" w:rsidRPr="00A7316C">
          <w:t xml:space="preserve">This is </w:t>
        </w:r>
        <w:del w:id="445" w:author="Dave (v6.2 to v6.3)" w:date="2019-04-30T19:13:00Z">
          <w:r w:rsidR="00A7316C" w:rsidRPr="00A7316C" w:rsidDel="00BD70F3">
            <w:delText>important</w:delText>
          </w:r>
        </w:del>
      </w:ins>
      <w:ins w:id="446" w:author="Dave (v6.2 to v6.3)" w:date="2019-04-30T19:13:00Z">
        <w:r w:rsidR="00BD70F3">
          <w:t>necessary</w:t>
        </w:r>
      </w:ins>
      <w:ins w:id="447" w:author="Dave (v5.0 to v6.1)" w:date="2019-04-25T17:41:00Z">
        <w:r w:rsidR="00A7316C" w:rsidRPr="00A7316C">
          <w:t xml:space="preserve"> </w:t>
        </w:r>
      </w:ins>
      <w:ins w:id="448" w:author="Dave (v5.0 to v6.1)" w:date="2019-04-25T17:42:00Z">
        <w:r w:rsidR="00A7316C">
          <w:t>to enable</w:t>
        </w:r>
      </w:ins>
      <w:ins w:id="449" w:author="Dave (v5.0 to v6.1)" w:date="2019-04-25T17:41:00Z">
        <w:r w:rsidR="00A7316C" w:rsidRPr="00A7316C">
          <w:t xml:space="preserve"> both voice and RTT participants </w:t>
        </w:r>
      </w:ins>
      <w:ins w:id="450" w:author="Dave (v5.0 to v6.1)" w:date="2019-04-25T17:42:00Z">
        <w:r w:rsidR="001007EA">
          <w:t xml:space="preserve">to </w:t>
        </w:r>
      </w:ins>
      <w:ins w:id="451" w:author="Dave (v5.0 to v6.1)" w:date="2019-04-25T17:41:00Z">
        <w:r w:rsidR="00A7316C" w:rsidRPr="00A7316C">
          <w:t>know who is currently communicating</w:t>
        </w:r>
      </w:ins>
      <w:ins w:id="452" w:author="Dave (v5.0 to v6.1)" w:date="2019-04-25T17:42:00Z">
        <w:r w:rsidR="001007EA">
          <w:t>,</w:t>
        </w:r>
      </w:ins>
      <w:ins w:id="453" w:author="Dave (v5.0 to v6.1)" w:date="2019-04-25T17:41:00Z">
        <w:r w:rsidR="00A7316C" w:rsidRPr="00A7316C">
          <w:t xml:space="preserve"> whether it be in RTT or voice.</w:t>
        </w:r>
      </w:ins>
      <w:del w:id="454" w:author="Dave (v5.0 to v6.1)" w:date="2019-04-25T17:41:00Z">
        <w:r w:rsidRPr="00BF2507" w:rsidDel="00A7316C">
          <w:delText>Without this, both voice and RTT participants do not know who is communicating in RTT.</w:delText>
        </w:r>
      </w:del>
    </w:p>
    <w:p w14:paraId="0F59DE42" w14:textId="63D06A24" w:rsidR="00525A82" w:rsidRPr="002F7B70" w:rsidRDefault="00525A82" w:rsidP="00525A82">
      <w:pPr>
        <w:pStyle w:val="Ttulo4"/>
      </w:pPr>
      <w:r>
        <w:t>6.2.2.4</w:t>
      </w:r>
      <w:r w:rsidRPr="002F7B70">
        <w:tab/>
      </w:r>
      <w:r>
        <w:t>Visual indicator of Audio</w:t>
      </w:r>
      <w:r w:rsidR="000774EE">
        <w:t xml:space="preserve"> with RTT</w:t>
      </w:r>
    </w:p>
    <w:p w14:paraId="625C70A2" w14:textId="4396A104" w:rsidR="00525A82" w:rsidRDefault="00525A82" w:rsidP="00AC6E4C">
      <w:r w:rsidRPr="00525A82">
        <w:t>Where ICT provides two-way voice communication</w:t>
      </w:r>
      <w:r>
        <w:t>,</w:t>
      </w:r>
      <w:r w:rsidRPr="00525A82">
        <w:t xml:space="preserve"> and has RTT capabilities, the ICT shall provide a real</w:t>
      </w:r>
      <w:ins w:id="455" w:author="Dave (v6.2 to v6.3)" w:date="2019-04-29T22:33:00Z">
        <w:r w:rsidR="00C87987">
          <w:t>-</w:t>
        </w:r>
      </w:ins>
      <w:del w:id="456" w:author="Dave (v6.2 to v6.3)" w:date="2019-04-29T22:33:00Z">
        <w:r w:rsidRPr="00525A82" w:rsidDel="00C87987">
          <w:delText xml:space="preserve"> </w:delText>
        </w:r>
      </w:del>
      <w:r w:rsidRPr="00525A82">
        <w:t>time visual indicator of audio activity</w:t>
      </w:r>
      <w:ins w:id="457" w:author="Dave (v5.0 to v6.1)" w:date="2019-04-25T17:43:00Z">
        <w:r w:rsidR="00730B11">
          <w:t xml:space="preserve"> on the display</w:t>
        </w:r>
      </w:ins>
      <w:r>
        <w:t>.</w:t>
      </w:r>
      <w:r w:rsidRPr="00525A82">
        <w:t xml:space="preserve"> </w:t>
      </w:r>
    </w:p>
    <w:p w14:paraId="51D24D9A" w14:textId="408184C3" w:rsidR="00525A82" w:rsidRDefault="00BF2507" w:rsidP="00AC6E4C">
      <w:pPr>
        <w:pStyle w:val="NO"/>
      </w:pPr>
      <w:r>
        <w:t>NOTE</w:t>
      </w:r>
      <w:r w:rsidR="00030C68">
        <w:t xml:space="preserve"> 1</w:t>
      </w:r>
      <w:r w:rsidR="00525A82">
        <w:t xml:space="preserve">: </w:t>
      </w:r>
      <w:r w:rsidR="00525A82">
        <w:tab/>
      </w:r>
      <w:ins w:id="458" w:author="Dave (v5.0 to v6.1)" w:date="2019-04-25T17:45:00Z">
        <w:r w:rsidR="00730B11" w:rsidRPr="00730B11">
          <w:t xml:space="preserve">The visual indicator may be a simple character position on the display that flickers on and off to reflect audio activity, or presentation of the information in another way that can be both visible to sighted users and passed on to deaf-blind users who are using a braille display. </w:t>
        </w:r>
      </w:ins>
      <w:del w:id="459" w:author="Dave (v5.0 to v6.1)" w:date="2019-04-25T17:45:00Z">
        <w:r w:rsidR="00525A82" w:rsidRPr="00E56532" w:rsidDel="00730B11">
          <w:delText xml:space="preserve">The visual indicator </w:delText>
        </w:r>
        <w:r w:rsidR="00525A82" w:rsidDel="00730B11">
          <w:delText>may</w:delText>
        </w:r>
        <w:r w:rsidR="00525A82" w:rsidRPr="00E56532" w:rsidDel="00730B11">
          <w:delText xml:space="preserve"> be a simple visual dot or LED, or other type of on/off indicator</w:delText>
        </w:r>
        <w:r w:rsidR="00525A82" w:rsidDel="00730B11">
          <w:delText>,</w:delText>
        </w:r>
        <w:r w:rsidR="00525A82" w:rsidRPr="00E56532" w:rsidDel="00730B11">
          <w:delText xml:space="preserve"> that flickers to reflect audio activity.</w:delText>
        </w:r>
      </w:del>
    </w:p>
    <w:p w14:paraId="42D8083E" w14:textId="43CF13F1" w:rsidR="00030C68" w:rsidRDefault="00BF2507" w:rsidP="00AC6E4C">
      <w:pPr>
        <w:pStyle w:val="NO"/>
      </w:pPr>
      <w:r>
        <w:t>NOTE</w:t>
      </w:r>
      <w:r w:rsidR="00030C68">
        <w:t xml:space="preserve"> 2:</w:t>
      </w:r>
      <w:r w:rsidR="00030C68">
        <w:tab/>
      </w:r>
      <w:r w:rsidR="00030C68" w:rsidRPr="00030C68">
        <w:t>Without this indication a person who lacks the ability to hear does not know when someone is talking</w:t>
      </w:r>
      <w:r w:rsidR="00030C68">
        <w:t>.</w:t>
      </w:r>
    </w:p>
    <w:p w14:paraId="23AFA6EF" w14:textId="77777777" w:rsidR="0098090C" w:rsidRPr="002F7B70" w:rsidRDefault="0098090C" w:rsidP="008C23EB">
      <w:pPr>
        <w:pStyle w:val="Ttulo3"/>
      </w:pPr>
      <w:bookmarkStart w:id="460" w:name="_Toc9968559"/>
      <w:r w:rsidRPr="002F7B70">
        <w:t>6.2.3</w:t>
      </w:r>
      <w:r w:rsidRPr="002F7B70">
        <w:tab/>
        <w:t>Interoperability</w:t>
      </w:r>
      <w:bookmarkEnd w:id="460"/>
    </w:p>
    <w:p w14:paraId="24A3EB07" w14:textId="0E662FE3" w:rsidR="0098090C" w:rsidRPr="002F7B70" w:rsidRDefault="0098090C" w:rsidP="008C23EB">
      <w:pPr>
        <w:keepNext/>
      </w:pPr>
      <w:r w:rsidRPr="002F7B70">
        <w:t xml:space="preserve">Where </w:t>
      </w:r>
      <w:r w:rsidRPr="00466830">
        <w:t>ICT</w:t>
      </w:r>
      <w:r w:rsidRPr="002F7B70">
        <w:t xml:space="preserve"> with </w:t>
      </w:r>
      <w:r w:rsidRPr="00466830">
        <w:t>RTT</w:t>
      </w:r>
      <w:r w:rsidRPr="002F7B70">
        <w:t xml:space="preserve"> functionality interoperates with other </w:t>
      </w:r>
      <w:r w:rsidRPr="00466830">
        <w:t>ICT</w:t>
      </w:r>
      <w:r w:rsidRPr="002F7B70">
        <w:t xml:space="preserve"> with </w:t>
      </w:r>
      <w:r w:rsidRPr="00466830">
        <w:t>RTT</w:t>
      </w:r>
      <w:r w:rsidRPr="002F7B70">
        <w:t xml:space="preserve"> functionality (as required by </w:t>
      </w:r>
      <w:r w:rsidR="0052715E" w:rsidRPr="002F7B70">
        <w:t xml:space="preserve">clause </w:t>
      </w:r>
      <w:r w:rsidRPr="002F7B70">
        <w:t>6.</w:t>
      </w:r>
      <w:r w:rsidR="001A5115" w:rsidRPr="002F7B70">
        <w:t>2</w:t>
      </w:r>
      <w:r w:rsidRPr="002F7B70">
        <w:t xml:space="preserve">.1.1) they shall </w:t>
      </w:r>
      <w:r w:rsidR="001A5115" w:rsidRPr="002F7B70">
        <w:t xml:space="preserve">support </w:t>
      </w:r>
      <w:r w:rsidRPr="002F7B70">
        <w:t xml:space="preserve">the </w:t>
      </w:r>
      <w:r w:rsidR="00990369">
        <w:t>applicable</w:t>
      </w:r>
      <w:r w:rsidR="00990369" w:rsidRPr="002F7B70">
        <w:t xml:space="preserve"> </w:t>
      </w:r>
      <w:r w:rsidRPr="00466830">
        <w:t>RTT</w:t>
      </w:r>
      <w:r w:rsidRPr="002F7B70">
        <w:t xml:space="preserve"> interoperability mechanisms described below:</w:t>
      </w:r>
    </w:p>
    <w:p w14:paraId="3F7C3AF8" w14:textId="699AD312" w:rsidR="0098090C" w:rsidRPr="002F7B70" w:rsidRDefault="00382FD3" w:rsidP="00FA0798">
      <w:pPr>
        <w:pStyle w:val="BL"/>
        <w:numPr>
          <w:ilvl w:val="0"/>
          <w:numId w:val="12"/>
        </w:numPr>
      </w:pPr>
      <w:ins w:id="461" w:author="Dave (v5.0 to v6.1)" w:date="2019-04-25T17:50:00Z">
        <w:r w:rsidRPr="00382FD3">
          <w:t>ICT interoperating with other ICT directly connected to the Public Switched Telephone Network (PSTN), using Recommendation ITU-T V.18 [i.23] or any of its annexes for text telephony signals at the PSTN interface</w:t>
        </w:r>
      </w:ins>
      <w:del w:id="462" w:author="Dave (v5.0 to v6.1)" w:date="2019-04-25T17:50:00Z">
        <w:r w:rsidR="0098090C" w:rsidRPr="00466830" w:rsidDel="00382FD3">
          <w:delText>ICT</w:delText>
        </w:r>
        <w:r w:rsidR="0098090C" w:rsidRPr="002F7B70" w:rsidDel="00382FD3">
          <w:delText xml:space="preserve"> interoperating over the Public Switched Telephone Network (</w:delText>
        </w:r>
        <w:r w:rsidR="0098090C" w:rsidRPr="00466830" w:rsidDel="00382FD3">
          <w:delText>PSTN</w:delText>
        </w:r>
        <w:r w:rsidR="0098090C" w:rsidRPr="002F7B70" w:rsidDel="00382FD3">
          <w:delText xml:space="preserve">), with other </w:delText>
        </w:r>
        <w:r w:rsidR="0098090C" w:rsidRPr="00466830" w:rsidDel="00382FD3">
          <w:delText>ICT</w:delText>
        </w:r>
        <w:r w:rsidR="0098090C" w:rsidRPr="002F7B70" w:rsidDel="00382FD3">
          <w:delText xml:space="preserve"> that directly connects to the </w:delText>
        </w:r>
        <w:r w:rsidR="0098090C" w:rsidRPr="00466830" w:rsidDel="00382FD3">
          <w:delText>PSTN</w:delText>
        </w:r>
        <w:r w:rsidR="0098090C" w:rsidRPr="002F7B70" w:rsidDel="00382FD3">
          <w:delText xml:space="preserve"> as described in </w:delText>
        </w:r>
        <w:r w:rsidR="0098090C" w:rsidRPr="00466830" w:rsidDel="00382FD3">
          <w:delText>Recommendation ITU-T V.18 [</w:delText>
        </w:r>
        <w:r w:rsidR="00DB71B9" w:rsidRPr="00466830" w:rsidDel="00382FD3">
          <w:fldChar w:fldCharType="begin"/>
        </w:r>
        <w:r w:rsidR="006E7E9D" w:rsidRPr="00466830" w:rsidDel="00382FD3">
          <w:delInstrText xml:space="preserve"> REF REF_ITU_TV18 REF_ITU_TV18 \h </w:delInstrText>
        </w:r>
        <w:r w:rsidR="00B70E3E" w:rsidRPr="00466830" w:rsidDel="00382FD3">
          <w:delInstrText xml:space="preserve"> \* MERGEFORMAT </w:delInstrText>
        </w:r>
        <w:r w:rsidR="00DB71B9" w:rsidRPr="00466830" w:rsidDel="00382FD3">
          <w:fldChar w:fldCharType="separate"/>
        </w:r>
        <w:r w:rsidR="009C1ED7" w:rsidDel="00382FD3">
          <w:delText>i.23</w:delText>
        </w:r>
        <w:r w:rsidR="00DB71B9" w:rsidRPr="00466830" w:rsidDel="00382FD3">
          <w:fldChar w:fldCharType="end"/>
        </w:r>
        <w:r w:rsidR="0098090C" w:rsidRPr="00466830" w:rsidDel="00382FD3">
          <w:delText>]</w:delText>
        </w:r>
        <w:r w:rsidR="0098090C" w:rsidRPr="002F7B70" w:rsidDel="00382FD3">
          <w:delText xml:space="preserve"> or any of its annexes for text telephony signals </w:delText>
        </w:r>
        <w:r w:rsidR="0098090C" w:rsidRPr="00466830" w:rsidDel="00382FD3">
          <w:delText>at</w:delText>
        </w:r>
        <w:r w:rsidR="0098090C" w:rsidRPr="002F7B70" w:rsidDel="00382FD3">
          <w:delText xml:space="preserve"> the </w:delText>
        </w:r>
        <w:r w:rsidR="0098090C" w:rsidRPr="00466830" w:rsidDel="00382FD3">
          <w:delText>PSTN</w:delText>
        </w:r>
        <w:r w:rsidR="0098090C" w:rsidRPr="002F7B70" w:rsidDel="00382FD3">
          <w:delText xml:space="preserve"> interface</w:delText>
        </w:r>
      </w:del>
      <w:r w:rsidR="0098090C" w:rsidRPr="002F7B70">
        <w:t>;</w:t>
      </w:r>
    </w:p>
    <w:p w14:paraId="0E48195F" w14:textId="0D083E7A" w:rsidR="00990369" w:rsidRPr="002F7B70" w:rsidRDefault="0098090C" w:rsidP="004F5342">
      <w:pPr>
        <w:pStyle w:val="BL"/>
      </w:pPr>
      <w:r w:rsidRPr="00466830">
        <w:t>ICT</w:t>
      </w:r>
      <w:r w:rsidRPr="002F7B70">
        <w:t xml:space="preserve"> interoperating with other </w:t>
      </w:r>
      <w:r w:rsidRPr="00466830">
        <w:t>ICT</w:t>
      </w:r>
      <w:r w:rsidRPr="002F7B70">
        <w:t xml:space="preserve"> using </w:t>
      </w:r>
      <w:r w:rsidRPr="00466830">
        <w:t>VOIP</w:t>
      </w:r>
      <w:r w:rsidRPr="002F7B70">
        <w:t xml:space="preserve"> with Session Initiation Protocol (</w:t>
      </w:r>
      <w:r w:rsidRPr="00466830">
        <w:t>SIP</w:t>
      </w:r>
      <w:r w:rsidRPr="002F7B70">
        <w:t xml:space="preserve">) and using </w:t>
      </w:r>
      <w:r w:rsidR="00990369">
        <w:t>RTT</w:t>
      </w:r>
      <w:r w:rsidRPr="002F7B70">
        <w:t xml:space="preserve"> that conforms to </w:t>
      </w:r>
      <w:r w:rsidR="001B5F34" w:rsidRPr="00466830">
        <w:t xml:space="preserve">IETF </w:t>
      </w:r>
      <w:r w:rsidRPr="00466830">
        <w:t xml:space="preserve">RFC 4103 </w:t>
      </w:r>
      <w:r w:rsidR="008C40E2" w:rsidRPr="00466830">
        <w:t>[</w:t>
      </w:r>
      <w:r w:rsidR="00DB71B9" w:rsidRPr="00466830">
        <w:fldChar w:fldCharType="begin"/>
      </w:r>
      <w:r w:rsidR="008C40E2" w:rsidRPr="00466830">
        <w:instrText xml:space="preserve"> REF  REF_IETFRFC4103 \h </w:instrText>
      </w:r>
      <w:r w:rsidR="00B70E3E" w:rsidRPr="00466830">
        <w:instrText xml:space="preserve"> \* MERGEFORMAT </w:instrText>
      </w:r>
      <w:r w:rsidR="00DB71B9" w:rsidRPr="00466830">
        <w:fldChar w:fldCharType="separate"/>
      </w:r>
      <w:r w:rsidR="009C1ED7">
        <w:t>i.13</w:t>
      </w:r>
      <w:r w:rsidR="00DB71B9" w:rsidRPr="00466830">
        <w:fldChar w:fldCharType="end"/>
      </w:r>
      <w:r w:rsidRPr="00466830">
        <w:t>]</w:t>
      </w:r>
      <w:r w:rsidR="00990369">
        <w:t xml:space="preserve">. </w:t>
      </w:r>
      <w:r w:rsidR="00990369" w:rsidRPr="00990369">
        <w:t xml:space="preserve"> </w:t>
      </w:r>
      <w:r w:rsidR="004F5342">
        <w:t xml:space="preserve">For </w:t>
      </w:r>
      <w:r w:rsidR="00990369" w:rsidRPr="00466830">
        <w:t>ICT</w:t>
      </w:r>
      <w:r w:rsidR="00990369" w:rsidRPr="002F7B70">
        <w:t xml:space="preserve"> interoperating with other </w:t>
      </w:r>
      <w:r w:rsidR="00990369" w:rsidRPr="00466830">
        <w:t>ICT</w:t>
      </w:r>
      <w:r w:rsidR="00990369" w:rsidRPr="002F7B70">
        <w:t xml:space="preserve"> using the </w:t>
      </w:r>
      <w:r w:rsidR="00990369" w:rsidRPr="00466830">
        <w:t>IP</w:t>
      </w:r>
      <w:r w:rsidR="00990369" w:rsidRPr="002F7B70">
        <w:t xml:space="preserve"> Multimedia Sub-System (</w:t>
      </w:r>
      <w:r w:rsidR="00990369" w:rsidRPr="00466830">
        <w:t>IMS</w:t>
      </w:r>
      <w:r w:rsidR="00990369" w:rsidRPr="002F7B70">
        <w:t>)</w:t>
      </w:r>
      <w:r w:rsidR="004F5342">
        <w:t xml:space="preserve"> to implement VOIP, the</w:t>
      </w:r>
      <w:r w:rsidR="00990369" w:rsidRPr="002F7B70">
        <w:t xml:space="preserve"> set of protocols specified in </w:t>
      </w:r>
      <w:r w:rsidR="00990369" w:rsidRPr="00466830">
        <w:t>ETSI TS 126 114 [</w:t>
      </w:r>
      <w:r w:rsidR="00990369" w:rsidRPr="00466830">
        <w:fldChar w:fldCharType="begin"/>
      </w:r>
      <w:r w:rsidR="00990369" w:rsidRPr="00466830">
        <w:instrText xml:space="preserve"> REF  REF_TS126114 \h</w:instrText>
      </w:r>
      <w:r w:rsidR="00990369" w:rsidRPr="00466830">
        <w:fldChar w:fldCharType="separate"/>
      </w:r>
      <w:r w:rsidR="00990369">
        <w:t>i.</w:t>
      </w:r>
      <w:r w:rsidR="00990369">
        <w:rPr>
          <w:noProof/>
        </w:rPr>
        <w:t>10</w:t>
      </w:r>
      <w:r w:rsidR="00990369" w:rsidRPr="00466830">
        <w:fldChar w:fldCharType="end"/>
      </w:r>
      <w:r w:rsidR="00990369" w:rsidRPr="00466830">
        <w:t>]</w:t>
      </w:r>
      <w:r w:rsidR="00990369" w:rsidRPr="002F7B70">
        <w:t xml:space="preserve">, </w:t>
      </w:r>
      <w:r w:rsidR="00990369" w:rsidRPr="00466830">
        <w:t>ETSI TS 122 173 [</w:t>
      </w:r>
      <w:r w:rsidR="00990369" w:rsidRPr="00466830">
        <w:fldChar w:fldCharType="begin"/>
      </w:r>
      <w:r w:rsidR="00990369" w:rsidRPr="00466830">
        <w:instrText xml:space="preserve"> REF  REF_TS122173 \h  \* MERGEFORMAT </w:instrText>
      </w:r>
      <w:r w:rsidR="00990369" w:rsidRPr="00466830">
        <w:fldChar w:fldCharType="separate"/>
      </w:r>
      <w:r w:rsidR="00990369">
        <w:t>i.11</w:t>
      </w:r>
      <w:r w:rsidR="00990369" w:rsidRPr="00466830">
        <w:fldChar w:fldCharType="end"/>
      </w:r>
      <w:r w:rsidR="00990369" w:rsidRPr="00466830">
        <w:t>]</w:t>
      </w:r>
      <w:r w:rsidR="00990369" w:rsidRPr="002F7B70">
        <w:t xml:space="preserve"> and </w:t>
      </w:r>
      <w:r w:rsidR="00990369" w:rsidRPr="00466830">
        <w:t>ETSI TS 134 229 [</w:t>
      </w:r>
      <w:r w:rsidR="00990369" w:rsidRPr="00466830">
        <w:fldChar w:fldCharType="begin"/>
      </w:r>
      <w:r w:rsidR="00990369" w:rsidRPr="00466830">
        <w:instrText xml:space="preserve"> REF  REF_TS134229 \h  \* MERGEFORMAT </w:instrText>
      </w:r>
      <w:r w:rsidR="00990369" w:rsidRPr="00466830">
        <w:fldChar w:fldCharType="separate"/>
      </w:r>
      <w:r w:rsidR="00990369">
        <w:t>i.12</w:t>
      </w:r>
      <w:r w:rsidR="00990369" w:rsidRPr="00466830">
        <w:fldChar w:fldCharType="end"/>
      </w:r>
      <w:r w:rsidR="00990369" w:rsidRPr="00466830">
        <w:t>]</w:t>
      </w:r>
      <w:r w:rsidR="004F5342">
        <w:t xml:space="preserve"> </w:t>
      </w:r>
      <w:r w:rsidR="004F5342" w:rsidRPr="004F5342">
        <w:t>describe how RFC 4103 would appl</w:t>
      </w:r>
      <w:r w:rsidR="004F5342">
        <w:t>y</w:t>
      </w:r>
      <w:r w:rsidR="00990369" w:rsidRPr="002F7B70">
        <w:t>;</w:t>
      </w:r>
    </w:p>
    <w:p w14:paraId="27259A55" w14:textId="6B9B0271" w:rsidR="0098090C" w:rsidRDefault="0098090C" w:rsidP="007B34A2">
      <w:pPr>
        <w:pStyle w:val="BL"/>
      </w:pPr>
      <w:r w:rsidRPr="00466830">
        <w:t>ICT</w:t>
      </w:r>
      <w:r w:rsidRPr="002F7B70">
        <w:t xml:space="preserve"> interoperating with other </w:t>
      </w:r>
      <w:r w:rsidRPr="00466830">
        <w:t>ICT</w:t>
      </w:r>
      <w:r w:rsidRPr="002F7B70">
        <w:t xml:space="preserve"> using </w:t>
      </w:r>
      <w:r w:rsidR="004F5342">
        <w:t xml:space="preserve">technologies other than a or b, above, </w:t>
      </w:r>
      <w:del w:id="463" w:author="Dave (v5.0 to v6.1)" w:date="2019-04-25T17:51:00Z">
        <w:r w:rsidR="004F5342" w:rsidDel="00382FD3">
          <w:delText>conform</w:delText>
        </w:r>
      </w:del>
      <w:ins w:id="464" w:author="Dave (v5.0 to v6.1)" w:date="2019-04-25T17:51:00Z">
        <w:r w:rsidR="00382FD3">
          <w:t>using</w:t>
        </w:r>
      </w:ins>
      <w:del w:id="465" w:author="Dave (v5.0 to v6.1)" w:date="2019-04-25T17:51:00Z">
        <w:r w:rsidR="004F5342" w:rsidDel="00382FD3">
          <w:delText xml:space="preserve"> to</w:delText>
        </w:r>
      </w:del>
      <w:r w:rsidR="004F5342">
        <w:t xml:space="preserve"> </w:t>
      </w:r>
      <w:r w:rsidRPr="002F7B70">
        <w:t xml:space="preserve">a relevant and applicable common specification for </w:t>
      </w:r>
      <w:r w:rsidRPr="00466830">
        <w:t>RTT</w:t>
      </w:r>
      <w:r w:rsidRPr="002F7B70">
        <w:t xml:space="preserve"> exchange that is published and available</w:t>
      </w:r>
      <w:r w:rsidR="004F5342">
        <w:t xml:space="preserve"> for the environments in which they will be operating</w:t>
      </w:r>
      <w:r w:rsidRPr="002F7B70">
        <w:t>. This common specification shall include a method for indicating loss or corruption of characters.</w:t>
      </w:r>
    </w:p>
    <w:p w14:paraId="6F7D5A2E" w14:textId="2B334E77" w:rsidR="00BC20F0" w:rsidRDefault="004F5342" w:rsidP="00BC20F0">
      <w:pPr>
        <w:pStyle w:val="BL"/>
      </w:pPr>
      <w:r>
        <w:t xml:space="preserve">ICT  interoperating with other ICT using a standard for RTT that has been introduced for use in any of the above environments, and is supported by all of the other active ICT that support voice </w:t>
      </w:r>
      <w:r w:rsidR="007C1FAF">
        <w:t>and</w:t>
      </w:r>
      <w:r>
        <w:t xml:space="preserve"> RTT in that environment.</w:t>
      </w:r>
    </w:p>
    <w:p w14:paraId="561AB18E" w14:textId="4EECF321" w:rsidR="00990369" w:rsidRDefault="00BC20F0" w:rsidP="00040337">
      <w:pPr>
        <w:pStyle w:val="NO"/>
        <w:ind w:hanging="398"/>
      </w:pPr>
      <w:r>
        <w:t>NOTE</w:t>
      </w:r>
      <w:r w:rsidR="00931BFA">
        <w:t xml:space="preserve"> 1</w:t>
      </w:r>
      <w:r w:rsidR="004F5342">
        <w:t>:</w:t>
      </w:r>
      <w:r w:rsidR="00713B3E">
        <w:tab/>
      </w:r>
      <w:r w:rsidR="008229D7" w:rsidRPr="008229D7">
        <w:t>In practice</w:t>
      </w:r>
      <w:r w:rsidR="008229D7">
        <w:t>,</w:t>
      </w:r>
      <w:r w:rsidR="008229D7" w:rsidRPr="008229D7">
        <w:t xml:space="preserve"> new standards are introduced as an alternative codec/protocol that is supported alongside the existing common standard and used when all end-to-end components support it</w:t>
      </w:r>
      <w:r w:rsidR="000D5EED">
        <w:t xml:space="preserve"> </w:t>
      </w:r>
      <w:r w:rsidR="000D5EED" w:rsidRPr="000D5EED">
        <w:t>while technology development, combined with other reasons including societal development and cost efficiency, may make others become obsolete</w:t>
      </w:r>
      <w:r w:rsidR="000D5EED">
        <w:t>.</w:t>
      </w:r>
    </w:p>
    <w:p w14:paraId="3D511870" w14:textId="77777777" w:rsidR="00931BFA" w:rsidRDefault="00931BFA" w:rsidP="00931BFA">
      <w:pPr>
        <w:pStyle w:val="NO"/>
        <w:ind w:hanging="398"/>
      </w:pPr>
      <w:r>
        <w:t>NOTE 2:</w:t>
      </w:r>
      <w:r>
        <w:tab/>
        <w:t>Where multiple technologies are used to provide voice communication, multiple interoperability mechanisms may be needed to ensure that all users are able to use RTT.</w:t>
      </w:r>
    </w:p>
    <w:p w14:paraId="51413732" w14:textId="77777777" w:rsidR="00525A82" w:rsidRDefault="00931BFA" w:rsidP="00931BFA">
      <w:pPr>
        <w:pStyle w:val="NO"/>
        <w:ind w:hanging="398"/>
      </w:pPr>
      <w:r>
        <w:t xml:space="preserve">EXAMPLE: A conferencing system that supports voice communication through an internet connection might provide RTT over an internet connection using a proprietary RTT method (option c). </w:t>
      </w:r>
      <w:r w:rsidR="002D708D" w:rsidRPr="002D708D">
        <w:t>However, regardless of whether the RTT method is proprietary or no</w:t>
      </w:r>
      <w:r w:rsidR="00627987">
        <w:t>n-proprietary</w:t>
      </w:r>
      <w:r w:rsidR="002D708D" w:rsidRPr="002D708D">
        <w:t xml:space="preserve">, if the conferencing system also offers telephony communication it will also need to support options a or b to ensure that RTT is supported over the telephony connection. </w:t>
      </w:r>
    </w:p>
    <w:p w14:paraId="689E716A" w14:textId="1B49238D" w:rsidR="0098090C" w:rsidRPr="002F7B70" w:rsidRDefault="0098090C" w:rsidP="001B5F34">
      <w:pPr>
        <w:pStyle w:val="Ttulo3"/>
      </w:pPr>
      <w:bookmarkStart w:id="466" w:name="_Toc9968560"/>
      <w:r w:rsidRPr="002F7B70">
        <w:t>6.2.4</w:t>
      </w:r>
      <w:r w:rsidRPr="002F7B70">
        <w:tab/>
      </w:r>
      <w:r w:rsidR="00880F67">
        <w:t>RTT</w:t>
      </w:r>
      <w:r w:rsidRPr="002F7B70">
        <w:t xml:space="preserve"> responsiveness</w:t>
      </w:r>
      <w:bookmarkEnd w:id="466"/>
    </w:p>
    <w:p w14:paraId="2171D4BD" w14:textId="1AA21C4C" w:rsidR="0098090C" w:rsidRPr="002F7B70" w:rsidRDefault="00931BFA" w:rsidP="001B5F34">
      <w:pPr>
        <w:keepNext/>
        <w:keepLines/>
      </w:pPr>
      <w:r w:rsidRPr="00931BFA">
        <w:t>Where ICT utilises RTT input, that RTT input shall be transmitted to the ICT network or platform on which the ICT runs within 500 ms of the time that the smallest reliably composed unit of text entry is available to the ICT for transmission. Delays due to platform or network performance shall not be included in the 500 ms limit.</w:t>
      </w:r>
    </w:p>
    <w:p w14:paraId="26FB1959" w14:textId="5F16B49D" w:rsidR="0098090C" w:rsidRPr="002F7B70" w:rsidRDefault="0098090C" w:rsidP="007B34A2">
      <w:pPr>
        <w:pStyle w:val="NO"/>
      </w:pPr>
      <w:r w:rsidRPr="002F7B70">
        <w:t>NOTE 1:</w:t>
      </w:r>
      <w:r w:rsidRPr="002F7B70">
        <w:tab/>
      </w:r>
      <w:r w:rsidR="00931BFA" w:rsidRPr="00931BFA">
        <w:t xml:space="preserve">For character by character input, the “smallest reliably composed unit of text entry” would be a character. For word prediction it would be a word.  For some voice recognition systems – the text may not exit the recognition software until an entire word (or phrase) has been spoken. In this case, the smallest reliably composed unit of text entry available to the ICT would be the word (or phrase). </w:t>
      </w:r>
    </w:p>
    <w:p w14:paraId="0B7857FC" w14:textId="77777777" w:rsidR="00931BFA" w:rsidRDefault="0098090C" w:rsidP="00931BFA">
      <w:pPr>
        <w:pStyle w:val="NO"/>
      </w:pPr>
      <w:r w:rsidRPr="002F7B70">
        <w:t>NOTE 2:</w:t>
      </w:r>
      <w:r w:rsidRPr="002F7B70">
        <w:tab/>
      </w:r>
      <w:r w:rsidR="00931BFA" w:rsidRPr="00931BFA">
        <w:t>The 500 ms limit allows buffering of characters for this period before transmission so character by character transmission is not required unless the characters are generated more slowly than 1 per 500 msec.</w:t>
      </w:r>
    </w:p>
    <w:p w14:paraId="39FB82EE" w14:textId="0F733A46" w:rsidR="00BD0A25" w:rsidRPr="002F7B70" w:rsidRDefault="004F42FF" w:rsidP="00931BFA">
      <w:pPr>
        <w:pStyle w:val="NO"/>
      </w:pPr>
      <w:r>
        <w:t>NOTE 3:</w:t>
      </w:r>
      <w:r>
        <w:tab/>
        <w:t xml:space="preserve">A delay of </w:t>
      </w:r>
      <w:r w:rsidRPr="004F42FF">
        <w:t>300</w:t>
      </w:r>
      <w:r>
        <w:t xml:space="preserve"> </w:t>
      </w:r>
      <w:r w:rsidRPr="004F42FF">
        <w:t>ms</w:t>
      </w:r>
      <w:r>
        <w:t>,</w:t>
      </w:r>
      <w:r w:rsidRPr="004F42FF">
        <w:t xml:space="preserve"> </w:t>
      </w:r>
      <w:r>
        <w:t>or less,</w:t>
      </w:r>
      <w:r w:rsidRPr="004F42FF">
        <w:t xml:space="preserve"> produces a better impression of flow to the user.</w:t>
      </w:r>
    </w:p>
    <w:p w14:paraId="785E5128" w14:textId="77777777" w:rsidR="0098090C" w:rsidRPr="002F7B70" w:rsidRDefault="0098090C" w:rsidP="00BF76E0">
      <w:pPr>
        <w:pStyle w:val="Ttulo2"/>
      </w:pPr>
      <w:bookmarkStart w:id="467" w:name="_Toc9968561"/>
      <w:r w:rsidRPr="002F7B70">
        <w:t>6.3</w:t>
      </w:r>
      <w:r w:rsidRPr="002F7B70">
        <w:tab/>
        <w:t>Caller ID</w:t>
      </w:r>
      <w:bookmarkEnd w:id="467"/>
    </w:p>
    <w:p w14:paraId="555C5F72" w14:textId="086C7A39" w:rsidR="0098090C" w:rsidRPr="002F7B70" w:rsidRDefault="0098090C" w:rsidP="0098090C">
      <w:r w:rsidRPr="002F7B70">
        <w:t xml:space="preserve">Where </w:t>
      </w:r>
      <w:r w:rsidR="001862F7" w:rsidRPr="00466830">
        <w:t>ICT</w:t>
      </w:r>
      <w:r w:rsidR="001862F7" w:rsidRPr="002F7B70">
        <w:t xml:space="preserve"> provides </w:t>
      </w:r>
      <w:r w:rsidRPr="002F7B70">
        <w:t xml:space="preserve">caller identification </w:t>
      </w:r>
      <w:r w:rsidR="00435D5F" w:rsidRPr="002F7B70">
        <w:t xml:space="preserve">or </w:t>
      </w:r>
      <w:r w:rsidRPr="002F7B70">
        <w:t>similar telecommunications functions</w:t>
      </w:r>
      <w:r w:rsidR="001A483E" w:rsidRPr="002F7B70">
        <w:t>, the</w:t>
      </w:r>
      <w:r w:rsidRPr="002F7B70">
        <w:t xml:space="preserve"> caller identification and similar telecommunications functions shall be available in text form </w:t>
      </w:r>
      <w:r w:rsidR="00476093" w:rsidRPr="00476093">
        <w:t>as well as being programmatically determinable, unless the functionality is closed</w:t>
      </w:r>
      <w:r w:rsidRPr="002F7B70">
        <w:t>.</w:t>
      </w:r>
    </w:p>
    <w:p w14:paraId="53C67241" w14:textId="77777777" w:rsidR="0098090C" w:rsidRPr="002F7B70" w:rsidRDefault="0098090C" w:rsidP="00BF76E0">
      <w:pPr>
        <w:pStyle w:val="Ttulo2"/>
      </w:pPr>
      <w:bookmarkStart w:id="468" w:name="_Toc9968562"/>
      <w:r w:rsidRPr="002F7B70">
        <w:t>6.4</w:t>
      </w:r>
      <w:r w:rsidRPr="002F7B70">
        <w:tab/>
        <w:t>Alternatives to voice-based services</w:t>
      </w:r>
      <w:bookmarkEnd w:id="468"/>
    </w:p>
    <w:p w14:paraId="7F19F948" w14:textId="44998CE3" w:rsidR="0098090C" w:rsidRPr="002F7B70" w:rsidRDefault="0098090C" w:rsidP="0098090C">
      <w:r w:rsidRPr="002F7B70">
        <w:t xml:space="preserve">Where </w:t>
      </w:r>
      <w:r w:rsidRPr="00466830">
        <w:t>ICT</w:t>
      </w:r>
      <w:r w:rsidRPr="002F7B70">
        <w:t xml:space="preserve"> provides real-time voice-based communication and also provides voice mail, auto-attendant, or interactive voice response facilities, the </w:t>
      </w:r>
      <w:r w:rsidRPr="00466830">
        <w:t>ICT</w:t>
      </w:r>
      <w:r w:rsidRPr="002F7B70">
        <w:t xml:space="preserve"> </w:t>
      </w:r>
      <w:r w:rsidR="00FB0F37">
        <w:t>shall</w:t>
      </w:r>
      <w:r w:rsidR="00FB0F37" w:rsidRPr="002F7B70">
        <w:t xml:space="preserve"> </w:t>
      </w:r>
      <w:r w:rsidRPr="002F7B70">
        <w:t xml:space="preserve">offer users a means to access the information and carry out the tasks provided by the </w:t>
      </w:r>
      <w:r w:rsidRPr="00466830">
        <w:t>ICT</w:t>
      </w:r>
      <w:r w:rsidRPr="002F7B70">
        <w:t xml:space="preserve"> without the use of hearing or speech.</w:t>
      </w:r>
    </w:p>
    <w:p w14:paraId="12CDDD97" w14:textId="0F0C72C3" w:rsidR="006E0BEF" w:rsidRDefault="006E0BEF" w:rsidP="007B34A2">
      <w:pPr>
        <w:pStyle w:val="NO"/>
      </w:pPr>
      <w:r>
        <w:t>NOTE 1:</w:t>
      </w:r>
      <w:r>
        <w:tab/>
      </w:r>
      <w:r w:rsidRPr="006E0BEF">
        <w:t xml:space="preserve">Tasks that involve both operating the interface and perceiving the information would require that both the interface and information be accessible without use of speech or hearing. </w:t>
      </w:r>
    </w:p>
    <w:p w14:paraId="227D3EE9" w14:textId="51BEB270" w:rsidR="0098090C" w:rsidRPr="002F7B70" w:rsidRDefault="0098090C" w:rsidP="007B34A2">
      <w:pPr>
        <w:pStyle w:val="NO"/>
      </w:pPr>
      <w:r w:rsidRPr="002F7B70">
        <w:t>NOTE</w:t>
      </w:r>
      <w:r w:rsidR="006E0BEF">
        <w:t xml:space="preserve"> 2</w:t>
      </w:r>
      <w:r w:rsidRPr="002F7B70">
        <w:t>:</w:t>
      </w:r>
      <w:r w:rsidRPr="002F7B70">
        <w:tab/>
        <w:t xml:space="preserve">Solutions capable of handling audio, </w:t>
      </w:r>
      <w:r w:rsidR="00880F67">
        <w:t>RTT</w:t>
      </w:r>
      <w:r w:rsidRPr="002F7B70">
        <w:t xml:space="preserve"> and video media could satisfy the above requirement.</w:t>
      </w:r>
    </w:p>
    <w:p w14:paraId="39E33EF2" w14:textId="77777777" w:rsidR="0098090C" w:rsidRPr="002F7B70" w:rsidRDefault="0098090C" w:rsidP="00BF76E0">
      <w:pPr>
        <w:pStyle w:val="Ttulo2"/>
      </w:pPr>
      <w:bookmarkStart w:id="469" w:name="_Toc9968563"/>
      <w:r w:rsidRPr="002F7B70">
        <w:t>6.5</w:t>
      </w:r>
      <w:r w:rsidRPr="002F7B70">
        <w:tab/>
        <w:t>Video communication</w:t>
      </w:r>
      <w:bookmarkEnd w:id="469"/>
    </w:p>
    <w:p w14:paraId="5DF29CA2" w14:textId="77777777" w:rsidR="0098090C" w:rsidRPr="002F7B70" w:rsidRDefault="0098090C" w:rsidP="00BF76E0">
      <w:pPr>
        <w:pStyle w:val="Ttulo3"/>
      </w:pPr>
      <w:bookmarkStart w:id="470" w:name="_Toc9968564"/>
      <w:r w:rsidRPr="002F7B70">
        <w:t>6.5.1</w:t>
      </w:r>
      <w:r w:rsidRPr="002F7B70">
        <w:tab/>
        <w:t>General (</w:t>
      </w:r>
      <w:r w:rsidR="000D117C" w:rsidRPr="002F7B70">
        <w:t>i</w:t>
      </w:r>
      <w:r w:rsidRPr="002F7B70">
        <w:t>nformative)</w:t>
      </w:r>
      <w:bookmarkEnd w:id="470"/>
    </w:p>
    <w:p w14:paraId="3F6FE112" w14:textId="4C70E9D5" w:rsidR="0098090C" w:rsidRPr="002F7B70" w:rsidRDefault="0098090C" w:rsidP="0098090C">
      <w:r w:rsidRPr="002F7B70">
        <w:t xml:space="preserve">Clause 6.5 (Video communications) provides performance requirements that support users who communicate using sign language and lip-reading. For these users, good usability is achieved with </w:t>
      </w:r>
      <w:ins w:id="471" w:author="Dave (v6.2 to v6.3)" w:date="2019-04-30T19:18:00Z">
        <w:r w:rsidR="00BD70F3">
          <w:t xml:space="preserve">a resolution of at least </w:t>
        </w:r>
      </w:ins>
      <w:r w:rsidR="00B66B5E">
        <w:t>Quarter Video Graphics Array (QVGA, 320 x 240)</w:t>
      </w:r>
      <w:del w:id="472" w:author="Dave (v6.2 to v6.3)" w:date="2019-04-30T19:18:00Z">
        <w:r w:rsidRPr="002F7B70" w:rsidDel="004B425C">
          <w:delText xml:space="preserve"> resolution</w:delText>
        </w:r>
      </w:del>
      <w:r w:rsidRPr="002F7B70">
        <w:t>, a frame rate of 20 frames per second and over, with a time difference between speech audio and vid</w:t>
      </w:r>
      <w:r w:rsidR="001B5F34" w:rsidRPr="002F7B70">
        <w:t xml:space="preserve">eo that does not exceed 100 </w:t>
      </w:r>
      <w:del w:id="473" w:author="Dave (v6.3 to v6.4)" w:date="2019-05-06T17:30:00Z">
        <w:r w:rsidR="001B5F34" w:rsidRPr="002F7B70" w:rsidDel="00424BF5">
          <w:delText>m</w:delText>
        </w:r>
      </w:del>
      <w:ins w:id="474" w:author="Dave (v6.2 to v6.3)" w:date="2019-04-30T19:18:00Z">
        <w:del w:id="475" w:author="Dave (v6.3 to v6.4)" w:date="2019-05-06T17:30:00Z">
          <w:r w:rsidR="00BD70F3" w:rsidDel="00424BF5">
            <w:delText>S</w:delText>
          </w:r>
        </w:del>
      </w:ins>
      <w:ins w:id="476" w:author="Dave (v6.3 to v6.4)" w:date="2019-05-06T17:30:00Z">
        <w:r w:rsidR="00424BF5">
          <w:t>ms</w:t>
        </w:r>
      </w:ins>
      <w:del w:id="477" w:author="Dave (v6.2 to v6.3)" w:date="2019-04-30T19:18:00Z">
        <w:r w:rsidR="001B5F34" w:rsidRPr="002F7B70" w:rsidDel="00BD70F3">
          <w:delText>s</w:delText>
        </w:r>
      </w:del>
      <w:r w:rsidR="001B5F34" w:rsidRPr="002F7B70">
        <w:t>.</w:t>
      </w:r>
    </w:p>
    <w:p w14:paraId="6EBDF5C8" w14:textId="0E0E0A33" w:rsidR="00B66B5E" w:rsidRDefault="00B66B5E" w:rsidP="00B66B5E">
      <w:r>
        <w:t>Increasing the resolution and frame rate further improves both sign language (</w:t>
      </w:r>
      <w:del w:id="478" w:author="Dave (v6.2 to v6.3)" w:date="2019-04-29T22:28:00Z">
        <w:r w:rsidDel="00C87987">
          <w:delText>esp</w:delText>
        </w:r>
      </w:del>
      <w:ins w:id="479" w:author="Dave (v6.2 to v6.3)" w:date="2019-04-29T22:28:00Z">
        <w:r w:rsidR="00C87987">
          <w:t>especially</w:t>
        </w:r>
      </w:ins>
      <w:r>
        <w:t xml:space="preserve"> finger spelling) and</w:t>
      </w:r>
      <w:ins w:id="480" w:author="Dave (v6.2 to v6.3)" w:date="2019-04-30T19:19:00Z">
        <w:r w:rsidR="004B425C">
          <w:t xml:space="preserve"> </w:t>
        </w:r>
      </w:ins>
      <w:del w:id="481" w:author="Dave (v6.2 to v6.3)" w:date="2019-04-30T19:16:00Z">
        <w:r w:rsidDel="00BD70F3">
          <w:delText xml:space="preserve"> lip reading</w:delText>
        </w:r>
      </w:del>
      <w:ins w:id="482" w:author="Dave (v6.2 to v6.3)" w:date="2019-04-30T19:16:00Z">
        <w:r w:rsidR="00BD70F3">
          <w:t>lip-reading</w:t>
        </w:r>
      </w:ins>
      <w:r>
        <w:t xml:space="preserve">, with frame rate being more important than resolution. </w:t>
      </w:r>
    </w:p>
    <w:p w14:paraId="31C08438" w14:textId="0B687B13" w:rsidR="00B66B5E" w:rsidRDefault="00B66B5E" w:rsidP="001B5F34">
      <w:r>
        <w:t>Time differences between audio and video (asynchronicity) can have a great impact on</w:t>
      </w:r>
      <w:del w:id="483" w:author="Dave (v6.2 to v6.3)" w:date="2019-04-30T19:16:00Z">
        <w:r w:rsidDel="00BD70F3">
          <w:delText xml:space="preserve"> lip reading</w:delText>
        </w:r>
      </w:del>
      <w:ins w:id="484" w:author="Dave (v6.2 to v6.3)" w:date="2019-04-30T19:16:00Z">
        <w:r w:rsidR="00BD70F3">
          <w:t>lip-reading</w:t>
        </w:r>
      </w:ins>
      <w:r>
        <w:t xml:space="preserve"> - with video that lags behind audio having greater negative effect. </w:t>
      </w:r>
    </w:p>
    <w:p w14:paraId="6E3EBA35" w14:textId="3AF63D42" w:rsidR="0098090C" w:rsidRDefault="00B66B5E" w:rsidP="001B5F34">
      <w:r>
        <w:t>End-to-end latency</w:t>
      </w:r>
      <w:r w:rsidR="0098090C" w:rsidRPr="002F7B70">
        <w:t xml:space="preserve"> can be a problem in video </w:t>
      </w:r>
      <w:r>
        <w:t xml:space="preserve">(sign) </w:t>
      </w:r>
      <w:r w:rsidR="0098090C" w:rsidRPr="002F7B70">
        <w:t xml:space="preserve">communication. Overall delay values below </w:t>
      </w:r>
      <w:del w:id="485" w:author="Dave (v6.2 to v6.3)" w:date="2019-04-29T22:29:00Z">
        <w:r w:rsidR="0098090C" w:rsidRPr="002F7B70" w:rsidDel="00C87987">
          <w:delText>0,4</w:delText>
        </w:r>
      </w:del>
      <w:ins w:id="486" w:author="Dave (v6.2 to v6.3)" w:date="2019-04-29T22:29:00Z">
        <w:r w:rsidR="00C87987">
          <w:t xml:space="preserve">400 </w:t>
        </w:r>
        <w:del w:id="487" w:author="Dave (v6.3 to v6.4)" w:date="2019-05-06T17:30:00Z">
          <w:r w:rsidR="00C87987" w:rsidDel="00424BF5">
            <w:delText>mS</w:delText>
          </w:r>
        </w:del>
      </w:ins>
      <w:ins w:id="488" w:author="Dave (v6.3 to v6.4)" w:date="2019-05-06T17:30:00Z">
        <w:r w:rsidR="00424BF5">
          <w:t>ms</w:t>
        </w:r>
      </w:ins>
      <w:del w:id="489" w:author="Dave (v6.2 to v6.3)" w:date="2019-04-29T22:29:00Z">
        <w:r w:rsidR="0098090C" w:rsidRPr="002F7B70" w:rsidDel="00C87987">
          <w:delText xml:space="preserve"> s</w:delText>
        </w:r>
      </w:del>
      <w:r w:rsidR="0098090C" w:rsidRPr="002F7B70">
        <w:t xml:space="preserve"> are preferred, with an increase in preference down to </w:t>
      </w:r>
      <w:ins w:id="490" w:author="Dave (v6.2 to v6.3)" w:date="2019-04-29T22:30:00Z">
        <w:r w:rsidR="00C87987">
          <w:t xml:space="preserve">100 </w:t>
        </w:r>
        <w:del w:id="491" w:author="Dave (v6.3 to v6.4)" w:date="2019-05-06T17:30:00Z">
          <w:r w:rsidR="00C87987" w:rsidDel="00424BF5">
            <w:delText>mS</w:delText>
          </w:r>
        </w:del>
      </w:ins>
      <w:ins w:id="492" w:author="Dave (v6.3 to v6.4)" w:date="2019-05-06T17:30:00Z">
        <w:r w:rsidR="00424BF5">
          <w:t>ms</w:t>
        </w:r>
      </w:ins>
      <w:del w:id="493" w:author="Dave (v6.2 to v6.3)" w:date="2019-04-29T22:30:00Z">
        <w:r w:rsidR="0098090C" w:rsidRPr="002F7B70" w:rsidDel="00C87987">
          <w:delText>0,1 s</w:delText>
        </w:r>
      </w:del>
      <w:r w:rsidR="0098090C" w:rsidRPr="002F7B70">
        <w:t>. Overall delay depends on multiple factors, including e.g. network delay and video processing. For this reason a testable requirement on minimum values for overall delay cannot be produced.</w:t>
      </w:r>
    </w:p>
    <w:p w14:paraId="2BD3DFFE" w14:textId="7A251A94" w:rsidR="008E3C92" w:rsidRPr="002F7B70" w:rsidRDefault="008E3C92" w:rsidP="00AC6E4C">
      <w:pPr>
        <w:pStyle w:val="NO"/>
      </w:pPr>
      <w:r>
        <w:t>NOTE</w:t>
      </w:r>
      <w:r w:rsidRPr="008E3C92">
        <w:t>:</w:t>
      </w:r>
      <w:r>
        <w:tab/>
      </w:r>
      <w:r w:rsidRPr="008E3C92">
        <w:t xml:space="preserve">ITU-T Recommendation F.703 </w:t>
      </w:r>
      <w:r w:rsidRPr="00466830">
        <w:t>[</w:t>
      </w:r>
      <w:r w:rsidRPr="00466830">
        <w:fldChar w:fldCharType="begin"/>
      </w:r>
      <w:r w:rsidRPr="00466830">
        <w:instrText xml:space="preserve"> REF REF_ITU_TV18 REF_ITU_TV18 \h  \* MERGEFORMAT </w:instrText>
      </w:r>
      <w:r w:rsidRPr="00466830">
        <w:fldChar w:fldCharType="separate"/>
      </w:r>
      <w:r>
        <w:t>i.38</w:t>
      </w:r>
      <w:r w:rsidRPr="00466830">
        <w:fldChar w:fldCharType="end"/>
      </w:r>
      <w:r w:rsidRPr="00466830">
        <w:t>]</w:t>
      </w:r>
      <w:r w:rsidRPr="002F7B70">
        <w:t xml:space="preserve"> </w:t>
      </w:r>
      <w:r w:rsidRPr="008E3C92">
        <w:t>defines and gives requirements for Total Conversation that relate to the integration of audio, RTT and video in a single user connection.</w:t>
      </w:r>
    </w:p>
    <w:p w14:paraId="777A7691" w14:textId="77777777" w:rsidR="0098090C" w:rsidRPr="002F7B70" w:rsidRDefault="0098090C" w:rsidP="00BF76E0">
      <w:pPr>
        <w:pStyle w:val="Ttulo3"/>
      </w:pPr>
      <w:bookmarkStart w:id="494" w:name="_Toc9968565"/>
      <w:r w:rsidRPr="002F7B70">
        <w:t>6.5.2</w:t>
      </w:r>
      <w:r w:rsidRPr="002F7B70">
        <w:tab/>
        <w:t>Resolution</w:t>
      </w:r>
      <w:bookmarkEnd w:id="494"/>
    </w:p>
    <w:p w14:paraId="3023877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5E11DF7D" w14:textId="74F49F94" w:rsidR="0098090C" w:rsidRPr="002F7B70" w:rsidRDefault="0098090C" w:rsidP="00FA0798">
      <w:pPr>
        <w:pStyle w:val="BL"/>
        <w:numPr>
          <w:ilvl w:val="0"/>
          <w:numId w:val="19"/>
        </w:numPr>
      </w:pPr>
      <w:r w:rsidRPr="002F7B70">
        <w:t xml:space="preserve">shall support </w:t>
      </w:r>
      <w:r w:rsidRPr="00466830">
        <w:t>at</w:t>
      </w:r>
      <w:r w:rsidRPr="002F7B70">
        <w:t xml:space="preserve"> least </w:t>
      </w:r>
      <w:r w:rsidR="001A3D03">
        <w:t>QVGA</w:t>
      </w:r>
      <w:r w:rsidRPr="002F7B70">
        <w:t xml:space="preserve"> resolution;</w:t>
      </w:r>
    </w:p>
    <w:p w14:paraId="6EB79BC5" w14:textId="3A1EB9AD" w:rsidR="0098090C" w:rsidRPr="002F7B70" w:rsidRDefault="0098090C" w:rsidP="00FA0798">
      <w:pPr>
        <w:pStyle w:val="BL"/>
        <w:numPr>
          <w:ilvl w:val="0"/>
          <w:numId w:val="19"/>
        </w:numPr>
      </w:pPr>
      <w:r w:rsidRPr="002F7B70">
        <w:t xml:space="preserve">should preferably support </w:t>
      </w:r>
      <w:r w:rsidRPr="00466830">
        <w:t>at</w:t>
      </w:r>
      <w:r w:rsidRPr="002F7B70">
        <w:t xml:space="preserve"> least </w:t>
      </w:r>
      <w:r w:rsidR="00CB7B07">
        <w:t>VGA</w:t>
      </w:r>
      <w:r w:rsidR="00CB7B07" w:rsidRPr="002F7B70">
        <w:t xml:space="preserve"> </w:t>
      </w:r>
      <w:r w:rsidRPr="002F7B70">
        <w:t>resolution.</w:t>
      </w:r>
    </w:p>
    <w:p w14:paraId="14DFBAD9" w14:textId="77777777" w:rsidR="0098090C" w:rsidRPr="002F7B70" w:rsidRDefault="0098090C" w:rsidP="00BF76E0">
      <w:pPr>
        <w:pStyle w:val="Ttulo3"/>
      </w:pPr>
      <w:bookmarkStart w:id="495" w:name="_Toc9968566"/>
      <w:r w:rsidRPr="002F7B70">
        <w:t>6.5.3</w:t>
      </w:r>
      <w:r w:rsidRPr="002F7B70">
        <w:tab/>
        <w:t>Frame rate</w:t>
      </w:r>
      <w:bookmarkEnd w:id="495"/>
    </w:p>
    <w:p w14:paraId="660FC80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067ACE41" w14:textId="47C60068" w:rsidR="0098090C" w:rsidRPr="002F7B70" w:rsidRDefault="0098090C" w:rsidP="00FA0798">
      <w:pPr>
        <w:pStyle w:val="BL"/>
        <w:numPr>
          <w:ilvl w:val="0"/>
          <w:numId w:val="20"/>
        </w:numPr>
      </w:pPr>
      <w:r w:rsidRPr="002F7B70">
        <w:t xml:space="preserve">shall support a frame rate of </w:t>
      </w:r>
      <w:r w:rsidRPr="00466830">
        <w:t>at</w:t>
      </w:r>
      <w:r w:rsidRPr="002F7B70">
        <w:t xml:space="preserve"> least </w:t>
      </w:r>
      <w:r w:rsidR="009C4C9F">
        <w:t>20</w:t>
      </w:r>
      <w:r w:rsidR="009C4C9F" w:rsidRPr="002F7B70">
        <w:t xml:space="preserve"> </w:t>
      </w:r>
      <w:r w:rsidRPr="002F7B70">
        <w:t>frames per second (</w:t>
      </w:r>
      <w:r w:rsidRPr="00466830">
        <w:t>FPS</w:t>
      </w:r>
      <w:r w:rsidRPr="002F7B70">
        <w:t>);</w:t>
      </w:r>
    </w:p>
    <w:p w14:paraId="30474F2F" w14:textId="120A7877" w:rsidR="0098090C" w:rsidRPr="002F7B70" w:rsidRDefault="0098090C" w:rsidP="007B34A2">
      <w:pPr>
        <w:pStyle w:val="BL"/>
      </w:pPr>
      <w:r w:rsidRPr="002F7B70">
        <w:t xml:space="preserve">should preferably support a frame rate of </w:t>
      </w:r>
      <w:r w:rsidRPr="00466830">
        <w:t>at</w:t>
      </w:r>
      <w:r w:rsidRPr="002F7B70">
        <w:t xml:space="preserve"> least </w:t>
      </w:r>
      <w:r w:rsidR="009C4C9F">
        <w:t>3</w:t>
      </w:r>
      <w:r w:rsidR="009C4C9F" w:rsidRPr="002F7B70">
        <w:t xml:space="preserve">0 </w:t>
      </w:r>
      <w:r w:rsidRPr="002F7B70">
        <w:t>frames per second (</w:t>
      </w:r>
      <w:r w:rsidRPr="00466830">
        <w:t>FPS</w:t>
      </w:r>
      <w:r w:rsidRPr="002F7B70">
        <w:t>) with or without sign language in the video stream.</w:t>
      </w:r>
    </w:p>
    <w:p w14:paraId="3AB58110" w14:textId="77777777" w:rsidR="0098090C" w:rsidRPr="002F7B70" w:rsidRDefault="0098090C" w:rsidP="00BF76E0">
      <w:pPr>
        <w:pStyle w:val="Ttulo3"/>
      </w:pPr>
      <w:bookmarkStart w:id="496" w:name="_Toc9968567"/>
      <w:r w:rsidRPr="002F7B70">
        <w:t>6.5.4</w:t>
      </w:r>
      <w:r w:rsidRPr="002F7B70">
        <w:tab/>
        <w:t>Synchronization between audio and video</w:t>
      </w:r>
      <w:bookmarkEnd w:id="496"/>
    </w:p>
    <w:p w14:paraId="6025051F" w14:textId="36BC292D" w:rsidR="0098090C"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 xml:space="preserve"> </w:t>
      </w:r>
      <w:r w:rsidR="009C4C9F">
        <w:t>shall</w:t>
      </w:r>
      <w:r w:rsidR="009C4C9F" w:rsidRPr="002F7B70">
        <w:t xml:space="preserve"> </w:t>
      </w:r>
      <w:r w:rsidRPr="002F7B70">
        <w:t>ensure a maximum time difference of 100 ms between the speech and video presented to the user.</w:t>
      </w:r>
    </w:p>
    <w:p w14:paraId="72C3A791" w14:textId="41ABA7DB" w:rsidR="009C4C9F" w:rsidRPr="002F7B70" w:rsidRDefault="009C4C9F" w:rsidP="00AC6E4C">
      <w:pPr>
        <w:pStyle w:val="NO"/>
      </w:pPr>
      <w:r w:rsidRPr="009C4C9F">
        <w:t xml:space="preserve">NOTE: </w:t>
      </w:r>
      <w:r>
        <w:tab/>
      </w:r>
      <w:r w:rsidRPr="009C4C9F">
        <w:t>Recent research shows that</w:t>
      </w:r>
      <w:r>
        <w:t>,</w:t>
      </w:r>
      <w:r w:rsidRPr="009C4C9F">
        <w:t xml:space="preserve"> if audio leads the video</w:t>
      </w:r>
      <w:r>
        <w:t>, the</w:t>
      </w:r>
      <w:r w:rsidRPr="009C4C9F">
        <w:t xml:space="preserve"> intelligibility suffers much more than the reverse.</w:t>
      </w:r>
    </w:p>
    <w:p w14:paraId="6EAFE4B9" w14:textId="334184C8" w:rsidR="008A799F" w:rsidRDefault="008A799F" w:rsidP="00AC6E4C">
      <w:pPr>
        <w:pStyle w:val="Ttulo3"/>
        <w:rPr>
          <w:lang w:bidi="en-US"/>
        </w:rPr>
      </w:pPr>
      <w:bookmarkStart w:id="497" w:name="_Toc9968568"/>
      <w:r>
        <w:rPr>
          <w:lang w:bidi="en-US"/>
        </w:rPr>
        <w:t xml:space="preserve">6.5.5 </w:t>
      </w:r>
      <w:r w:rsidR="005841F5">
        <w:rPr>
          <w:lang w:bidi="en-US"/>
        </w:rPr>
        <w:tab/>
      </w:r>
      <w:r w:rsidR="00F03707">
        <w:rPr>
          <w:lang w:bidi="en-US"/>
        </w:rPr>
        <w:t>Visual</w:t>
      </w:r>
      <w:r>
        <w:rPr>
          <w:lang w:bidi="en-US"/>
        </w:rPr>
        <w:t xml:space="preserve"> indicator</w:t>
      </w:r>
      <w:r w:rsidR="00F03707">
        <w:rPr>
          <w:lang w:bidi="en-US"/>
        </w:rPr>
        <w:t xml:space="preserve"> of audio</w:t>
      </w:r>
      <w:r w:rsidR="000774EE">
        <w:rPr>
          <w:lang w:bidi="en-US"/>
        </w:rPr>
        <w:t xml:space="preserve"> with video</w:t>
      </w:r>
      <w:bookmarkEnd w:id="497"/>
    </w:p>
    <w:p w14:paraId="43CF6563" w14:textId="6C23BA4D" w:rsidR="008A799F" w:rsidRDefault="008A799F" w:rsidP="00AC6E4C">
      <w:pPr>
        <w:rPr>
          <w:lang w:bidi="en-US"/>
        </w:rPr>
      </w:pPr>
      <w:r>
        <w:rPr>
          <w:lang w:bidi="en-US"/>
        </w:rPr>
        <w:t>Where ICT provides two-way voice communication</w:t>
      </w:r>
      <w:r w:rsidR="00F03707">
        <w:rPr>
          <w:lang w:bidi="en-US"/>
        </w:rPr>
        <w:t>, and</w:t>
      </w:r>
      <w:r>
        <w:rPr>
          <w:lang w:bidi="en-US"/>
        </w:rPr>
        <w:t xml:space="preserve"> includes real-time video functionality, the ICT </w:t>
      </w:r>
      <w:r w:rsidR="00F03707" w:rsidRPr="00F03707">
        <w:rPr>
          <w:lang w:bidi="en-US"/>
        </w:rPr>
        <w:t>shall provide a real</w:t>
      </w:r>
      <w:ins w:id="498" w:author="Dave (v6.2 to v6.3)" w:date="2019-04-29T22:33:00Z">
        <w:r w:rsidR="00C87987">
          <w:rPr>
            <w:lang w:bidi="en-US"/>
          </w:rPr>
          <w:t>-</w:t>
        </w:r>
      </w:ins>
      <w:del w:id="499" w:author="Dave (v6.2 to v6.3)" w:date="2019-04-29T22:33:00Z">
        <w:r w:rsidR="00F03707" w:rsidRPr="00F03707" w:rsidDel="00C87987">
          <w:rPr>
            <w:lang w:bidi="en-US"/>
          </w:rPr>
          <w:delText xml:space="preserve"> </w:delText>
        </w:r>
      </w:del>
      <w:r w:rsidR="00F03707" w:rsidRPr="00F03707">
        <w:rPr>
          <w:lang w:bidi="en-US"/>
        </w:rPr>
        <w:t>time visual indicator of audio activity</w:t>
      </w:r>
      <w:r>
        <w:rPr>
          <w:lang w:bidi="en-US"/>
        </w:rPr>
        <w:t>.</w:t>
      </w:r>
    </w:p>
    <w:p w14:paraId="546B7D09" w14:textId="31AF034D" w:rsidR="00F03707" w:rsidRDefault="00CE2455" w:rsidP="00AC6E4C">
      <w:pPr>
        <w:pStyle w:val="NO"/>
      </w:pPr>
      <w:r>
        <w:t>NOTE</w:t>
      </w:r>
      <w:r w:rsidR="00030C68">
        <w:t xml:space="preserve"> 1</w:t>
      </w:r>
      <w:r w:rsidR="00F03707">
        <w:t xml:space="preserve">: </w:t>
      </w:r>
      <w:r w:rsidR="00F03707">
        <w:tab/>
      </w:r>
      <w:r w:rsidR="00E56532" w:rsidRPr="00E56532">
        <w:t xml:space="preserve">The visual indicator </w:t>
      </w:r>
      <w:r w:rsidR="00E56532">
        <w:t>may</w:t>
      </w:r>
      <w:r w:rsidR="00E56532" w:rsidRPr="00E56532">
        <w:t xml:space="preserve"> be a simple visual dot or LED, or other type of on/off indicator</w:t>
      </w:r>
      <w:r w:rsidR="00E56532">
        <w:t>,</w:t>
      </w:r>
      <w:r w:rsidR="00E56532" w:rsidRPr="00E56532">
        <w:t xml:space="preserve"> that flickers to reflect audio activity.</w:t>
      </w:r>
    </w:p>
    <w:p w14:paraId="78DF7B7C" w14:textId="221E6708" w:rsidR="00030C68" w:rsidRDefault="00CE2455" w:rsidP="00AC6E4C">
      <w:pPr>
        <w:pStyle w:val="NO"/>
      </w:pPr>
      <w:r>
        <w:t>NOTE</w:t>
      </w:r>
      <w:r w:rsidR="00030C68">
        <w:t xml:space="preserve"> 2:</w:t>
      </w:r>
      <w:r w:rsidR="00030C68">
        <w:tab/>
      </w:r>
      <w:r w:rsidR="00030C68" w:rsidRPr="00030C68">
        <w:t>Without this indication a person who lacks the ability to hear does not know when someone is talking</w:t>
      </w:r>
      <w:r w:rsidR="00BF2507">
        <w:t>.</w:t>
      </w:r>
    </w:p>
    <w:p w14:paraId="2637C76E" w14:textId="75AF6844" w:rsidR="00E56532" w:rsidRDefault="00E56532" w:rsidP="00E56532">
      <w:pPr>
        <w:pStyle w:val="Ttulo3"/>
        <w:rPr>
          <w:lang w:bidi="en-US"/>
        </w:rPr>
      </w:pPr>
      <w:bookmarkStart w:id="500" w:name="_Toc9968569"/>
      <w:r>
        <w:rPr>
          <w:lang w:bidi="en-US"/>
        </w:rPr>
        <w:t xml:space="preserve">6.5.6 </w:t>
      </w:r>
      <w:r w:rsidR="005841F5">
        <w:rPr>
          <w:lang w:bidi="en-US"/>
        </w:rPr>
        <w:tab/>
      </w:r>
      <w:r>
        <w:rPr>
          <w:lang w:bidi="en-US"/>
        </w:rPr>
        <w:t>Speaker identification</w:t>
      </w:r>
      <w:r w:rsidR="006E0BEF">
        <w:rPr>
          <w:lang w:bidi="en-US"/>
        </w:rPr>
        <w:t xml:space="preserve"> </w:t>
      </w:r>
      <w:r w:rsidR="000774EE" w:rsidRPr="000774EE">
        <w:rPr>
          <w:lang w:bidi="en-US"/>
        </w:rPr>
        <w:t>with video (sign language) communication</w:t>
      </w:r>
      <w:bookmarkEnd w:id="500"/>
    </w:p>
    <w:p w14:paraId="44EA9590" w14:textId="08F6AFDD" w:rsidR="00E56532" w:rsidRDefault="00E56532" w:rsidP="00E56532">
      <w:pPr>
        <w:rPr>
          <w:lang w:bidi="en-US"/>
        </w:rPr>
      </w:pPr>
      <w:r w:rsidRPr="00E56532">
        <w:rPr>
          <w:lang w:bidi="en-US"/>
        </w:rPr>
        <w:t xml:space="preserve">Where ICT provides speaker </w:t>
      </w:r>
      <w:r w:rsidR="00525A82">
        <w:rPr>
          <w:lang w:bidi="en-US"/>
        </w:rPr>
        <w:t>identif</w:t>
      </w:r>
      <w:r w:rsidR="00213EF5">
        <w:rPr>
          <w:lang w:bidi="en-US"/>
        </w:rPr>
        <w:t>i</w:t>
      </w:r>
      <w:r w:rsidR="00525A82">
        <w:rPr>
          <w:lang w:bidi="en-US"/>
        </w:rPr>
        <w:t>c</w:t>
      </w:r>
      <w:r w:rsidR="00213EF5">
        <w:rPr>
          <w:lang w:bidi="en-US"/>
        </w:rPr>
        <w:t>a</w:t>
      </w:r>
      <w:r w:rsidR="00525A82">
        <w:rPr>
          <w:lang w:bidi="en-US"/>
        </w:rPr>
        <w:t>tion</w:t>
      </w:r>
      <w:r w:rsidRPr="00E56532">
        <w:rPr>
          <w:lang w:bidi="en-US"/>
        </w:rPr>
        <w:t xml:space="preserve"> </w:t>
      </w:r>
      <w:r w:rsidR="000774EE">
        <w:rPr>
          <w:lang w:bidi="en-US"/>
        </w:rPr>
        <w:t>for</w:t>
      </w:r>
      <w:r w:rsidRPr="00E56532">
        <w:rPr>
          <w:lang w:bidi="en-US"/>
        </w:rPr>
        <w:t xml:space="preserve"> voice users, it shall provide </w:t>
      </w:r>
      <w:r w:rsidR="000774EE">
        <w:rPr>
          <w:lang w:bidi="en-US"/>
        </w:rPr>
        <w:t xml:space="preserve">a means for </w:t>
      </w:r>
      <w:r w:rsidRPr="00E56532">
        <w:rPr>
          <w:lang w:bidi="en-US"/>
        </w:rPr>
        <w:t xml:space="preserve">speaker </w:t>
      </w:r>
      <w:r w:rsidR="00525A82">
        <w:rPr>
          <w:lang w:bidi="en-US"/>
        </w:rPr>
        <w:t>identification</w:t>
      </w:r>
      <w:r w:rsidR="006E0BEF">
        <w:rPr>
          <w:lang w:bidi="en-US"/>
        </w:rPr>
        <w:t xml:space="preserve"> </w:t>
      </w:r>
      <w:r w:rsidR="000774EE">
        <w:rPr>
          <w:lang w:bidi="en-US"/>
        </w:rPr>
        <w:t>for real-time</w:t>
      </w:r>
      <w:r w:rsidR="00E95891">
        <w:rPr>
          <w:lang w:bidi="en-US"/>
        </w:rPr>
        <w:t xml:space="preserve"> signing and</w:t>
      </w:r>
      <w:r w:rsidR="006E0BEF">
        <w:rPr>
          <w:lang w:bidi="en-US"/>
        </w:rPr>
        <w:t xml:space="preserve"> sign language users</w:t>
      </w:r>
      <w:r w:rsidR="00213EF5">
        <w:rPr>
          <w:lang w:bidi="en-US"/>
        </w:rPr>
        <w:t xml:space="preserve"> </w:t>
      </w:r>
      <w:r w:rsidR="000774EE">
        <w:rPr>
          <w:lang w:bidi="en-US"/>
        </w:rPr>
        <w:t>once</w:t>
      </w:r>
      <w:r w:rsidR="00213EF5" w:rsidRPr="00213EF5">
        <w:rPr>
          <w:lang w:bidi="en-US"/>
        </w:rPr>
        <w:t xml:space="preserve"> the start of signing has been indicated</w:t>
      </w:r>
      <w:r w:rsidR="00525A82">
        <w:rPr>
          <w:lang w:bidi="en-US"/>
        </w:rPr>
        <w:t>.</w:t>
      </w:r>
    </w:p>
    <w:p w14:paraId="6430263C" w14:textId="7AC561C3" w:rsidR="00E56532" w:rsidRDefault="00CE2455" w:rsidP="00AC6E4C">
      <w:pPr>
        <w:pStyle w:val="NO"/>
      </w:pPr>
      <w:r>
        <w:t>NOTE</w:t>
      </w:r>
      <w:r w:rsidR="00213EF5">
        <w:t xml:space="preserve"> 1</w:t>
      </w:r>
      <w:r w:rsidR="00E56532">
        <w:t xml:space="preserve">: </w:t>
      </w:r>
      <w:r w:rsidR="00E56532">
        <w:tab/>
      </w:r>
      <w:r w:rsidR="00525A82" w:rsidRPr="00525A82">
        <w:t>The speaker ID can be in the same location as for voice users for multiparty calls.</w:t>
      </w:r>
    </w:p>
    <w:p w14:paraId="114462D3" w14:textId="014463B0" w:rsidR="00213EF5" w:rsidRDefault="00213EF5" w:rsidP="00AC6E4C">
      <w:pPr>
        <w:pStyle w:val="NO"/>
      </w:pPr>
      <w:r>
        <w:t>NOTE 2:</w:t>
      </w:r>
      <w:r>
        <w:tab/>
      </w:r>
      <w:r w:rsidR="00C80E3D" w:rsidRPr="00C80E3D">
        <w:t>This mechanism might be triggered manually by a user, or automatically where this is technically achievable.</w:t>
      </w:r>
    </w:p>
    <w:p w14:paraId="07426CF4" w14:textId="77777777" w:rsidR="0098090C" w:rsidRPr="002F7B70" w:rsidRDefault="0098090C" w:rsidP="00BF76E0">
      <w:pPr>
        <w:pStyle w:val="Ttulo2"/>
        <w:rPr>
          <w:lang w:bidi="en-US"/>
        </w:rPr>
      </w:pPr>
      <w:bookmarkStart w:id="501" w:name="_Toc9968570"/>
      <w:r w:rsidRPr="002F7B70">
        <w:rPr>
          <w:lang w:bidi="en-US"/>
        </w:rPr>
        <w:t>6.6</w:t>
      </w:r>
      <w:r w:rsidRPr="002F7B70">
        <w:rPr>
          <w:lang w:bidi="en-US"/>
        </w:rPr>
        <w:tab/>
        <w:t>Alternatives to video-based services</w:t>
      </w:r>
      <w:bookmarkEnd w:id="501"/>
    </w:p>
    <w:p w14:paraId="1A5A7554" w14:textId="77777777" w:rsidR="0098090C" w:rsidRPr="002F7B70" w:rsidRDefault="0098090C" w:rsidP="0098090C">
      <w:pPr>
        <w:keepLines/>
        <w:rPr>
          <w:sz w:val="18"/>
          <w:szCs w:val="18"/>
        </w:rPr>
      </w:pPr>
      <w:r w:rsidRPr="002F7B70">
        <w:t xml:space="preserve">Where </w:t>
      </w:r>
      <w:r w:rsidRPr="00466830">
        <w:t>ICT</w:t>
      </w:r>
      <w:r w:rsidRPr="002F7B70">
        <w:t xml:space="preserve"> provides real-time video-based communication and also provides answering machine, auto attendant or interactive response facilities, the </w:t>
      </w:r>
      <w:r w:rsidRPr="00466830">
        <w:t>ICT</w:t>
      </w:r>
      <w:r w:rsidRPr="002F7B70">
        <w:t xml:space="preserve"> should offer users a means to access the information and carry out the tasks related to these facilities:</w:t>
      </w:r>
    </w:p>
    <w:p w14:paraId="1B53E332" w14:textId="77777777" w:rsidR="0098090C" w:rsidRPr="002F7B70" w:rsidRDefault="0098090C" w:rsidP="00FA0798">
      <w:pPr>
        <w:pStyle w:val="BL"/>
        <w:numPr>
          <w:ilvl w:val="0"/>
          <w:numId w:val="21"/>
        </w:numPr>
      </w:pPr>
      <w:r w:rsidRPr="002F7B70">
        <w:t>for audible information, without the use of hearing;</w:t>
      </w:r>
    </w:p>
    <w:p w14:paraId="7C3FBA2B" w14:textId="77777777" w:rsidR="0098090C" w:rsidRPr="002F7B70" w:rsidRDefault="0098090C" w:rsidP="00FA0798">
      <w:pPr>
        <w:pStyle w:val="BL"/>
        <w:numPr>
          <w:ilvl w:val="0"/>
          <w:numId w:val="21"/>
        </w:numPr>
      </w:pPr>
      <w:r w:rsidRPr="002F7B70">
        <w:t>for spoken commands, without the use of speech;</w:t>
      </w:r>
    </w:p>
    <w:p w14:paraId="38AFC975" w14:textId="77777777" w:rsidR="000F1E06" w:rsidRPr="000F1E06" w:rsidRDefault="0098090C" w:rsidP="000F1E06">
      <w:pPr>
        <w:pStyle w:val="BL"/>
        <w:rPr>
          <w:sz w:val="18"/>
          <w:szCs w:val="18"/>
        </w:rPr>
      </w:pPr>
      <w:r w:rsidRPr="002F7B70">
        <w:t>for visual information, without the use of vision.</w:t>
      </w:r>
    </w:p>
    <w:p w14:paraId="29B6CB4C" w14:textId="02604120" w:rsidR="009C4C9F" w:rsidRDefault="0098090C" w:rsidP="000F1E06">
      <w:pPr>
        <w:pStyle w:val="NO"/>
      </w:pPr>
      <w:r w:rsidRPr="000F1E06">
        <w:t>NOTE:</w:t>
      </w:r>
      <w:r w:rsidRPr="000F1E06">
        <w:tab/>
        <w:t xml:space="preserve">Solutions capable of generating real-time captions or handling </w:t>
      </w:r>
      <w:r w:rsidR="00880F67">
        <w:t>RTT</w:t>
      </w:r>
      <w:r w:rsidRPr="000F1E06">
        <w:t xml:space="preserve"> could satisfy the above requirement.</w:t>
      </w:r>
    </w:p>
    <w:p w14:paraId="3218F640" w14:textId="77777777" w:rsidR="0098090C" w:rsidRPr="002F7B70" w:rsidRDefault="0098090C">
      <w:pPr>
        <w:pStyle w:val="Ttulo1"/>
        <w:pageBreakBefore/>
        <w:pPrChange w:id="502" w:author="Dave (v7.0b to v7.0c)" w:date="2019-05-27T21:59:00Z">
          <w:pPr>
            <w:pStyle w:val="Ttulo1"/>
          </w:pPr>
        </w:pPrChange>
      </w:pPr>
      <w:bookmarkStart w:id="503" w:name="_Toc9968571"/>
      <w:r w:rsidRPr="002F7B70">
        <w:t>7</w:t>
      </w:r>
      <w:r w:rsidRPr="002F7B70">
        <w:tab/>
      </w:r>
      <w:r w:rsidRPr="00466830">
        <w:t>ICT</w:t>
      </w:r>
      <w:r w:rsidRPr="002F7B70">
        <w:t xml:space="preserve"> with video capabilities</w:t>
      </w:r>
      <w:bookmarkEnd w:id="503"/>
    </w:p>
    <w:p w14:paraId="02ABD4F0" w14:textId="77777777" w:rsidR="0098090C" w:rsidRPr="002F7B70" w:rsidRDefault="0098090C" w:rsidP="00BF76E0">
      <w:pPr>
        <w:pStyle w:val="Ttulo2"/>
      </w:pPr>
      <w:bookmarkStart w:id="504" w:name="_Toc9968572"/>
      <w:r w:rsidRPr="002F7B70">
        <w:t>7.1</w:t>
      </w:r>
      <w:r w:rsidRPr="002F7B70">
        <w:tab/>
        <w:t>Caption processing technology</w:t>
      </w:r>
      <w:bookmarkEnd w:id="504"/>
    </w:p>
    <w:p w14:paraId="1514ACF1" w14:textId="77777777" w:rsidR="0098090C" w:rsidRPr="002F7B70" w:rsidRDefault="0098090C" w:rsidP="00BF76E0">
      <w:pPr>
        <w:pStyle w:val="Ttulo3"/>
      </w:pPr>
      <w:bookmarkStart w:id="505" w:name="_Toc9968573"/>
      <w:r w:rsidRPr="002F7B70">
        <w:t>7.1.1</w:t>
      </w:r>
      <w:r w:rsidRPr="002F7B70">
        <w:tab/>
        <w:t>Captioning playback</w:t>
      </w:r>
      <w:bookmarkEnd w:id="505"/>
    </w:p>
    <w:p w14:paraId="553B6468" w14:textId="77777777" w:rsidR="0098090C" w:rsidRPr="002F7B70" w:rsidRDefault="0098090C" w:rsidP="0098090C">
      <w:r w:rsidRPr="002F7B70">
        <w:t xml:space="preserve">Where </w:t>
      </w:r>
      <w:r w:rsidRPr="00466830">
        <w:t>ICT</w:t>
      </w:r>
      <w:r w:rsidRPr="002F7B70">
        <w:t xml:space="preserve"> displays video with synchronized audio, it shall </w:t>
      </w:r>
      <w:r w:rsidR="000E3C9E" w:rsidRPr="002F7B70">
        <w:t xml:space="preserve">have a mode of operation </w:t>
      </w:r>
      <w:r w:rsidRPr="002F7B70">
        <w:t xml:space="preserve">to display the available captions. Where closed captions are provided </w:t>
      </w:r>
      <w:r w:rsidR="000E3C9E" w:rsidRPr="002F7B70">
        <w:t xml:space="preserve">as part of </w:t>
      </w:r>
      <w:r w:rsidRPr="002F7B70">
        <w:t xml:space="preserve">the content, </w:t>
      </w:r>
      <w:r w:rsidR="000E3C9E" w:rsidRPr="002F7B70">
        <w:t xml:space="preserve">the </w:t>
      </w:r>
      <w:r w:rsidR="000E3C9E" w:rsidRPr="00466830">
        <w:t>ICT</w:t>
      </w:r>
      <w:r w:rsidR="000E3C9E" w:rsidRPr="002F7B70">
        <w:t xml:space="preserve"> shall</w:t>
      </w:r>
      <w:r w:rsidRPr="002F7B70">
        <w:t xml:space="preserve"> allow the user to choose to display the captions</w:t>
      </w:r>
      <w:r w:rsidR="000E3C9E" w:rsidRPr="002F7B70">
        <w:t>.</w:t>
      </w:r>
    </w:p>
    <w:p w14:paraId="6287C5DE" w14:textId="0D0C4FD2" w:rsidR="0098090C" w:rsidRDefault="005F4C17" w:rsidP="00F32AEC">
      <w:pPr>
        <w:pStyle w:val="NO"/>
      </w:pPr>
      <w:r w:rsidRPr="002F7B70">
        <w:t>NOTE</w:t>
      </w:r>
      <w:r w:rsidR="00E92AC0">
        <w:t xml:space="preserve"> 1</w:t>
      </w:r>
      <w:r w:rsidRPr="002F7B70">
        <w:t>:</w:t>
      </w:r>
      <w:r w:rsidRPr="002F7B70">
        <w:tab/>
      </w:r>
      <w:r w:rsidR="00F32AEC" w:rsidRPr="002F7B70">
        <w:t xml:space="preserve">Captions may contain information about timing, colour and positioning. This caption data is </w:t>
      </w:r>
      <w:del w:id="506" w:author="Dave (v6.2 to v6.3)" w:date="2019-04-30T19:20:00Z">
        <w:r w:rsidR="00F32AEC" w:rsidRPr="002F7B70" w:rsidDel="00797D50">
          <w:delText>important</w:delText>
        </w:r>
      </w:del>
      <w:ins w:id="507" w:author="Dave (v6.2 to v6.3)" w:date="2019-04-30T19:20:00Z">
        <w:r w:rsidR="00797D50">
          <w:t>necessary</w:t>
        </w:r>
      </w:ins>
      <w:r w:rsidR="00F32AEC" w:rsidRPr="002F7B70">
        <w:t xml:space="preserve"> for caption users. Timing is used for caption synchronization. Colour can be used for speaker identification. Position can be used to avoid obscuring important information.</w:t>
      </w:r>
    </w:p>
    <w:p w14:paraId="7F65E82D" w14:textId="0E5C081D" w:rsidR="00E92AC0" w:rsidRPr="002F7B70" w:rsidRDefault="00E92AC0" w:rsidP="00F32AEC">
      <w:pPr>
        <w:pStyle w:val="NO"/>
      </w:pPr>
      <w:r>
        <w:t>NOTE 2</w:t>
      </w:r>
      <w:r w:rsidRPr="00E92AC0">
        <w:t xml:space="preserve">: </w:t>
      </w:r>
      <w:r>
        <w:tab/>
      </w:r>
      <w:r w:rsidRPr="00E92AC0">
        <w:t>If a Braille device is connected, the ICT should provide an option to display captions on the Braille device.</w:t>
      </w:r>
    </w:p>
    <w:p w14:paraId="0DBEB88F" w14:textId="77777777" w:rsidR="0098090C" w:rsidRPr="002F7B70" w:rsidRDefault="0098090C" w:rsidP="00BF76E0">
      <w:pPr>
        <w:pStyle w:val="Ttulo3"/>
      </w:pPr>
      <w:bookmarkStart w:id="508" w:name="_Toc9968574"/>
      <w:r w:rsidRPr="002F7B70">
        <w:t>7.1.2</w:t>
      </w:r>
      <w:r w:rsidRPr="002F7B70">
        <w:tab/>
        <w:t>Captioning synchronization</w:t>
      </w:r>
      <w:bookmarkEnd w:id="508"/>
    </w:p>
    <w:p w14:paraId="0C1351F4" w14:textId="2A41D064" w:rsidR="00F76C2B" w:rsidRDefault="000E166A" w:rsidP="0098090C">
      <w:r w:rsidRPr="000E166A">
        <w:t xml:space="preserve">Where ICT displays captions, the mechanism to display captions shall preserve synchronization between the audio and the corresponding captions </w:t>
      </w:r>
      <w:r w:rsidR="00F76C2B">
        <w:t>as follows:</w:t>
      </w:r>
    </w:p>
    <w:p w14:paraId="186D88D7" w14:textId="77777777" w:rsidR="00F76C2B" w:rsidRPr="000448CE" w:rsidRDefault="00F76C2B" w:rsidP="00AC6E4C">
      <w:pPr>
        <w:pStyle w:val="Prrafodelista"/>
        <w:numPr>
          <w:ilvl w:val="0"/>
          <w:numId w:val="59"/>
        </w:numPr>
      </w:pPr>
      <w:r w:rsidRPr="00AC6E4C">
        <w:rPr>
          <w:rFonts w:ascii="Times New Roman" w:hAnsi="Times New Roman" w:cs="Times New Roman"/>
          <w:sz w:val="20"/>
        </w:rPr>
        <w:t xml:space="preserve">Captions in recorded material: within 100 ms of the time stamp of the caption </w:t>
      </w:r>
    </w:p>
    <w:p w14:paraId="596F4DAC" w14:textId="05A145CE" w:rsidR="000E166A" w:rsidRPr="000448CE" w:rsidRDefault="00F76C2B" w:rsidP="00AC6E4C">
      <w:pPr>
        <w:pStyle w:val="Prrafodelista"/>
        <w:numPr>
          <w:ilvl w:val="0"/>
          <w:numId w:val="59"/>
        </w:numPr>
      </w:pPr>
      <w:r w:rsidRPr="00F76C2B">
        <w:rPr>
          <w:rFonts w:ascii="Times New Roman" w:eastAsia="Times New Roman" w:hAnsi="Times New Roman" w:cs="Times New Roman"/>
          <w:sz w:val="20"/>
          <w:lang w:eastAsia="en-US"/>
        </w:rPr>
        <w:t>Live captions: within 100 ms of the availability of the caption to the player.</w:t>
      </w:r>
    </w:p>
    <w:p w14:paraId="66A6ABC9" w14:textId="77777777" w:rsidR="0098090C" w:rsidRPr="002F7B70" w:rsidRDefault="0098090C" w:rsidP="00BF76E0">
      <w:pPr>
        <w:pStyle w:val="Ttulo3"/>
      </w:pPr>
      <w:bookmarkStart w:id="509" w:name="_Toc9968575"/>
      <w:r w:rsidRPr="002F7B70">
        <w:t>7.1.3</w:t>
      </w:r>
      <w:r w:rsidRPr="002F7B70">
        <w:tab/>
        <w:t>Preservation of captioning</w:t>
      </w:r>
      <w:bookmarkEnd w:id="509"/>
    </w:p>
    <w:p w14:paraId="23193994"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caption data such that it can be displayed in a manner consistent with clauses 7.1.1 and 7.1.2.</w:t>
      </w:r>
    </w:p>
    <w:p w14:paraId="19C2AA66" w14:textId="77777777" w:rsidR="0098090C" w:rsidRDefault="0098090C" w:rsidP="0098090C">
      <w:r w:rsidRPr="002F7B70">
        <w:t>Additional presentational aspects of the text such as screen position, text colours, text style and text fonts may convey meaning, based on regional conventions</w:t>
      </w:r>
      <w:r w:rsidR="00736950" w:rsidRPr="002F7B70">
        <w:t>. Altering these presentational a</w:t>
      </w:r>
      <w:r w:rsidR="000D117C" w:rsidRPr="002F7B70">
        <w:t>s</w:t>
      </w:r>
      <w:r w:rsidR="00736950" w:rsidRPr="002F7B70">
        <w:t>pects could change the meaning and should be avoided wherever possible.</w:t>
      </w:r>
    </w:p>
    <w:p w14:paraId="1BF5A9C3" w14:textId="0D1E615A" w:rsidR="000E166A" w:rsidRDefault="000E166A" w:rsidP="00AC6E4C">
      <w:pPr>
        <w:pStyle w:val="Ttulo3"/>
      </w:pPr>
      <w:bookmarkStart w:id="510" w:name="_Toc9968576"/>
      <w:r w:rsidRPr="0035692B">
        <w:t xml:space="preserve">7.1.4 </w:t>
      </w:r>
      <w:r w:rsidRPr="0035692B">
        <w:tab/>
        <w:t>Captions characteristics</w:t>
      </w:r>
      <w:bookmarkEnd w:id="510"/>
      <w:r w:rsidRPr="0035692B">
        <w:t xml:space="preserve"> </w:t>
      </w:r>
      <w:del w:id="511" w:author="Dave (v7.0c to v7.0d)" w:date="2019-05-28T17:58:00Z">
        <w:r w:rsidRPr="0035692B" w:rsidDel="00C60766">
          <w:delText xml:space="preserve">and personalisation </w:delText>
        </w:r>
      </w:del>
    </w:p>
    <w:p w14:paraId="07CC2F5B" w14:textId="490DC147" w:rsidR="000E166A" w:rsidRDefault="000E166A" w:rsidP="000E166A">
      <w:r w:rsidRPr="000E166A">
        <w:t xml:space="preserve">Where ICT displays captions, it </w:t>
      </w:r>
      <w:del w:id="512" w:author="Dave (v7.0c to v7.0d)" w:date="2019-05-28T18:07:00Z">
        <w:r w:rsidRPr="000E166A" w:rsidDel="00782FEF">
          <w:delText xml:space="preserve">should </w:delText>
        </w:r>
      </w:del>
      <w:ins w:id="513" w:author="Dave (v7.0c to v7.0d)" w:date="2019-05-28T18:07:00Z">
        <w:r w:rsidR="00782FEF">
          <w:t>shall</w:t>
        </w:r>
        <w:r w:rsidR="00782FEF" w:rsidRPr="000E166A">
          <w:t xml:space="preserve"> </w:t>
        </w:r>
      </w:ins>
      <w:r w:rsidRPr="000E166A">
        <w:t>provide a way for the</w:t>
      </w:r>
      <w:r>
        <w:t xml:space="preserve"> user to </w:t>
      </w:r>
      <w:del w:id="514" w:author="Dave (v5.0 to v6.1)" w:date="2019-04-25T17:52:00Z">
        <w:r w:rsidDel="00382FD3">
          <w:delText>customise</w:delText>
        </w:r>
      </w:del>
      <w:ins w:id="515" w:author="Dave (v7.0c to v7.0d)" w:date="2019-05-28T18:07:00Z">
        <w:r w:rsidR="00782FEF">
          <w:t xml:space="preserve"> adapt</w:t>
        </w:r>
      </w:ins>
      <w:r>
        <w:t xml:space="preserve"> the </w:t>
      </w:r>
      <w:ins w:id="516" w:author="Dave (v7.0c to v7.0d)" w:date="2019-05-28T18:08:00Z">
        <w:r w:rsidR="00782FEF">
          <w:t xml:space="preserve">displayed </w:t>
        </w:r>
      </w:ins>
      <w:r>
        <w:t xml:space="preserve">characteristics of </w:t>
      </w:r>
      <w:del w:id="517" w:author="Dave (v7.0c to v7.0d)" w:date="2019-05-28T18:08:00Z">
        <w:r w:rsidDel="00782FEF">
          <w:delText xml:space="preserve">the </w:delText>
        </w:r>
      </w:del>
      <w:r>
        <w:t>caption</w:t>
      </w:r>
      <w:ins w:id="518" w:author="Dave (v7.0c to v7.0d)" w:date="2019-05-28T18:08:00Z">
        <w:r w:rsidR="00782FEF">
          <w:t>s</w:t>
        </w:r>
      </w:ins>
      <w:r>
        <w:t xml:space="preserve"> </w:t>
      </w:r>
      <w:del w:id="519" w:author="Dave (v7.0c to v7.0d)" w:date="2019-05-28T18:08:00Z">
        <w:r w:rsidDel="00782FEF">
          <w:delText>presentation</w:delText>
        </w:r>
      </w:del>
      <w:ins w:id="520" w:author="Dave (v7.0c to v7.0d)" w:date="2019-05-28T18:08:00Z">
        <w:r w:rsidR="00782FEF">
          <w:t>to their individual requirements, except where the captions are displayed as unmodifiable characters</w:t>
        </w:r>
      </w:ins>
      <w:r>
        <w:t>.</w:t>
      </w:r>
    </w:p>
    <w:p w14:paraId="6504BC38" w14:textId="2C3AF355" w:rsidR="000E166A" w:rsidRDefault="000E166A" w:rsidP="00AC6E4C">
      <w:pPr>
        <w:pStyle w:val="NO"/>
        <w:rPr>
          <w:ins w:id="521" w:author="Dave (v7.0c to v7.0d)" w:date="2019-05-28T18:04:00Z"/>
        </w:rPr>
      </w:pPr>
      <w:r>
        <w:t>NOTE</w:t>
      </w:r>
      <w:ins w:id="522" w:author="Dave (v7.0c to v7.0d)" w:date="2019-05-28T18:05:00Z">
        <w:r w:rsidR="00461F3C">
          <w:t xml:space="preserve"> 1</w:t>
        </w:r>
      </w:ins>
      <w:r>
        <w:t xml:space="preserve">: </w:t>
      </w:r>
      <w:r>
        <w:tab/>
      </w:r>
      <w:r w:rsidR="00BD633F" w:rsidRPr="00BD633F">
        <w:t>Defining the background and foreground colour of subtitles, font type, size opacity of the background box of subtitles, and the contour or border of the fonts can contribute to meeting this requirement.</w:t>
      </w:r>
      <w:del w:id="523" w:author="Dave (v6.2 to v6.3)" w:date="2019-04-29T22:35:00Z">
        <w:r w:rsidR="00BD633F" w:rsidRPr="00BD633F" w:rsidDel="00C87987">
          <w:delText>”</w:delText>
        </w:r>
        <w:r w:rsidDel="00C87987">
          <w:delText>.</w:delText>
        </w:r>
      </w:del>
    </w:p>
    <w:p w14:paraId="7A68CCB1" w14:textId="1810E362" w:rsidR="00461F3C" w:rsidRDefault="00461F3C" w:rsidP="00AC6E4C">
      <w:pPr>
        <w:pStyle w:val="NO"/>
      </w:pPr>
      <w:ins w:id="524" w:author="Dave (v7.0c to v7.0d)" w:date="2019-05-28T18:04:00Z">
        <w:r>
          <w:t>NOTE</w:t>
        </w:r>
      </w:ins>
      <w:ins w:id="525" w:author="Dave (v7.0c to v7.0d)" w:date="2019-05-28T18:05:00Z">
        <w:r>
          <w:t xml:space="preserve"> 2</w:t>
        </w:r>
      </w:ins>
      <w:ins w:id="526" w:author="Dave (v7.0c to v7.0d)" w:date="2019-05-28T18:04:00Z">
        <w:r>
          <w:t>:</w:t>
        </w:r>
        <w:r>
          <w:tab/>
          <w:t>S</w:t>
        </w:r>
        <w:r w:rsidRPr="00461F3C">
          <w:t>ubtitles that are bitmap images [</w:t>
        </w:r>
      </w:ins>
      <w:ins w:id="527" w:author="Dave (v7.0c to v7.0d)" w:date="2019-05-28T18:34:00Z">
        <w:r w:rsidR="00B06154">
          <w:t>i.39]</w:t>
        </w:r>
      </w:ins>
      <w:ins w:id="528" w:author="Dave (v7.0c to v7.0d)" w:date="2019-05-28T18:04:00Z">
        <w:r w:rsidRPr="00461F3C">
          <w:t xml:space="preserve"> are an example of unmodifiable characters.</w:t>
        </w:r>
      </w:ins>
    </w:p>
    <w:p w14:paraId="47BED9C9" w14:textId="5EA3D6CA" w:rsidR="009B24BA" w:rsidRDefault="009B24BA" w:rsidP="00AC6E4C">
      <w:pPr>
        <w:pStyle w:val="Ttulo3"/>
      </w:pPr>
      <w:bookmarkStart w:id="529" w:name="_Toc9968577"/>
      <w:r w:rsidRPr="00896431">
        <w:t>7.1.</w:t>
      </w:r>
      <w:r>
        <w:t>5</w:t>
      </w:r>
      <w:r w:rsidRPr="00896431">
        <w:t xml:space="preserve"> </w:t>
      </w:r>
      <w:r w:rsidRPr="00896431">
        <w:tab/>
      </w:r>
      <w:r w:rsidRPr="009B24BA">
        <w:t>Spoken subtitles</w:t>
      </w:r>
      <w:bookmarkEnd w:id="529"/>
    </w:p>
    <w:p w14:paraId="689492E5" w14:textId="5C701748" w:rsidR="0035692B" w:rsidRDefault="009B24BA" w:rsidP="00F535C5">
      <w:r>
        <w:t xml:space="preserve">Where ICT displays video with synchronized audio, it </w:t>
      </w:r>
      <w:del w:id="530" w:author="Dave (v7.0c to v7.0d)" w:date="2019-05-28T18:09:00Z">
        <w:r w:rsidDel="00782FEF">
          <w:delText xml:space="preserve">should </w:delText>
        </w:r>
      </w:del>
      <w:ins w:id="531" w:author="Dave (v7.0c to v7.0d)" w:date="2019-05-28T18:09:00Z">
        <w:r w:rsidR="00782FEF">
          <w:t xml:space="preserve">shall </w:t>
        </w:r>
      </w:ins>
      <w:r>
        <w:t>have a mode of operation to provide a spoken output of the available captions</w:t>
      </w:r>
      <w:ins w:id="532" w:author="Dave (v7.0c to v7.0d)" w:date="2019-05-28T18:09:00Z">
        <w:r w:rsidR="00782FEF" w:rsidRPr="00782FEF">
          <w:t>, except where the content of the displayed captions is not programmatically determinable..</w:t>
        </w:r>
      </w:ins>
      <w:r>
        <w:t xml:space="preserve">. </w:t>
      </w:r>
    </w:p>
    <w:p w14:paraId="6AFEB050" w14:textId="599449D3" w:rsidR="009B24BA" w:rsidRDefault="0035692B" w:rsidP="00AC6E4C">
      <w:pPr>
        <w:pStyle w:val="NO"/>
        <w:rPr>
          <w:ins w:id="533" w:author="Dave (v6.1 to v6.2)" w:date="2019-04-26T18:03:00Z"/>
        </w:rPr>
      </w:pPr>
      <w:r w:rsidRPr="0035692B">
        <w:t>NOTE</w:t>
      </w:r>
      <w:ins w:id="534" w:author="Dave (v6.1 to v6.2)" w:date="2019-04-26T18:03:00Z">
        <w:r w:rsidR="007A7ABC">
          <w:t xml:space="preserve"> 1</w:t>
        </w:r>
      </w:ins>
      <w:r w:rsidRPr="0035692B">
        <w:t xml:space="preserve">: </w:t>
      </w:r>
      <w:r w:rsidRPr="0035692B">
        <w:tab/>
        <w:t xml:space="preserve">Being able to manage speech output range for spoken subtitles independently from general ICT speech </w:t>
      </w:r>
      <w:ins w:id="535" w:author="Dave (v6.1 to v6.2)" w:date="2019-04-26T18:02:00Z">
        <w:r w:rsidR="007A7ABC" w:rsidRPr="007A7ABC">
          <w:t>is preferable for most users. That is possible when the audio file with spoken subtitle is delivered in a separate audio track and mixed in the end users device</w:t>
        </w:r>
      </w:ins>
      <w:del w:id="536" w:author="Dave (v6.1 to v6.2)" w:date="2019-04-26T18:02:00Z">
        <w:r w:rsidRPr="0035692B" w:rsidDel="007A7ABC">
          <w:delText>configuration and having background sounds at least 20 decibels lower than the spoken subtitles, with the exception of occasional sounds that last for only one or two seconds, can contribute to meeting this requirement</w:delText>
        </w:r>
      </w:del>
      <w:r w:rsidRPr="0035692B">
        <w:t>.</w:t>
      </w:r>
    </w:p>
    <w:p w14:paraId="173C4518" w14:textId="7C89B1C5" w:rsidR="007A7ABC" w:rsidRDefault="007A7ABC" w:rsidP="007A7ABC">
      <w:pPr>
        <w:pStyle w:val="NO"/>
        <w:rPr>
          <w:ins w:id="537" w:author="Dave (v6.1 to v6.2)" w:date="2019-04-26T18:03:00Z"/>
        </w:rPr>
      </w:pPr>
      <w:ins w:id="538" w:author="Dave (v6.1 to v6.2)" w:date="2019-04-26T18:03:00Z">
        <w:r w:rsidRPr="0035692B">
          <w:t>NOTE</w:t>
        </w:r>
        <w:r>
          <w:t xml:space="preserve"> 2:</w:t>
        </w:r>
        <w:r>
          <w:tab/>
          <w:t>Presenting the separate audio track with spoken subtitles in synchronization with the displayed subtitles/captions improves understandability of the subtitles.</w:t>
        </w:r>
      </w:ins>
    </w:p>
    <w:p w14:paraId="248885FD" w14:textId="44DF26DF" w:rsidR="007A7ABC" w:rsidRDefault="007A7ABC" w:rsidP="00AC6E4C">
      <w:pPr>
        <w:pStyle w:val="NO"/>
        <w:rPr>
          <w:ins w:id="539" w:author="Dave (v7.0c to v7.0d)" w:date="2019-05-28T18:05:00Z"/>
        </w:rPr>
      </w:pPr>
      <w:ins w:id="540" w:author="Dave (v6.1 to v6.2)" w:date="2019-04-26T18:03:00Z">
        <w:r w:rsidRPr="0035692B">
          <w:t>NOTE</w:t>
        </w:r>
        <w:r>
          <w:t xml:space="preserve"> 3:</w:t>
        </w:r>
        <w:r>
          <w:tab/>
          <w:t>Providing subtitles/captions as separate text-streams, facilitates converting the respective texts into audio.</w:t>
        </w:r>
      </w:ins>
    </w:p>
    <w:p w14:paraId="0DD2E28D" w14:textId="5FD108F0" w:rsidR="00461F3C" w:rsidRPr="002F7B70" w:rsidRDefault="00461F3C" w:rsidP="00AC6E4C">
      <w:pPr>
        <w:pStyle w:val="NO"/>
      </w:pPr>
      <w:ins w:id="541" w:author="Dave (v7.0c to v7.0d)" w:date="2019-05-28T18:05:00Z">
        <w:r>
          <w:t>NOTE 4:</w:t>
        </w:r>
        <w:r>
          <w:tab/>
        </w:r>
        <w:r w:rsidRPr="00461F3C">
          <w:t>Subtitles that are bitmap images [</w:t>
        </w:r>
      </w:ins>
      <w:ins w:id="542" w:author="Dave (v7.0c to v7.0d)" w:date="2019-05-28T18:34:00Z">
        <w:r w:rsidR="00B06154">
          <w:t>i.39]</w:t>
        </w:r>
      </w:ins>
      <w:ins w:id="543" w:author="Dave (v7.0c to v7.0d)" w:date="2019-05-28T18:05:00Z">
        <w:r w:rsidRPr="00461F3C">
          <w:t xml:space="preserve"> is one case where the content of the displayed captions will not programmatically determinable.</w:t>
        </w:r>
      </w:ins>
    </w:p>
    <w:p w14:paraId="5C0FD768" w14:textId="77777777" w:rsidR="0098090C" w:rsidRPr="002F7B70" w:rsidRDefault="0098090C" w:rsidP="00BF76E0">
      <w:pPr>
        <w:pStyle w:val="Ttulo2"/>
      </w:pPr>
      <w:bookmarkStart w:id="544" w:name="_Toc9968578"/>
      <w:r w:rsidRPr="002F7B70">
        <w:t>7.2</w:t>
      </w:r>
      <w:r w:rsidRPr="002F7B70">
        <w:tab/>
        <w:t>Audio description technology</w:t>
      </w:r>
      <w:bookmarkEnd w:id="544"/>
    </w:p>
    <w:p w14:paraId="66C78E24" w14:textId="77777777" w:rsidR="0098090C" w:rsidRPr="002F7B70" w:rsidRDefault="0098090C" w:rsidP="00BF76E0">
      <w:pPr>
        <w:pStyle w:val="Ttulo3"/>
      </w:pPr>
      <w:bookmarkStart w:id="545" w:name="_Toc9968579"/>
      <w:r w:rsidRPr="002F7B70">
        <w:t>7.2.1</w:t>
      </w:r>
      <w:r w:rsidRPr="002F7B70">
        <w:tab/>
        <w:t>Audio description playback</w:t>
      </w:r>
      <w:bookmarkEnd w:id="545"/>
    </w:p>
    <w:p w14:paraId="10A4E15C" w14:textId="77777777" w:rsidR="0098090C" w:rsidRPr="002F7B70" w:rsidRDefault="0098090C" w:rsidP="0098090C">
      <w:r w:rsidRPr="002F7B70">
        <w:t xml:space="preserve">Where </w:t>
      </w:r>
      <w:r w:rsidRPr="00466830">
        <w:t>ICT</w:t>
      </w:r>
      <w:r w:rsidRPr="002F7B70">
        <w:t xml:space="preserve"> displays video with synchronized audio, it shall provide a mechanism to select and play available audio description to the default audio channel.</w:t>
      </w:r>
    </w:p>
    <w:p w14:paraId="20663794" w14:textId="77777777" w:rsidR="0098090C" w:rsidRPr="002F7B70" w:rsidRDefault="0098090C" w:rsidP="0098090C">
      <w:r w:rsidRPr="002F7B70">
        <w:t xml:space="preserve">Where video technologies do not have explicit and separate mechanisms for audio description, an </w:t>
      </w:r>
      <w:r w:rsidRPr="00466830">
        <w:t>ICT</w:t>
      </w:r>
      <w:r w:rsidRPr="002F7B70">
        <w:t xml:space="preserve"> is deemed to satisfy this requirement if the </w:t>
      </w:r>
      <w:r w:rsidRPr="00466830">
        <w:t>ICT</w:t>
      </w:r>
      <w:r w:rsidRPr="002F7B70">
        <w:t xml:space="preserve"> enables the user to select</w:t>
      </w:r>
      <w:r w:rsidR="001B5F34" w:rsidRPr="002F7B70">
        <w:t xml:space="preserve"> and play several audio tracks.</w:t>
      </w:r>
    </w:p>
    <w:p w14:paraId="0C6EE23D" w14:textId="77777777" w:rsidR="0098090C" w:rsidRPr="002F7B70" w:rsidRDefault="0098090C" w:rsidP="007B34A2">
      <w:pPr>
        <w:pStyle w:val="NO"/>
      </w:pPr>
      <w:r w:rsidRPr="002F7B70">
        <w:t>NOTE</w:t>
      </w:r>
      <w:r w:rsidR="00F53A79" w:rsidRPr="002F7B70">
        <w:t xml:space="preserve"> 1</w:t>
      </w:r>
      <w:r w:rsidRPr="002F7B70">
        <w:t>:</w:t>
      </w:r>
      <w:r w:rsidRPr="002F7B70">
        <w:tab/>
        <w:t>In such cases, the video content can include the audio description as one of the available audio tracks.</w:t>
      </w:r>
    </w:p>
    <w:p w14:paraId="14E9FDDA" w14:textId="77777777" w:rsidR="00F53A79" w:rsidRPr="002F7B70" w:rsidRDefault="00F53A79" w:rsidP="00E10B75">
      <w:pPr>
        <w:pStyle w:val="NO"/>
      </w:pPr>
      <w:r w:rsidRPr="002F7B70">
        <w:t>NOTE 2:</w:t>
      </w:r>
      <w:r w:rsidRPr="002F7B70">
        <w:tab/>
        <w:t xml:space="preserve">Audio descriptions in digital media sometimes include information to allow descriptions that are longer than the gaps between dialogue. Support in digital media players for this </w:t>
      </w:r>
      <w:r w:rsidR="00E17294" w:rsidRPr="002F7B70">
        <w:t>"</w:t>
      </w:r>
      <w:r w:rsidRPr="002F7B70">
        <w:t>extended audio description</w:t>
      </w:r>
      <w:r w:rsidR="00E17294" w:rsidRPr="002F7B70">
        <w:t>"</w:t>
      </w:r>
      <w:r w:rsidRPr="002F7B70">
        <w:t xml:space="preserve"> feature is useful, especially for digital media that is viewed personally</w:t>
      </w:r>
      <w:r w:rsidR="00A031F7" w:rsidRPr="002F7B70">
        <w:t>.</w:t>
      </w:r>
    </w:p>
    <w:p w14:paraId="6FBC56CE" w14:textId="77777777" w:rsidR="0098090C" w:rsidRPr="002F7B70" w:rsidRDefault="0098090C" w:rsidP="00BF76E0">
      <w:pPr>
        <w:pStyle w:val="Ttulo3"/>
      </w:pPr>
      <w:bookmarkStart w:id="546" w:name="_Toc9968580"/>
      <w:r w:rsidRPr="002F7B70">
        <w:t>7.2.2</w:t>
      </w:r>
      <w:r w:rsidRPr="002F7B70">
        <w:tab/>
        <w:t>Audio description synchronization</w:t>
      </w:r>
      <w:bookmarkEnd w:id="546"/>
    </w:p>
    <w:p w14:paraId="275B0909" w14:textId="77777777" w:rsidR="0098090C" w:rsidRPr="002F7B70" w:rsidRDefault="0098090C" w:rsidP="0098090C">
      <w:r w:rsidRPr="002F7B70">
        <w:t xml:space="preserve">Where </w:t>
      </w:r>
      <w:r w:rsidRPr="00466830">
        <w:t>ICT</w:t>
      </w:r>
      <w:r w:rsidRPr="002F7B70">
        <w:t xml:space="preserve"> has a mechanism to play audio description, it shall preserve the synchronization between the audio/visual content and the corresponding audio description.</w:t>
      </w:r>
    </w:p>
    <w:p w14:paraId="6A765CD5" w14:textId="77777777" w:rsidR="0098090C" w:rsidRPr="002F7B70" w:rsidRDefault="0098090C" w:rsidP="00BF76E0">
      <w:pPr>
        <w:pStyle w:val="Ttulo3"/>
      </w:pPr>
      <w:bookmarkStart w:id="547" w:name="_Toc9968581"/>
      <w:r w:rsidRPr="002F7B70">
        <w:t>7.2.3</w:t>
      </w:r>
      <w:r w:rsidRPr="002F7B70">
        <w:tab/>
        <w:t>Preservation of audio description</w:t>
      </w:r>
      <w:bookmarkEnd w:id="547"/>
    </w:p>
    <w:p w14:paraId="59D44AEB"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audio description data such that it can be played in a manner consistent with clauses 7.2.1 and 7.2.2.</w:t>
      </w:r>
    </w:p>
    <w:p w14:paraId="404AF6A8" w14:textId="77777777" w:rsidR="0098090C" w:rsidRPr="002F7B70" w:rsidRDefault="0098090C" w:rsidP="00BF76E0">
      <w:pPr>
        <w:pStyle w:val="Ttulo2"/>
      </w:pPr>
      <w:bookmarkStart w:id="548" w:name="_Toc9968582"/>
      <w:r w:rsidRPr="002F7B70">
        <w:t>7.3</w:t>
      </w:r>
      <w:r w:rsidRPr="002F7B70">
        <w:tab/>
        <w:t>User controls for captions and audio description</w:t>
      </w:r>
      <w:bookmarkEnd w:id="548"/>
    </w:p>
    <w:p w14:paraId="16E56A58" w14:textId="77777777" w:rsidR="0098090C" w:rsidRPr="002F7B70" w:rsidRDefault="0098090C" w:rsidP="0098090C">
      <w:r w:rsidRPr="002F7B70">
        <w:t xml:space="preserve">Where </w:t>
      </w:r>
      <w:r w:rsidRPr="00466830">
        <w:t>ICT</w:t>
      </w:r>
      <w:r w:rsidRPr="002F7B70">
        <w:t xml:space="preserve"> primarily displays materials containing video with associated audio content, user controls to activate subtitling and audio description shall be provided to the user </w:t>
      </w:r>
      <w:r w:rsidRPr="00466830">
        <w:t>at</w:t>
      </w:r>
      <w:r w:rsidRPr="002F7B70">
        <w:t xml:space="preserve"> the same level of interaction (i.e. the number of steps to complete the task)</w:t>
      </w:r>
      <w:r w:rsidR="001B5F34" w:rsidRPr="002F7B70">
        <w:t xml:space="preserve"> as the primary media controls.</w:t>
      </w:r>
    </w:p>
    <w:p w14:paraId="7A2D673D" w14:textId="77777777" w:rsidR="0098090C" w:rsidRPr="002F7B70" w:rsidRDefault="0098090C" w:rsidP="007B34A2">
      <w:pPr>
        <w:pStyle w:val="NO"/>
      </w:pPr>
      <w:r w:rsidRPr="002F7B70">
        <w:t>NOTE 1:</w:t>
      </w:r>
      <w:r w:rsidRPr="002F7B70">
        <w:tab/>
        <w:t>Primary media controls are the set of controls that the user most commonly uses to control media.</w:t>
      </w:r>
    </w:p>
    <w:p w14:paraId="3ADE94FC" w14:textId="77777777" w:rsidR="0098090C" w:rsidRPr="002F7B70" w:rsidRDefault="0098090C" w:rsidP="007B34A2">
      <w:pPr>
        <w:pStyle w:val="NO"/>
      </w:pPr>
      <w:r w:rsidRPr="002F7B70">
        <w:t>NOTE 2:</w:t>
      </w:r>
      <w:r w:rsidRPr="002F7B70">
        <w:tab/>
        <w:t xml:space="preserve">Products that have a general hardware volume control, such as a telephone, or a laptop which can be configured to display video through software but which is not its primary purpose, would not need dedicated hardware controls for captions and descriptions; however software controls, or hardware controls mapped through software, would need to be </w:t>
      </w:r>
      <w:r w:rsidRPr="00466830">
        <w:t>at</w:t>
      </w:r>
      <w:r w:rsidRPr="002F7B70">
        <w:t xml:space="preserve"> the same level of interaction.</w:t>
      </w:r>
    </w:p>
    <w:p w14:paraId="08064AE9" w14:textId="77777777" w:rsidR="0098090C" w:rsidRPr="002F7B70" w:rsidRDefault="0098090C" w:rsidP="007B34A2">
      <w:pPr>
        <w:pStyle w:val="NO"/>
      </w:pPr>
      <w:r w:rsidRPr="002F7B70">
        <w:t>NOTE 3:</w:t>
      </w:r>
      <w:r w:rsidRPr="002F7B70">
        <w:tab/>
        <w:t xml:space="preserve">It is best practice for </w:t>
      </w:r>
      <w:r w:rsidRPr="00466830">
        <w:t>ICT</w:t>
      </w:r>
      <w:r w:rsidRPr="002F7B70">
        <w:t xml:space="preserve"> to include additional controls enabling the user to select whether captions and audio description are turned on or off by default.</w:t>
      </w:r>
    </w:p>
    <w:p w14:paraId="74748B6E" w14:textId="77777777" w:rsidR="0098090C" w:rsidRPr="002F7B70" w:rsidRDefault="0098090C" w:rsidP="008C23EB">
      <w:pPr>
        <w:pStyle w:val="Ttulo1"/>
        <w:keepNext w:val="0"/>
        <w:keepLines w:val="0"/>
        <w:pageBreakBefore/>
      </w:pPr>
      <w:bookmarkStart w:id="549" w:name="_Toc9968583"/>
      <w:r w:rsidRPr="002F7B70">
        <w:t>8</w:t>
      </w:r>
      <w:r w:rsidRPr="002F7B70">
        <w:tab/>
        <w:t>Hardware</w:t>
      </w:r>
      <w:bookmarkEnd w:id="549"/>
    </w:p>
    <w:p w14:paraId="36160368" w14:textId="77777777" w:rsidR="0098090C" w:rsidRPr="002F7B70" w:rsidRDefault="0098090C" w:rsidP="008C23EB">
      <w:pPr>
        <w:pStyle w:val="Ttulo2"/>
        <w:keepNext w:val="0"/>
        <w:keepLines w:val="0"/>
      </w:pPr>
      <w:bookmarkStart w:id="550" w:name="_Toc9968584"/>
      <w:r w:rsidRPr="002F7B70">
        <w:t>8.1</w:t>
      </w:r>
      <w:r w:rsidRPr="002F7B70">
        <w:tab/>
        <w:t>General</w:t>
      </w:r>
      <w:bookmarkEnd w:id="550"/>
    </w:p>
    <w:p w14:paraId="058D7DC8" w14:textId="77777777" w:rsidR="009F06AF" w:rsidRPr="002F7B70" w:rsidRDefault="009F06AF" w:rsidP="008C23EB">
      <w:pPr>
        <w:pStyle w:val="Ttulo3"/>
        <w:keepNext w:val="0"/>
        <w:keepLines w:val="0"/>
      </w:pPr>
      <w:bookmarkStart w:id="551" w:name="_Toc9968585"/>
      <w:r w:rsidRPr="002F7B70">
        <w:t>8.1.1</w:t>
      </w:r>
      <w:r w:rsidRPr="002F7B70">
        <w:tab/>
        <w:t>Generic requirements</w:t>
      </w:r>
      <w:bookmarkEnd w:id="551"/>
    </w:p>
    <w:p w14:paraId="201F22B2" w14:textId="77777777" w:rsidR="009F06AF" w:rsidRPr="002F7B70" w:rsidRDefault="009F06AF" w:rsidP="008C23EB">
      <w:r w:rsidRPr="002F7B70">
        <w:t xml:space="preserve">The "generic requirements" of clause 5 also apply to </w:t>
      </w:r>
      <w:r w:rsidRPr="00466830">
        <w:t>ICT</w:t>
      </w:r>
      <w:r w:rsidRPr="002F7B70">
        <w:t xml:space="preserve"> that is hardware.</w:t>
      </w:r>
    </w:p>
    <w:p w14:paraId="6582D39D" w14:textId="77777777" w:rsidR="0098090C" w:rsidRPr="002F7B70" w:rsidRDefault="0098090C" w:rsidP="008C23EB">
      <w:pPr>
        <w:pStyle w:val="Ttulo3"/>
        <w:keepNext w:val="0"/>
      </w:pPr>
      <w:bookmarkStart w:id="552" w:name="_Toc9968586"/>
      <w:r w:rsidRPr="002F7B70">
        <w:t>8.1.</w:t>
      </w:r>
      <w:r w:rsidR="009F06AF" w:rsidRPr="002F7B70">
        <w:t>2</w:t>
      </w:r>
      <w:r w:rsidRPr="002F7B70">
        <w:tab/>
        <w:t>Standard connections</w:t>
      </w:r>
      <w:bookmarkEnd w:id="552"/>
    </w:p>
    <w:p w14:paraId="66FD1CC7" w14:textId="77777777" w:rsidR="0098090C" w:rsidRPr="002F7B70" w:rsidRDefault="0098090C" w:rsidP="008C23EB">
      <w:r w:rsidRPr="002F7B70">
        <w:t xml:space="preserve">Where an </w:t>
      </w:r>
      <w:r w:rsidRPr="00466830">
        <w:t>ICT</w:t>
      </w:r>
      <w:r w:rsidRPr="002F7B70">
        <w:t xml:space="preserve"> provides user input or output device connection points, the </w:t>
      </w:r>
      <w:r w:rsidRPr="00466830">
        <w:t>ICT</w:t>
      </w:r>
      <w:r w:rsidRPr="002F7B70">
        <w:t xml:space="preserve"> shall provide </w:t>
      </w:r>
      <w:r w:rsidRPr="00466830">
        <w:t>at</w:t>
      </w:r>
      <w:r w:rsidRPr="002F7B70">
        <w:t xml:space="preserve"> least one input and/or output connection that conforms to an industry standard non-proprietary format, directly or through the use of commercially available adapters.</w:t>
      </w:r>
    </w:p>
    <w:p w14:paraId="1745E9F8" w14:textId="77777777" w:rsidR="0098090C" w:rsidRPr="002F7B70" w:rsidRDefault="0098090C" w:rsidP="008C23EB">
      <w:pPr>
        <w:pStyle w:val="NO"/>
      </w:pPr>
      <w:r w:rsidRPr="002F7B70">
        <w:t>NOTE 1:</w:t>
      </w:r>
      <w:r w:rsidRPr="002F7B70">
        <w:tab/>
        <w:t xml:space="preserve">The intent of this requirement is to ensure compatibility with assistive technologies by requiring the use of standard connections on </w:t>
      </w:r>
      <w:r w:rsidRPr="00466830">
        <w:t>ICT</w:t>
      </w:r>
      <w:r w:rsidRPr="002F7B70">
        <w:t xml:space="preserve">. </w:t>
      </w:r>
    </w:p>
    <w:p w14:paraId="702D833E" w14:textId="77777777" w:rsidR="0098090C" w:rsidRPr="002F7B70" w:rsidRDefault="0098090C" w:rsidP="008C23EB">
      <w:pPr>
        <w:pStyle w:val="NO"/>
      </w:pPr>
      <w:r w:rsidRPr="002F7B70">
        <w:t>NOTE 2:</w:t>
      </w:r>
      <w:r w:rsidRPr="002F7B70">
        <w:tab/>
        <w:t>The word connection applies to both physical and wireless connections.</w:t>
      </w:r>
    </w:p>
    <w:p w14:paraId="1D10CB8D" w14:textId="77777777" w:rsidR="0098090C" w:rsidRPr="002F7B70" w:rsidRDefault="0098090C" w:rsidP="008C23EB">
      <w:pPr>
        <w:pStyle w:val="NO"/>
      </w:pPr>
      <w:r w:rsidRPr="002F7B70">
        <w:t>NOTE 3:</w:t>
      </w:r>
      <w:r w:rsidRPr="002F7B70">
        <w:tab/>
        <w:t xml:space="preserve">Current examples of industry standard non-proprietary formats are </w:t>
      </w:r>
      <w:r w:rsidRPr="00466830">
        <w:t>USB</w:t>
      </w:r>
      <w:r w:rsidRPr="002F7B70">
        <w:t xml:space="preserve"> and Bluetooth.</w:t>
      </w:r>
    </w:p>
    <w:p w14:paraId="285D9499" w14:textId="77777777" w:rsidR="0098090C" w:rsidRPr="002F7B70" w:rsidRDefault="0098090C" w:rsidP="00BF76E0">
      <w:pPr>
        <w:pStyle w:val="Ttulo3"/>
      </w:pPr>
      <w:bookmarkStart w:id="553" w:name="_Toc9968587"/>
      <w:r w:rsidRPr="002F7B70">
        <w:t>8.1.</w:t>
      </w:r>
      <w:r w:rsidR="009F06AF" w:rsidRPr="002F7B70">
        <w:t>3</w:t>
      </w:r>
      <w:r w:rsidRPr="002F7B70">
        <w:tab/>
        <w:t>Colour</w:t>
      </w:r>
      <w:bookmarkEnd w:id="553"/>
    </w:p>
    <w:p w14:paraId="291A8A26" w14:textId="77777777" w:rsidR="00FF6F96" w:rsidRPr="002F7B70" w:rsidRDefault="0098090C" w:rsidP="00FF6F96">
      <w:r w:rsidRPr="002F7B70">
        <w:t xml:space="preserve">Where the </w:t>
      </w:r>
      <w:r w:rsidR="00136080" w:rsidRPr="00466830">
        <w:t>ICT</w:t>
      </w:r>
      <w:r w:rsidR="00136080" w:rsidRPr="002F7B70">
        <w:t xml:space="preserve"> has </w:t>
      </w:r>
      <w:r w:rsidR="00FF6F96" w:rsidRPr="002F7B70">
        <w:t xml:space="preserve">hardware </w:t>
      </w:r>
      <w:r w:rsidR="000620F5" w:rsidRPr="002F7B70">
        <w:t xml:space="preserve">aspects </w:t>
      </w:r>
      <w:r w:rsidR="00136080" w:rsidRPr="002F7B70">
        <w:t xml:space="preserve">that </w:t>
      </w:r>
      <w:r w:rsidRPr="002F7B70">
        <w:t>us</w:t>
      </w:r>
      <w:r w:rsidR="00FF6F96" w:rsidRPr="002F7B70">
        <w:t>e</w:t>
      </w:r>
      <w:r w:rsidR="00E65520" w:rsidRPr="002F7B70">
        <w:t xml:space="preserve"> </w:t>
      </w:r>
      <w:r w:rsidRPr="002F7B70">
        <w:t>colour</w:t>
      </w:r>
      <w:r w:rsidR="003A7E2C" w:rsidRPr="002F7B70">
        <w:t xml:space="preserve">, </w:t>
      </w:r>
      <w:r w:rsidR="005F5316" w:rsidRPr="002F7B70">
        <w:t>c</w:t>
      </w:r>
      <w:r w:rsidR="003A7E2C" w:rsidRPr="002F7B70">
        <w:t>ol</w:t>
      </w:r>
      <w:r w:rsidR="005F5316" w:rsidRPr="002F7B70">
        <w:t>o</w:t>
      </w:r>
      <w:r w:rsidR="003A7E2C" w:rsidRPr="002F7B70">
        <w:t xml:space="preserve">ur shall not be used </w:t>
      </w:r>
      <w:r w:rsidR="005F5316" w:rsidRPr="002F7B70">
        <w:t>as the only visual means of conveying information, indicating</w:t>
      </w:r>
      <w:r w:rsidRPr="002F7B70">
        <w:t xml:space="preserve"> an action, prompt</w:t>
      </w:r>
      <w:r w:rsidR="005F5316" w:rsidRPr="002F7B70">
        <w:t>ing</w:t>
      </w:r>
      <w:r w:rsidRPr="002F7B70">
        <w:t xml:space="preserve"> a response, or distinguish</w:t>
      </w:r>
      <w:r w:rsidR="005F5316" w:rsidRPr="002F7B70">
        <w:t>ing</w:t>
      </w:r>
      <w:r w:rsidRPr="002F7B70">
        <w:t xml:space="preserve"> a visual element.</w:t>
      </w:r>
    </w:p>
    <w:p w14:paraId="7A32A21A" w14:textId="77777777" w:rsidR="0098090C" w:rsidRPr="002F7B70" w:rsidRDefault="0098090C" w:rsidP="00BF76E0">
      <w:pPr>
        <w:pStyle w:val="Ttulo2"/>
      </w:pPr>
      <w:bookmarkStart w:id="554" w:name="_Toc9968588"/>
      <w:r w:rsidRPr="002F7B70">
        <w:t>8.2</w:t>
      </w:r>
      <w:r w:rsidRPr="002F7B70">
        <w:tab/>
        <w:t>Hardware products with speech output</w:t>
      </w:r>
      <w:bookmarkEnd w:id="554"/>
    </w:p>
    <w:p w14:paraId="0381B889" w14:textId="77777777" w:rsidR="0098090C" w:rsidRPr="002F7B70" w:rsidRDefault="0098090C" w:rsidP="00BF76E0">
      <w:pPr>
        <w:pStyle w:val="Ttulo3"/>
      </w:pPr>
      <w:bookmarkStart w:id="555" w:name="_Toc9968589"/>
      <w:r w:rsidRPr="002F7B70">
        <w:t>8.2.1</w:t>
      </w:r>
      <w:r w:rsidRPr="002F7B70">
        <w:tab/>
        <w:t>Speech volume gain</w:t>
      </w:r>
      <w:bookmarkEnd w:id="555"/>
    </w:p>
    <w:p w14:paraId="22910144" w14:textId="77777777" w:rsidR="0098090C" w:rsidRPr="002F7B70" w:rsidRDefault="0098090C" w:rsidP="00BF76E0">
      <w:pPr>
        <w:pStyle w:val="Ttulo4"/>
      </w:pPr>
      <w:r w:rsidRPr="002F7B70">
        <w:t>8.2.1.1</w:t>
      </w:r>
      <w:r w:rsidRPr="002F7B70">
        <w:tab/>
        <w:t>Speech volume range</w:t>
      </w:r>
    </w:p>
    <w:p w14:paraId="2FEA4899" w14:textId="77777777" w:rsidR="0098090C" w:rsidRPr="002F7B70" w:rsidRDefault="0098090C" w:rsidP="0098090C">
      <w:r w:rsidRPr="002F7B70">
        <w:t xml:space="preserve">Where </w:t>
      </w:r>
      <w:r w:rsidRPr="00466830">
        <w:t>ICT</w:t>
      </w:r>
      <w:r w:rsidRPr="002F7B70">
        <w:t xml:space="preserve"> hardware has speech output, it shall provide a means to adjust the speech output volume level over a range of </w:t>
      </w:r>
      <w:r w:rsidRPr="00466830">
        <w:t>at</w:t>
      </w:r>
      <w:r w:rsidRPr="002F7B70">
        <w:t xml:space="preserve"> least 18 dB.</w:t>
      </w:r>
    </w:p>
    <w:p w14:paraId="49EFE694" w14:textId="5F3CF8E3" w:rsidR="0098090C" w:rsidRPr="002F7B70" w:rsidRDefault="0098090C" w:rsidP="007B34A2">
      <w:pPr>
        <w:pStyle w:val="NO"/>
      </w:pPr>
      <w:r w:rsidRPr="002F7B70">
        <w:t>NOTE:</w:t>
      </w:r>
      <w:r w:rsidRPr="002F7B70">
        <w:tab/>
        <w:t xml:space="preserve">Fixed-line handsets and headsets fulfilling the requirements of </w:t>
      </w:r>
      <w:r w:rsidRPr="00466830">
        <w:t>ANSI</w:t>
      </w:r>
      <w:r w:rsidRPr="002F7B70">
        <w:t xml:space="preserve">/TIA-4965 </w:t>
      </w:r>
      <w:r w:rsidR="0075594C" w:rsidRPr="00466830">
        <w:t>[</w:t>
      </w:r>
      <w:r w:rsidR="0075594C" w:rsidRPr="00466830">
        <w:fldChar w:fldCharType="begin"/>
      </w:r>
      <w:r w:rsidR="0075594C" w:rsidRPr="00466830">
        <w:instrText xml:space="preserve">REF REF_ANSITIA_4965 \h </w:instrText>
      </w:r>
      <w:r w:rsidR="0075594C" w:rsidRPr="00466830">
        <w:fldChar w:fldCharType="separate"/>
      </w:r>
      <w:r w:rsidR="009C1ED7">
        <w:t>i.</w:t>
      </w:r>
      <w:r w:rsidR="009C1ED7">
        <w:rPr>
          <w:noProof/>
        </w:rPr>
        <w:t>2</w:t>
      </w:r>
      <w:r w:rsidR="0075594C" w:rsidRPr="00466830">
        <w:fldChar w:fldCharType="end"/>
      </w:r>
      <w:r w:rsidR="0075594C" w:rsidRPr="00466830">
        <w:t>]</w:t>
      </w:r>
      <w:r w:rsidRPr="002F7B70">
        <w:t xml:space="preserve"> are deemed to comply with this requirement.</w:t>
      </w:r>
    </w:p>
    <w:p w14:paraId="136DA32B" w14:textId="77777777" w:rsidR="0098090C" w:rsidRPr="002F7B70" w:rsidRDefault="0098090C" w:rsidP="00BF76E0">
      <w:pPr>
        <w:pStyle w:val="Ttulo4"/>
      </w:pPr>
      <w:r w:rsidRPr="002F7B70">
        <w:t>8.2.1.2</w:t>
      </w:r>
      <w:r w:rsidRPr="002F7B70">
        <w:tab/>
        <w:t>Incremental volume control</w:t>
      </w:r>
    </w:p>
    <w:p w14:paraId="70197592" w14:textId="77777777" w:rsidR="0098090C" w:rsidRPr="002F7B70" w:rsidRDefault="0098090C" w:rsidP="0098090C">
      <w:r w:rsidRPr="002F7B70">
        <w:t xml:space="preserve">Where </w:t>
      </w:r>
      <w:r w:rsidRPr="00466830">
        <w:t>ICT</w:t>
      </w:r>
      <w:r w:rsidR="00136080" w:rsidRPr="002F7B70">
        <w:t xml:space="preserve"> </w:t>
      </w:r>
      <w:r w:rsidRPr="002F7B70">
        <w:t xml:space="preserve">hardware has speech output and </w:t>
      </w:r>
      <w:r w:rsidR="008001F2" w:rsidRPr="002F7B70">
        <w:t>its</w:t>
      </w:r>
      <w:r w:rsidRPr="002F7B70">
        <w:t xml:space="preserve"> volume control is incremental, it shall provide </w:t>
      </w:r>
      <w:r w:rsidRPr="00466830">
        <w:t>at</w:t>
      </w:r>
      <w:r w:rsidRPr="002F7B70">
        <w:t xml:space="preserve"> least one intermediate step of 12 dB gain above the lowest volume setting. </w:t>
      </w:r>
    </w:p>
    <w:p w14:paraId="1BC050C9" w14:textId="77777777" w:rsidR="0098090C" w:rsidRPr="002F7B70" w:rsidRDefault="0098090C" w:rsidP="00BF76E0">
      <w:pPr>
        <w:pStyle w:val="Ttulo3"/>
      </w:pPr>
      <w:bookmarkStart w:id="556" w:name="_Toc9968590"/>
      <w:r w:rsidRPr="002F7B70">
        <w:t>8.2.2</w:t>
      </w:r>
      <w:r w:rsidRPr="002F7B70">
        <w:tab/>
        <w:t>Magnetic coupling</w:t>
      </w:r>
      <w:bookmarkEnd w:id="556"/>
    </w:p>
    <w:p w14:paraId="3BE7F47B" w14:textId="77777777" w:rsidR="0098090C" w:rsidRPr="002F7B70" w:rsidRDefault="0098090C" w:rsidP="00BF76E0">
      <w:pPr>
        <w:pStyle w:val="Ttulo4"/>
      </w:pPr>
      <w:r w:rsidRPr="002F7B70">
        <w:t>8.2.2.1</w:t>
      </w:r>
      <w:r w:rsidRPr="002F7B70">
        <w:tab/>
        <w:t>Fixed-line devices</w:t>
      </w:r>
    </w:p>
    <w:p w14:paraId="4C9AD4C5" w14:textId="4D535CBB" w:rsidR="0098090C" w:rsidRPr="002F7B70" w:rsidRDefault="0098090C" w:rsidP="0098090C">
      <w:r w:rsidRPr="002F7B70">
        <w:t xml:space="preserve">Where </w:t>
      </w:r>
      <w:r w:rsidRPr="00466830">
        <w:t>ICT</w:t>
      </w:r>
      <w:r w:rsidRPr="002F7B70">
        <w:t xml:space="preserve"> hardware is a fixed-line communication device with speech output and which is normally held to the ear, it shall provide a means of magnetic coupling which meets the requirements of </w:t>
      </w:r>
      <w:r w:rsidR="001B5F34" w:rsidRPr="00466830">
        <w:t xml:space="preserve">ETSI </w:t>
      </w:r>
      <w:r w:rsidRPr="00466830">
        <w:t>ES 200 381-1 [</w:t>
      </w:r>
      <w:r w:rsidR="00DB71B9" w:rsidRPr="00466830">
        <w:fldChar w:fldCharType="begin"/>
      </w:r>
      <w:r w:rsidR="002F2186" w:rsidRPr="00466830">
        <w:instrText xml:space="preserve"> REF  REF_ES200381_1 \h </w:instrText>
      </w:r>
      <w:r w:rsidR="00B70E3E" w:rsidRPr="00466830">
        <w:instrText xml:space="preserve"> \* MERGEFORMAT </w:instrText>
      </w:r>
      <w:r w:rsidR="00DB71B9" w:rsidRPr="00466830">
        <w:fldChar w:fldCharType="separate"/>
      </w:r>
      <w:r w:rsidR="009C1ED7">
        <w:t>2</w:t>
      </w:r>
      <w:r w:rsidR="00DB71B9" w:rsidRPr="00466830">
        <w:fldChar w:fldCharType="end"/>
      </w:r>
      <w:r w:rsidRPr="00466830">
        <w:t>]</w:t>
      </w:r>
      <w:r w:rsidR="00CF5E14">
        <w:t xml:space="preserve"> </w:t>
      </w:r>
      <w:r w:rsidR="00CF5E14" w:rsidRPr="00CF5E14">
        <w:t>and shall carry the "T" symbol specified in ETSI ETS 300 381 [1].</w:t>
      </w:r>
    </w:p>
    <w:p w14:paraId="6AE16B58" w14:textId="44A37EA7" w:rsidR="0098090C" w:rsidRDefault="00FA1B19" w:rsidP="00FA1B19">
      <w:pPr>
        <w:pStyle w:val="NO"/>
      </w:pPr>
      <w:r w:rsidRPr="002F7B70">
        <w:t>NOTE</w:t>
      </w:r>
      <w:r w:rsidR="00325940">
        <w:t xml:space="preserve"> 1</w:t>
      </w:r>
      <w:r w:rsidRPr="002F7B70">
        <w:t>:</w:t>
      </w:r>
      <w:r w:rsidRPr="002F7B70">
        <w:tab/>
      </w:r>
      <w:r w:rsidR="0098090C" w:rsidRPr="00466830">
        <w:t>ICT</w:t>
      </w:r>
      <w:r w:rsidR="0098090C" w:rsidRPr="002F7B70">
        <w:t xml:space="preserve"> fulfilling the requirements of TIA-1083-A </w:t>
      </w:r>
      <w:r w:rsidR="0075594C" w:rsidRPr="00466830">
        <w:t>[</w:t>
      </w:r>
      <w:r w:rsidR="0075594C" w:rsidRPr="00466830">
        <w:fldChar w:fldCharType="begin"/>
      </w:r>
      <w:r w:rsidR="0075594C" w:rsidRPr="00466830">
        <w:instrText xml:space="preserve">REF REF_TIA_1083_A \h </w:instrText>
      </w:r>
      <w:r w:rsidR="0075594C" w:rsidRPr="00466830">
        <w:fldChar w:fldCharType="separate"/>
      </w:r>
      <w:r w:rsidR="009C1ED7">
        <w:t>i.</w:t>
      </w:r>
      <w:r w:rsidR="009C1ED7">
        <w:rPr>
          <w:noProof/>
        </w:rPr>
        <w:t>24</w:t>
      </w:r>
      <w:r w:rsidR="0075594C" w:rsidRPr="00466830">
        <w:fldChar w:fldCharType="end"/>
      </w:r>
      <w:r w:rsidR="0075594C" w:rsidRPr="00466830">
        <w:t>]</w:t>
      </w:r>
      <w:r w:rsidR="0098090C" w:rsidRPr="002F7B70">
        <w:t xml:space="preserve"> is deemed to comply with the requirements of this clause.</w:t>
      </w:r>
    </w:p>
    <w:p w14:paraId="4F3EB75E" w14:textId="05483797" w:rsidR="00325940" w:rsidRPr="002F7B70" w:rsidRDefault="00325940" w:rsidP="00FA1B19">
      <w:pPr>
        <w:pStyle w:val="NO"/>
      </w:pPr>
      <w:r>
        <w:t>NOTE 2:</w:t>
      </w:r>
      <w:r>
        <w:tab/>
      </w:r>
      <w:r w:rsidRPr="00325940">
        <w:t>Magnetic coupling is also known as inductive coupling for T-coil.</w:t>
      </w:r>
    </w:p>
    <w:p w14:paraId="64E010BE" w14:textId="77777777" w:rsidR="0098090C" w:rsidRPr="002F7B70" w:rsidRDefault="0098090C" w:rsidP="00BF76E0">
      <w:pPr>
        <w:pStyle w:val="Ttulo4"/>
      </w:pPr>
      <w:r w:rsidRPr="002F7B70">
        <w:t>8.2.2.2</w:t>
      </w:r>
      <w:r w:rsidRPr="002F7B70">
        <w:tab/>
        <w:t>Wireless communication devices</w:t>
      </w:r>
    </w:p>
    <w:p w14:paraId="02EF39F2" w14:textId="742B2F37" w:rsidR="0098090C" w:rsidRPr="002F7B70" w:rsidRDefault="0098090C" w:rsidP="0098090C">
      <w:r w:rsidRPr="002F7B70">
        <w:t xml:space="preserve">Where </w:t>
      </w:r>
      <w:r w:rsidRPr="00466830">
        <w:t>ICT</w:t>
      </w:r>
      <w:r w:rsidRPr="002F7B70">
        <w:t xml:space="preserve"> hardware is a wireless communication </w:t>
      </w:r>
      <w:r w:rsidR="00265A53" w:rsidRPr="002F7B70">
        <w:t xml:space="preserve">device with speech output </w:t>
      </w:r>
      <w:r w:rsidRPr="002F7B70">
        <w:t xml:space="preserve">which is normally held to the ear, it shall provide a means of magnetic coupling to hearing technologies which meets the requirements of </w:t>
      </w:r>
      <w:r w:rsidR="001B5F34" w:rsidRPr="00466830">
        <w:t xml:space="preserve">ETSI </w:t>
      </w:r>
      <w:r w:rsidRPr="00466830">
        <w:t>ES 200 381-2 [</w:t>
      </w:r>
      <w:r w:rsidR="00DB71B9" w:rsidRPr="00466830">
        <w:fldChar w:fldCharType="begin"/>
      </w:r>
      <w:r w:rsidR="002F2186" w:rsidRPr="00466830">
        <w:instrText xml:space="preserve"> REF  REF_ES200381_2 \h </w:instrText>
      </w:r>
      <w:r w:rsidR="00B70E3E" w:rsidRPr="00466830">
        <w:instrText xml:space="preserve"> \* MERGEFORMAT </w:instrText>
      </w:r>
      <w:r w:rsidR="00DB71B9" w:rsidRPr="00466830">
        <w:fldChar w:fldCharType="separate"/>
      </w:r>
      <w:r w:rsidR="009C1ED7">
        <w:t>3</w:t>
      </w:r>
      <w:r w:rsidR="00DB71B9" w:rsidRPr="00466830">
        <w:fldChar w:fldCharType="end"/>
      </w:r>
      <w:r w:rsidRPr="00466830">
        <w:t>]</w:t>
      </w:r>
      <w:r w:rsidR="001B5F34" w:rsidRPr="002F7B70">
        <w:t>.</w:t>
      </w:r>
    </w:p>
    <w:p w14:paraId="2E8EA220" w14:textId="47F3D91B" w:rsidR="0098090C" w:rsidRPr="002F7B70" w:rsidRDefault="00FA1B19" w:rsidP="00FA1B19">
      <w:pPr>
        <w:pStyle w:val="NO"/>
      </w:pPr>
      <w:r w:rsidRPr="002F7B70">
        <w:t>NOTE:</w:t>
      </w:r>
      <w:r w:rsidRPr="002F7B70">
        <w:tab/>
      </w:r>
      <w:r w:rsidR="0098090C" w:rsidRPr="00466830">
        <w:t>ICT</w:t>
      </w:r>
      <w:r w:rsidR="0098090C" w:rsidRPr="002F7B70">
        <w:t xml:space="preserve"> fulfilling the requirements of </w:t>
      </w:r>
      <w:r w:rsidR="0098090C" w:rsidRPr="00466830">
        <w:t>ANSI</w:t>
      </w:r>
      <w:r w:rsidR="0098090C" w:rsidRPr="002F7B70">
        <w:t>/</w:t>
      </w:r>
      <w:r w:rsidR="0098090C" w:rsidRPr="00466830">
        <w:t>IEEE C63.19 [</w:t>
      </w:r>
      <w:r w:rsidR="00983886" w:rsidRPr="00466830">
        <w:fldChar w:fldCharType="begin"/>
      </w:r>
      <w:r w:rsidR="00983886" w:rsidRPr="00466830">
        <w:instrText xml:space="preserve"> REF  REF_IEEEC6319 \h \* MERGEFORMAT </w:instrText>
      </w:r>
      <w:r w:rsidR="00983886" w:rsidRPr="00466830">
        <w:fldChar w:fldCharType="separate"/>
      </w:r>
      <w:r w:rsidR="009C1ED7">
        <w:t>i.1</w:t>
      </w:r>
      <w:r w:rsidR="00983886" w:rsidRPr="00466830">
        <w:fldChar w:fldCharType="end"/>
      </w:r>
      <w:r w:rsidR="0098090C" w:rsidRPr="00466830">
        <w:t>]</w:t>
      </w:r>
      <w:r w:rsidR="0098090C" w:rsidRPr="002F7B70">
        <w:t xml:space="preserve"> is deemed to comply with the requirements of this clause.</w:t>
      </w:r>
    </w:p>
    <w:p w14:paraId="30EE7BB9" w14:textId="12193FCA" w:rsidR="0098090C" w:rsidRDefault="0098090C" w:rsidP="00BF76E0">
      <w:pPr>
        <w:pStyle w:val="Ttulo2"/>
      </w:pPr>
      <w:bookmarkStart w:id="557" w:name="_Toc9968591"/>
      <w:r w:rsidRPr="002F7B70">
        <w:t>8.3</w:t>
      </w:r>
      <w:r w:rsidRPr="002F7B70">
        <w:tab/>
      </w:r>
      <w:r w:rsidR="00AC39D9">
        <w:t>Stationary</w:t>
      </w:r>
      <w:r w:rsidRPr="002F7B70">
        <w:t xml:space="preserve"> </w:t>
      </w:r>
      <w:r w:rsidRPr="00466830">
        <w:t>ICT</w:t>
      </w:r>
      <w:bookmarkEnd w:id="557"/>
    </w:p>
    <w:p w14:paraId="5C04E20D" w14:textId="1E785CFE" w:rsidR="00102479" w:rsidRDefault="00102479" w:rsidP="00AC6E4C">
      <w:pPr>
        <w:pStyle w:val="Ttulo3"/>
      </w:pPr>
      <w:bookmarkStart w:id="558" w:name="_Toc9968592"/>
      <w:r>
        <w:t>8.3.0</w:t>
      </w:r>
      <w:r w:rsidR="00351ED0">
        <w:tab/>
      </w:r>
      <w:r>
        <w:t>General</w:t>
      </w:r>
      <w:bookmarkEnd w:id="558"/>
    </w:p>
    <w:p w14:paraId="5FD544AB" w14:textId="65BD6AEF" w:rsidR="00611859" w:rsidRDefault="00611859" w:rsidP="00611859">
      <w:pPr>
        <w:rPr>
          <w:ins w:id="559" w:author="Dave (v5.0 to v6.1)" w:date="2019-04-25T18:03:00Z"/>
        </w:rPr>
      </w:pPr>
      <w:ins w:id="560" w:author="Dave (v5.0 to v6.1)" w:date="2019-04-25T18:03:00Z">
        <w:r>
          <w:t>The present document defines the dimensions for a</w:t>
        </w:r>
        <w:del w:id="561" w:author="Dave (v6.3 to v6.4)" w:date="2019-05-06T16:31:00Z">
          <w:r w:rsidDel="001974ED">
            <w:delText>ss</w:delText>
          </w:r>
        </w:del>
      </w:ins>
      <w:ins w:id="562" w:author="Dave (v6.3 to v6.4)" w:date="2019-05-06T16:31:00Z">
        <w:r w:rsidR="001974ED">
          <w:t>cc</w:t>
        </w:r>
      </w:ins>
      <w:ins w:id="563" w:author="Dave (v5.0 to v6.1)" w:date="2019-04-25T18:03:00Z">
        <w:r>
          <w:t>essing stationary ICT that can be placed in a built environment, but does not define the dimensions of the built environment in general.</w:t>
        </w:r>
      </w:ins>
    </w:p>
    <w:p w14:paraId="14248604" w14:textId="77777777" w:rsidR="00611859" w:rsidRDefault="00611859" w:rsidP="00611859">
      <w:pPr>
        <w:rPr>
          <w:ins w:id="564" w:author="Dave (v5.0 to v6.1)" w:date="2019-04-25T18:04:00Z"/>
        </w:rPr>
      </w:pPr>
      <w:ins w:id="565" w:author="Dave (v5.0 to v6.1)" w:date="2019-04-25T18:03:00Z">
        <w:r>
          <w:t>The scope includes stationary ICT</w:t>
        </w:r>
      </w:ins>
      <w:ins w:id="566" w:author="Dave (v5.0 to v6.1)" w:date="2019-04-25T18:04:00Z">
        <w:r>
          <w:t>,</w:t>
        </w:r>
      </w:ins>
      <w:ins w:id="567" w:author="Dave (v5.0 to v6.1)" w:date="2019-04-25T18:03:00Z">
        <w:r>
          <w:t xml:space="preserve"> of which floors and circulation spaces are “an integral part” (typically kiosks and cabins)</w:t>
        </w:r>
      </w:ins>
      <w:ins w:id="568" w:author="Dave (v5.0 to v6.1)" w:date="2019-04-25T18:04:00Z">
        <w:r>
          <w:t>,</w:t>
        </w:r>
      </w:ins>
      <w:ins w:id="569" w:author="Dave (v5.0 to v6.1)" w:date="2019-04-25T18:03:00Z">
        <w:r>
          <w:t xml:space="preserve"> and where there are external reach ranges relevant for operating the stationary ICT. </w:t>
        </w:r>
      </w:ins>
    </w:p>
    <w:p w14:paraId="4260F566" w14:textId="0A942C02" w:rsidR="00102479" w:rsidRDefault="00102479" w:rsidP="00611859">
      <w:r>
        <w:t xml:space="preserve">Clauses 8.3.2 to 8.3.4 specify mandatory limits for the maximum and minimum height of operable parts and displays. </w:t>
      </w:r>
      <w:r w:rsidR="00D80DF1" w:rsidRPr="00D80DF1">
        <w:t>Based on dimensions shown in figure 5</w:t>
      </w:r>
      <w:del w:id="570" w:author="Dave (v5.0 to v6.1)" w:date="2019-04-25T18:05:00Z">
        <w:r w:rsidR="00D80DF1" w:rsidRPr="00D80DF1" w:rsidDel="00611859">
          <w:delText>.</w:delText>
        </w:r>
      </w:del>
      <w:r w:rsidR="00D80DF1" w:rsidRPr="00D80DF1">
        <w:t xml:space="preserve">3 </w:t>
      </w:r>
      <w:r w:rsidR="00E7680A">
        <w:t>of</w:t>
      </w:r>
      <w:r w:rsidR="00D80DF1" w:rsidRPr="00D80DF1">
        <w:t xml:space="preserve"> ISO21542</w:t>
      </w:r>
      <w:r w:rsidR="00D80DF1">
        <w:t xml:space="preserve"> </w:t>
      </w:r>
      <w:r w:rsidR="00E7680A">
        <w:t>[i.35],</w:t>
      </w:r>
      <w:r w:rsidR="00D80DF1" w:rsidRPr="00D80DF1">
        <w:t xml:space="preserve"> </w:t>
      </w:r>
      <w:r w:rsidR="00D80DF1">
        <w:t>i</w:t>
      </w:r>
      <w:r>
        <w:t>t is recommended that the possible height range is reduced to:</w:t>
      </w:r>
    </w:p>
    <w:p w14:paraId="1CB31A61" w14:textId="77777777" w:rsidR="00102479" w:rsidRDefault="00102479" w:rsidP="00AC6E4C">
      <w:pPr>
        <w:pStyle w:val="B1"/>
      </w:pPr>
      <w:r>
        <w:t xml:space="preserve">minimum and maximum heights of operable parts: 800 mm and 1 100 mm respectively, and </w:t>
      </w:r>
    </w:p>
    <w:p w14:paraId="3450C7B1" w14:textId="73D8EEB5" w:rsidR="00102479" w:rsidRPr="00102479" w:rsidRDefault="00102479" w:rsidP="00AC6E4C">
      <w:pPr>
        <w:pStyle w:val="B1"/>
      </w:pPr>
      <w:r>
        <w:t>minimum and maximum heights of displays: 1 200 mm and 1 400 mm respectively.</w:t>
      </w:r>
    </w:p>
    <w:p w14:paraId="1C255AF2" w14:textId="1E07CA4A" w:rsidR="000F1E06" w:rsidRPr="002F7B70" w:rsidRDefault="000F1E06" w:rsidP="000F1E06">
      <w:pPr>
        <w:pStyle w:val="Ttulo3"/>
      </w:pPr>
      <w:bookmarkStart w:id="571" w:name="_Toc9968593"/>
      <w:r w:rsidRPr="002F7B70">
        <w:t>8.3.1</w:t>
      </w:r>
      <w:r w:rsidRPr="002F7B70">
        <w:tab/>
      </w:r>
      <w:r w:rsidRPr="009B30D7">
        <w:t>Forward or side reach</w:t>
      </w:r>
      <w:bookmarkEnd w:id="571"/>
    </w:p>
    <w:p w14:paraId="601EC1D1" w14:textId="6BD176F3" w:rsidR="000F1E06" w:rsidRDefault="000F1E06" w:rsidP="000F1E06">
      <w:r>
        <w:t>S</w:t>
      </w:r>
      <w:r w:rsidRPr="000D351C">
        <w:t>tationary ICT shall conform to</w:t>
      </w:r>
      <w:r>
        <w:t xml:space="preserve"> either</w:t>
      </w:r>
      <w:r w:rsidRPr="000D351C">
        <w:t xml:space="preserve"> </w:t>
      </w:r>
      <w:r>
        <w:t xml:space="preserve">clause </w:t>
      </w:r>
      <w:r w:rsidRPr="000D351C">
        <w:t>8.3.</w:t>
      </w:r>
      <w:r>
        <w:t>2</w:t>
      </w:r>
      <w:r w:rsidRPr="000D351C">
        <w:t xml:space="preserve"> or </w:t>
      </w:r>
      <w:r>
        <w:t xml:space="preserve">clause </w:t>
      </w:r>
      <w:r w:rsidRPr="000D351C">
        <w:t>8.3.</w:t>
      </w:r>
      <w:r>
        <w:t>3.</w:t>
      </w:r>
    </w:p>
    <w:p w14:paraId="16FE48D8" w14:textId="77777777" w:rsidR="000F1E06" w:rsidRPr="000D351C" w:rsidRDefault="000F1E06" w:rsidP="000F1E06">
      <w:pPr>
        <w:pStyle w:val="NO"/>
      </w:pPr>
      <w:r>
        <w:t>NOTE 1</w:t>
      </w:r>
      <w:r w:rsidRPr="002F7B70">
        <w:t>:</w:t>
      </w:r>
      <w:r w:rsidRPr="002F7B70">
        <w:tab/>
      </w:r>
      <w:r>
        <w:t>This does not preclude conforming to both clauses.</w:t>
      </w:r>
    </w:p>
    <w:p w14:paraId="343D38BF" w14:textId="61645C09" w:rsidR="000F1E06" w:rsidRPr="002F7B70" w:rsidRDefault="000F1E06" w:rsidP="000F1E06">
      <w:pPr>
        <w:pStyle w:val="NO"/>
      </w:pPr>
      <w:r w:rsidRPr="002F7B70">
        <w:t xml:space="preserve">NOTE </w:t>
      </w:r>
      <w:r>
        <w:t>2</w:t>
      </w:r>
      <w:r w:rsidRPr="002F7B70">
        <w:t>:</w:t>
      </w:r>
      <w:r w:rsidRPr="002F7B70">
        <w:tab/>
        <w:t>The dimensions set out in clause</w:t>
      </w:r>
      <w:r>
        <w:t>s</w:t>
      </w:r>
      <w:r w:rsidRPr="002F7B70">
        <w:t xml:space="preserve"> 8.3</w:t>
      </w:r>
      <w:r>
        <w:t>.2</w:t>
      </w:r>
      <w:r w:rsidRPr="002F7B70">
        <w:t xml:space="preserve"> </w:t>
      </w:r>
      <w:r>
        <w:t xml:space="preserve"> and 8.3.3 </w:t>
      </w:r>
      <w:r w:rsidRPr="002F7B70">
        <w:t xml:space="preserve">are identical to those given in </w:t>
      </w:r>
      <w:r>
        <w:t>clauses 407.8</w:t>
      </w:r>
      <w:ins w:id="572" w:author="Dave (v5.0 to v6.1)" w:date="2019-04-25T18:05:00Z">
        <w:r w:rsidR="00611859">
          <w:t>.3</w:t>
        </w:r>
      </w:ins>
      <w:r>
        <w:t xml:space="preserve"> and 40</w:t>
      </w:r>
      <w:ins w:id="573" w:author="Dave (v5.0 to v6.1)" w:date="2019-04-25T18:05:00Z">
        <w:r w:rsidR="00611859">
          <w:t>7.</w:t>
        </w:r>
      </w:ins>
      <w:r>
        <w:t xml:space="preserve">8.2 of Section 508 of the Rehabilitation Act, as published in January 2017 </w:t>
      </w:r>
      <w:r w:rsidRPr="00466830">
        <w:t>[</w:t>
      </w:r>
      <w:r w:rsidRPr="00466830">
        <w:fldChar w:fldCharType="begin"/>
      </w:r>
      <w:r w:rsidRPr="00466830">
        <w:instrText xml:space="preserve">REF REF_USDEPARTMENTOFJUSTICE \h </w:instrText>
      </w:r>
      <w:r w:rsidRPr="00466830">
        <w:fldChar w:fldCharType="separate"/>
      </w:r>
      <w:r>
        <w:t>i.</w:t>
      </w:r>
      <w:r w:rsidRPr="00466830">
        <w:fldChar w:fldCharType="end"/>
      </w:r>
      <w:r>
        <w:t>nn</w:t>
      </w:r>
      <w:r w:rsidRPr="00466830">
        <w:t>]</w:t>
      </w:r>
      <w:r w:rsidRPr="002F7B70">
        <w:t>.</w:t>
      </w:r>
    </w:p>
    <w:p w14:paraId="2BB6CCA8" w14:textId="77777777" w:rsidR="000F1E06" w:rsidRPr="002F7B70" w:rsidRDefault="000F1E06" w:rsidP="000F1E06">
      <w:pPr>
        <w:pStyle w:val="NO"/>
      </w:pPr>
      <w:r w:rsidRPr="002F7B70">
        <w:t xml:space="preserve">NOTE </w:t>
      </w:r>
      <w:r>
        <w:t>3</w:t>
      </w:r>
      <w:r w:rsidRPr="002F7B70">
        <w:t>:</w:t>
      </w:r>
      <w:r w:rsidRPr="002F7B70">
        <w:tab/>
        <w:t xml:space="preserve">Physical access to </w:t>
      </w:r>
      <w:r>
        <w:t xml:space="preserve">stationary </w:t>
      </w:r>
      <w:r w:rsidRPr="00466830">
        <w:t>ICT</w:t>
      </w:r>
      <w:r w:rsidRPr="002F7B70">
        <w:t xml:space="preserve"> is dependent on the dimensions of both the </w:t>
      </w:r>
      <w:r w:rsidRPr="00466830">
        <w:t>ICT</w:t>
      </w:r>
      <w:r w:rsidRPr="002F7B70">
        <w:t xml:space="preserve"> and the environment in which it is installed and operated. Clause 8.3 does not apply to the accessibility of the physical environment external to the </w:t>
      </w:r>
      <w:r w:rsidRPr="00466830">
        <w:t>ICT</w:t>
      </w:r>
      <w:r w:rsidRPr="002F7B70">
        <w:t>.</w:t>
      </w:r>
    </w:p>
    <w:p w14:paraId="1ED617A2" w14:textId="77777777" w:rsidR="000F1E06" w:rsidRPr="009B30D7" w:rsidRDefault="000F1E06" w:rsidP="000F1E06">
      <w:pPr>
        <w:pStyle w:val="Ttulo3"/>
      </w:pPr>
      <w:bookmarkStart w:id="574" w:name="_Toc9968594"/>
      <w:r w:rsidRPr="002F7B70">
        <w:t>8.3.2</w:t>
      </w:r>
      <w:r w:rsidRPr="002F7B70">
        <w:tab/>
      </w:r>
      <w:r w:rsidRPr="009B30D7">
        <w:t>Forward reach</w:t>
      </w:r>
      <w:bookmarkEnd w:id="574"/>
    </w:p>
    <w:p w14:paraId="16556A16" w14:textId="77777777" w:rsidR="000F1E06" w:rsidRPr="002F7B70" w:rsidRDefault="000F1E06" w:rsidP="000F1E06">
      <w:pPr>
        <w:pStyle w:val="Ttulo5"/>
      </w:pPr>
      <w:r w:rsidRPr="002F7B70">
        <w:t>8.3.</w:t>
      </w:r>
      <w:r>
        <w:t>2</w:t>
      </w:r>
      <w:r w:rsidRPr="002F7B70">
        <w:t>.1</w:t>
      </w:r>
      <w:r w:rsidRPr="002F7B70">
        <w:tab/>
        <w:t>Unobstructed high forward reach</w:t>
      </w:r>
    </w:p>
    <w:p w14:paraId="65D3855D" w14:textId="77777777" w:rsidR="000F1E06" w:rsidRPr="002F7B70" w:rsidRDefault="000F1E06" w:rsidP="000F1E06">
      <w:r w:rsidRPr="002F7B70">
        <w:t xml:space="preserve">Where </w:t>
      </w:r>
      <w:r>
        <w:t>no part of</w:t>
      </w:r>
      <w:r w:rsidRPr="002F7B70">
        <w:t xml:space="preserve"> the </w:t>
      </w:r>
      <w:r>
        <w:t xml:space="preserve">stationary </w:t>
      </w:r>
      <w:r w:rsidRPr="00466830">
        <w:t>ICT</w:t>
      </w:r>
      <w:r w:rsidRPr="002F7B70">
        <w:t xml:space="preserve"> </w:t>
      </w:r>
      <w:r>
        <w:t xml:space="preserve">obstructs </w:t>
      </w:r>
      <w:r w:rsidRPr="002F7B70">
        <w:t xml:space="preserve">the forward reach, </w:t>
      </w:r>
      <w:r>
        <w:t>a</w:t>
      </w:r>
      <w:r w:rsidRPr="00C41E26">
        <w:t xml:space="preserve">t least one of each type of operable part </w:t>
      </w:r>
      <w:r>
        <w:t>shall</w:t>
      </w:r>
      <w:r w:rsidRPr="002F7B70">
        <w:t xml:space="preserve"> be located no higher than 1 220 mm (48 inches) above the floor of the access space. This is shown in Figure </w:t>
      </w:r>
      <w:r>
        <w:t>2</w:t>
      </w:r>
      <w:r w:rsidRPr="002F7B70">
        <w:t>.</w:t>
      </w:r>
    </w:p>
    <w:p w14:paraId="7EB0238A" w14:textId="77777777" w:rsidR="000F1E06" w:rsidRPr="002F7B70" w:rsidRDefault="000F1E06" w:rsidP="000F1E06">
      <w:pPr>
        <w:pStyle w:val="Ttulo5"/>
      </w:pPr>
      <w:r w:rsidRPr="002F7B70">
        <w:t>8.3.</w:t>
      </w:r>
      <w:r>
        <w:t>2</w:t>
      </w:r>
      <w:r w:rsidRPr="002F7B70">
        <w:t>.2</w:t>
      </w:r>
      <w:r w:rsidRPr="002F7B70">
        <w:tab/>
        <w:t>Unobstructed low forward reach</w:t>
      </w:r>
    </w:p>
    <w:p w14:paraId="46504E68" w14:textId="77777777" w:rsidR="000F1E06" w:rsidRPr="002F7B70" w:rsidRDefault="000F1E06" w:rsidP="000F1E06">
      <w:r w:rsidRPr="002F7B70">
        <w:t xml:space="preserve">Where </w:t>
      </w:r>
      <w:r>
        <w:t>no part of</w:t>
      </w:r>
      <w:r w:rsidRPr="002F7B70">
        <w:t xml:space="preserve"> the </w:t>
      </w:r>
      <w:r>
        <w:t xml:space="preserve">stationary </w:t>
      </w:r>
      <w:r w:rsidRPr="00466830">
        <w:t>ICT</w:t>
      </w:r>
      <w:r w:rsidRPr="002F7B70">
        <w:t xml:space="preserve"> </w:t>
      </w:r>
      <w:r>
        <w:t>obstructs</w:t>
      </w:r>
      <w:r w:rsidRPr="002F7B70">
        <w:t xml:space="preserve"> the forward reach, </w:t>
      </w:r>
      <w:r>
        <w:t>a</w:t>
      </w:r>
      <w:r w:rsidRPr="00C41E26">
        <w:t xml:space="preserve">t least one of each type of operable part </w:t>
      </w:r>
      <w:r>
        <w:t xml:space="preserve">shall </w:t>
      </w:r>
      <w:r w:rsidRPr="002F7B70">
        <w:t xml:space="preserve">be located no lower than 380 mm (15 inches) above the floor of the access space. This is shown in Figure </w:t>
      </w:r>
      <w:r>
        <w:t>2</w:t>
      </w:r>
      <w:r w:rsidRPr="002F7B70">
        <w:t>.</w:t>
      </w:r>
    </w:p>
    <w:p w14:paraId="11DCCD91" w14:textId="22853FA9" w:rsidR="000F1E06" w:rsidRPr="002F7B70" w:rsidRDefault="000F1E06" w:rsidP="000F1E06">
      <w:pPr>
        <w:pStyle w:val="FL"/>
        <w:rPr>
          <w:lang w:eastAsia="en-GB"/>
        </w:rPr>
      </w:pPr>
      <w:r w:rsidRPr="00744F0C">
        <w:rPr>
          <w:noProof/>
          <w:lang w:eastAsia="en-GB"/>
        </w:rPr>
        <w:drawing>
          <wp:inline distT="0" distB="0" distL="0" distR="0" wp14:anchorId="17021779" wp14:editId="45FD53D0">
            <wp:extent cx="2438400" cy="1432560"/>
            <wp:effectExtent l="0" t="0" r="0" b="0"/>
            <wp:docPr id="22" name="Picture 22"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A diagram illustrating the content of the text 8.3.3.1.2 "/>
                    <pic:cNvPicPr>
                      <a:picLocks noChangeAspect="1" noChangeArrowheads="1"/>
                    </pic:cNvPicPr>
                  </pic:nvPicPr>
                  <pic:blipFill>
                    <a:blip r:embed="rId26">
                      <a:extLst>
                        <a:ext uri="{28A0092B-C50C-407E-A947-70E740481C1C}">
                          <a14:useLocalDpi xmlns:a14="http://schemas.microsoft.com/office/drawing/2010/main" val="0"/>
                        </a:ext>
                      </a:extLst>
                    </a:blip>
                    <a:srcRect l="21397" r="23164"/>
                    <a:stretch>
                      <a:fillRect/>
                    </a:stretch>
                  </pic:blipFill>
                  <pic:spPr bwMode="auto">
                    <a:xfrm>
                      <a:off x="0" y="0"/>
                      <a:ext cx="2438400" cy="1432560"/>
                    </a:xfrm>
                    <a:prstGeom prst="rect">
                      <a:avLst/>
                    </a:prstGeom>
                    <a:noFill/>
                    <a:ln>
                      <a:noFill/>
                    </a:ln>
                  </pic:spPr>
                </pic:pic>
              </a:graphicData>
            </a:graphic>
          </wp:inline>
        </w:drawing>
      </w:r>
    </w:p>
    <w:p w14:paraId="5EC6E8B9" w14:textId="77777777" w:rsidR="000F1E06" w:rsidRPr="002F7B70" w:rsidRDefault="000F1E06" w:rsidP="000F1E06">
      <w:pPr>
        <w:pStyle w:val="TF"/>
      </w:pPr>
      <w:r w:rsidRPr="002F7B70">
        <w:t xml:space="preserve">Figure </w:t>
      </w:r>
      <w:r>
        <w:t>2</w:t>
      </w:r>
      <w:r w:rsidRPr="002F7B70">
        <w:t>: Unobstructed forward reach</w:t>
      </w:r>
    </w:p>
    <w:p w14:paraId="0FDAF221" w14:textId="77777777" w:rsidR="000F1E06" w:rsidRPr="002F7B70" w:rsidRDefault="000F1E06" w:rsidP="000F1E06">
      <w:pPr>
        <w:pStyle w:val="Ttulo5"/>
      </w:pPr>
      <w:r w:rsidRPr="002F7B70">
        <w:t>8.3.</w:t>
      </w:r>
      <w:r>
        <w:t>2</w:t>
      </w:r>
      <w:r w:rsidRPr="002F7B70">
        <w:t>.3</w:t>
      </w:r>
      <w:r w:rsidRPr="002F7B70">
        <w:tab/>
        <w:t>Obstructed</w:t>
      </w:r>
      <w:r>
        <w:t xml:space="preserve"> forward</w:t>
      </w:r>
      <w:r w:rsidRPr="002F7B70">
        <w:t xml:space="preserve"> reach</w:t>
      </w:r>
    </w:p>
    <w:p w14:paraId="5D878533" w14:textId="77777777" w:rsidR="000F1E06" w:rsidRPr="002F7B70" w:rsidRDefault="000F1E06" w:rsidP="000F1E06">
      <w:pPr>
        <w:pStyle w:val="Ttulo6"/>
      </w:pPr>
      <w:bookmarkStart w:id="575" w:name="_Hlk534047110"/>
      <w:r w:rsidRPr="002F7B70">
        <w:t>8.3.</w:t>
      </w:r>
      <w:r>
        <w:t>2</w:t>
      </w:r>
      <w:r w:rsidRPr="002F7B70">
        <w:t>.3.1</w:t>
      </w:r>
      <w:r w:rsidRPr="002F7B70">
        <w:tab/>
        <w:t>Clear space</w:t>
      </w:r>
    </w:p>
    <w:p w14:paraId="330DCB9F" w14:textId="61ABAA99" w:rsidR="000F1E06" w:rsidRDefault="000F1E06" w:rsidP="000F1E06">
      <w:r w:rsidRPr="002F7B70">
        <w:t xml:space="preserve">Where an obstruction is </w:t>
      </w:r>
      <w:r>
        <w:t>an integral part of</w:t>
      </w:r>
      <w:r w:rsidRPr="002F7B70">
        <w:t xml:space="preserve"> the </w:t>
      </w:r>
      <w:r>
        <w:t xml:space="preserve">stationary </w:t>
      </w:r>
      <w:r w:rsidRPr="00466830">
        <w:t>ICT</w:t>
      </w:r>
      <w:r w:rsidRPr="002F7B70">
        <w:t xml:space="preserve"> </w:t>
      </w:r>
      <w:r>
        <w:t>and</w:t>
      </w:r>
      <w:r w:rsidRPr="002F7B70">
        <w:t xml:space="preserve"> hinders the access to </w:t>
      </w:r>
      <w:r w:rsidR="00BC27B3">
        <w:t>any</w:t>
      </w:r>
      <w:r w:rsidRPr="00C41E26">
        <w:t xml:space="preserve"> type of operable part</w:t>
      </w:r>
      <w:r w:rsidRPr="002F7B70">
        <w:t xml:space="preserve">, the </w:t>
      </w:r>
      <w:r w:rsidRPr="00466830">
        <w:t>ICT</w:t>
      </w:r>
      <w:r w:rsidRPr="002F7B70">
        <w:t xml:space="preserve"> </w:t>
      </w:r>
      <w:r>
        <w:t>shall</w:t>
      </w:r>
      <w:r w:rsidRPr="002F7B70">
        <w:t xml:space="preserve"> provide a clear space which extends beneath the obstructing element for a distance not less than the required reach depth over the obstruction.</w:t>
      </w:r>
    </w:p>
    <w:p w14:paraId="4B5EE086" w14:textId="4BF0C7D2" w:rsidR="002730DC" w:rsidRPr="002F7B70" w:rsidRDefault="002730DC" w:rsidP="00AC6E4C">
      <w:pPr>
        <w:pStyle w:val="NO"/>
      </w:pPr>
      <w:r>
        <w:t xml:space="preserve">NOTE: </w:t>
      </w:r>
      <w:r>
        <w:tab/>
        <w:t>Ensuring that there will be unhindered “access to any type of operable part” guarantees that a user will be able access a</w:t>
      </w:r>
      <w:r w:rsidRPr="00C41E26">
        <w:t>t least one of each type of operable part</w:t>
      </w:r>
      <w:r>
        <w:t>.</w:t>
      </w:r>
    </w:p>
    <w:bookmarkEnd w:id="575"/>
    <w:p w14:paraId="3349614A" w14:textId="77777777" w:rsidR="000F1E06" w:rsidRPr="002F7B70" w:rsidRDefault="000F1E06" w:rsidP="000F1E06">
      <w:pPr>
        <w:pStyle w:val="Ttulo6"/>
      </w:pPr>
      <w:r w:rsidRPr="002F7B70">
        <w:t>8.3.</w:t>
      </w:r>
      <w:r>
        <w:t>2</w:t>
      </w:r>
      <w:r w:rsidRPr="002F7B70">
        <w:t>.3.2</w:t>
      </w:r>
      <w:r w:rsidRPr="002F7B70">
        <w:tab/>
        <w:t>Obstructed (&lt; 510 mm) forward reach</w:t>
      </w:r>
    </w:p>
    <w:p w14:paraId="21261526" w14:textId="77777777" w:rsidR="000F1E06" w:rsidRPr="002F7B70" w:rsidRDefault="000F1E06" w:rsidP="000F1E06">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less than 510 mm (20 inches), the forward reach to </w:t>
      </w:r>
      <w:r>
        <w:t>a</w:t>
      </w:r>
      <w:r w:rsidRPr="00C41E26">
        <w:t xml:space="preserve">t least one of each type of operable part </w:t>
      </w:r>
      <w:r>
        <w:t>shall</w:t>
      </w:r>
      <w:r w:rsidRPr="002F7B70">
        <w:t xml:space="preserve"> be no higher than 1 220 mm (48 inches) above the floor contact of the </w:t>
      </w:r>
      <w:r w:rsidRPr="00466830">
        <w:t>ICT</w:t>
      </w:r>
      <w:r w:rsidRPr="002F7B70">
        <w:t xml:space="preserve">. This is shown in Figure </w:t>
      </w:r>
      <w:r>
        <w:t>3</w:t>
      </w:r>
      <w:r w:rsidRPr="002F7B70">
        <w:t xml:space="preserve"> (a).</w:t>
      </w:r>
    </w:p>
    <w:p w14:paraId="4D060E4C" w14:textId="77777777" w:rsidR="000F1E06" w:rsidRPr="002F7B70" w:rsidRDefault="000F1E06" w:rsidP="000F1E06">
      <w:pPr>
        <w:pStyle w:val="Ttulo6"/>
      </w:pPr>
      <w:r w:rsidRPr="002F7B70">
        <w:t>8.3.</w:t>
      </w:r>
      <w:r>
        <w:t>2</w:t>
      </w:r>
      <w:r w:rsidRPr="002F7B70">
        <w:t>.3.3</w:t>
      </w:r>
      <w:r w:rsidRPr="002F7B70">
        <w:tab/>
        <w:t>Obstructed (&lt; 635 mm) forward reach</w:t>
      </w:r>
    </w:p>
    <w:p w14:paraId="7C5F5BFD" w14:textId="308D78E3" w:rsidR="000F1E06" w:rsidRPr="002F7B70" w:rsidRDefault="000F1E06" w:rsidP="000F1E06">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w:t>
      </w:r>
      <w:r w:rsidR="00C8647C">
        <w:t>not less</w:t>
      </w:r>
      <w:r w:rsidRPr="002F7B70">
        <w:t xml:space="preserve"> than 510 mm (20 inches) </w:t>
      </w:r>
      <w:r w:rsidR="00C8647C">
        <w:t>but</w:t>
      </w:r>
      <w:r w:rsidRPr="002F7B70">
        <w:t xml:space="preserve"> </w:t>
      </w:r>
      <w:r w:rsidR="00C8647C">
        <w:t xml:space="preserve">is </w:t>
      </w:r>
      <w:r w:rsidRPr="002F7B70">
        <w:t xml:space="preserve">less than 635 mm (25 inches) maximum, the forward reach to </w:t>
      </w:r>
      <w:r>
        <w:t>a</w:t>
      </w:r>
      <w:r w:rsidRPr="00C41E26">
        <w:t xml:space="preserve">t least one of each type of operable part </w:t>
      </w:r>
      <w:r>
        <w:t>shall</w:t>
      </w:r>
      <w:r w:rsidRPr="002F7B70">
        <w:t xml:space="preserve"> be no higher than 1 120 mm (44 inches) above the floor contact of the </w:t>
      </w:r>
      <w:r w:rsidRPr="00466830">
        <w:t>ICT</w:t>
      </w:r>
      <w:r w:rsidRPr="002F7B70">
        <w:t xml:space="preserve">. This is shown in Figure </w:t>
      </w:r>
      <w:r>
        <w:t>3</w:t>
      </w:r>
      <w:r w:rsidRPr="002F7B70">
        <w:t xml:space="preserve"> (b).</w:t>
      </w:r>
    </w:p>
    <w:p w14:paraId="7158E5B4" w14:textId="3440E3C2" w:rsidR="000F1E06" w:rsidRPr="002F7B70" w:rsidRDefault="000F1E06" w:rsidP="000F1E06">
      <w:pPr>
        <w:pStyle w:val="FL"/>
        <w:rPr>
          <w:lang w:eastAsia="en-GB"/>
        </w:rPr>
      </w:pPr>
      <w:r w:rsidRPr="00744F0C">
        <w:rPr>
          <w:noProof/>
          <w:lang w:eastAsia="en-GB"/>
        </w:rPr>
        <w:drawing>
          <wp:inline distT="0" distB="0" distL="0" distR="0" wp14:anchorId="464B49C2" wp14:editId="728D5D4A">
            <wp:extent cx="3063240" cy="1432560"/>
            <wp:effectExtent l="0" t="0" r="3810" b="0"/>
            <wp:docPr id="21" name="Picture 21"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A diagram illustrating the content of the text 8.3.3.1.3.2. and 8.3.3.1.3.3 "/>
                    <pic:cNvPicPr>
                      <a:picLocks noChangeAspect="1" noChangeArrowheads="1"/>
                    </pic:cNvPicPr>
                  </pic:nvPicPr>
                  <pic:blipFill>
                    <a:blip r:embed="rId27">
                      <a:extLst>
                        <a:ext uri="{28A0092B-C50C-407E-A947-70E740481C1C}">
                          <a14:useLocalDpi xmlns:a14="http://schemas.microsoft.com/office/drawing/2010/main" val="0"/>
                        </a:ext>
                      </a:extLst>
                    </a:blip>
                    <a:srcRect l="13620" r="11636"/>
                    <a:stretch>
                      <a:fillRect/>
                    </a:stretch>
                  </pic:blipFill>
                  <pic:spPr bwMode="auto">
                    <a:xfrm>
                      <a:off x="0" y="0"/>
                      <a:ext cx="3063240" cy="1432560"/>
                    </a:xfrm>
                    <a:prstGeom prst="rect">
                      <a:avLst/>
                    </a:prstGeom>
                    <a:noFill/>
                    <a:ln>
                      <a:noFill/>
                    </a:ln>
                  </pic:spPr>
                </pic:pic>
              </a:graphicData>
            </a:graphic>
          </wp:inline>
        </w:drawing>
      </w:r>
    </w:p>
    <w:p w14:paraId="7A7120B3" w14:textId="77777777" w:rsidR="000F1E06" w:rsidRPr="002F7B70" w:rsidRDefault="000F1E06" w:rsidP="000F1E06">
      <w:pPr>
        <w:pStyle w:val="TF"/>
      </w:pPr>
      <w:r w:rsidRPr="002F7B70">
        <w:t xml:space="preserve">Figure </w:t>
      </w:r>
      <w:r>
        <w:t>3</w:t>
      </w:r>
      <w:r w:rsidRPr="002F7B70">
        <w:t xml:space="preserve">: Obstructed </w:t>
      </w:r>
      <w:r>
        <w:t>forward</w:t>
      </w:r>
      <w:r w:rsidRPr="002F7B70">
        <w:t xml:space="preserve"> reach</w:t>
      </w:r>
    </w:p>
    <w:p w14:paraId="61006C09" w14:textId="77777777" w:rsidR="000F1E06" w:rsidRPr="002F7B70" w:rsidRDefault="000F1E06" w:rsidP="000F1E06">
      <w:pPr>
        <w:pStyle w:val="Ttulo5"/>
      </w:pPr>
      <w:r w:rsidRPr="002F7B70">
        <w:t>8.3.2</w:t>
      </w:r>
      <w:r>
        <w:t>.4</w:t>
      </w:r>
      <w:r w:rsidRPr="002F7B70">
        <w:tab/>
        <w:t>Knee and toe clearance width</w:t>
      </w:r>
    </w:p>
    <w:p w14:paraId="683D7C98" w14:textId="77777777" w:rsidR="000F1E06" w:rsidRPr="000D351C" w:rsidRDefault="000F1E06" w:rsidP="000F1E06">
      <w:r w:rsidRPr="000D351C">
        <w:t>Where the space under an obstacle that is an integral part of the stationary ICT is part of access space, the clearance shall be at least 760 mm (30 inches) wide.</w:t>
      </w:r>
    </w:p>
    <w:p w14:paraId="19E1BF91" w14:textId="77777777" w:rsidR="000F1E06" w:rsidRPr="002F7B70" w:rsidRDefault="000F1E06" w:rsidP="000F1E06">
      <w:pPr>
        <w:pStyle w:val="Ttulo5"/>
      </w:pPr>
      <w:r w:rsidRPr="002F7B70">
        <w:t>8.3.2</w:t>
      </w:r>
      <w:r>
        <w:t>.5</w:t>
      </w:r>
      <w:r w:rsidRPr="002F7B70">
        <w:tab/>
        <w:t>Toe clearance</w:t>
      </w:r>
    </w:p>
    <w:p w14:paraId="047EEA2E" w14:textId="77777777" w:rsidR="000F1E06" w:rsidRPr="000D351C" w:rsidRDefault="000F1E06" w:rsidP="000F1E06">
      <w:r w:rsidRPr="000D351C">
        <w:t>Where an obstacle is an integral part of the stationary ICT, a space under the obstacle that is less than 230 mm (9 inches) above the floor is considered toe clearance and shall:</w:t>
      </w:r>
    </w:p>
    <w:p w14:paraId="13EAABA6" w14:textId="77777777" w:rsidR="000F1E06" w:rsidRPr="002F7B70" w:rsidRDefault="000F1E06" w:rsidP="000F1E06">
      <w:pPr>
        <w:pStyle w:val="BL"/>
        <w:numPr>
          <w:ilvl w:val="0"/>
          <w:numId w:val="10"/>
        </w:numPr>
      </w:pPr>
      <w:r w:rsidRPr="002F7B70">
        <w:t>extend 635 mm (25 inches) maximum under the whole obstacle;</w:t>
      </w:r>
    </w:p>
    <w:p w14:paraId="2CC7B6FA" w14:textId="63703CD4" w:rsidR="000F1E06" w:rsidRPr="002F7B70" w:rsidRDefault="000F1E06" w:rsidP="000F1E06">
      <w:pPr>
        <w:pStyle w:val="BL"/>
      </w:pPr>
      <w:r w:rsidRPr="002F7B70">
        <w:t xml:space="preserve">provide a space </w:t>
      </w:r>
      <w:r w:rsidRPr="00466830">
        <w:t>at</w:t>
      </w:r>
      <w:r w:rsidRPr="002F7B70">
        <w:t xml:space="preserve"> least 430 mm (17 inches) deep and 230 mm </w:t>
      </w:r>
      <w:r w:rsidR="00364EC9">
        <w:t xml:space="preserve">(9 inches) </w:t>
      </w:r>
      <w:r w:rsidRPr="002F7B70">
        <w:t>above the floor under the obstacle;</w:t>
      </w:r>
    </w:p>
    <w:p w14:paraId="04C36D17" w14:textId="77777777" w:rsidR="000F1E06" w:rsidRPr="002F7B70" w:rsidRDefault="000F1E06" w:rsidP="000F1E06">
      <w:pPr>
        <w:pStyle w:val="BL"/>
      </w:pPr>
      <w:r w:rsidRPr="002F7B70">
        <w:t xml:space="preserve">extend no more than 150 mm (6 inches) beyond any obstruction </w:t>
      </w:r>
      <w:r w:rsidRPr="00466830">
        <w:t>at</w:t>
      </w:r>
      <w:r w:rsidRPr="002F7B70">
        <w:t xml:space="preserve"> 230 mm (9 inches) above the floor.</w:t>
      </w:r>
    </w:p>
    <w:p w14:paraId="583CBDC8" w14:textId="77777777" w:rsidR="000F1E06" w:rsidRPr="000D351C" w:rsidRDefault="000F1E06" w:rsidP="000F1E06">
      <w:r w:rsidRPr="000D351C">
        <w:t xml:space="preserve">This is shown in Figure </w:t>
      </w:r>
      <w:r>
        <w:t>4</w:t>
      </w:r>
      <w:r w:rsidRPr="000D351C">
        <w:t>.</w:t>
      </w:r>
    </w:p>
    <w:p w14:paraId="2D4984DD" w14:textId="75748554" w:rsidR="000F1E06" w:rsidRPr="002F7B70" w:rsidRDefault="000F1E06" w:rsidP="000F1E06">
      <w:pPr>
        <w:pStyle w:val="FL"/>
      </w:pPr>
      <w:r w:rsidRPr="00744F0C">
        <w:rPr>
          <w:noProof/>
          <w:lang w:eastAsia="en-GB"/>
        </w:rPr>
        <w:drawing>
          <wp:inline distT="0" distB="0" distL="0" distR="0" wp14:anchorId="51597848" wp14:editId="5CB3B6B1">
            <wp:extent cx="3718560" cy="1615440"/>
            <wp:effectExtent l="0" t="0" r="0" b="3810"/>
            <wp:docPr id="20" name="Picture 20"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A diagram illustrating the content of the text 8.3.2.5 "/>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18560" cy="1615440"/>
                    </a:xfrm>
                    <a:prstGeom prst="rect">
                      <a:avLst/>
                    </a:prstGeom>
                    <a:noFill/>
                    <a:ln>
                      <a:noFill/>
                    </a:ln>
                  </pic:spPr>
                </pic:pic>
              </a:graphicData>
            </a:graphic>
          </wp:inline>
        </w:drawing>
      </w:r>
    </w:p>
    <w:p w14:paraId="787AD8A4" w14:textId="77777777" w:rsidR="000F1E06" w:rsidRPr="002F7B70" w:rsidRDefault="000F1E06" w:rsidP="000F1E06">
      <w:pPr>
        <w:pStyle w:val="TF"/>
      </w:pPr>
      <w:r w:rsidRPr="002F7B70">
        <w:t xml:space="preserve">Figure </w:t>
      </w:r>
      <w:r>
        <w:t>4</w:t>
      </w:r>
      <w:r w:rsidRPr="002F7B70">
        <w:t>: Toe clearance</w:t>
      </w:r>
    </w:p>
    <w:p w14:paraId="1BD5FAED" w14:textId="77777777" w:rsidR="000F1E06" w:rsidRPr="002F7B70" w:rsidRDefault="000F1E06" w:rsidP="000F1E06">
      <w:pPr>
        <w:pStyle w:val="Ttulo5"/>
      </w:pPr>
      <w:r w:rsidRPr="002F7B70">
        <w:t>8.3.2.</w:t>
      </w:r>
      <w:r>
        <w:t>6</w:t>
      </w:r>
      <w:r w:rsidRPr="002F7B70">
        <w:tab/>
        <w:t>Knee clearance</w:t>
      </w:r>
    </w:p>
    <w:p w14:paraId="7B080693" w14:textId="7D0C16A9" w:rsidR="000F1E06" w:rsidRPr="002F7B70" w:rsidRDefault="000F1E06" w:rsidP="000F1E06">
      <w:r w:rsidRPr="002F7B70">
        <w:t xml:space="preserve">Where an obstacle is </w:t>
      </w:r>
      <w:r>
        <w:t>an integral part of</w:t>
      </w:r>
      <w:r w:rsidRPr="002F7B70">
        <w:t xml:space="preserve"> the </w:t>
      </w:r>
      <w:r>
        <w:t xml:space="preserve">stationary </w:t>
      </w:r>
      <w:r w:rsidRPr="00466830">
        <w:t>ICT</w:t>
      </w:r>
      <w:r w:rsidRPr="002F7B70">
        <w:t xml:space="preserve">, the space under the obstacle that is between 230 mm </w:t>
      </w:r>
      <w:r w:rsidR="00364EC9">
        <w:t xml:space="preserve">(9 inches) </w:t>
      </w:r>
      <w:r w:rsidRPr="002F7B70">
        <w:t xml:space="preserve">and 685 mm </w:t>
      </w:r>
      <w:r w:rsidR="00364EC9">
        <w:t xml:space="preserve">(25 inches) </w:t>
      </w:r>
      <w:r w:rsidRPr="002F7B70">
        <w:t xml:space="preserve">above the floor is considered knee clearance and </w:t>
      </w:r>
      <w:r>
        <w:t>shall</w:t>
      </w:r>
      <w:r w:rsidRPr="002F7B70">
        <w:t>:</w:t>
      </w:r>
    </w:p>
    <w:p w14:paraId="7DF1233E" w14:textId="77777777" w:rsidR="000F1E06" w:rsidRPr="002F7B70" w:rsidRDefault="000F1E06" w:rsidP="00AC6E4C">
      <w:pPr>
        <w:pStyle w:val="BL"/>
        <w:numPr>
          <w:ilvl w:val="0"/>
          <w:numId w:val="54"/>
        </w:numPr>
      </w:pPr>
      <w:r w:rsidRPr="002F7B70">
        <w:t xml:space="preserve">extend no more than 635 mm (25 inches) under the obstacle </w:t>
      </w:r>
      <w:r w:rsidRPr="00466830">
        <w:t>at</w:t>
      </w:r>
      <w:r w:rsidRPr="002F7B70">
        <w:t xml:space="preserve"> a height of 230 mm (9 inches) above the floor;</w:t>
      </w:r>
    </w:p>
    <w:p w14:paraId="26E20CD1" w14:textId="77777777" w:rsidR="000F1E06" w:rsidRPr="002F7B70" w:rsidRDefault="000F1E06" w:rsidP="000F1E06">
      <w:pPr>
        <w:pStyle w:val="BL"/>
      </w:pPr>
      <w:r w:rsidRPr="002F7B70">
        <w:t xml:space="preserve">extend </w:t>
      </w:r>
      <w:r w:rsidRPr="00466830">
        <w:t>at</w:t>
      </w:r>
      <w:r w:rsidRPr="002F7B70">
        <w:t xml:space="preserve"> least 280 mm (11 inches) under the obstacle </w:t>
      </w:r>
      <w:r w:rsidRPr="00466830">
        <w:t>at</w:t>
      </w:r>
      <w:r w:rsidRPr="002F7B70">
        <w:t xml:space="preserve"> a height of 230 mm (9 inches) above the floor;</w:t>
      </w:r>
    </w:p>
    <w:p w14:paraId="49127B2D" w14:textId="77777777" w:rsidR="000F1E06" w:rsidRPr="002F7B70" w:rsidRDefault="000F1E06" w:rsidP="000F1E06">
      <w:pPr>
        <w:pStyle w:val="BL"/>
      </w:pPr>
      <w:r w:rsidRPr="002F7B70">
        <w:t xml:space="preserve">extend </w:t>
      </w:r>
      <w:r w:rsidRPr="00466830">
        <w:t>at</w:t>
      </w:r>
      <w:r w:rsidRPr="002F7B70">
        <w:t xml:space="preserve"> least 205 mm (8 inches) under the obstacle </w:t>
      </w:r>
      <w:r w:rsidRPr="00466830">
        <w:t>at</w:t>
      </w:r>
      <w:r w:rsidRPr="002F7B70">
        <w:t xml:space="preserve"> a height of 685 mm (27 inches) above the floor;</w:t>
      </w:r>
    </w:p>
    <w:p w14:paraId="650C519A" w14:textId="77777777" w:rsidR="000F1E06" w:rsidRPr="002F7B70" w:rsidRDefault="000F1E06" w:rsidP="000F1E06">
      <w:pPr>
        <w:pStyle w:val="BL"/>
      </w:pPr>
      <w:r w:rsidRPr="002F7B70">
        <w:t xml:space="preserve">be permitted to be reduced in depth </w:t>
      </w:r>
      <w:r w:rsidRPr="00466830">
        <w:t>at</w:t>
      </w:r>
      <w:r w:rsidRPr="002F7B70">
        <w:t xml:space="preserve"> a rate of 25 mm (1 inch) for each 150 mm (6 inches) in height.</w:t>
      </w:r>
    </w:p>
    <w:p w14:paraId="24A35C23" w14:textId="77777777" w:rsidR="000F1E06" w:rsidRPr="002F7B70" w:rsidRDefault="000F1E06" w:rsidP="000F1E06">
      <w:r w:rsidRPr="002F7B70">
        <w:t xml:space="preserve">This is shown in Figure </w:t>
      </w:r>
      <w:r>
        <w:t>5</w:t>
      </w:r>
      <w:r w:rsidRPr="002F7B70">
        <w:t>.</w:t>
      </w:r>
    </w:p>
    <w:p w14:paraId="2A12605D" w14:textId="0D3297AE" w:rsidR="000F1E06" w:rsidRPr="002F7B70" w:rsidRDefault="000F1E06" w:rsidP="000F1E06">
      <w:pPr>
        <w:pStyle w:val="FL"/>
        <w:keepNext w:val="0"/>
      </w:pPr>
      <w:r w:rsidRPr="00744F0C">
        <w:rPr>
          <w:noProof/>
          <w:lang w:eastAsia="en-GB"/>
        </w:rPr>
        <w:drawing>
          <wp:inline distT="0" distB="0" distL="0" distR="0" wp14:anchorId="70685611" wp14:editId="2A049771">
            <wp:extent cx="3642360" cy="2026920"/>
            <wp:effectExtent l="0" t="0" r="0" b="0"/>
            <wp:docPr id="19" name="Picture 19"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A diagram illustrating the content of the text 8.3.2.6 "/>
                    <pic:cNvPicPr>
                      <a:picLocks noChangeAspect="1" noChangeArrowheads="1"/>
                    </pic:cNvPicPr>
                  </pic:nvPicPr>
                  <pic:blipFill>
                    <a:blip r:embed="rId29">
                      <a:extLst>
                        <a:ext uri="{28A0092B-C50C-407E-A947-70E740481C1C}">
                          <a14:useLocalDpi xmlns:a14="http://schemas.microsoft.com/office/drawing/2010/main" val="0"/>
                        </a:ext>
                      </a:extLst>
                    </a:blip>
                    <a:srcRect l="6293" r="7788"/>
                    <a:stretch>
                      <a:fillRect/>
                    </a:stretch>
                  </pic:blipFill>
                  <pic:spPr bwMode="auto">
                    <a:xfrm>
                      <a:off x="0" y="0"/>
                      <a:ext cx="3642360" cy="2026920"/>
                    </a:xfrm>
                    <a:prstGeom prst="rect">
                      <a:avLst/>
                    </a:prstGeom>
                    <a:noFill/>
                    <a:ln>
                      <a:noFill/>
                    </a:ln>
                  </pic:spPr>
                </pic:pic>
              </a:graphicData>
            </a:graphic>
          </wp:inline>
        </w:drawing>
      </w:r>
    </w:p>
    <w:p w14:paraId="1E07ABB9" w14:textId="77777777" w:rsidR="000F1E06" w:rsidRPr="002F7B70" w:rsidRDefault="000F1E06" w:rsidP="000F1E06">
      <w:pPr>
        <w:pStyle w:val="TF"/>
      </w:pPr>
      <w:r w:rsidRPr="002F7B70">
        <w:t xml:space="preserve">Figure </w:t>
      </w:r>
      <w:r>
        <w:t>5</w:t>
      </w:r>
      <w:r w:rsidRPr="002F7B70">
        <w:t>: Knee clearance</w:t>
      </w:r>
    </w:p>
    <w:p w14:paraId="2753AD2D" w14:textId="77777777" w:rsidR="000F1E06" w:rsidRPr="002F7B70" w:rsidRDefault="000F1E06" w:rsidP="000F1E06">
      <w:pPr>
        <w:pStyle w:val="Ttulo4"/>
      </w:pPr>
      <w:r w:rsidRPr="002F7B70">
        <w:t>8.3.</w:t>
      </w:r>
      <w:r>
        <w:t>3</w:t>
      </w:r>
      <w:r w:rsidRPr="002F7B70">
        <w:tab/>
        <w:t>Side reach</w:t>
      </w:r>
    </w:p>
    <w:p w14:paraId="50277070" w14:textId="77777777" w:rsidR="000F1E06" w:rsidRPr="002F7B70" w:rsidRDefault="000F1E06" w:rsidP="000F1E06">
      <w:pPr>
        <w:pStyle w:val="Ttulo5"/>
      </w:pPr>
      <w:r w:rsidRPr="002F7B70">
        <w:t>8.3.</w:t>
      </w:r>
      <w:r>
        <w:t>3</w:t>
      </w:r>
      <w:r w:rsidRPr="002F7B70">
        <w:t>.1</w:t>
      </w:r>
      <w:r w:rsidRPr="002F7B70">
        <w:tab/>
        <w:t>Unobstructed high side reach</w:t>
      </w:r>
    </w:p>
    <w:p w14:paraId="14115168" w14:textId="77777777" w:rsidR="000F1E06" w:rsidRPr="002F7B70" w:rsidRDefault="000F1E06" w:rsidP="000F1E06">
      <w:r w:rsidRPr="002F7B70">
        <w:t xml:space="preserve">Where the side reach is unobstructed or obstructed by an element </w:t>
      </w:r>
      <w:r>
        <w:t>that is an integral part of</w:t>
      </w:r>
      <w:r w:rsidRPr="002F7B70">
        <w:t xml:space="preserve"> the </w:t>
      </w:r>
      <w:r>
        <w:t xml:space="preserve">stationary </w:t>
      </w:r>
      <w:r w:rsidRPr="00466830">
        <w:t>ICT</w:t>
      </w:r>
      <w:r>
        <w:t xml:space="preserve"> and</w:t>
      </w:r>
      <w:r w:rsidRPr="002F7B70">
        <w:t xml:space="preserve"> which is less than 255 mm (10 inches), </w:t>
      </w:r>
      <w:r>
        <w:t>a</w:t>
      </w:r>
      <w:r w:rsidRPr="00C41E26">
        <w:t xml:space="preserve">t least one of each type of operable part </w:t>
      </w:r>
      <w:r>
        <w:t xml:space="preserve">shall </w:t>
      </w:r>
      <w:r w:rsidRPr="002F7B70">
        <w:t xml:space="preserve">be within a high side reach which is less than or equal to 1 220 mm (48 inches) above the floor of the access space. This is shown in Figure </w:t>
      </w:r>
      <w:r>
        <w:t>6</w:t>
      </w:r>
      <w:r w:rsidRPr="002F7B70">
        <w:t>.</w:t>
      </w:r>
    </w:p>
    <w:p w14:paraId="776CB8A7" w14:textId="77777777" w:rsidR="000F1E06" w:rsidRPr="002F7B70" w:rsidRDefault="000F1E06" w:rsidP="000F1E06">
      <w:pPr>
        <w:pStyle w:val="Ttulo5"/>
      </w:pPr>
      <w:r w:rsidRPr="002F7B70">
        <w:t>8.3.</w:t>
      </w:r>
      <w:r>
        <w:t>3</w:t>
      </w:r>
      <w:r w:rsidRPr="002F7B70">
        <w:t>.2</w:t>
      </w:r>
      <w:r w:rsidRPr="002F7B70">
        <w:tab/>
        <w:t>Unobstructed low side reach</w:t>
      </w:r>
    </w:p>
    <w:p w14:paraId="20F4CF83" w14:textId="77777777" w:rsidR="000F1E06" w:rsidRPr="002F7B70" w:rsidRDefault="000F1E06" w:rsidP="000F1E06">
      <w:r w:rsidRPr="002F7B70">
        <w:t xml:space="preserve">Where the side reach is unobstructed or obstructed by an element </w:t>
      </w:r>
      <w:r>
        <w:t>that is an integral part of</w:t>
      </w:r>
      <w:r w:rsidRPr="002F7B70">
        <w:t xml:space="preserve"> the </w:t>
      </w:r>
      <w:r>
        <w:t xml:space="preserve">stationary </w:t>
      </w:r>
      <w:r w:rsidRPr="00466830">
        <w:t>ICT</w:t>
      </w:r>
      <w:r w:rsidRPr="002F7B70">
        <w:t xml:space="preserve"> </w:t>
      </w:r>
      <w:r>
        <w:t xml:space="preserve">and </w:t>
      </w:r>
      <w:r w:rsidRPr="002F7B70">
        <w:t xml:space="preserve">which is less than 255 mm (10 inches), </w:t>
      </w:r>
      <w:r>
        <w:t>a</w:t>
      </w:r>
      <w:r w:rsidRPr="00C41E26">
        <w:t xml:space="preserve">t least one of each type of operable part </w:t>
      </w:r>
      <w:r>
        <w:t xml:space="preserve">shall </w:t>
      </w:r>
      <w:r w:rsidRPr="002F7B70">
        <w:t>be within a low side reach which is greater than or equal to 380 mm (15 inches) above the floor of the access space. This is shown in Figure </w:t>
      </w:r>
      <w:r>
        <w:t>6</w:t>
      </w:r>
      <w:r w:rsidRPr="002F7B70">
        <w:t>.</w:t>
      </w:r>
    </w:p>
    <w:p w14:paraId="6AC99D58" w14:textId="0D072EDC" w:rsidR="000F1E06" w:rsidRPr="002F7B70" w:rsidRDefault="000F1E06" w:rsidP="000F1E06">
      <w:pPr>
        <w:pStyle w:val="FL"/>
        <w:rPr>
          <w:lang w:eastAsia="en-GB"/>
        </w:rPr>
      </w:pPr>
      <w:r w:rsidRPr="00744F0C">
        <w:rPr>
          <w:noProof/>
          <w:lang w:eastAsia="en-GB"/>
        </w:rPr>
        <w:drawing>
          <wp:inline distT="0" distB="0" distL="0" distR="0" wp14:anchorId="6DBACA4D" wp14:editId="1F54A33D">
            <wp:extent cx="2164080" cy="1645920"/>
            <wp:effectExtent l="0" t="0" r="7620" b="0"/>
            <wp:docPr id="18" name="Picture 18"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A diagram illustrating the content of the text 8.3.3.2.2 "/>
                    <pic:cNvPicPr>
                      <a:picLocks noChangeAspect="1" noChangeArrowheads="1"/>
                    </pic:cNvPicPr>
                  </pic:nvPicPr>
                  <pic:blipFill>
                    <a:blip r:embed="rId30">
                      <a:extLst>
                        <a:ext uri="{28A0092B-C50C-407E-A947-70E740481C1C}">
                          <a14:useLocalDpi xmlns:a14="http://schemas.microsoft.com/office/drawing/2010/main" val="0"/>
                        </a:ext>
                      </a:extLst>
                    </a:blip>
                    <a:srcRect l="28024" r="24167" b="4762"/>
                    <a:stretch>
                      <a:fillRect/>
                    </a:stretch>
                  </pic:blipFill>
                  <pic:spPr bwMode="auto">
                    <a:xfrm>
                      <a:off x="0" y="0"/>
                      <a:ext cx="2164080" cy="1645920"/>
                    </a:xfrm>
                    <a:prstGeom prst="rect">
                      <a:avLst/>
                    </a:prstGeom>
                    <a:noFill/>
                    <a:ln>
                      <a:noFill/>
                    </a:ln>
                  </pic:spPr>
                </pic:pic>
              </a:graphicData>
            </a:graphic>
          </wp:inline>
        </w:drawing>
      </w:r>
    </w:p>
    <w:p w14:paraId="53A6211E" w14:textId="77777777" w:rsidR="000F1E06" w:rsidRPr="002F7B70" w:rsidRDefault="000F1E06" w:rsidP="000F1E06">
      <w:pPr>
        <w:pStyle w:val="TF"/>
      </w:pPr>
      <w:r w:rsidRPr="002F7B70">
        <w:t xml:space="preserve">Figure </w:t>
      </w:r>
      <w:r>
        <w:t>6</w:t>
      </w:r>
      <w:r w:rsidRPr="002F7B70">
        <w:t>: Unobstructed side reach</w:t>
      </w:r>
    </w:p>
    <w:p w14:paraId="27516852" w14:textId="77777777" w:rsidR="000F1E06" w:rsidRPr="002F7B70" w:rsidRDefault="000F1E06" w:rsidP="000F1E06">
      <w:pPr>
        <w:pStyle w:val="Ttulo5"/>
      </w:pPr>
      <w:r w:rsidRPr="002F7B70">
        <w:t>8.3.3.3</w:t>
      </w:r>
      <w:r w:rsidRPr="002F7B70">
        <w:tab/>
        <w:t>Obstructed side reach</w:t>
      </w:r>
    </w:p>
    <w:p w14:paraId="791BE542" w14:textId="77777777" w:rsidR="000F1E06" w:rsidRPr="002F7B70" w:rsidRDefault="000F1E06" w:rsidP="000F1E06">
      <w:pPr>
        <w:pStyle w:val="Ttulo6"/>
      </w:pPr>
      <w:r w:rsidRPr="002F7B70">
        <w:t>8.3.3.3.1</w:t>
      </w:r>
      <w:r w:rsidRPr="002F7B70">
        <w:tab/>
        <w:t>Obstructed (</w:t>
      </w:r>
      <w:r w:rsidRPr="002F7B70">
        <w:rPr>
          <w:rFonts w:cs="Arial"/>
        </w:rPr>
        <w:t xml:space="preserve">≤ </w:t>
      </w:r>
      <w:r w:rsidRPr="002F7B70">
        <w:t>255 mm) side reach</w:t>
      </w:r>
    </w:p>
    <w:p w14:paraId="3E36FC27" w14:textId="77777777" w:rsidR="000F1E06" w:rsidRPr="002F7B70" w:rsidRDefault="000F1E06" w:rsidP="000F1E06">
      <w:pPr>
        <w:rPr>
          <w:i/>
        </w:rPr>
      </w:pPr>
      <w:r w:rsidRPr="002F7B70">
        <w:t xml:space="preserve">Where </w:t>
      </w:r>
      <w:r>
        <w:t xml:space="preserve">stationary </w:t>
      </w:r>
      <w:r w:rsidRPr="00466830">
        <w:t>ICT</w:t>
      </w:r>
      <w:r>
        <w:t xml:space="preserve"> </w:t>
      </w:r>
      <w:r w:rsidRPr="002F7B70">
        <w:t xml:space="preserve">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less than or equal to 255 mm (10 inches), the high side reach </w:t>
      </w:r>
      <w:r>
        <w:t>to a</w:t>
      </w:r>
      <w:r w:rsidRPr="00C41E26">
        <w:t xml:space="preserve">t least one of each type of operable part </w:t>
      </w:r>
      <w:r>
        <w:t xml:space="preserve">shall </w:t>
      </w:r>
      <w:r w:rsidRPr="002F7B70">
        <w:t>be no higher than 1 220 mm (48 inches) above the floor of the access space. This is shown in Figure </w:t>
      </w:r>
      <w:r>
        <w:t>7</w:t>
      </w:r>
      <w:r w:rsidRPr="002F7B70">
        <w:t xml:space="preserve"> (a).</w:t>
      </w:r>
    </w:p>
    <w:p w14:paraId="5E7442A7" w14:textId="77777777" w:rsidR="000F1E06" w:rsidRPr="002F7B70" w:rsidRDefault="000F1E06" w:rsidP="000F1E06">
      <w:pPr>
        <w:pStyle w:val="Ttulo6"/>
      </w:pPr>
      <w:r w:rsidRPr="002F7B70">
        <w:t>8.3.3.3.2</w:t>
      </w:r>
      <w:r w:rsidRPr="002F7B70">
        <w:tab/>
        <w:t>Obstructed (</w:t>
      </w:r>
      <w:r w:rsidRPr="002F7B70">
        <w:rPr>
          <w:rFonts w:cs="Arial"/>
        </w:rPr>
        <w:t xml:space="preserve">≤ </w:t>
      </w:r>
      <w:r w:rsidRPr="002F7B70">
        <w:t>610 mm) side reach</w:t>
      </w:r>
    </w:p>
    <w:p w14:paraId="2D2DDC62" w14:textId="77777777" w:rsidR="000F1E06" w:rsidRPr="002F7B70" w:rsidRDefault="000F1E06" w:rsidP="000F1E06">
      <w:r w:rsidRPr="002F7B70">
        <w:t xml:space="preserve">Wher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greater than 255 mm (10 inches) with a maximum depth of 610 mm (24 inches), the high side reach to </w:t>
      </w:r>
      <w:r>
        <w:t>a</w:t>
      </w:r>
      <w:r w:rsidRPr="00C41E26">
        <w:t>t least one of each type of operable part</w:t>
      </w:r>
      <w:r>
        <w:t xml:space="preserve"> shall</w:t>
      </w:r>
      <w:r w:rsidRPr="002F7B70">
        <w:t xml:space="preserve"> be no higher than 1 170 mm (46 inches) above the floor of the access space. This is shown in Figure</w:t>
      </w:r>
      <w:r>
        <w:t xml:space="preserve"> 7</w:t>
      </w:r>
      <w:r w:rsidRPr="002F7B70">
        <w:t xml:space="preserve"> (b).</w:t>
      </w:r>
    </w:p>
    <w:p w14:paraId="536C5BAA" w14:textId="19220340" w:rsidR="000F1E06" w:rsidRPr="002F7B70" w:rsidRDefault="000F1E06" w:rsidP="000F1E06">
      <w:pPr>
        <w:pStyle w:val="FL"/>
        <w:rPr>
          <w:lang w:eastAsia="en-GB"/>
        </w:rPr>
      </w:pPr>
      <w:r w:rsidRPr="00744F0C">
        <w:rPr>
          <w:noProof/>
          <w:lang w:eastAsia="en-GB"/>
        </w:rPr>
        <w:drawing>
          <wp:inline distT="0" distB="0" distL="0" distR="0" wp14:anchorId="31EFDD31" wp14:editId="2E62A35D">
            <wp:extent cx="3535680" cy="1661160"/>
            <wp:effectExtent l="0" t="0" r="7620" b="0"/>
            <wp:docPr id="17" name="Picture 17"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A diagram illustrating the content of the text 8.3.3.2.3.1 and 8.3.3.2.3.2"/>
                    <pic:cNvPicPr>
                      <a:picLocks noChangeAspect="1" noChangeArrowheads="1"/>
                    </pic:cNvPicPr>
                  </pic:nvPicPr>
                  <pic:blipFill>
                    <a:blip r:embed="rId31">
                      <a:extLst>
                        <a:ext uri="{28A0092B-C50C-407E-A947-70E740481C1C}">
                          <a14:useLocalDpi xmlns:a14="http://schemas.microsoft.com/office/drawing/2010/main" val="0"/>
                        </a:ext>
                      </a:extLst>
                    </a:blip>
                    <a:srcRect l="7811" r="6210"/>
                    <a:stretch>
                      <a:fillRect/>
                    </a:stretch>
                  </pic:blipFill>
                  <pic:spPr bwMode="auto">
                    <a:xfrm>
                      <a:off x="0" y="0"/>
                      <a:ext cx="3535680" cy="1661160"/>
                    </a:xfrm>
                    <a:prstGeom prst="rect">
                      <a:avLst/>
                    </a:prstGeom>
                    <a:noFill/>
                    <a:ln>
                      <a:noFill/>
                    </a:ln>
                  </pic:spPr>
                </pic:pic>
              </a:graphicData>
            </a:graphic>
          </wp:inline>
        </w:drawing>
      </w:r>
    </w:p>
    <w:p w14:paraId="7F056E35" w14:textId="77777777" w:rsidR="000F1E06" w:rsidRDefault="000F1E06" w:rsidP="000F1E06">
      <w:pPr>
        <w:pStyle w:val="TF"/>
      </w:pPr>
      <w:r w:rsidRPr="002F7B70">
        <w:t xml:space="preserve">Figure </w:t>
      </w:r>
      <w:r>
        <w:t>7</w:t>
      </w:r>
      <w:r w:rsidRPr="002F7B70">
        <w:t>: Obstructed high side reach</w:t>
      </w:r>
    </w:p>
    <w:p w14:paraId="32290495" w14:textId="7E9337D3" w:rsidR="0098090C" w:rsidRPr="002F7B70" w:rsidRDefault="0098090C" w:rsidP="00BF76E0">
      <w:pPr>
        <w:pStyle w:val="Ttulo3"/>
      </w:pPr>
      <w:bookmarkStart w:id="576" w:name="_Toc9968595"/>
      <w:r w:rsidRPr="002F7B70">
        <w:t>8.3.</w:t>
      </w:r>
      <w:r w:rsidR="00200296">
        <w:t>4</w:t>
      </w:r>
      <w:r w:rsidRPr="002F7B70">
        <w:tab/>
        <w:t>Clear floor or ground space</w:t>
      </w:r>
      <w:bookmarkEnd w:id="576"/>
    </w:p>
    <w:p w14:paraId="6AA19381" w14:textId="70D19701" w:rsidR="0098090C" w:rsidRPr="002F7B70" w:rsidRDefault="0098090C" w:rsidP="00BF76E0">
      <w:pPr>
        <w:pStyle w:val="Ttulo4"/>
      </w:pPr>
      <w:r w:rsidRPr="002F7B70">
        <w:t>8.3.</w:t>
      </w:r>
      <w:r w:rsidR="00200296">
        <w:t>4</w:t>
      </w:r>
      <w:r w:rsidRPr="002F7B70">
        <w:t>.1</w:t>
      </w:r>
      <w:r w:rsidRPr="002F7B70">
        <w:tab/>
        <w:t>Change in level</w:t>
      </w:r>
    </w:p>
    <w:p w14:paraId="53A4B1B9" w14:textId="36ECC990" w:rsidR="0098090C" w:rsidRPr="002F7B70" w:rsidRDefault="00200296" w:rsidP="0098090C">
      <w:r w:rsidRPr="00200296">
        <w:t xml:space="preserve">Where stationary ICT has a floor within it, then any change of floor level within it or entering it </w:t>
      </w:r>
      <w:r>
        <w:t>shall</w:t>
      </w:r>
      <w:r w:rsidR="0098090C" w:rsidRPr="002F7B70">
        <w:t xml:space="preserve"> be ramped with a slope no steeper than 1:48.</w:t>
      </w:r>
    </w:p>
    <w:p w14:paraId="7042FBB1" w14:textId="4CB5B883" w:rsidR="0098090C" w:rsidRPr="002F7B70" w:rsidRDefault="0098090C" w:rsidP="00987D49">
      <w:pPr>
        <w:keepNext/>
        <w:keepLines/>
      </w:pPr>
      <w:r w:rsidRPr="002F7B70">
        <w:t>Exceptions:</w:t>
      </w:r>
    </w:p>
    <w:p w14:paraId="54BEAE4F" w14:textId="34FD71E1" w:rsidR="0098090C" w:rsidRPr="002F7B70" w:rsidRDefault="0098090C" w:rsidP="00FA0798">
      <w:pPr>
        <w:pStyle w:val="BL"/>
        <w:numPr>
          <w:ilvl w:val="0"/>
          <w:numId w:val="14"/>
        </w:numPr>
      </w:pPr>
      <w:r w:rsidRPr="002F7B70">
        <w:t xml:space="preserve">If the change in floor level is less than or equal to 6,4 mm (¼ inch) the change may be vertical as shown in </w:t>
      </w:r>
      <w:r w:rsidR="00141B23" w:rsidRPr="002F7B70">
        <w:t>F</w:t>
      </w:r>
      <w:r w:rsidRPr="002F7B70">
        <w:t xml:space="preserve">igure </w:t>
      </w:r>
      <w:r w:rsidR="00D628B0">
        <w:t>8</w:t>
      </w:r>
      <w:r w:rsidRPr="002F7B70">
        <w:t>.</w:t>
      </w:r>
    </w:p>
    <w:p w14:paraId="3231F407" w14:textId="7A069309" w:rsidR="0098090C" w:rsidRPr="002F7B70" w:rsidRDefault="0098090C" w:rsidP="007B34A2">
      <w:pPr>
        <w:pStyle w:val="BL"/>
      </w:pPr>
      <w:r w:rsidRPr="002F7B70">
        <w:t xml:space="preserve">If the change in floor level is less than or equal to 13 mm (½ inch) the change may have a slope not steeper than 1:2 as shown in </w:t>
      </w:r>
      <w:r w:rsidR="00141B23" w:rsidRPr="002F7B70">
        <w:t>F</w:t>
      </w:r>
      <w:r w:rsidRPr="002F7B70">
        <w:t xml:space="preserve">igure </w:t>
      </w:r>
      <w:r w:rsidR="00D628B0">
        <w:t>9</w:t>
      </w:r>
      <w:r w:rsidRPr="002F7B70">
        <w:t>.</w:t>
      </w:r>
    </w:p>
    <w:p w14:paraId="416B7687" w14:textId="4D7168D1" w:rsidR="0098090C" w:rsidRPr="002F7B70" w:rsidRDefault="008E7B5B" w:rsidP="007B34A2">
      <w:pPr>
        <w:pStyle w:val="FL"/>
      </w:pPr>
      <w:bookmarkStart w:id="577" w:name="OLE_LINK1"/>
      <w:bookmarkStart w:id="578" w:name="OLE_LINK2"/>
      <w:r w:rsidRPr="002F7B70">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32"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577"/>
      <w:bookmarkEnd w:id="578"/>
    </w:p>
    <w:p w14:paraId="52AEE58B" w14:textId="6943B95A" w:rsidR="0098090C" w:rsidRPr="002F7B70" w:rsidRDefault="0098090C" w:rsidP="007B34A2">
      <w:pPr>
        <w:pStyle w:val="TF"/>
      </w:pPr>
      <w:r w:rsidRPr="002F7B70">
        <w:t xml:space="preserve">Figure </w:t>
      </w:r>
      <w:r w:rsidR="00D628B0">
        <w:t>8</w:t>
      </w:r>
      <w:r w:rsidRPr="002F7B70">
        <w:t>: Vertical change in level</w:t>
      </w:r>
    </w:p>
    <w:p w14:paraId="1AA8F0CC" w14:textId="7ECC8097" w:rsidR="00BA74A5" w:rsidRPr="002F7B70" w:rsidRDefault="006369AF" w:rsidP="00BF76E0">
      <w:pPr>
        <w:pStyle w:val="FL"/>
      </w:pPr>
      <w:r w:rsidRPr="002F7B70">
        <w:object w:dxaOrig="7245" w:dyaOrig="4365" w14:anchorId="7D796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diagram illustrating the content of the text 8.3.2.1 b)" style="width:276pt;height:90pt" o:ole="">
            <v:imagedata r:id="rId33" o:title="" croptop="16034f" cropbottom="16354f" cropleft="3266f" cropright="3266f"/>
          </v:shape>
          <o:OLEObject Type="Embed" ProgID="Visio.Drawing.11" ShapeID="_x0000_i1025" DrawAspect="Content" ObjectID="_1620656743" r:id="rId34"/>
        </w:object>
      </w:r>
    </w:p>
    <w:p w14:paraId="5E2A79C8" w14:textId="3FB92CEA" w:rsidR="0098090C" w:rsidRPr="002F7B70" w:rsidRDefault="0098090C" w:rsidP="007B34A2">
      <w:pPr>
        <w:pStyle w:val="TF"/>
      </w:pPr>
      <w:r w:rsidRPr="002F7B70">
        <w:t xml:space="preserve">Figure </w:t>
      </w:r>
      <w:r w:rsidR="00D628B0">
        <w:t>9</w:t>
      </w:r>
      <w:r w:rsidRPr="002F7B70">
        <w:t>: Bevelled change in level</w:t>
      </w:r>
    </w:p>
    <w:p w14:paraId="1E8EC5ED" w14:textId="3DFCD564" w:rsidR="0098090C" w:rsidRPr="002F7B70" w:rsidRDefault="0098090C" w:rsidP="00BF76E0">
      <w:pPr>
        <w:pStyle w:val="Ttulo4"/>
      </w:pPr>
      <w:r w:rsidRPr="002F7B70">
        <w:t>8.3.</w:t>
      </w:r>
      <w:r w:rsidR="00200296">
        <w:t>4</w:t>
      </w:r>
      <w:r w:rsidRPr="002F7B70">
        <w:t>.2</w:t>
      </w:r>
      <w:r w:rsidRPr="002F7B70">
        <w:tab/>
        <w:t>Clear floor or ground space</w:t>
      </w:r>
    </w:p>
    <w:p w14:paraId="664BC786" w14:textId="0B90DA3C" w:rsidR="0098090C" w:rsidRPr="002F7B70" w:rsidRDefault="00200296" w:rsidP="0098090C">
      <w:r w:rsidRPr="00200296">
        <w:t>Where stationary ICT has an operating area within it</w:t>
      </w:r>
      <w:r w:rsidR="0098090C" w:rsidRPr="002F7B70">
        <w:t xml:space="preserve">, it </w:t>
      </w:r>
      <w:r>
        <w:t>shall</w:t>
      </w:r>
      <w:r w:rsidRPr="002F7B70">
        <w:t xml:space="preserve"> </w:t>
      </w:r>
      <w:r w:rsidR="0098090C" w:rsidRPr="002F7B70">
        <w:t xml:space="preserve">provide a clear floor area that has the minimum dimensions of 760 mm (30 inches) by 1 220 mm (48 inches) from which to operate the </w:t>
      </w:r>
      <w:r w:rsidR="0098090C" w:rsidRPr="00466830">
        <w:t>ICT</w:t>
      </w:r>
      <w:r w:rsidR="0098090C" w:rsidRPr="002F7B70">
        <w:t xml:space="preserve">. This is shown in Figure </w:t>
      </w:r>
      <w:r w:rsidR="00E724C5">
        <w:t>10</w:t>
      </w:r>
      <w:r w:rsidR="0098090C" w:rsidRPr="002F7B70">
        <w:t>.</w:t>
      </w:r>
    </w:p>
    <w:p w14:paraId="043242E4" w14:textId="4E773A54" w:rsidR="0098090C" w:rsidRPr="002F7B70" w:rsidRDefault="008E7B5B" w:rsidP="007B34A2">
      <w:pPr>
        <w:pStyle w:val="FL"/>
      </w:pPr>
      <w:r w:rsidRPr="002F7B70">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5"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173CC4D3" w14:textId="4F10DC01" w:rsidR="0098090C" w:rsidRPr="002F7B70" w:rsidRDefault="0098090C" w:rsidP="007B34A2">
      <w:pPr>
        <w:pStyle w:val="TF"/>
      </w:pPr>
      <w:r w:rsidRPr="002F7B70">
        <w:t xml:space="preserve">Figure </w:t>
      </w:r>
      <w:r w:rsidR="00E724C5">
        <w:t>10</w:t>
      </w:r>
      <w:r w:rsidRPr="002F7B70">
        <w:t>: Clear floor or ground space</w:t>
      </w:r>
    </w:p>
    <w:p w14:paraId="11579BA3" w14:textId="54D4F2A5" w:rsidR="0098090C" w:rsidRPr="002F7B70" w:rsidRDefault="0098090C" w:rsidP="00BF76E0">
      <w:pPr>
        <w:pStyle w:val="Ttulo4"/>
      </w:pPr>
      <w:r w:rsidRPr="002F7B70">
        <w:t>8.3.</w:t>
      </w:r>
      <w:r w:rsidR="00200296">
        <w:t>4</w:t>
      </w:r>
      <w:r w:rsidRPr="002F7B70">
        <w:t>.3</w:t>
      </w:r>
      <w:r w:rsidRPr="002F7B70">
        <w:tab/>
        <w:t>Approach</w:t>
      </w:r>
    </w:p>
    <w:p w14:paraId="68FA6C8B" w14:textId="086D8D72" w:rsidR="0098090C" w:rsidRPr="002F7B70" w:rsidRDefault="0098090C" w:rsidP="00BF76E0">
      <w:pPr>
        <w:pStyle w:val="Ttulo5"/>
      </w:pPr>
      <w:r w:rsidRPr="002F7B70">
        <w:t>8.3.</w:t>
      </w:r>
      <w:r w:rsidR="00200296">
        <w:t>4</w:t>
      </w:r>
      <w:r w:rsidRPr="002F7B70">
        <w:t>.3.1</w:t>
      </w:r>
      <w:r w:rsidRPr="002F7B70">
        <w:tab/>
        <w:t>General</w:t>
      </w:r>
    </w:p>
    <w:p w14:paraId="6A22F067" w14:textId="55A90AD7" w:rsidR="0098090C" w:rsidRPr="002F7B70" w:rsidRDefault="00200296" w:rsidP="0098090C">
      <w:r w:rsidRPr="00200296">
        <w:t>Where stationary ICT has an access space inside it</w:t>
      </w:r>
      <w:r w:rsidR="0098090C" w:rsidRPr="002F7B70">
        <w:t xml:space="preserve">, </w:t>
      </w:r>
      <w:r w:rsidR="0098090C" w:rsidRPr="00466830">
        <w:t>at</w:t>
      </w:r>
      <w:r w:rsidR="0098090C" w:rsidRPr="002F7B70">
        <w:t xml:space="preserve"> least one full side of the space </w:t>
      </w:r>
      <w:r>
        <w:t>shall</w:t>
      </w:r>
      <w:r w:rsidRPr="002F7B70">
        <w:t xml:space="preserve"> </w:t>
      </w:r>
      <w:r w:rsidR="0098090C" w:rsidRPr="002F7B70">
        <w:t xml:space="preserve">be unobstructed. </w:t>
      </w:r>
    </w:p>
    <w:p w14:paraId="596D8C70" w14:textId="5111BA63" w:rsidR="0098090C" w:rsidRPr="002F7B70" w:rsidRDefault="0098090C" w:rsidP="00BF76E0">
      <w:pPr>
        <w:pStyle w:val="Ttulo5"/>
      </w:pPr>
      <w:r w:rsidRPr="002F7B70">
        <w:t>8.3.</w:t>
      </w:r>
      <w:r w:rsidR="00200296">
        <w:t>4</w:t>
      </w:r>
      <w:r w:rsidRPr="002F7B70">
        <w:t>.3.2</w:t>
      </w:r>
      <w:r w:rsidRPr="002F7B70">
        <w:tab/>
        <w:t>Forward approach</w:t>
      </w:r>
    </w:p>
    <w:p w14:paraId="5AB1898A" w14:textId="2674C82A" w:rsidR="0098090C" w:rsidRPr="002F7B70" w:rsidRDefault="00200296" w:rsidP="0098090C">
      <w:r w:rsidRPr="00200296">
        <w:t>Where the operating area is inside an alcove within the stationary ICT</w:t>
      </w:r>
      <w:r w:rsidR="0098090C" w:rsidRPr="002F7B70">
        <w:t xml:space="preserve">, the alcove is deeper than 610 mm (24 inches), and where a forward approach is necessary, the dimension of the access space </w:t>
      </w:r>
      <w:r>
        <w:t>shall</w:t>
      </w:r>
      <w:r w:rsidRPr="002F7B70">
        <w:t xml:space="preserve"> </w:t>
      </w:r>
      <w:r w:rsidR="0098090C" w:rsidRPr="002F7B70">
        <w:t xml:space="preserve">be a minimum of 915 mm (36 inches) wide. This is shown in Figure </w:t>
      </w:r>
      <w:r w:rsidR="00E724C5">
        <w:t>11</w:t>
      </w:r>
      <w:r w:rsidR="0098090C" w:rsidRPr="002F7B70">
        <w:t>.</w:t>
      </w:r>
    </w:p>
    <w:p w14:paraId="67F65FB4" w14:textId="3D021C30" w:rsidR="0098090C" w:rsidRPr="002F7B70" w:rsidRDefault="008E7B5B" w:rsidP="000A19CE">
      <w:pPr>
        <w:pStyle w:val="FL"/>
      </w:pPr>
      <w:r w:rsidRPr="002F7B70">
        <w:rPr>
          <w:noProof/>
          <w:lang w:eastAsia="en-GB"/>
        </w:rPr>
        <w:drawing>
          <wp:inline distT="0" distB="0" distL="0" distR="0" wp14:anchorId="3AC38AA9" wp14:editId="3C6C1FC7">
            <wp:extent cx="2266950" cy="1542553"/>
            <wp:effectExtent l="0" t="0" r="0" b="635"/>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rotWithShape="1">
                    <a:blip r:embed="rId36" cstate="print"/>
                    <a:srcRect l="22418" r="23494" b="6388"/>
                    <a:stretch/>
                  </pic:blipFill>
                  <pic:spPr bwMode="auto">
                    <a:xfrm>
                      <a:off x="0" y="0"/>
                      <a:ext cx="2266950" cy="1542553"/>
                    </a:xfrm>
                    <a:prstGeom prst="rect">
                      <a:avLst/>
                    </a:prstGeom>
                    <a:noFill/>
                    <a:ln>
                      <a:noFill/>
                    </a:ln>
                    <a:extLst>
                      <a:ext uri="{53640926-AAD7-44D8-BBD7-CCE9431645EC}">
                        <a14:shadowObscured xmlns:a14="http://schemas.microsoft.com/office/drawing/2010/main"/>
                      </a:ext>
                    </a:extLst>
                  </pic:spPr>
                </pic:pic>
              </a:graphicData>
            </a:graphic>
          </wp:inline>
        </w:drawing>
      </w:r>
    </w:p>
    <w:p w14:paraId="71C25DCB" w14:textId="692FB5B8" w:rsidR="0098090C" w:rsidRPr="002F7B70" w:rsidRDefault="0098090C" w:rsidP="00382FB4">
      <w:pPr>
        <w:pStyle w:val="TF"/>
      </w:pPr>
      <w:r w:rsidRPr="002F7B70">
        <w:t xml:space="preserve">Figure </w:t>
      </w:r>
      <w:r w:rsidR="00E724C5">
        <w:t>11</w:t>
      </w:r>
      <w:r w:rsidRPr="002F7B70">
        <w:t>: Manoeuvring Clearance in an Alcove, Forward Approach</w:t>
      </w:r>
    </w:p>
    <w:p w14:paraId="48953A0B" w14:textId="665B321A" w:rsidR="0098090C" w:rsidRPr="002F7B70" w:rsidRDefault="0098090C" w:rsidP="00BF76E0">
      <w:pPr>
        <w:pStyle w:val="Ttulo5"/>
      </w:pPr>
      <w:r w:rsidRPr="002F7B70">
        <w:t>8.3.</w:t>
      </w:r>
      <w:r w:rsidR="00200296">
        <w:t>4</w:t>
      </w:r>
      <w:r w:rsidRPr="002F7B70">
        <w:t>.3.3</w:t>
      </w:r>
      <w:r w:rsidRPr="002F7B70">
        <w:tab/>
        <w:t>Parallel approach</w:t>
      </w:r>
    </w:p>
    <w:p w14:paraId="1FE0973B" w14:textId="3BD26157" w:rsidR="0098090C" w:rsidRPr="002F7B70" w:rsidRDefault="00200296" w:rsidP="0098090C">
      <w:r w:rsidRPr="00200296">
        <w:rPr>
          <w:lang w:eastAsia="en-GB"/>
        </w:rPr>
        <w:t>Where the operating area is inside an alcove within the stationary ICT,</w:t>
      </w:r>
      <w:r w:rsidR="0098090C" w:rsidRPr="002F7B70">
        <w:rPr>
          <w:lang w:eastAsia="en-GB"/>
        </w:rPr>
        <w:t xml:space="preserve"> the alcove is deeper than 380 mm (15 inches), and where a parallel approach is possible, the dimension of the access space </w:t>
      </w:r>
      <w:r>
        <w:rPr>
          <w:lang w:eastAsia="en-GB"/>
        </w:rPr>
        <w:t>shall</w:t>
      </w:r>
      <w:r w:rsidRPr="002F7B70">
        <w:rPr>
          <w:lang w:eastAsia="en-GB"/>
        </w:rPr>
        <w:t xml:space="preserve"> </w:t>
      </w:r>
      <w:r w:rsidR="0098090C" w:rsidRPr="002F7B70">
        <w:rPr>
          <w:lang w:eastAsia="en-GB"/>
        </w:rPr>
        <w:t>be a minimum of 1 525 mm (60 inches) wide.</w:t>
      </w:r>
      <w:r w:rsidR="0098090C" w:rsidRPr="002F7B70">
        <w:t xml:space="preserve"> This is shown in Figure </w:t>
      </w:r>
      <w:r w:rsidR="00E724C5">
        <w:t>12</w:t>
      </w:r>
      <w:r w:rsidR="0098090C" w:rsidRPr="002F7B70">
        <w:t xml:space="preserve">. </w:t>
      </w:r>
    </w:p>
    <w:p w14:paraId="0616871B" w14:textId="15A63BE1" w:rsidR="0098090C" w:rsidRPr="002F7B70" w:rsidRDefault="008E7B5B" w:rsidP="00D7639E">
      <w:pPr>
        <w:pStyle w:val="FL"/>
      </w:pPr>
      <w:r w:rsidRPr="002F7B70">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7"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2949D407" w14:textId="10ED186E" w:rsidR="0098090C" w:rsidRPr="002F7B70" w:rsidRDefault="0098090C" w:rsidP="00D7639E">
      <w:pPr>
        <w:pStyle w:val="TF"/>
      </w:pPr>
      <w:r w:rsidRPr="002F7B70">
        <w:t xml:space="preserve">Figure </w:t>
      </w:r>
      <w:r w:rsidR="00E724C5">
        <w:t>12</w:t>
      </w:r>
      <w:r w:rsidRPr="002F7B70">
        <w:t>: Manoeuvring Clearance in an Alcove, Parallel Approach</w:t>
      </w:r>
    </w:p>
    <w:p w14:paraId="2015D051" w14:textId="5C378B65" w:rsidR="0098090C" w:rsidRPr="002F7B70" w:rsidRDefault="0098090C" w:rsidP="00BF76E0">
      <w:pPr>
        <w:pStyle w:val="Ttulo3"/>
      </w:pPr>
      <w:bookmarkStart w:id="579" w:name="_Toc9968596"/>
      <w:r w:rsidRPr="002F7B70">
        <w:t>8.3.</w:t>
      </w:r>
      <w:r w:rsidR="00200296">
        <w:t>5</w:t>
      </w:r>
      <w:r w:rsidRPr="002F7B70">
        <w:tab/>
        <w:t>Visibility</w:t>
      </w:r>
      <w:bookmarkEnd w:id="579"/>
    </w:p>
    <w:p w14:paraId="7FE584CB" w14:textId="1546DE1D" w:rsidR="0098090C" w:rsidRPr="002F7B70" w:rsidRDefault="0098090C" w:rsidP="0098090C">
      <w:r w:rsidRPr="002F7B70">
        <w:t xml:space="preserve">Where </w:t>
      </w:r>
      <w:r w:rsidR="00A62E47">
        <w:t xml:space="preserve">stationary </w:t>
      </w:r>
      <w:r w:rsidRPr="00466830">
        <w:t>ICT</w:t>
      </w:r>
      <w:r w:rsidR="008939FF">
        <w:t xml:space="preserve"> provides one or more</w:t>
      </w:r>
      <w:r w:rsidRPr="002F7B70">
        <w:t xml:space="preserve"> display screens , </w:t>
      </w:r>
      <w:r w:rsidR="00A40F45" w:rsidRPr="00A40F45">
        <w:t xml:space="preserve">at least one of each type of display screen </w:t>
      </w:r>
      <w:r w:rsidR="00A40F45">
        <w:t xml:space="preserve">shall be positioned such that the </w:t>
      </w:r>
      <w:r w:rsidRPr="002F7B70">
        <w:t xml:space="preserve">information on the screen </w:t>
      </w:r>
      <w:r w:rsidR="00A40F45">
        <w:t>is</w:t>
      </w:r>
      <w:r w:rsidRPr="002F7B70">
        <w:t xml:space="preserve"> legible from a point located 1 015 mm (40 inches) above the centre of the floor of the operating area).</w:t>
      </w:r>
    </w:p>
    <w:p w14:paraId="232469FE" w14:textId="13BD8296" w:rsidR="0098090C" w:rsidRPr="002F7B70" w:rsidRDefault="0098090C" w:rsidP="007B4CCF">
      <w:pPr>
        <w:pStyle w:val="NO"/>
      </w:pPr>
      <w:r w:rsidRPr="002F7B70">
        <w:t>NOTE:</w:t>
      </w:r>
      <w:r w:rsidRPr="002F7B70">
        <w:tab/>
        <w:t xml:space="preserve">The intent of this </w:t>
      </w:r>
      <w:del w:id="580" w:author="Dave (v6.3 to v6.4)" w:date="2019-05-06T16:32:00Z">
        <w:r w:rsidRPr="002F7B70" w:rsidDel="001974ED">
          <w:delText xml:space="preserve">provision </w:delText>
        </w:r>
      </w:del>
      <w:ins w:id="581" w:author="Dave (v6.3 to v6.4)" w:date="2019-05-06T16:32:00Z">
        <w:r w:rsidR="001974ED">
          <w:t>requirement</w:t>
        </w:r>
        <w:r w:rsidR="001974ED" w:rsidRPr="002F7B70">
          <w:t xml:space="preserve"> </w:t>
        </w:r>
      </w:ins>
      <w:r w:rsidRPr="002F7B70">
        <w:t>is that the information on the screen can be read by users with normal vision and appropriate language skills, when seated in a wheelchair.</w:t>
      </w:r>
    </w:p>
    <w:p w14:paraId="4702EDB2" w14:textId="5AC3AF63" w:rsidR="0098090C" w:rsidRPr="002F7B70" w:rsidRDefault="0098090C" w:rsidP="00AC6E4C">
      <w:pPr>
        <w:pStyle w:val="Ttulo3"/>
        <w:keepNext w:val="0"/>
      </w:pPr>
      <w:bookmarkStart w:id="582" w:name="_Toc9968597"/>
      <w:r w:rsidRPr="002F7B70">
        <w:t>8.3.</w:t>
      </w:r>
      <w:r w:rsidR="00200296">
        <w:t>6</w:t>
      </w:r>
      <w:r w:rsidRPr="002F7B70">
        <w:tab/>
        <w:t>Installation instructions</w:t>
      </w:r>
      <w:bookmarkEnd w:id="582"/>
    </w:p>
    <w:p w14:paraId="566596E3" w14:textId="2288DD85" w:rsidR="0098090C" w:rsidRPr="002F7B70" w:rsidRDefault="00A62E47" w:rsidP="00AC6E4C">
      <w:pPr>
        <w:keepLines/>
        <w:widowControl w:val="0"/>
      </w:pPr>
      <w:r>
        <w:t>Installation</w:t>
      </w:r>
      <w:r w:rsidR="0098090C" w:rsidRPr="002F7B70">
        <w:t xml:space="preserve"> instructions </w:t>
      </w:r>
      <w:r w:rsidR="00A40F45">
        <w:t>shall</w:t>
      </w:r>
      <w:r w:rsidR="00A40F45" w:rsidRPr="002F7B70">
        <w:t xml:space="preserve"> </w:t>
      </w:r>
      <w:r w:rsidR="0098090C" w:rsidRPr="002F7B70">
        <w:t xml:space="preserve">be made available </w:t>
      </w:r>
      <w:r>
        <w:t xml:space="preserve">for all stationary ICT. These instructions shall give guidance on how to </w:t>
      </w:r>
      <w:del w:id="583" w:author="Dave (v6.3 to v6.4)" w:date="2019-05-06T16:33:00Z">
        <w:r w:rsidR="0098090C" w:rsidRPr="002F7B70" w:rsidDel="001974ED">
          <w:delText xml:space="preserve"> </w:delText>
        </w:r>
      </w:del>
      <w:r w:rsidR="0098090C" w:rsidRPr="002F7B70">
        <w:t xml:space="preserve">install the </w:t>
      </w:r>
      <w:r w:rsidR="0098090C" w:rsidRPr="00466830">
        <w:t>ICT</w:t>
      </w:r>
      <w:r w:rsidR="0098090C" w:rsidRPr="002F7B70">
        <w:t xml:space="preserve"> in a manner that </w:t>
      </w:r>
      <w:r w:rsidR="007557C7" w:rsidRPr="007557C7">
        <w:t xml:space="preserve">takes into account applicable requirements for accessibility of the built environment as they apply to the installation of the ICT. Where there are no </w:t>
      </w:r>
      <w:del w:id="584" w:author="Dave (v6.3 to v6.4)" w:date="2019-05-06T16:33:00Z">
        <w:r w:rsidR="007557C7" w:rsidRPr="007557C7" w:rsidDel="001974ED">
          <w:delText>applicable requirements for accessibility of the built environment as they apply to the installation of the ICT</w:delText>
        </w:r>
      </w:del>
      <w:ins w:id="585" w:author="Dave (v6.3 to v6.4)" w:date="2019-05-06T16:33:00Z">
        <w:r w:rsidR="001974ED">
          <w:t>such requirements</w:t>
        </w:r>
      </w:ins>
      <w:del w:id="586" w:author="Dave (v6.3 to v6.4)" w:date="2019-05-06T16:33:00Z">
        <w:r w:rsidR="007557C7" w:rsidRPr="007557C7" w:rsidDel="001974ED">
          <w:delText>,</w:delText>
        </w:r>
      </w:del>
      <w:r w:rsidR="007557C7" w:rsidRPr="007557C7">
        <w:t xml:space="preserve"> the instructions should require </w:t>
      </w:r>
      <w:r w:rsidR="0098090C" w:rsidRPr="002F7B70">
        <w:t xml:space="preserve">that the dimensions of the </w:t>
      </w:r>
      <w:r w:rsidR="00184572">
        <w:t>installed</w:t>
      </w:r>
      <w:r w:rsidR="0098090C" w:rsidRPr="002F7B70">
        <w:t xml:space="preserve"> </w:t>
      </w:r>
      <w:r w:rsidR="0098090C" w:rsidRPr="00466830">
        <w:t>ICT</w:t>
      </w:r>
      <w:r w:rsidR="0098090C" w:rsidRPr="002F7B70">
        <w:t xml:space="preserve"> conform to clauses 8.3.2 to 8.3.</w:t>
      </w:r>
      <w:del w:id="587" w:author="Dave (v6.3 to v6.4)" w:date="2019-05-06T16:33:00Z">
        <w:r w:rsidR="0098090C" w:rsidRPr="002F7B70" w:rsidDel="001974ED">
          <w:delText>4</w:delText>
        </w:r>
        <w:r w:rsidR="007557C7" w:rsidDel="001974ED">
          <w:delText xml:space="preserve"> </w:delText>
        </w:r>
      </w:del>
      <w:ins w:id="588" w:author="Dave (v6.3 to v6.4)" w:date="2019-05-06T16:33:00Z">
        <w:r w:rsidR="001974ED">
          <w:t xml:space="preserve">5 </w:t>
        </w:r>
      </w:ins>
      <w:r w:rsidR="007557C7">
        <w:t>of the present document</w:t>
      </w:r>
      <w:r w:rsidR="008163B7" w:rsidRPr="008163B7">
        <w:t>.</w:t>
      </w:r>
      <w:r w:rsidR="0098090C" w:rsidRPr="002F7B70">
        <w:t xml:space="preserve"> </w:t>
      </w:r>
    </w:p>
    <w:p w14:paraId="125A5869" w14:textId="77777777" w:rsidR="0098090C" w:rsidRPr="002F7B70" w:rsidRDefault="0098090C" w:rsidP="00BF76E0">
      <w:pPr>
        <w:pStyle w:val="Ttulo2"/>
      </w:pPr>
      <w:bookmarkStart w:id="589" w:name="_Toc9968598"/>
      <w:r w:rsidRPr="002F7B70">
        <w:t>8.4</w:t>
      </w:r>
      <w:r w:rsidRPr="002F7B70">
        <w:tab/>
        <w:t xml:space="preserve">Mechanically </w:t>
      </w:r>
      <w:r w:rsidR="009A4FCF" w:rsidRPr="002F7B70">
        <w:t xml:space="preserve">operable </w:t>
      </w:r>
      <w:r w:rsidRPr="002F7B70">
        <w:t>parts</w:t>
      </w:r>
      <w:bookmarkEnd w:id="589"/>
    </w:p>
    <w:p w14:paraId="2EFE74BC" w14:textId="77777777" w:rsidR="0098090C" w:rsidRPr="002F7B70" w:rsidRDefault="0098090C" w:rsidP="00BF76E0">
      <w:pPr>
        <w:pStyle w:val="Ttulo3"/>
      </w:pPr>
      <w:bookmarkStart w:id="590" w:name="_Toc9968599"/>
      <w:r w:rsidRPr="002F7B70">
        <w:t>8.4.1</w:t>
      </w:r>
      <w:r w:rsidRPr="002F7B70">
        <w:tab/>
        <w:t>Numeric keys</w:t>
      </w:r>
      <w:bookmarkEnd w:id="590"/>
    </w:p>
    <w:p w14:paraId="72D119CC" w14:textId="77777777" w:rsidR="0098090C" w:rsidRPr="002F7B70" w:rsidRDefault="0098090C" w:rsidP="0098090C">
      <w:r w:rsidRPr="002F7B70">
        <w:t xml:space="preserve">Where provided, physical numeric keys arranged in a rectangular keypad layout </w:t>
      </w:r>
      <w:r w:rsidR="00CF3FE8" w:rsidRPr="002F7B70">
        <w:t>shall</w:t>
      </w:r>
      <w:r w:rsidRPr="002F7B70">
        <w:t xml:space="preserve"> have the number five key tactilely distinct from the other keys of the keypad.</w:t>
      </w:r>
    </w:p>
    <w:p w14:paraId="5AD7AE94" w14:textId="02409787" w:rsidR="0098090C" w:rsidRPr="002F7B70" w:rsidRDefault="0098090C" w:rsidP="0002410E">
      <w:pPr>
        <w:pStyle w:val="NO"/>
      </w:pPr>
      <w:r w:rsidRPr="002F7B70">
        <w:t>NOTE:</w:t>
      </w:r>
      <w:r w:rsidRPr="002F7B70">
        <w:tab/>
      </w:r>
      <w:r w:rsidRPr="00466830">
        <w:t>Recommendation ITU</w:t>
      </w:r>
      <w:r w:rsidRPr="00466830">
        <w:noBreakHyphen/>
        <w:t>T E.161 [</w:t>
      </w:r>
      <w:r w:rsidR="00DB71B9" w:rsidRPr="00466830">
        <w:fldChar w:fldCharType="begin"/>
      </w:r>
      <w:r w:rsidR="006E7E9D" w:rsidRPr="00466830">
        <w:instrText xml:space="preserve"> REF  REF_ITU_TE161 \h </w:instrText>
      </w:r>
      <w:r w:rsidR="00B70E3E" w:rsidRPr="00466830">
        <w:instrText xml:space="preserve"> \* MERGEFORMAT </w:instrText>
      </w:r>
      <w:r w:rsidR="00DB71B9" w:rsidRPr="00466830">
        <w:fldChar w:fldCharType="separate"/>
      </w:r>
      <w:r w:rsidR="009C1ED7">
        <w:t>i.20</w:t>
      </w:r>
      <w:r w:rsidR="00DB71B9" w:rsidRPr="00466830">
        <w:fldChar w:fldCharType="end"/>
      </w:r>
      <w:r w:rsidRPr="00466830">
        <w:t>]</w:t>
      </w:r>
      <w:r w:rsidRPr="002F7B70">
        <w:t xml:space="preserve"> describes the 12-key telephone keypad layout and provides further details of the form of tactile markers.</w:t>
      </w:r>
    </w:p>
    <w:p w14:paraId="1F514D31" w14:textId="77777777" w:rsidR="0098090C" w:rsidRPr="002F7B70" w:rsidRDefault="0098090C" w:rsidP="00BF76E0">
      <w:pPr>
        <w:pStyle w:val="Ttulo3"/>
      </w:pPr>
      <w:bookmarkStart w:id="591" w:name="_Toc9968600"/>
      <w:r w:rsidRPr="002F7B70">
        <w:t>8.4.2</w:t>
      </w:r>
      <w:r w:rsidRPr="002F7B70">
        <w:tab/>
        <w:t>Operation of mechanical parts</w:t>
      </w:r>
      <w:bookmarkEnd w:id="591"/>
    </w:p>
    <w:p w14:paraId="0D0B1A16" w14:textId="77777777" w:rsidR="0098090C" w:rsidRPr="002F7B70" w:rsidRDefault="004F3F04" w:rsidP="00BF76E0">
      <w:pPr>
        <w:pStyle w:val="Ttulo4"/>
      </w:pPr>
      <w:r w:rsidRPr="002F7B70">
        <w:t>8.4.2.1</w:t>
      </w:r>
      <w:r w:rsidRPr="002F7B70">
        <w:tab/>
      </w:r>
      <w:r w:rsidR="0098090C" w:rsidRPr="002F7B70">
        <w:t xml:space="preserve">Means of </w:t>
      </w:r>
      <w:r w:rsidR="009A4FCF" w:rsidRPr="002F7B70">
        <w:t xml:space="preserve">operation </w:t>
      </w:r>
      <w:r w:rsidR="0098090C" w:rsidRPr="002F7B70">
        <w:t>of mechanical parts</w:t>
      </w:r>
    </w:p>
    <w:p w14:paraId="7DF463D4" w14:textId="77777777" w:rsidR="0098090C" w:rsidRPr="002F7B70" w:rsidRDefault="0098090C" w:rsidP="0098090C">
      <w:r w:rsidRPr="002F7B70">
        <w:t xml:space="preserve">Where a control requires grasping, pinching, or twisting of the wrist to operate it, an accessible alternative means of operation that does not require these actions </w:t>
      </w:r>
      <w:r w:rsidR="00CF3FE8" w:rsidRPr="002F7B70">
        <w:t>shall</w:t>
      </w:r>
      <w:r w:rsidR="0019442C" w:rsidRPr="002F7B70">
        <w:t xml:space="preserve"> be provided.</w:t>
      </w:r>
    </w:p>
    <w:p w14:paraId="23A6B1CE" w14:textId="77777777" w:rsidR="0098090C" w:rsidRPr="002F7B70" w:rsidRDefault="0098090C" w:rsidP="00BF76E0">
      <w:pPr>
        <w:pStyle w:val="Ttulo4"/>
      </w:pPr>
      <w:r w:rsidRPr="002F7B70">
        <w:t>8.4.2.2</w:t>
      </w:r>
      <w:r w:rsidRPr="002F7B70">
        <w:tab/>
        <w:t>Force of operation of mechanical parts</w:t>
      </w:r>
    </w:p>
    <w:p w14:paraId="4CFFF3FE" w14:textId="77777777" w:rsidR="0098090C" w:rsidRDefault="0098090C" w:rsidP="0098090C">
      <w:r w:rsidRPr="002F7B70">
        <w:t xml:space="preserve">Where a control requires a force greater than 22,2 N to operate it, an accessible alternative means of operation that requires a force less than 22,2 N </w:t>
      </w:r>
      <w:r w:rsidR="00CF3FE8" w:rsidRPr="002F7B70">
        <w:t>shall</w:t>
      </w:r>
      <w:r w:rsidRPr="002F7B70">
        <w:t xml:space="preserve"> be provided.</w:t>
      </w:r>
    </w:p>
    <w:p w14:paraId="2A2E16AB" w14:textId="05A96380" w:rsidR="003F4169" w:rsidRPr="002F7B70" w:rsidRDefault="003F4169" w:rsidP="00AC6E4C">
      <w:pPr>
        <w:pStyle w:val="NO"/>
      </w:pPr>
      <w:r w:rsidRPr="003F4169">
        <w:t>NOTE:</w:t>
      </w:r>
      <w:r>
        <w:tab/>
      </w:r>
      <w:r w:rsidRPr="003F4169">
        <w:t>ISO 21542</w:t>
      </w:r>
      <w:r>
        <w:t>: 2011</w:t>
      </w:r>
      <w:r w:rsidRPr="003F4169">
        <w:t xml:space="preserve"> Building Construction — Accessibility and Usability of the Built Environment recommends a value between 2.5 and 5 </w:t>
      </w:r>
      <w:r>
        <w:t>N</w:t>
      </w:r>
      <w:r w:rsidRPr="003F4169">
        <w:t>ewtons.</w:t>
      </w:r>
    </w:p>
    <w:p w14:paraId="12402E0B" w14:textId="77777777" w:rsidR="0098090C" w:rsidRPr="002F7B70" w:rsidRDefault="0098090C" w:rsidP="00BF76E0">
      <w:pPr>
        <w:pStyle w:val="Ttulo3"/>
      </w:pPr>
      <w:bookmarkStart w:id="592" w:name="_Toc9968601"/>
      <w:r w:rsidRPr="002F7B70">
        <w:t>8.4.3</w:t>
      </w:r>
      <w:r w:rsidRPr="002F7B70">
        <w:tab/>
        <w:t>Keys, tickets and fare cards</w:t>
      </w:r>
      <w:bookmarkEnd w:id="592"/>
    </w:p>
    <w:p w14:paraId="43331C82" w14:textId="77777777" w:rsidR="0098090C" w:rsidRPr="002F7B70" w:rsidRDefault="0098090C" w:rsidP="0098090C">
      <w:r w:rsidRPr="002F7B70">
        <w:t xml:space="preserve">Where </w:t>
      </w:r>
      <w:r w:rsidRPr="00466830">
        <w:t>ICT</w:t>
      </w:r>
      <w:r w:rsidRPr="002F7B70">
        <w:t xml:space="preserve"> provides keys, tickets or fare cards, and their orientation is important for further use, they shall have an orientation that is tactilely discernible.</w:t>
      </w:r>
    </w:p>
    <w:p w14:paraId="1AD99021" w14:textId="4A0C6EF6" w:rsidR="0098090C" w:rsidRPr="002F7B70" w:rsidRDefault="0098090C" w:rsidP="0002410E">
      <w:pPr>
        <w:pStyle w:val="NO"/>
      </w:pPr>
      <w:r w:rsidRPr="002F7B70">
        <w:t>NOTE:</w:t>
      </w:r>
      <w:r w:rsidRPr="002F7B70">
        <w:tab/>
      </w:r>
      <w:r w:rsidR="004F3F04" w:rsidRPr="00466830">
        <w:t xml:space="preserve">ETSI </w:t>
      </w:r>
      <w:r w:rsidRPr="00466830">
        <w:t>ETS 300 767 [</w:t>
      </w:r>
      <w:r w:rsidR="00DB71B9" w:rsidRPr="00466830">
        <w:fldChar w:fldCharType="begin"/>
      </w:r>
      <w:r w:rsidR="00672808" w:rsidRPr="00466830">
        <w:instrText xml:space="preserve"> REF REF_ETS300767 REF_ETS300767 \h </w:instrText>
      </w:r>
      <w:r w:rsidR="00B70E3E" w:rsidRPr="00466830">
        <w:instrText xml:space="preserve"> \* MERGEFORMAT </w:instrText>
      </w:r>
      <w:r w:rsidR="00DB71B9" w:rsidRPr="00466830">
        <w:fldChar w:fldCharType="separate"/>
      </w:r>
      <w:r w:rsidR="009C1ED7">
        <w:t>i.6</w:t>
      </w:r>
      <w:r w:rsidR="00DB71B9" w:rsidRPr="00466830">
        <w:fldChar w:fldCharType="end"/>
      </w:r>
      <w:r w:rsidRPr="00466830">
        <w:t>]</w:t>
      </w:r>
      <w:r w:rsidRPr="002F7B70">
        <w:t xml:space="preserve"> defines suitable tactile indications for plastic cards.</w:t>
      </w:r>
    </w:p>
    <w:p w14:paraId="277B00DB" w14:textId="77777777" w:rsidR="0098090C" w:rsidRPr="002F7B70" w:rsidRDefault="0098090C" w:rsidP="00BF76E0">
      <w:pPr>
        <w:pStyle w:val="Ttulo2"/>
      </w:pPr>
      <w:bookmarkStart w:id="593" w:name="_Toc9968602"/>
      <w:r w:rsidRPr="002F7B70">
        <w:t>8.5</w:t>
      </w:r>
      <w:r w:rsidRPr="002F7B70">
        <w:tab/>
        <w:t>Tactile indication of speech mode</w:t>
      </w:r>
      <w:bookmarkEnd w:id="593"/>
    </w:p>
    <w:p w14:paraId="34DC943F" w14:textId="77777777" w:rsidR="0098090C" w:rsidRPr="002F7B70" w:rsidRDefault="0098090C" w:rsidP="0098090C">
      <w:r w:rsidRPr="002F7B70">
        <w:t xml:space="preserve">Where </w:t>
      </w:r>
      <w:r w:rsidRPr="00466830">
        <w:t>ICT</w:t>
      </w:r>
      <w:r w:rsidRPr="002F7B70">
        <w:t xml:space="preserve"> </w:t>
      </w:r>
      <w:r w:rsidR="008639C6" w:rsidRPr="002F7B70">
        <w:t xml:space="preserve">is </w:t>
      </w:r>
      <w:r w:rsidR="008330B9" w:rsidRPr="002F7B70">
        <w:t xml:space="preserve">designed </w:t>
      </w:r>
      <w:r w:rsidRPr="002F7B70">
        <w:t xml:space="preserve">for shared use and speech output is available, a tactile indication of the means to initiate the speech mode </w:t>
      </w:r>
      <w:r w:rsidR="004F3F04" w:rsidRPr="002F7B70">
        <w:t>of operation shall be provided.</w:t>
      </w:r>
    </w:p>
    <w:p w14:paraId="0D3001B1" w14:textId="77777777" w:rsidR="0098090C" w:rsidRPr="002F7B70" w:rsidRDefault="0098090C" w:rsidP="0002410E">
      <w:pPr>
        <w:pStyle w:val="NO"/>
      </w:pPr>
      <w:r w:rsidRPr="002F7B70">
        <w:t>NOTE:</w:t>
      </w:r>
      <w:r w:rsidRPr="002F7B70">
        <w:tab/>
        <w:t>The tactile indication could include Braille instructions.</w:t>
      </w:r>
    </w:p>
    <w:p w14:paraId="05BD9DC0" w14:textId="77777777" w:rsidR="0098090C" w:rsidRPr="002F7B70" w:rsidRDefault="0098090C" w:rsidP="007117A5">
      <w:pPr>
        <w:pStyle w:val="Ttulo1"/>
        <w:pageBreakBefore/>
      </w:pPr>
      <w:bookmarkStart w:id="594" w:name="_Toc9968603"/>
      <w:r w:rsidRPr="002F7B70">
        <w:t>9</w:t>
      </w:r>
      <w:r w:rsidRPr="002F7B70">
        <w:tab/>
        <w:t>Web</w:t>
      </w:r>
      <w:bookmarkEnd w:id="594"/>
    </w:p>
    <w:p w14:paraId="565975F0" w14:textId="2F62B358" w:rsidR="00CA5475" w:rsidRPr="002F7B70" w:rsidRDefault="00CA5475" w:rsidP="00BF76E0">
      <w:pPr>
        <w:pStyle w:val="Ttulo2"/>
      </w:pPr>
      <w:bookmarkStart w:id="595" w:name="_Toc9968604"/>
      <w:r w:rsidRPr="002F7B70">
        <w:t>9.</w:t>
      </w:r>
      <w:r w:rsidR="00504D16" w:rsidRPr="002F7B70">
        <w:t>0</w:t>
      </w:r>
      <w:r w:rsidRPr="002F7B70">
        <w:tab/>
        <w:t>General (informative)</w:t>
      </w:r>
      <w:bookmarkEnd w:id="595"/>
    </w:p>
    <w:p w14:paraId="410E51F4" w14:textId="77777777" w:rsidR="00CA5475" w:rsidRPr="002F7B70" w:rsidRDefault="00CA5475" w:rsidP="00CA5475">
      <w:pPr>
        <w:keepNext/>
        <w:keepLines/>
      </w:pPr>
      <w:r w:rsidRPr="002F7B70">
        <w:t>Requirements in clause 9 apply to web pages (as defined in clause 3.1) including:</w:t>
      </w:r>
    </w:p>
    <w:p w14:paraId="3A3A613D" w14:textId="6C806E3B" w:rsidR="008B349F" w:rsidRDefault="008B349F" w:rsidP="008B349F">
      <w:pPr>
        <w:pStyle w:val="B1"/>
      </w:pPr>
      <w:r>
        <w:t xml:space="preserve">Conformance with </w:t>
      </w:r>
      <w:r w:rsidR="00C66560" w:rsidRPr="00466830">
        <w:t>W3C</w:t>
      </w:r>
      <w:r w:rsidR="00C66560" w:rsidRPr="002F7B70">
        <w:t xml:space="preserve"> Web Content Accessibility Guidelines </w:t>
      </w:r>
      <w:r w:rsidR="00C66560">
        <w:t>(</w:t>
      </w:r>
      <w:r w:rsidRPr="006C5FDB">
        <w:t>WCAG</w:t>
      </w:r>
      <w:r>
        <w:t xml:space="preserve"> 2.0</w:t>
      </w:r>
      <w:r w:rsidR="00C66560">
        <w:t>)</w:t>
      </w:r>
      <w:r>
        <w:t xml:space="preserve"> Level </w:t>
      </w:r>
      <w:r w:rsidRPr="006C5FDB">
        <w:t>AA</w:t>
      </w:r>
      <w:r>
        <w:t xml:space="preserve"> is equivalent to conforming with clauses 9.1.1, 9.1.2, 9.1.3.1 to 9.1.3.3, 9.1.4.1 to 9.1.4.5, 9.2.1.1, 9.2.1.2, 9.2.2, 9.2.3, 9.2.4, 9.3, 9.4.1.1, 9.4.1.2 and the conformance requirements of clause 9.</w:t>
      </w:r>
      <w:del w:id="596" w:author="Dave (v6.5 to v7.0a)" w:date="2019-05-24T15:06:00Z">
        <w:r w:rsidDel="00244705">
          <w:delText xml:space="preserve">5 </w:delText>
        </w:r>
      </w:del>
      <w:ins w:id="597" w:author="Dave (v6.5 to v7.0a)" w:date="2019-05-24T15:06:00Z">
        <w:r w:rsidR="00244705">
          <w:t xml:space="preserve">6 </w:t>
        </w:r>
      </w:ins>
      <w:r>
        <w:t>of the present document.</w:t>
      </w:r>
    </w:p>
    <w:p w14:paraId="6CB13D65" w14:textId="5C067261" w:rsidR="008B349F" w:rsidRDefault="008B349F" w:rsidP="008B349F">
      <w:pPr>
        <w:pStyle w:val="B1"/>
      </w:pPr>
      <w:r>
        <w:t xml:space="preserve">Conformance with </w:t>
      </w:r>
      <w:r w:rsidR="00C66560" w:rsidRPr="00466830">
        <w:t>W3C</w:t>
      </w:r>
      <w:r w:rsidR="00C66560" w:rsidRPr="002F7B70">
        <w:t xml:space="preserve"> Web Content Accessibility Guidelines </w:t>
      </w:r>
      <w:r w:rsidR="00C66560">
        <w:t>(</w:t>
      </w:r>
      <w:r w:rsidRPr="006C5FDB">
        <w:t>WCAG</w:t>
      </w:r>
      <w:r>
        <w:t xml:space="preserve"> 2.1</w:t>
      </w:r>
      <w:r w:rsidR="00C66560">
        <w:t xml:space="preserve">) </w:t>
      </w:r>
      <w:r w:rsidR="00C66560" w:rsidRPr="00466830">
        <w:t>[</w:t>
      </w:r>
      <w:r w:rsidR="00C66560" w:rsidRPr="00466830">
        <w:fldChar w:fldCharType="begin"/>
      </w:r>
      <w:r w:rsidR="00C66560" w:rsidRPr="00466830">
        <w:instrText xml:space="preserve">REF REF_W3CPROPOSEDRECOMMENDATION \h </w:instrText>
      </w:r>
      <w:r w:rsidR="00C66560" w:rsidRPr="00466830">
        <w:fldChar w:fldCharType="separate"/>
      </w:r>
      <w:r w:rsidR="00C66560">
        <w:rPr>
          <w:noProof/>
        </w:rPr>
        <w:t>5</w:t>
      </w:r>
      <w:r w:rsidR="00C66560" w:rsidRPr="00466830">
        <w:fldChar w:fldCharType="end"/>
      </w:r>
      <w:r w:rsidR="00C66560" w:rsidRPr="00466830">
        <w:t>]</w:t>
      </w:r>
      <w:r>
        <w:t xml:space="preserve"> Level </w:t>
      </w:r>
      <w:r w:rsidRPr="006C5FDB">
        <w:t>AA</w:t>
      </w:r>
      <w:r>
        <w:t xml:space="preserve"> is equivalent to conforming with all of clauses 9.1 to 9.4 and the conformance requirements of clause 9.</w:t>
      </w:r>
      <w:del w:id="598" w:author="Dave (v6.5 to v7.0a)" w:date="2019-05-24T14:53:00Z">
        <w:r w:rsidDel="00944BAB">
          <w:delText xml:space="preserve">5 </w:delText>
        </w:r>
      </w:del>
      <w:ins w:id="599" w:author="Dave (v6.5 to v7.0a)" w:date="2019-05-24T14:53:00Z">
        <w:r w:rsidR="00944BAB">
          <w:t xml:space="preserve">6 </w:t>
        </w:r>
      </w:ins>
      <w:r>
        <w:t>of the present document.</w:t>
      </w:r>
    </w:p>
    <w:p w14:paraId="5B36C694" w14:textId="5D4B71FF" w:rsidR="00CA5475" w:rsidRPr="002F7B70" w:rsidRDefault="00B919FF" w:rsidP="00B919FF">
      <w:pPr>
        <w:pStyle w:val="B1"/>
      </w:pPr>
      <w:r w:rsidRPr="00B919FF">
        <w:t>Requirements for non-web documents and non-web software are given in clauses 10 and 11 respectively</w:t>
      </w:r>
      <w:r w:rsidR="00CA5475" w:rsidRPr="002F7B70">
        <w:t>.</w:t>
      </w:r>
    </w:p>
    <w:p w14:paraId="5F6CFAC6" w14:textId="74ACA136" w:rsidR="00CA5475" w:rsidRPr="002F7B70" w:rsidRDefault="00321A5A" w:rsidP="00321A5A">
      <w:pPr>
        <w:pStyle w:val="NO"/>
      </w:pPr>
      <w:r w:rsidRPr="002F7B70">
        <w:t>NOTE 1:</w:t>
      </w:r>
      <w:r w:rsidR="00B25D4C" w:rsidRPr="002F7B70">
        <w:tab/>
      </w:r>
      <w:r w:rsidR="00CA5475" w:rsidRPr="002F7B70">
        <w:t xml:space="preserve">When evaluating web sites they are evaluated as individual web pages. Web applications, </w:t>
      </w:r>
      <w:ins w:id="600" w:author="Dave (v6.2 to v6.3)" w:date="2019-04-30T19:01:00Z">
        <w:r w:rsidR="000C5A5C">
          <w:t xml:space="preserve">including </w:t>
        </w:r>
      </w:ins>
      <w:r w:rsidR="00CA5475" w:rsidRPr="002F7B70">
        <w:t>mobile web applications</w:t>
      </w:r>
      <w:ins w:id="601" w:author="Dave (v6.2 to v6.3)" w:date="2019-04-30T19:01:00Z">
        <w:r w:rsidR="000C5A5C">
          <w:t>,</w:t>
        </w:r>
      </w:ins>
      <w:del w:id="602" w:author="Dave (v6.2 to v6.3)" w:date="2019-04-30T19:01:00Z">
        <w:r w:rsidR="00CA5475" w:rsidRPr="002F7B70" w:rsidDel="000C5A5C">
          <w:delText xml:space="preserve"> etc.</w:delText>
        </w:r>
      </w:del>
      <w:r w:rsidR="00CA5475" w:rsidRPr="002F7B70">
        <w:t xml:space="preserve"> are covered under the definition of web page which is quite broad and covers all web content types.</w:t>
      </w:r>
    </w:p>
    <w:p w14:paraId="3159FB72" w14:textId="70D0985D" w:rsidR="004A288E" w:rsidRPr="002F7B70" w:rsidRDefault="00CA5475" w:rsidP="00B25D4C">
      <w:pPr>
        <w:pStyle w:val="NO"/>
      </w:pPr>
      <w:r w:rsidRPr="002F7B70">
        <w:t>NOTE</w:t>
      </w:r>
      <w:r w:rsidR="00321A5A" w:rsidRPr="002F7B70">
        <w:t xml:space="preserve"> 2</w:t>
      </w:r>
      <w:r w:rsidRPr="002F7B70">
        <w:t>:</w:t>
      </w:r>
      <w:r w:rsidRPr="002F7B70">
        <w:tab/>
      </w:r>
      <w:r w:rsidRPr="00466830">
        <w:t>WCAG</w:t>
      </w:r>
      <w:r w:rsidRPr="002F7B70">
        <w:t xml:space="preserve"> 2.0 is identical to </w:t>
      </w:r>
      <w:r w:rsidRPr="00466830">
        <w:t>ISO/IEC 40500 (2012): "Information technology - W3C Web Content Accessibility Guidelines (WCAG) 2.0"</w:t>
      </w:r>
      <w:r w:rsidR="0019442C" w:rsidRPr="00466830">
        <w:t xml:space="preserve"> </w:t>
      </w:r>
      <w:r w:rsidR="0019442C" w:rsidRPr="00466830">
        <w:rPr>
          <w:lang w:eastAsia="en-GB"/>
        </w:rPr>
        <w:t>[</w:t>
      </w:r>
      <w:r w:rsidR="00DB71B9" w:rsidRPr="00466830">
        <w:rPr>
          <w:lang w:eastAsia="en-GB"/>
        </w:rPr>
        <w:fldChar w:fldCharType="begin"/>
      </w:r>
      <w:r w:rsidR="0019442C" w:rsidRPr="00466830">
        <w:rPr>
          <w:lang w:eastAsia="en-GB"/>
        </w:rPr>
        <w:instrText>REF REF_ISOIEC40500</w:instrText>
      </w:r>
      <w:r w:rsidR="004F3F04" w:rsidRPr="00466830">
        <w:rPr>
          <w:lang w:eastAsia="en-GB"/>
        </w:rPr>
        <w:instrText xml:space="preserve"> \h</w:instrText>
      </w:r>
      <w:r w:rsidR="00B70E3E" w:rsidRPr="00466830">
        <w:rPr>
          <w:lang w:eastAsia="en-GB"/>
        </w:rPr>
        <w:instrText xml:space="preserve"> \* MERGEFORMAT </w:instrText>
      </w:r>
      <w:r w:rsidR="00DB71B9" w:rsidRPr="00466830">
        <w:rPr>
          <w:lang w:eastAsia="en-GB"/>
        </w:rPr>
      </w:r>
      <w:r w:rsidR="00DB71B9" w:rsidRPr="00466830">
        <w:rPr>
          <w:lang w:eastAsia="en-GB"/>
        </w:rPr>
        <w:fldChar w:fldCharType="separate"/>
      </w:r>
      <w:r w:rsidR="009C1ED7">
        <w:t>4</w:t>
      </w:r>
      <w:r w:rsidR="00DB71B9" w:rsidRPr="00466830">
        <w:rPr>
          <w:lang w:eastAsia="en-GB"/>
        </w:rPr>
        <w:fldChar w:fldCharType="end"/>
      </w:r>
      <w:r w:rsidR="0019442C" w:rsidRPr="00466830">
        <w:rPr>
          <w:lang w:eastAsia="en-GB"/>
        </w:rPr>
        <w:t>]</w:t>
      </w:r>
      <w:r w:rsidR="0019442C" w:rsidRPr="002F7B70">
        <w:t>.</w:t>
      </w:r>
    </w:p>
    <w:p w14:paraId="641005D3" w14:textId="576A247E" w:rsidR="00CA5475" w:rsidRPr="002F7B70" w:rsidRDefault="00CA5475" w:rsidP="004A288E">
      <w:r w:rsidRPr="002F7B70">
        <w:t>The requirements in clause</w:t>
      </w:r>
      <w:r w:rsidR="00340BFC" w:rsidRPr="002F7B70">
        <w:t>s</w:t>
      </w:r>
      <w:r w:rsidRPr="002F7B70">
        <w:t xml:space="preserve"> 9.</w:t>
      </w:r>
      <w:r w:rsidR="00340BFC" w:rsidRPr="002F7B70">
        <w:t xml:space="preserve">1 to 9.4 </w:t>
      </w:r>
      <w:r w:rsidRPr="002F7B70">
        <w:t xml:space="preserve">are written using the concept of satisfying success criteria (defined in clause 3.1). A web page satisfies a </w:t>
      </w:r>
      <w:r w:rsidRPr="00466830">
        <w:t>WCAG</w:t>
      </w:r>
      <w:r w:rsidRPr="002F7B7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36A6728E" w14:textId="03182A8B" w:rsidR="003C3032" w:rsidRPr="002F7B70" w:rsidRDefault="00CA5475" w:rsidP="00DC281A">
      <w:pPr>
        <w:pStyle w:val="NO"/>
      </w:pPr>
      <w:r w:rsidRPr="002F7B70">
        <w:t>NOTE</w:t>
      </w:r>
      <w:r w:rsidR="00321A5A" w:rsidRPr="002F7B70">
        <w:t xml:space="preserve"> 3</w:t>
      </w:r>
      <w:r w:rsidRPr="002F7B70">
        <w:t>:</w:t>
      </w:r>
      <w:r w:rsidRPr="002F7B70">
        <w:tab/>
        <w:t>For example, a web page that does not contain pre</w:t>
      </w:r>
      <w:r w:rsidR="008B7C15" w:rsidRPr="002F7B70">
        <w:t>-</w:t>
      </w:r>
      <w:r w:rsidRPr="002F7B70">
        <w:t xml:space="preserve">recorded audio content in synchronized media will automatically satisfy </w:t>
      </w:r>
      <w:r w:rsidRPr="00466830">
        <w:t>WCAG</w:t>
      </w:r>
      <w:r w:rsidRPr="002F7B70">
        <w:t xml:space="preserve"> success criterion 1.2.2 (captions </w:t>
      </w:r>
      <w:r w:rsidR="001C14F5" w:rsidRPr="002F7B70">
        <w:t>-</w:t>
      </w:r>
      <w:r w:rsidRPr="002F7B70">
        <w:t xml:space="preserve"> </w:t>
      </w:r>
      <w:r w:rsidR="00846BF0">
        <w:t>pre-recorded</w:t>
      </w:r>
      <w:r w:rsidRPr="002F7B70">
        <w:t>) and, in consequence, will also conform to clause 9.</w:t>
      </w:r>
      <w:r w:rsidR="00340BFC" w:rsidRPr="002F7B70">
        <w:t>1.2.2</w:t>
      </w:r>
      <w:r w:rsidRPr="002F7B70">
        <w:t>.</w:t>
      </w:r>
    </w:p>
    <w:p w14:paraId="2E29DE02" w14:textId="2B9864B5" w:rsidR="002C64BA" w:rsidRPr="002F7B70" w:rsidDel="00944BAB" w:rsidRDefault="002C64BA" w:rsidP="00CD3628">
      <w:pPr>
        <w:rPr>
          <w:del w:id="603" w:author="Dave (v6.5 to v7.0a)" w:date="2019-05-24T14:46:00Z"/>
        </w:rPr>
      </w:pPr>
      <w:r w:rsidRPr="002F7B70">
        <w:t xml:space="preserve">In addition to Level </w:t>
      </w:r>
      <w:r w:rsidRPr="00466830">
        <w:t>AA</w:t>
      </w:r>
      <w:r w:rsidRPr="002F7B70">
        <w:t xml:space="preserve"> success criteria, the Web Content Accessibility Guidelines also include success criteria for Level </w:t>
      </w:r>
      <w:r w:rsidRPr="00466830">
        <w:t>AAA</w:t>
      </w:r>
      <w:r w:rsidRPr="002F7B70">
        <w:t>.</w:t>
      </w:r>
      <w:r w:rsidR="00811E51" w:rsidRPr="002F7B70">
        <w:t xml:space="preserve"> These are </w:t>
      </w:r>
      <w:del w:id="604" w:author="Dave (v6.5 to v7.0a)" w:date="2019-05-24T14:46:00Z">
        <w:r w:rsidR="00811E51" w:rsidRPr="002F7B70" w:rsidDel="00A47C6F">
          <w:delText xml:space="preserve">included </w:delText>
        </w:r>
      </w:del>
      <w:ins w:id="605" w:author="Dave (v6.5 to v7.0a)" w:date="2019-05-24T14:46:00Z">
        <w:r w:rsidR="00A47C6F">
          <w:t>listed</w:t>
        </w:r>
        <w:r w:rsidR="00A47C6F" w:rsidRPr="002F7B70">
          <w:t xml:space="preserve"> </w:t>
        </w:r>
      </w:ins>
      <w:r w:rsidR="00811E51" w:rsidRPr="002F7B70">
        <w:t xml:space="preserve">in </w:t>
      </w:r>
      <w:del w:id="606" w:author="Dave (v6.5 to v7.0a)" w:date="2019-05-24T14:40:00Z">
        <w:r w:rsidR="00811E51" w:rsidRPr="002F7B70" w:rsidDel="00A47C6F">
          <w:delText>Annex D</w:delText>
        </w:r>
      </w:del>
      <w:ins w:id="607" w:author="Dave (v6.5 to v7.0a)" w:date="2019-05-24T14:40:00Z">
        <w:r w:rsidR="00A47C6F">
          <w:t>clause 9.5</w:t>
        </w:r>
      </w:ins>
      <w:r w:rsidR="00811E51" w:rsidRPr="002F7B70">
        <w:t xml:space="preserve"> of the present document.</w:t>
      </w:r>
      <w:ins w:id="608" w:author="Dave (v6.5 to v7.0a)" w:date="2019-05-24T14:46:00Z">
        <w:r w:rsidR="00944BAB">
          <w:t xml:space="preserve"> </w:t>
        </w:r>
      </w:ins>
    </w:p>
    <w:p w14:paraId="62DC805C" w14:textId="2A65B22A" w:rsidR="002C64BA" w:rsidRPr="002F7B70" w:rsidRDefault="00A62FB0">
      <w:pPr>
        <w:pPrChange w:id="609" w:author="Dave (v6.5 to v7.0a)" w:date="2019-05-24T14:46:00Z">
          <w:pPr>
            <w:pStyle w:val="NO"/>
          </w:pPr>
        </w:pPrChange>
      </w:pPr>
      <w:del w:id="610" w:author="Dave (v6.5 to v7.0a)" w:date="2019-05-24T14:46:00Z">
        <w:r w:rsidRPr="002F7B70" w:rsidDel="00944BAB">
          <w:delText xml:space="preserve">NOTE </w:delText>
        </w:r>
        <w:r w:rsidR="00340BFC" w:rsidRPr="002F7B70" w:rsidDel="00944BAB">
          <w:delText>4</w:delText>
        </w:r>
        <w:r w:rsidRPr="002F7B70" w:rsidDel="00944BAB">
          <w:delText>:</w:delText>
        </w:r>
        <w:r w:rsidRPr="002F7B70" w:rsidDel="00944BAB">
          <w:tab/>
        </w:r>
      </w:del>
      <w:del w:id="611" w:author="Dave (v6.5 to v7.0a)" w:date="2019-05-24T14:42:00Z">
        <w:r w:rsidR="002C64BA" w:rsidRPr="002F7B70" w:rsidDel="00A47C6F">
          <w:delText>The body of the</w:delText>
        </w:r>
        <w:r w:rsidR="00811E51" w:rsidRPr="002F7B70" w:rsidDel="00A47C6F">
          <w:delText xml:space="preserve"> </w:delText>
        </w:r>
        <w:r w:rsidR="00D73988" w:rsidRPr="002F7B70" w:rsidDel="00A47C6F">
          <w:delText>present document</w:delText>
        </w:r>
        <w:r w:rsidR="002C64BA" w:rsidRPr="002F7B70" w:rsidDel="00A47C6F">
          <w:delText xml:space="preserve"> does not include the Level </w:delText>
        </w:r>
        <w:r w:rsidR="002C64BA" w:rsidRPr="00466830" w:rsidDel="00A47C6F">
          <w:delText>AAA</w:delText>
        </w:r>
        <w:r w:rsidR="002C64BA" w:rsidRPr="002F7B70" w:rsidDel="00A47C6F">
          <w:delText xml:space="preserve"> success criteria, both to avoid confusion with the Level A and Level </w:delText>
        </w:r>
        <w:r w:rsidR="002C64BA" w:rsidRPr="00466830" w:rsidDel="00A47C6F">
          <w:delText>AA</w:delText>
        </w:r>
        <w:r w:rsidR="002C64BA" w:rsidRPr="002F7B70" w:rsidDel="00A47C6F">
          <w:delText xml:space="preserve"> based requirements and for harmonisation with other procurement standards.</w:delText>
        </w:r>
        <w:r w:rsidR="002C64BA" w:rsidRPr="002F7B70" w:rsidDel="00A47C6F">
          <w:br/>
        </w:r>
      </w:del>
      <w:del w:id="612" w:author="Dave (v6.5 to v7.0a)" w:date="2019-05-24T14:46:00Z">
        <w:r w:rsidR="002C64BA" w:rsidRPr="002F7B70" w:rsidDel="00944BAB">
          <w:delText>W</w:delText>
        </w:r>
      </w:del>
      <w:ins w:id="613" w:author="Dave (v6.5 to v7.0a)" w:date="2019-05-24T14:46:00Z">
        <w:r w:rsidR="00944BAB">
          <w:t>W</w:t>
        </w:r>
      </w:ins>
      <w:r w:rsidR="002C64BA" w:rsidRPr="002F7B70">
        <w:t xml:space="preserve">eb authors </w:t>
      </w:r>
      <w:r w:rsidR="00811E51" w:rsidRPr="002F7B70">
        <w:t xml:space="preserve">and procurement accessibility specialists </w:t>
      </w:r>
      <w:r w:rsidR="002C64BA" w:rsidRPr="002F7B70">
        <w:t xml:space="preserve">are encouraged to </w:t>
      </w:r>
      <w:del w:id="614" w:author="Dave (v6.5 to v7.0a)" w:date="2019-05-24T14:47:00Z">
        <w:r w:rsidR="002C64BA" w:rsidRPr="002F7B70" w:rsidDel="00944BAB">
          <w:delText xml:space="preserve">improve accessibility beyond the requirements of the </w:delText>
        </w:r>
        <w:r w:rsidR="00D73988" w:rsidRPr="002F7B70" w:rsidDel="00944BAB">
          <w:delText>present document</w:delText>
        </w:r>
        <w:r w:rsidR="002C64BA" w:rsidRPr="002F7B70" w:rsidDel="00944BAB">
          <w:delText xml:space="preserve"> and should therefore </w:delText>
        </w:r>
      </w:del>
      <w:r w:rsidR="002C64BA" w:rsidRPr="002F7B70">
        <w:t xml:space="preserve">consider whether any of the </w:t>
      </w:r>
      <w:r w:rsidR="002C64BA" w:rsidRPr="00466830">
        <w:t>WCAG</w:t>
      </w:r>
      <w:r w:rsidR="002C64BA" w:rsidRPr="002F7B70">
        <w:t xml:space="preserve"> Level </w:t>
      </w:r>
      <w:r w:rsidR="002C64BA" w:rsidRPr="00466830">
        <w:t>AAA</w:t>
      </w:r>
      <w:r w:rsidR="002C64BA" w:rsidRPr="002F7B70">
        <w:t xml:space="preserve"> success criteria offer suggestions that may be applicable and relevant to their project, as well as potentially beneficial to some users.</w:t>
      </w:r>
    </w:p>
    <w:p w14:paraId="5D76E678" w14:textId="6994C326" w:rsidR="003C3032" w:rsidRPr="002F7B70" w:rsidRDefault="004606B7" w:rsidP="009E0B12">
      <w:pPr>
        <w:pStyle w:val="NO"/>
      </w:pPr>
      <w:r w:rsidRPr="002F7B70">
        <w:t xml:space="preserve">NOTE </w:t>
      </w:r>
      <w:ins w:id="615" w:author="Dave (v6.5 to v7.0a)" w:date="2019-05-24T14:47:00Z">
        <w:r w:rsidR="00944BAB">
          <w:t>4</w:t>
        </w:r>
      </w:ins>
      <w:del w:id="616" w:author="Dave (v6.5 to v7.0a)" w:date="2019-05-24T14:47:00Z">
        <w:r w:rsidR="00340BFC" w:rsidRPr="002F7B70" w:rsidDel="00944BAB">
          <w:delText>5</w:delText>
        </w:r>
      </w:del>
      <w:r w:rsidRPr="002F7B70">
        <w:t>:</w:t>
      </w:r>
      <w:r w:rsidRPr="002F7B70">
        <w:tab/>
      </w:r>
      <w:r w:rsidR="002C64BA" w:rsidRPr="002F7B70">
        <w:t xml:space="preserve">The </w:t>
      </w:r>
      <w:r w:rsidR="002C64BA" w:rsidRPr="00466830">
        <w:t>W3C</w:t>
      </w:r>
      <w:r w:rsidR="002C64BA" w:rsidRPr="002F7B70">
        <w:t xml:space="preserve"> states that </w:t>
      </w:r>
      <w:r w:rsidR="00EA717E" w:rsidRPr="002F7B70">
        <w:t>"</w:t>
      </w:r>
      <w:r w:rsidR="002C64BA" w:rsidRPr="002F7B70">
        <w:t xml:space="preserve">It is not recommended that Level </w:t>
      </w:r>
      <w:r w:rsidR="002C64BA" w:rsidRPr="00466830">
        <w:t>AAA</w:t>
      </w:r>
      <w:r w:rsidR="002C64BA" w:rsidRPr="002F7B70">
        <w:t xml:space="preserve"> conformance be required as a general policy for entire sites because it is not possible to satisfy all Level </w:t>
      </w:r>
      <w:r w:rsidR="002C64BA" w:rsidRPr="00466830">
        <w:t>AAA</w:t>
      </w:r>
      <w:r w:rsidR="002C64BA" w:rsidRPr="002F7B70">
        <w:t xml:space="preserve"> Success Criteria for some content</w:t>
      </w:r>
      <w:r w:rsidR="00A9044B" w:rsidRPr="002F7B70">
        <w:t>"</w:t>
      </w:r>
      <w:r w:rsidR="00B1645E" w:rsidRPr="002F7B70">
        <w:t>.</w:t>
      </w:r>
    </w:p>
    <w:p w14:paraId="0F60B75C" w14:textId="4358C633" w:rsidR="00CA6796" w:rsidRPr="002F7B70" w:rsidRDefault="00C300A6" w:rsidP="00CA6796">
      <w:pPr>
        <w:pStyle w:val="NO"/>
      </w:pPr>
      <w:r w:rsidRPr="002F7B70">
        <w:t xml:space="preserve">NOTE </w:t>
      </w:r>
      <w:ins w:id="617" w:author="Dave (v6.5 to v7.0a)" w:date="2019-05-24T14:47:00Z">
        <w:r w:rsidR="00944BAB">
          <w:t>5</w:t>
        </w:r>
      </w:ins>
      <w:del w:id="618" w:author="Dave (v6.5 to v7.0a)" w:date="2019-05-24T14:47:00Z">
        <w:r w:rsidRPr="002F7B70" w:rsidDel="00944BAB">
          <w:delText>6</w:delText>
        </w:r>
      </w:del>
      <w:r w:rsidRPr="002F7B70">
        <w:t>:</w:t>
      </w:r>
      <w:r w:rsidRPr="002F7B70">
        <w:tab/>
        <w:t xml:space="preserve"> </w:t>
      </w:r>
      <w:r w:rsidR="00CA6796" w:rsidRPr="002F7B70">
        <w:t>"</w:t>
      </w:r>
      <w:r w:rsidRPr="002F7B70">
        <w:t>Void</w:t>
      </w:r>
      <w:r w:rsidR="00CA6796" w:rsidRPr="002F7B70">
        <w:t>"</w:t>
      </w:r>
      <w:r w:rsidRPr="002F7B70">
        <w:t xml:space="preserve"> clauses have been inserted in order to maintain alignment with the numbering of </w:t>
      </w:r>
      <w:r w:rsidRPr="00466830">
        <w:t>WCAG</w:t>
      </w:r>
      <w:r w:rsidRPr="002F7B70">
        <w:t xml:space="preserve"> 2.1 </w:t>
      </w:r>
      <w:r w:rsidR="00E73243" w:rsidRPr="002F7B70">
        <w:t xml:space="preserve">Level </w:t>
      </w:r>
      <w:r w:rsidRPr="002F7B70">
        <w:t xml:space="preserve">A and </w:t>
      </w:r>
      <w:r w:rsidR="00E73243" w:rsidRPr="002F7B70">
        <w:t xml:space="preserve">Level </w:t>
      </w:r>
      <w:r w:rsidRPr="00466830">
        <w:t>AA</w:t>
      </w:r>
      <w:r w:rsidRPr="002F7B70">
        <w:t xml:space="preserve"> Success Criteria.</w:t>
      </w:r>
    </w:p>
    <w:p w14:paraId="35747FAF" w14:textId="263D0E77" w:rsidR="00CA5475" w:rsidRPr="00381F14" w:rsidRDefault="00CA5475" w:rsidP="00CA6796">
      <w:pPr>
        <w:pStyle w:val="Ttulo2"/>
        <w:rPr>
          <w:lang w:val="fr-CA"/>
        </w:rPr>
      </w:pPr>
      <w:bookmarkStart w:id="619" w:name="_Toc9968605"/>
      <w:r w:rsidRPr="00381F14">
        <w:rPr>
          <w:lang w:val="fr-CA"/>
        </w:rPr>
        <w:t>9.</w:t>
      </w:r>
      <w:r w:rsidR="00504D16" w:rsidRPr="00381F14">
        <w:rPr>
          <w:lang w:val="fr-CA"/>
        </w:rPr>
        <w:t>1</w:t>
      </w:r>
      <w:r w:rsidRPr="00381F14">
        <w:rPr>
          <w:lang w:val="fr-CA"/>
        </w:rPr>
        <w:tab/>
      </w:r>
      <w:r w:rsidR="00504D16" w:rsidRPr="00381F14">
        <w:rPr>
          <w:lang w:val="fr-CA"/>
        </w:rPr>
        <w:t>Perceivable</w:t>
      </w:r>
      <w:bookmarkEnd w:id="619"/>
    </w:p>
    <w:p w14:paraId="1662504A" w14:textId="7E27C018" w:rsidR="00504D16" w:rsidRPr="00381F14" w:rsidRDefault="00504D16" w:rsidP="00CA6796">
      <w:pPr>
        <w:pStyle w:val="Ttulo3"/>
        <w:rPr>
          <w:lang w:val="fr-CA"/>
        </w:rPr>
      </w:pPr>
      <w:bookmarkStart w:id="620" w:name="_Toc9968606"/>
      <w:r w:rsidRPr="00381F14">
        <w:rPr>
          <w:lang w:val="fr-CA"/>
        </w:rPr>
        <w:t>9.1.1</w:t>
      </w:r>
      <w:r w:rsidRPr="00381F14">
        <w:rPr>
          <w:lang w:val="fr-CA"/>
        </w:rPr>
        <w:tab/>
        <w:t>Text alternatives</w:t>
      </w:r>
      <w:bookmarkEnd w:id="620"/>
    </w:p>
    <w:p w14:paraId="51531A3D" w14:textId="0346D71C" w:rsidR="00CA5475" w:rsidRPr="00381F14" w:rsidRDefault="00CA5475" w:rsidP="00CA6796">
      <w:pPr>
        <w:pStyle w:val="Ttulo4"/>
        <w:rPr>
          <w:lang w:val="fr-CA"/>
        </w:rPr>
      </w:pPr>
      <w:r w:rsidRPr="00381F14">
        <w:rPr>
          <w:lang w:val="fr-CA"/>
        </w:rPr>
        <w:t>9.</w:t>
      </w:r>
      <w:r w:rsidR="00504D16" w:rsidRPr="00381F14">
        <w:rPr>
          <w:lang w:val="fr-CA"/>
        </w:rPr>
        <w:t>1.1</w:t>
      </w:r>
      <w:r w:rsidRPr="00381F14">
        <w:rPr>
          <w:lang w:val="fr-CA"/>
        </w:rPr>
        <w:t>.1</w:t>
      </w:r>
      <w:r w:rsidRPr="00381F14">
        <w:rPr>
          <w:lang w:val="fr-CA"/>
        </w:rPr>
        <w:tab/>
        <w:t>Non-text content</w:t>
      </w:r>
    </w:p>
    <w:p w14:paraId="7C2282CE" w14:textId="10DB0AB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8" w:anchor="non-text-content" w:history="1">
        <w:r w:rsidR="00616250" w:rsidRPr="00466830">
          <w:rPr>
            <w:rStyle w:val="Hipervnculo"/>
            <w:lang w:eastAsia="en-GB"/>
          </w:rPr>
          <w:t>WCAG 2.1 Success Criterion</w:t>
        </w:r>
        <w:r w:rsidRPr="00466830">
          <w:rPr>
            <w:rStyle w:val="Hipervnculo"/>
            <w:lang w:eastAsia="en-GB"/>
          </w:rPr>
          <w:t xml:space="preserve"> 1.1.1 Non-text content</w:t>
        </w:r>
      </w:hyperlink>
      <w:r w:rsidRPr="002F7B70">
        <w:t>.</w:t>
      </w:r>
    </w:p>
    <w:p w14:paraId="69345094" w14:textId="4F92D4A7" w:rsidR="00504D16" w:rsidRPr="002F7B70" w:rsidRDefault="00504D16" w:rsidP="00504D16">
      <w:pPr>
        <w:pStyle w:val="Ttulo3"/>
      </w:pPr>
      <w:bookmarkStart w:id="621" w:name="_Toc9968607"/>
      <w:r w:rsidRPr="002F7B70">
        <w:t>9.1.2</w:t>
      </w:r>
      <w:r w:rsidRPr="002F7B70">
        <w:tab/>
        <w:t>Time-based media</w:t>
      </w:r>
      <w:bookmarkEnd w:id="621"/>
    </w:p>
    <w:p w14:paraId="53010136" w14:textId="505E7C04" w:rsidR="00CA5475" w:rsidRPr="002F7B70" w:rsidRDefault="00CA5475" w:rsidP="00CA6796">
      <w:pPr>
        <w:pStyle w:val="Ttulo4"/>
      </w:pPr>
      <w:r w:rsidRPr="002F7B70">
        <w:t>9.</w:t>
      </w:r>
      <w:r w:rsidR="00616250" w:rsidRPr="002F7B70">
        <w:t>1</w:t>
      </w:r>
      <w:r w:rsidRPr="002F7B70">
        <w:t>.2</w:t>
      </w:r>
      <w:r w:rsidR="00616250" w:rsidRPr="002F7B70">
        <w:t>.1</w:t>
      </w:r>
      <w:r w:rsidRPr="002F7B70">
        <w:tab/>
        <w:t>Audio-only and video-only (pre</w:t>
      </w:r>
      <w:r w:rsidR="00442428">
        <w:t>-</w:t>
      </w:r>
      <w:r w:rsidRPr="002F7B70">
        <w:t>recorded)</w:t>
      </w:r>
    </w:p>
    <w:p w14:paraId="68984F81" w14:textId="0E354C2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9" w:anchor="audio-only-and-video-only-prerecorded" w:history="1">
        <w:r w:rsidR="00616250" w:rsidRPr="00466830">
          <w:rPr>
            <w:rStyle w:val="Hipervnculo"/>
            <w:lang w:eastAsia="en-GB"/>
          </w:rPr>
          <w:t>WCAG 2.1 Success Criterion</w:t>
        </w:r>
        <w:r w:rsidRPr="00466830">
          <w:rPr>
            <w:rStyle w:val="Hipervnculo"/>
            <w:lang w:eastAsia="en-GB"/>
          </w:rPr>
          <w:t xml:space="preserve"> 1.2.1 Audio-only and Video-only</w:t>
        </w:r>
        <w:r w:rsidR="004F3F04" w:rsidRPr="00466830">
          <w:rPr>
            <w:rStyle w:val="Hipervnculo"/>
            <w:lang w:eastAsia="en-GB"/>
          </w:rPr>
          <w:t xml:space="preserve"> </w:t>
        </w:r>
        <w:r w:rsidRPr="00466830">
          <w:rPr>
            <w:rStyle w:val="Hipervnculo"/>
            <w:lang w:eastAsia="en-GB"/>
          </w:rPr>
          <w:t>(Prerecorded)</w:t>
        </w:r>
      </w:hyperlink>
      <w:r w:rsidRPr="002F7B70">
        <w:t>.</w:t>
      </w:r>
    </w:p>
    <w:p w14:paraId="362EEE5E" w14:textId="3577D70E" w:rsidR="00CA5475" w:rsidRPr="002F7B70" w:rsidRDefault="00CA5475" w:rsidP="00CA6796">
      <w:pPr>
        <w:pStyle w:val="Ttulo4"/>
      </w:pPr>
      <w:r w:rsidRPr="002F7B70">
        <w:t>9.</w:t>
      </w:r>
      <w:r w:rsidR="00616250" w:rsidRPr="002F7B70">
        <w:t>1.2</w:t>
      </w:r>
      <w:r w:rsidRPr="002F7B70">
        <w:t>.</w:t>
      </w:r>
      <w:r w:rsidR="00616250" w:rsidRPr="002F7B70">
        <w:t>2</w:t>
      </w:r>
      <w:r w:rsidRPr="002F7B70">
        <w:tab/>
        <w:t>Captions (</w:t>
      </w:r>
      <w:r w:rsidR="00846BF0">
        <w:t>pre-recorded</w:t>
      </w:r>
      <w:r w:rsidRPr="002F7B70">
        <w:t>)</w:t>
      </w:r>
    </w:p>
    <w:p w14:paraId="417B5235" w14:textId="573A85A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0" w:anchor="captions-prerecorded" w:history="1">
        <w:r w:rsidR="00616250" w:rsidRPr="00466830">
          <w:rPr>
            <w:rStyle w:val="Hipervnculo"/>
            <w:lang w:eastAsia="en-GB"/>
          </w:rPr>
          <w:t>WCAG 2.1 Success Criterion</w:t>
        </w:r>
        <w:r w:rsidR="00A33D53" w:rsidRPr="00466830">
          <w:rPr>
            <w:rStyle w:val="Hipervnculo"/>
            <w:lang w:eastAsia="en-GB"/>
          </w:rPr>
          <w:t xml:space="preserve"> 1.2.2 Captions (Prerecorded)</w:t>
        </w:r>
      </w:hyperlink>
      <w:r w:rsidRPr="002F7B70">
        <w:t>.</w:t>
      </w:r>
    </w:p>
    <w:p w14:paraId="330D8EBA" w14:textId="4667462B" w:rsidR="00CA5475" w:rsidRPr="002F7B70" w:rsidRDefault="00CA5475" w:rsidP="00CA6796">
      <w:pPr>
        <w:pStyle w:val="Ttulo4"/>
      </w:pPr>
      <w:r w:rsidRPr="002F7B70">
        <w:t>9.</w:t>
      </w:r>
      <w:r w:rsidR="00616250" w:rsidRPr="002F7B70">
        <w:t>1.</w:t>
      </w:r>
      <w:r w:rsidRPr="002F7B70">
        <w:t>2.</w:t>
      </w:r>
      <w:r w:rsidR="00616250" w:rsidRPr="002F7B70">
        <w:t>3</w:t>
      </w:r>
      <w:r w:rsidRPr="002F7B70">
        <w:tab/>
        <w:t>Audio description or media alternative (pre</w:t>
      </w:r>
      <w:r w:rsidR="00442428">
        <w:t>-</w:t>
      </w:r>
      <w:r w:rsidRPr="002F7B70">
        <w:t>recorded)</w:t>
      </w:r>
    </w:p>
    <w:p w14:paraId="2A293663" w14:textId="6A8174BB"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1" w:anchor="audio-description-or-media-alternative-prerecorded" w:history="1">
        <w:r w:rsidR="00616250" w:rsidRPr="00466830">
          <w:rPr>
            <w:rStyle w:val="Hipervnculo"/>
            <w:lang w:eastAsia="en-GB"/>
          </w:rPr>
          <w:t>WCAG 2.1 Success Criterion</w:t>
        </w:r>
        <w:r w:rsidR="00A33D53" w:rsidRPr="00466830">
          <w:rPr>
            <w:rStyle w:val="Hipervnculo"/>
            <w:lang w:eastAsia="en-GB"/>
          </w:rPr>
          <w:t xml:space="preserve"> 1.2.3 Audio Description or Media Alternative (Prerecorded)</w:t>
        </w:r>
      </w:hyperlink>
      <w:r w:rsidRPr="002F7B70">
        <w:t>.</w:t>
      </w:r>
    </w:p>
    <w:p w14:paraId="0A182C04" w14:textId="034E1E86" w:rsidR="00CA5475" w:rsidRPr="002F7B70" w:rsidRDefault="00CA5475" w:rsidP="00CA6796">
      <w:pPr>
        <w:pStyle w:val="Ttulo4"/>
      </w:pPr>
      <w:r w:rsidRPr="002F7B70">
        <w:t>9.</w:t>
      </w:r>
      <w:r w:rsidR="00616250" w:rsidRPr="002F7B70">
        <w:t>1.</w:t>
      </w:r>
      <w:r w:rsidRPr="002F7B70">
        <w:t>2.</w:t>
      </w:r>
      <w:r w:rsidR="00616250" w:rsidRPr="002F7B70">
        <w:t>4</w:t>
      </w:r>
      <w:r w:rsidRPr="002F7B70">
        <w:tab/>
        <w:t>Captions (live)</w:t>
      </w:r>
    </w:p>
    <w:p w14:paraId="5C5D43D5" w14:textId="4B707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2" w:anchor="captions-live" w:history="1">
        <w:r w:rsidR="00616250" w:rsidRPr="00466830">
          <w:rPr>
            <w:rStyle w:val="Hipervnculo"/>
            <w:lang w:eastAsia="en-GB"/>
          </w:rPr>
          <w:t>WCAG 2.1 Success Criterion</w:t>
        </w:r>
        <w:r w:rsidR="00A33D53" w:rsidRPr="00466830">
          <w:rPr>
            <w:rStyle w:val="Hipervnculo"/>
            <w:lang w:eastAsia="en-GB"/>
          </w:rPr>
          <w:t xml:space="preserve"> 1.2.4 Captions (Live)</w:t>
        </w:r>
      </w:hyperlink>
      <w:r w:rsidRPr="002F7B70">
        <w:t>.</w:t>
      </w:r>
    </w:p>
    <w:p w14:paraId="01002CEE" w14:textId="05910125" w:rsidR="00CA5475" w:rsidRPr="002F7B70" w:rsidRDefault="00CA5475" w:rsidP="00CA6796">
      <w:pPr>
        <w:pStyle w:val="Ttulo4"/>
      </w:pPr>
      <w:r w:rsidRPr="002F7B70">
        <w:t>9.</w:t>
      </w:r>
      <w:r w:rsidR="00616250" w:rsidRPr="002F7B70">
        <w:t>1.</w:t>
      </w:r>
      <w:r w:rsidRPr="002F7B70">
        <w:t>2.</w:t>
      </w:r>
      <w:r w:rsidR="00616250" w:rsidRPr="002F7B70">
        <w:t>5</w:t>
      </w:r>
      <w:r w:rsidRPr="002F7B70">
        <w:tab/>
        <w:t>Audio description (</w:t>
      </w:r>
      <w:r w:rsidR="008B7C15" w:rsidRPr="002F7B70">
        <w:t>pre-recorded</w:t>
      </w:r>
      <w:r w:rsidRPr="002F7B70">
        <w:t>)</w:t>
      </w:r>
    </w:p>
    <w:p w14:paraId="7EC8652C" w14:textId="0DDE7F6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3" w:anchor="audio-description-prerecorded" w:history="1">
        <w:r w:rsidR="00616250" w:rsidRPr="00466830">
          <w:rPr>
            <w:rStyle w:val="Hipervnculo"/>
            <w:lang w:eastAsia="en-GB"/>
          </w:rPr>
          <w:t>WCAG 2.1 Success Criterion</w:t>
        </w:r>
        <w:r w:rsidR="00A33D53" w:rsidRPr="00466830">
          <w:rPr>
            <w:rStyle w:val="Hipervnculo"/>
            <w:lang w:eastAsia="en-GB"/>
          </w:rPr>
          <w:t xml:space="preserve"> 1.2.5 Audio Description (Prerecorded)</w:t>
        </w:r>
      </w:hyperlink>
      <w:r w:rsidRPr="002F7B70">
        <w:t>.</w:t>
      </w:r>
    </w:p>
    <w:p w14:paraId="5AABE72B" w14:textId="1388EADC" w:rsidR="00504D16" w:rsidRPr="002F7B70" w:rsidRDefault="00504D16" w:rsidP="00504D16">
      <w:pPr>
        <w:pStyle w:val="Ttulo3"/>
      </w:pPr>
      <w:bookmarkStart w:id="622" w:name="_Toc9968608"/>
      <w:r w:rsidRPr="002F7B70">
        <w:t>9.1.3</w:t>
      </w:r>
      <w:r w:rsidRPr="002F7B70">
        <w:tab/>
        <w:t>Adaptable</w:t>
      </w:r>
      <w:bookmarkEnd w:id="622"/>
    </w:p>
    <w:p w14:paraId="68DE4A76" w14:textId="1C174D26" w:rsidR="00CA5475" w:rsidRPr="002F7B70" w:rsidRDefault="00CA5475" w:rsidP="00CA6796">
      <w:pPr>
        <w:pStyle w:val="Ttulo4"/>
      </w:pPr>
      <w:r w:rsidRPr="002F7B70">
        <w:t>9.</w:t>
      </w:r>
      <w:r w:rsidR="00616250" w:rsidRPr="002F7B70">
        <w:t>1</w:t>
      </w:r>
      <w:r w:rsidRPr="002F7B70">
        <w:t>.</w:t>
      </w:r>
      <w:r w:rsidR="00616250" w:rsidRPr="002F7B70">
        <w:t>3.1</w:t>
      </w:r>
      <w:r w:rsidRPr="002F7B70">
        <w:tab/>
        <w:t>Info and relationships</w:t>
      </w:r>
    </w:p>
    <w:p w14:paraId="32DB7173" w14:textId="5C60BB6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4" w:anchor="info-and-relationships" w:history="1">
        <w:r w:rsidR="00616250" w:rsidRPr="00466830">
          <w:rPr>
            <w:rStyle w:val="Hipervnculo"/>
            <w:lang w:eastAsia="en-GB"/>
          </w:rPr>
          <w:t>WCAG 2.1 Success Criterion</w:t>
        </w:r>
        <w:r w:rsidR="00A33D53" w:rsidRPr="00466830">
          <w:rPr>
            <w:rStyle w:val="Hipervnculo"/>
          </w:rPr>
          <w:t xml:space="preserve"> 1.3.1 Info and Relationships</w:t>
        </w:r>
      </w:hyperlink>
      <w:r w:rsidRPr="002F7B70">
        <w:t>.</w:t>
      </w:r>
    </w:p>
    <w:p w14:paraId="279C27CA" w14:textId="04532151" w:rsidR="00CA5475" w:rsidRPr="002F7B70" w:rsidRDefault="00CA5475" w:rsidP="00CA6796">
      <w:pPr>
        <w:pStyle w:val="Ttulo4"/>
      </w:pPr>
      <w:r w:rsidRPr="002F7B70">
        <w:t>9.</w:t>
      </w:r>
      <w:r w:rsidR="00691AB6" w:rsidRPr="002F7B70">
        <w:t>1.3.2</w:t>
      </w:r>
      <w:r w:rsidRPr="002F7B70">
        <w:tab/>
        <w:t>Meaningful sequence</w:t>
      </w:r>
    </w:p>
    <w:p w14:paraId="2CAF3026" w14:textId="137944C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5" w:anchor="meaningful-sequence" w:history="1">
        <w:r w:rsidR="00616250" w:rsidRPr="00466830">
          <w:rPr>
            <w:rStyle w:val="Hipervnculo"/>
            <w:lang w:eastAsia="en-GB"/>
          </w:rPr>
          <w:t>WCAG 2.1 Success Criterion</w:t>
        </w:r>
        <w:r w:rsidR="003A011D" w:rsidRPr="00466830">
          <w:rPr>
            <w:rStyle w:val="Hipervnculo"/>
            <w:lang w:eastAsia="en-GB"/>
          </w:rPr>
          <w:t xml:space="preserve"> 1.3.2 Meaningful Sequence</w:t>
        </w:r>
      </w:hyperlink>
      <w:r w:rsidRPr="002F7B70">
        <w:t>.</w:t>
      </w:r>
    </w:p>
    <w:p w14:paraId="57D6EB62" w14:textId="3310C453" w:rsidR="00CA5475" w:rsidRPr="002F7B70" w:rsidRDefault="00CA5475" w:rsidP="00CA6796">
      <w:pPr>
        <w:pStyle w:val="Ttulo4"/>
      </w:pPr>
      <w:r w:rsidRPr="002F7B70">
        <w:t>9.</w:t>
      </w:r>
      <w:r w:rsidR="00691AB6" w:rsidRPr="002F7B70">
        <w:t>1.3.3</w:t>
      </w:r>
      <w:r w:rsidRPr="002F7B70">
        <w:tab/>
        <w:t>Sensory characteristics</w:t>
      </w:r>
    </w:p>
    <w:p w14:paraId="6B10F6AD" w14:textId="67757DB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6" w:anchor="sensory-characteristics" w:history="1">
        <w:r w:rsidR="00616250" w:rsidRPr="00466830">
          <w:rPr>
            <w:rStyle w:val="Hipervnculo"/>
            <w:lang w:eastAsia="en-GB"/>
          </w:rPr>
          <w:t>WCAG 2.1 Success Criterion</w:t>
        </w:r>
        <w:r w:rsidR="003A011D" w:rsidRPr="00466830">
          <w:rPr>
            <w:rStyle w:val="Hipervnculo"/>
            <w:lang w:eastAsia="en-GB"/>
          </w:rPr>
          <w:t xml:space="preserve"> 1.3.3 Sensory Characteristics</w:t>
        </w:r>
      </w:hyperlink>
      <w:r w:rsidRPr="002F7B70">
        <w:t>.</w:t>
      </w:r>
    </w:p>
    <w:p w14:paraId="7AD7FE3D" w14:textId="64C235EE" w:rsidR="00F56FCF" w:rsidRPr="002F7B70" w:rsidRDefault="00F56FCF" w:rsidP="00CA6796">
      <w:pPr>
        <w:pStyle w:val="Ttulo4"/>
      </w:pPr>
      <w:r w:rsidRPr="002F7B70">
        <w:t>9.1.3.4</w:t>
      </w:r>
      <w:r w:rsidRPr="002F7B70">
        <w:tab/>
        <w:t>Orientation</w:t>
      </w:r>
    </w:p>
    <w:p w14:paraId="4B417514" w14:textId="4235C8C2" w:rsidR="00F56FCF" w:rsidRPr="002F7B70" w:rsidRDefault="00F56FCF" w:rsidP="00F56FCF">
      <w:pPr>
        <w:keepLines/>
      </w:pPr>
      <w:r w:rsidRPr="002F7B70">
        <w:t xml:space="preserve">Where </w:t>
      </w:r>
      <w:r w:rsidRPr="00466830">
        <w:t>ICT</w:t>
      </w:r>
      <w:r w:rsidRPr="002F7B70">
        <w:t xml:space="preserve"> is a web page, it shall satisfy </w:t>
      </w:r>
      <w:hyperlink r:id="rId47" w:anchor="orientation" w:history="1">
        <w:r w:rsidRPr="00466830">
          <w:rPr>
            <w:rStyle w:val="Hipervnculo"/>
          </w:rPr>
          <w:t>WCAG 2.1 Success Criterion 1.3.4 Orientation</w:t>
        </w:r>
      </w:hyperlink>
      <w:r w:rsidRPr="002F7B70">
        <w:t>.</w:t>
      </w:r>
    </w:p>
    <w:p w14:paraId="064F35AC" w14:textId="56CE4D62" w:rsidR="00F56FCF" w:rsidRPr="002F7B70" w:rsidRDefault="00F56FCF" w:rsidP="00CA6796">
      <w:pPr>
        <w:pStyle w:val="Ttulo4"/>
      </w:pPr>
      <w:r w:rsidRPr="002F7B70">
        <w:t>9.1.3.5</w:t>
      </w:r>
      <w:r w:rsidRPr="002F7B70">
        <w:tab/>
        <w:t>Identify input purpose</w:t>
      </w:r>
    </w:p>
    <w:p w14:paraId="27CAC66D" w14:textId="2DAF5755" w:rsidR="00F56FCF" w:rsidRPr="002F7B70" w:rsidRDefault="00F56FCF" w:rsidP="00F56FCF">
      <w:r w:rsidRPr="002F7B70">
        <w:t xml:space="preserve">Where </w:t>
      </w:r>
      <w:r w:rsidRPr="00466830">
        <w:t>ICT</w:t>
      </w:r>
      <w:r w:rsidRPr="002F7B70">
        <w:t xml:space="preserve"> is a web page, it shall satisfy </w:t>
      </w:r>
      <w:hyperlink r:id="rId48" w:anchor="identify-input-purpose" w:history="1">
        <w:r w:rsidRPr="00466830">
          <w:rPr>
            <w:rStyle w:val="Hipervnculo"/>
          </w:rPr>
          <w:t>WCAG 2.1 Success Criterion 1.3.5 Identify Input Purpose</w:t>
        </w:r>
      </w:hyperlink>
      <w:r w:rsidRPr="002F7B70">
        <w:t>.</w:t>
      </w:r>
    </w:p>
    <w:p w14:paraId="60BDDDBB" w14:textId="44AB40B2" w:rsidR="00504D16" w:rsidRPr="002F7B70" w:rsidRDefault="00504D16" w:rsidP="00504D16">
      <w:pPr>
        <w:pStyle w:val="Ttulo3"/>
      </w:pPr>
      <w:bookmarkStart w:id="623" w:name="_Toc9968609"/>
      <w:r w:rsidRPr="002F7B70">
        <w:t>9.1.4</w:t>
      </w:r>
      <w:r w:rsidRPr="002F7B70">
        <w:tab/>
        <w:t>Distinguishable</w:t>
      </w:r>
      <w:bookmarkEnd w:id="623"/>
    </w:p>
    <w:p w14:paraId="04D43028" w14:textId="09441FC6" w:rsidR="00CA5475" w:rsidRPr="002F7B70" w:rsidRDefault="00CA5475" w:rsidP="00CA6796">
      <w:pPr>
        <w:pStyle w:val="Ttulo4"/>
      </w:pPr>
      <w:r w:rsidRPr="002F7B70">
        <w:t>9.</w:t>
      </w:r>
      <w:r w:rsidR="00691AB6" w:rsidRPr="002F7B70">
        <w:t>1.4.</w:t>
      </w:r>
      <w:r w:rsidR="00F56FCF" w:rsidRPr="002F7B70">
        <w:t>1</w:t>
      </w:r>
      <w:r w:rsidRPr="002F7B70">
        <w:tab/>
        <w:t>Use of colour</w:t>
      </w:r>
      <w:r w:rsidR="00913440" w:rsidRPr="002F7B70">
        <w:t xml:space="preserve"> </w:t>
      </w:r>
    </w:p>
    <w:p w14:paraId="5B4811D2" w14:textId="715A3B3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9" w:anchor="use-of-color" w:history="1">
        <w:r w:rsidR="00616250" w:rsidRPr="00466830">
          <w:rPr>
            <w:rStyle w:val="Hipervnculo"/>
            <w:lang w:eastAsia="en-GB"/>
          </w:rPr>
          <w:t>WCAG 2.1 Success Criterion</w:t>
        </w:r>
        <w:r w:rsidR="003A011D" w:rsidRPr="00466830">
          <w:rPr>
            <w:rStyle w:val="Hipervnculo"/>
            <w:lang w:eastAsia="en-GB"/>
          </w:rPr>
          <w:t xml:space="preserve"> 1.4.1 Use of Color</w:t>
        </w:r>
      </w:hyperlink>
      <w:r w:rsidRPr="002F7B70">
        <w:t>.</w:t>
      </w:r>
    </w:p>
    <w:p w14:paraId="76E09454" w14:textId="44995BAA" w:rsidR="00CA5475" w:rsidRPr="002F7B70" w:rsidRDefault="00CA5475" w:rsidP="00CA6796">
      <w:pPr>
        <w:pStyle w:val="Ttulo4"/>
      </w:pPr>
      <w:r w:rsidRPr="002F7B70">
        <w:t>9.</w:t>
      </w:r>
      <w:r w:rsidR="00F56FCF" w:rsidRPr="002F7B70">
        <w:t>1.4.2</w:t>
      </w:r>
      <w:r w:rsidRPr="002F7B70">
        <w:tab/>
        <w:t>Audio control</w:t>
      </w:r>
    </w:p>
    <w:p w14:paraId="20A76210" w14:textId="5DCFA05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0" w:anchor="audio-control" w:history="1">
        <w:r w:rsidR="00616250" w:rsidRPr="00466830">
          <w:rPr>
            <w:rStyle w:val="Hipervnculo"/>
            <w:lang w:eastAsia="en-GB"/>
          </w:rPr>
          <w:t>WCAG 2.1 Success Criterion</w:t>
        </w:r>
        <w:r w:rsidR="003A011D" w:rsidRPr="00466830">
          <w:rPr>
            <w:rStyle w:val="Hipervnculo"/>
            <w:lang w:eastAsia="en-GB"/>
          </w:rPr>
          <w:t xml:space="preserve"> 1.4.2 Audio Control</w:t>
        </w:r>
      </w:hyperlink>
      <w:r w:rsidRPr="002F7B70">
        <w:t>.</w:t>
      </w:r>
    </w:p>
    <w:p w14:paraId="5069C9EA" w14:textId="37775114" w:rsidR="00CA5475" w:rsidRPr="002F7B70" w:rsidRDefault="00CA5475" w:rsidP="00CA6796">
      <w:pPr>
        <w:pStyle w:val="Ttulo4"/>
      </w:pPr>
      <w:r w:rsidRPr="002F7B70">
        <w:t>9.</w:t>
      </w:r>
      <w:r w:rsidR="00F56FCF" w:rsidRPr="002F7B70">
        <w:t>1.4.3</w:t>
      </w:r>
      <w:r w:rsidRPr="002F7B70">
        <w:tab/>
        <w:t>Contrast (minimum</w:t>
      </w:r>
      <w:r w:rsidR="00913440" w:rsidRPr="002F7B70">
        <w:t>)</w:t>
      </w:r>
    </w:p>
    <w:p w14:paraId="05740881" w14:textId="25965A8F"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1" w:anchor="contrast-minimum" w:history="1">
        <w:r w:rsidR="00616250" w:rsidRPr="00466830">
          <w:rPr>
            <w:rStyle w:val="Hipervnculo"/>
            <w:lang w:eastAsia="en-GB"/>
          </w:rPr>
          <w:t>WCAG 2.1 Success Criterion</w:t>
        </w:r>
        <w:r w:rsidR="003A011D" w:rsidRPr="00466830">
          <w:rPr>
            <w:rStyle w:val="Hipervnculo"/>
            <w:lang w:eastAsia="en-GB"/>
          </w:rPr>
          <w:t xml:space="preserve"> 1.4.3 Contrast (Minimum)</w:t>
        </w:r>
      </w:hyperlink>
      <w:r w:rsidRPr="002F7B70">
        <w:t>.</w:t>
      </w:r>
    </w:p>
    <w:p w14:paraId="4F76DEF4" w14:textId="4130B2B8" w:rsidR="00CA5475" w:rsidRPr="002F7B70" w:rsidRDefault="00CA5475" w:rsidP="00CA6796">
      <w:pPr>
        <w:pStyle w:val="Ttulo4"/>
      </w:pPr>
      <w:r w:rsidRPr="002F7B70">
        <w:t>9.</w:t>
      </w:r>
      <w:r w:rsidR="00F56FCF" w:rsidRPr="002F7B70">
        <w:t>1.4.4</w:t>
      </w:r>
      <w:r w:rsidRPr="002F7B70">
        <w:tab/>
        <w:t>Resize text</w:t>
      </w:r>
    </w:p>
    <w:p w14:paraId="1E542949" w14:textId="1523B3A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2" w:anchor="resize-text" w:history="1">
        <w:r w:rsidR="00616250" w:rsidRPr="00466830">
          <w:rPr>
            <w:rStyle w:val="Hipervnculo"/>
            <w:lang w:eastAsia="en-GB"/>
          </w:rPr>
          <w:t>WCAG 2.1 Success Criterion</w:t>
        </w:r>
        <w:r w:rsidR="003A011D" w:rsidRPr="00466830">
          <w:rPr>
            <w:rStyle w:val="Hipervnculo"/>
            <w:lang w:eastAsia="en-GB"/>
          </w:rPr>
          <w:t xml:space="preserve"> 1.4.4 Resize</w:t>
        </w:r>
        <w:r w:rsidR="00D65504" w:rsidRPr="00466830">
          <w:rPr>
            <w:rStyle w:val="Hipervnculo"/>
            <w:lang w:eastAsia="en-GB"/>
          </w:rPr>
          <w:t xml:space="preserve"> t</w:t>
        </w:r>
        <w:r w:rsidR="003A011D" w:rsidRPr="00466830">
          <w:rPr>
            <w:rStyle w:val="Hipervnculo"/>
            <w:lang w:eastAsia="en-GB"/>
          </w:rPr>
          <w:t>ext</w:t>
        </w:r>
      </w:hyperlink>
      <w:r w:rsidRPr="002F7B70">
        <w:t>.</w:t>
      </w:r>
    </w:p>
    <w:p w14:paraId="1DC0858D" w14:textId="0DBCB13C" w:rsidR="00CA5475" w:rsidRPr="002F7B70" w:rsidRDefault="00CA5475" w:rsidP="00CA6796">
      <w:pPr>
        <w:pStyle w:val="Ttulo4"/>
      </w:pPr>
      <w:r w:rsidRPr="002F7B70">
        <w:t>9.</w:t>
      </w:r>
      <w:r w:rsidR="00F56FCF" w:rsidRPr="002F7B70">
        <w:t>1.4.5</w:t>
      </w:r>
      <w:r w:rsidRPr="002F7B70">
        <w:tab/>
        <w:t>Images of text</w:t>
      </w:r>
    </w:p>
    <w:p w14:paraId="7DD03641" w14:textId="53D7C74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3" w:anchor="images-of-text" w:history="1">
        <w:r w:rsidR="00616250" w:rsidRPr="00466830">
          <w:rPr>
            <w:rStyle w:val="Hipervnculo"/>
            <w:lang w:eastAsia="en-GB"/>
          </w:rPr>
          <w:t>WCAG 2.1 Success Criterion</w:t>
        </w:r>
        <w:r w:rsidR="009B741A" w:rsidRPr="00466830">
          <w:rPr>
            <w:rStyle w:val="Hipervnculo"/>
            <w:lang w:eastAsia="en-GB"/>
          </w:rPr>
          <w:t xml:space="preserve"> 1.4.5 Images of Text</w:t>
        </w:r>
      </w:hyperlink>
      <w:r w:rsidRPr="002F7B70">
        <w:t>.</w:t>
      </w:r>
    </w:p>
    <w:p w14:paraId="09390557" w14:textId="3E64B8A8" w:rsidR="00443E41" w:rsidRPr="002F7B70" w:rsidRDefault="00443E41" w:rsidP="00443E41">
      <w:pPr>
        <w:pStyle w:val="Ttulo4"/>
      </w:pPr>
      <w:r w:rsidRPr="002F7B70">
        <w:t>9.1.4.6</w:t>
      </w:r>
      <w:r w:rsidRPr="002F7B70">
        <w:tab/>
        <w:t>Void</w:t>
      </w:r>
    </w:p>
    <w:p w14:paraId="2516ABC5" w14:textId="4554FECB" w:rsidR="00443E41" w:rsidRPr="002F7B70" w:rsidRDefault="00443E41" w:rsidP="00443E41">
      <w:pPr>
        <w:pStyle w:val="Ttulo4"/>
      </w:pPr>
      <w:r w:rsidRPr="002F7B70">
        <w:t>9.1.4.7</w:t>
      </w:r>
      <w:r w:rsidRPr="002F7B70">
        <w:tab/>
        <w:t>Void</w:t>
      </w:r>
    </w:p>
    <w:p w14:paraId="0C0A619A" w14:textId="152A4463" w:rsidR="00443E41" w:rsidRPr="002F7B70" w:rsidRDefault="00443E41" w:rsidP="00443E41">
      <w:pPr>
        <w:pStyle w:val="Ttulo4"/>
      </w:pPr>
      <w:r w:rsidRPr="002F7B70">
        <w:t>9.1.4.8</w:t>
      </w:r>
      <w:r w:rsidRPr="002F7B70">
        <w:tab/>
        <w:t>Void</w:t>
      </w:r>
    </w:p>
    <w:p w14:paraId="2E36EC0C" w14:textId="18790DFE" w:rsidR="00443E41" w:rsidRPr="002F7B70" w:rsidRDefault="00443E41" w:rsidP="00443E41">
      <w:pPr>
        <w:pStyle w:val="Ttulo4"/>
      </w:pPr>
      <w:r w:rsidRPr="002F7B70">
        <w:t>9.1.4.9</w:t>
      </w:r>
      <w:r w:rsidRPr="002F7B70">
        <w:tab/>
        <w:t>Void</w:t>
      </w:r>
    </w:p>
    <w:p w14:paraId="5B6F5C58" w14:textId="5D997284" w:rsidR="003510A3" w:rsidRPr="002F7B70" w:rsidRDefault="003510A3" w:rsidP="00CA6796">
      <w:pPr>
        <w:pStyle w:val="Ttulo4"/>
      </w:pPr>
      <w:r w:rsidRPr="002F7B70">
        <w:t>9.1.4.10</w:t>
      </w:r>
      <w:r w:rsidRPr="002F7B70">
        <w:tab/>
        <w:t>Reflow</w:t>
      </w:r>
    </w:p>
    <w:p w14:paraId="5A368BE9" w14:textId="50A6752E" w:rsidR="003510A3" w:rsidRPr="002F7B70" w:rsidRDefault="003510A3" w:rsidP="003510A3">
      <w:r w:rsidRPr="002F7B70">
        <w:t xml:space="preserve">Where </w:t>
      </w:r>
      <w:r w:rsidRPr="00466830">
        <w:t>ICT</w:t>
      </w:r>
      <w:r w:rsidRPr="002F7B70">
        <w:t xml:space="preserve"> is a web page, it shall satisfy </w:t>
      </w:r>
      <w:hyperlink r:id="rId54" w:anchor="reflow" w:history="1">
        <w:r w:rsidRPr="00466830">
          <w:rPr>
            <w:rStyle w:val="Hipervnculo"/>
          </w:rPr>
          <w:t>WCAG 2.1 Success Criterion 1.4.10 Reflow</w:t>
        </w:r>
      </w:hyperlink>
      <w:r w:rsidRPr="002F7B70">
        <w:t>.</w:t>
      </w:r>
    </w:p>
    <w:p w14:paraId="3E899179" w14:textId="57BC0880" w:rsidR="003510A3" w:rsidRPr="002F7B70" w:rsidRDefault="003510A3" w:rsidP="00CA6796">
      <w:pPr>
        <w:pStyle w:val="Ttulo4"/>
      </w:pPr>
      <w:r w:rsidRPr="002F7B70">
        <w:t>9.1.4.11</w:t>
      </w:r>
      <w:r w:rsidRPr="002F7B70">
        <w:tab/>
        <w:t>Non-text contrast</w:t>
      </w:r>
    </w:p>
    <w:p w14:paraId="3E9EA427" w14:textId="5111A6AB" w:rsidR="003510A3" w:rsidRPr="002F7B70" w:rsidRDefault="003510A3" w:rsidP="003510A3">
      <w:r w:rsidRPr="002F7B70">
        <w:t xml:space="preserve">Where </w:t>
      </w:r>
      <w:r w:rsidRPr="00466830">
        <w:t>ICT</w:t>
      </w:r>
      <w:r w:rsidRPr="002F7B70">
        <w:t xml:space="preserve"> is a web page, it shall satisfy </w:t>
      </w:r>
      <w:hyperlink r:id="rId55" w:anchor="non-text-contrast" w:history="1">
        <w:r w:rsidRPr="00466830">
          <w:rPr>
            <w:rStyle w:val="Hipervnculo"/>
          </w:rPr>
          <w:t>WCAG 2.1 Success Criterion 1.4.11 Non-text Contrast</w:t>
        </w:r>
      </w:hyperlink>
      <w:r w:rsidRPr="002F7B70">
        <w:t>.</w:t>
      </w:r>
    </w:p>
    <w:p w14:paraId="79A251B7" w14:textId="5831437E" w:rsidR="003510A3" w:rsidRPr="002F7B70" w:rsidRDefault="003510A3" w:rsidP="00CA6796">
      <w:pPr>
        <w:pStyle w:val="Ttulo4"/>
        <w:keepNext w:val="0"/>
        <w:keepLines w:val="0"/>
      </w:pPr>
      <w:r w:rsidRPr="002F7B70">
        <w:t>9.1.4.12</w:t>
      </w:r>
      <w:r w:rsidRPr="002F7B70">
        <w:tab/>
        <w:t>Text spacing</w:t>
      </w:r>
    </w:p>
    <w:p w14:paraId="6325E525" w14:textId="516AAA21" w:rsidR="003510A3" w:rsidRPr="002F7B70" w:rsidRDefault="003510A3" w:rsidP="005052D9">
      <w:r w:rsidRPr="002F7B70">
        <w:t xml:space="preserve">Where </w:t>
      </w:r>
      <w:r w:rsidRPr="00466830">
        <w:t>ICT</w:t>
      </w:r>
      <w:r w:rsidRPr="002F7B70">
        <w:t xml:space="preserve"> is a web page, it shall satisfy </w:t>
      </w:r>
      <w:hyperlink r:id="rId56" w:anchor="text-spacing" w:history="1">
        <w:r w:rsidRPr="00466830">
          <w:rPr>
            <w:rStyle w:val="Hipervnculo"/>
          </w:rPr>
          <w:t>WCAG 2.1 Success Criterion 1.4.12 Text spacing</w:t>
        </w:r>
      </w:hyperlink>
      <w:r w:rsidRPr="002F7B70">
        <w:t>.</w:t>
      </w:r>
    </w:p>
    <w:p w14:paraId="3FD4AC76" w14:textId="64828EE4" w:rsidR="003510A3" w:rsidRPr="002F7B70" w:rsidRDefault="003510A3" w:rsidP="00CA6796">
      <w:pPr>
        <w:pStyle w:val="Ttulo4"/>
        <w:keepNext w:val="0"/>
        <w:keepLines w:val="0"/>
      </w:pPr>
      <w:r w:rsidRPr="002F7B70">
        <w:t>9.1.4.13</w:t>
      </w:r>
      <w:r w:rsidRPr="002F7B70">
        <w:tab/>
        <w:t>Content on hover or focus</w:t>
      </w:r>
    </w:p>
    <w:p w14:paraId="5CE8F38C" w14:textId="02CACCD0" w:rsidR="003510A3" w:rsidRPr="002F7B70" w:rsidRDefault="003510A3" w:rsidP="005052D9">
      <w:r w:rsidRPr="002F7B70">
        <w:t xml:space="preserve">Where </w:t>
      </w:r>
      <w:r w:rsidRPr="00466830">
        <w:t>ICT</w:t>
      </w:r>
      <w:r w:rsidRPr="002F7B70">
        <w:t xml:space="preserve"> is a web page, it shall satisfy </w:t>
      </w:r>
      <w:hyperlink r:id="rId57" w:anchor="content-on-hover-or-focus" w:history="1">
        <w:r w:rsidRPr="00466830">
          <w:rPr>
            <w:rStyle w:val="Hipervnculo"/>
          </w:rPr>
          <w:t>WCAG 2.1 Success Criterion 1.4.13 Content on Hover or Focus</w:t>
        </w:r>
      </w:hyperlink>
      <w:r w:rsidRPr="002F7B70">
        <w:t>.</w:t>
      </w:r>
    </w:p>
    <w:p w14:paraId="75624BB8" w14:textId="2A5C5337" w:rsidR="00504D16" w:rsidRPr="002F7B70" w:rsidRDefault="00504D16" w:rsidP="00504D16">
      <w:pPr>
        <w:pStyle w:val="Ttulo2"/>
      </w:pPr>
      <w:bookmarkStart w:id="624" w:name="_Toc9968610"/>
      <w:r w:rsidRPr="002F7B70">
        <w:t>9.2</w:t>
      </w:r>
      <w:r w:rsidRPr="002F7B70">
        <w:tab/>
        <w:t>Operable</w:t>
      </w:r>
      <w:bookmarkEnd w:id="624"/>
    </w:p>
    <w:p w14:paraId="56FFD7E4" w14:textId="7E03866D" w:rsidR="00504D16" w:rsidRPr="002F7B70" w:rsidRDefault="00504D16" w:rsidP="00504D16">
      <w:pPr>
        <w:pStyle w:val="Ttulo3"/>
      </w:pPr>
      <w:bookmarkStart w:id="625" w:name="_Toc9968611"/>
      <w:r w:rsidRPr="002F7B70">
        <w:t>9.2.1</w:t>
      </w:r>
      <w:r w:rsidRPr="002F7B70">
        <w:tab/>
        <w:t>Keyboard accessible</w:t>
      </w:r>
      <w:bookmarkEnd w:id="625"/>
    </w:p>
    <w:p w14:paraId="37BE591E" w14:textId="4996922F" w:rsidR="00CA5475" w:rsidRPr="002F7B70" w:rsidRDefault="00CA5475" w:rsidP="00CA6796">
      <w:pPr>
        <w:pStyle w:val="Ttulo4"/>
      </w:pPr>
      <w:r w:rsidRPr="002F7B70">
        <w:t>9.2.</w:t>
      </w:r>
      <w:r w:rsidR="00152A30" w:rsidRPr="002F7B70">
        <w:t>1.1</w:t>
      </w:r>
      <w:r w:rsidRPr="002F7B70">
        <w:tab/>
        <w:t>Keyboard</w:t>
      </w:r>
    </w:p>
    <w:p w14:paraId="1C6DB755" w14:textId="65DE4D2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8" w:anchor="keyboard" w:history="1">
        <w:r w:rsidR="00616250" w:rsidRPr="00466830">
          <w:rPr>
            <w:rStyle w:val="Hipervnculo"/>
            <w:lang w:eastAsia="en-GB"/>
          </w:rPr>
          <w:t>WCAG 2.1 Success Criterion</w:t>
        </w:r>
        <w:r w:rsidR="009B741A" w:rsidRPr="00466830">
          <w:rPr>
            <w:rStyle w:val="Hipervnculo"/>
            <w:lang w:eastAsia="en-GB"/>
          </w:rPr>
          <w:t xml:space="preserve"> 2.1.1 Keyboard</w:t>
        </w:r>
      </w:hyperlink>
      <w:r w:rsidRPr="002F7B70">
        <w:t>.</w:t>
      </w:r>
    </w:p>
    <w:p w14:paraId="381EECC7" w14:textId="7351C919" w:rsidR="00CA5475" w:rsidRPr="002F7B70" w:rsidRDefault="00CA5475">
      <w:pPr>
        <w:pStyle w:val="Ttulo4"/>
        <w:keepNext w:val="0"/>
        <w:pPrChange w:id="626" w:author="Dave (v6.1 to v6.2)" w:date="2019-04-26T20:32:00Z">
          <w:pPr>
            <w:pStyle w:val="Ttulo4"/>
          </w:pPr>
        </w:pPrChange>
      </w:pPr>
      <w:r w:rsidRPr="002F7B70">
        <w:t>9.2.</w:t>
      </w:r>
      <w:r w:rsidR="00152A30" w:rsidRPr="002F7B70">
        <w:t>1.2</w:t>
      </w:r>
      <w:r w:rsidRPr="002F7B70">
        <w:tab/>
        <w:t>No keyboard trap</w:t>
      </w:r>
    </w:p>
    <w:p w14:paraId="156E7147" w14:textId="179AE962" w:rsidR="00CA5475" w:rsidRPr="002F7B70" w:rsidRDefault="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9" w:anchor="no-keyboard-trap" w:history="1">
        <w:r w:rsidR="00616250" w:rsidRPr="00466830">
          <w:rPr>
            <w:rStyle w:val="Hipervnculo"/>
            <w:lang w:eastAsia="en-GB"/>
          </w:rPr>
          <w:t>WCAG 2.1 Success Criterion</w:t>
        </w:r>
        <w:r w:rsidR="009B741A" w:rsidRPr="00466830">
          <w:rPr>
            <w:rStyle w:val="Hipervnculo"/>
            <w:lang w:eastAsia="en-GB"/>
          </w:rPr>
          <w:t xml:space="preserve"> 2.1.2 No Keyboard Trap</w:t>
        </w:r>
      </w:hyperlink>
      <w:r w:rsidRPr="002F7B70">
        <w:t>.</w:t>
      </w:r>
    </w:p>
    <w:p w14:paraId="771A9134" w14:textId="6A46F887" w:rsidR="00443E41" w:rsidRPr="002F7B70" w:rsidRDefault="00443E41">
      <w:pPr>
        <w:pStyle w:val="Ttulo4"/>
        <w:keepNext w:val="0"/>
        <w:keepLines w:val="0"/>
        <w:pPrChange w:id="627" w:author="Dave (v6.1 to v6.2)" w:date="2019-04-26T20:32:00Z">
          <w:pPr>
            <w:pStyle w:val="Ttulo4"/>
          </w:pPr>
        </w:pPrChange>
      </w:pPr>
      <w:r w:rsidRPr="002F7B70">
        <w:t>9.2.1.3</w:t>
      </w:r>
      <w:r w:rsidRPr="002F7B70">
        <w:tab/>
        <w:t>Void</w:t>
      </w:r>
    </w:p>
    <w:p w14:paraId="07C52FBC" w14:textId="31AFC2DD" w:rsidR="00223304" w:rsidRPr="002F7B70" w:rsidRDefault="00223304" w:rsidP="00CA6796">
      <w:pPr>
        <w:pStyle w:val="Ttulo4"/>
      </w:pPr>
      <w:r w:rsidRPr="002F7B70">
        <w:t>9.2.</w:t>
      </w:r>
      <w:r w:rsidR="00152A30" w:rsidRPr="002F7B70">
        <w:t>1.4</w:t>
      </w:r>
      <w:r w:rsidRPr="002F7B70">
        <w:tab/>
        <w:t>Character key shortcuts</w:t>
      </w:r>
    </w:p>
    <w:p w14:paraId="32C4F41F" w14:textId="5950F269" w:rsidR="00223304" w:rsidRPr="002F7B70" w:rsidRDefault="00223304" w:rsidP="00223304">
      <w:pPr>
        <w:keepNext/>
        <w:keepLines/>
      </w:pPr>
      <w:r w:rsidRPr="002F7B70">
        <w:t xml:space="preserve">Where </w:t>
      </w:r>
      <w:r w:rsidRPr="00466830">
        <w:t>ICT</w:t>
      </w:r>
      <w:r w:rsidRPr="002F7B70">
        <w:t xml:space="preserve"> is a web page, it shall satisfy </w:t>
      </w:r>
      <w:hyperlink r:id="rId60" w:anchor="character-key-shortcuts" w:history="1">
        <w:r w:rsidRPr="00466830">
          <w:rPr>
            <w:rStyle w:val="Hipervnculo"/>
          </w:rPr>
          <w:t>WCAG 2.1 Success Criterion 2.</w:t>
        </w:r>
        <w:r w:rsidR="00152A30" w:rsidRPr="00466830">
          <w:rPr>
            <w:rStyle w:val="Hipervnculo"/>
          </w:rPr>
          <w:t>1.4</w:t>
        </w:r>
        <w:r w:rsidRPr="00466830">
          <w:rPr>
            <w:rStyle w:val="Hipervnculo"/>
          </w:rPr>
          <w:t xml:space="preserve"> Character </w:t>
        </w:r>
        <w:r w:rsidR="00152A30" w:rsidRPr="00466830">
          <w:rPr>
            <w:rStyle w:val="Hipervnculo"/>
          </w:rPr>
          <w:t>K</w:t>
        </w:r>
        <w:r w:rsidRPr="00466830">
          <w:rPr>
            <w:rStyle w:val="Hipervnculo"/>
          </w:rPr>
          <w:t xml:space="preserve">ey </w:t>
        </w:r>
        <w:r w:rsidR="00152A30" w:rsidRPr="00466830">
          <w:rPr>
            <w:rStyle w:val="Hipervnculo"/>
          </w:rPr>
          <w:t>S</w:t>
        </w:r>
        <w:r w:rsidRPr="00466830">
          <w:rPr>
            <w:rStyle w:val="Hipervnculo"/>
          </w:rPr>
          <w:t>hortcuts</w:t>
        </w:r>
      </w:hyperlink>
      <w:r w:rsidRPr="002F7B70">
        <w:t>.</w:t>
      </w:r>
    </w:p>
    <w:p w14:paraId="5C32EC09" w14:textId="27584754" w:rsidR="00504D16" w:rsidRPr="002F7B70" w:rsidRDefault="00504D16" w:rsidP="00504D16">
      <w:pPr>
        <w:pStyle w:val="Ttulo3"/>
      </w:pPr>
      <w:bookmarkStart w:id="628" w:name="_Toc9968612"/>
      <w:r w:rsidRPr="002F7B70">
        <w:t>9.2.2</w:t>
      </w:r>
      <w:r w:rsidRPr="002F7B70">
        <w:tab/>
        <w:t>Enough time</w:t>
      </w:r>
      <w:bookmarkEnd w:id="628"/>
    </w:p>
    <w:p w14:paraId="48FC623F" w14:textId="1205147C" w:rsidR="00CA5475" w:rsidRPr="002F7B70" w:rsidRDefault="00CA5475" w:rsidP="00CA6796">
      <w:pPr>
        <w:pStyle w:val="Ttulo4"/>
      </w:pPr>
      <w:r w:rsidRPr="002F7B70">
        <w:t>9.2.</w:t>
      </w:r>
      <w:r w:rsidR="00616250" w:rsidRPr="002F7B70">
        <w:t>2.1</w:t>
      </w:r>
      <w:r w:rsidRPr="002F7B70">
        <w:tab/>
        <w:t>Timing adjustable</w:t>
      </w:r>
    </w:p>
    <w:p w14:paraId="1551E03C" w14:textId="4849DF2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1" w:anchor="timing-adjustable" w:history="1">
        <w:r w:rsidR="00616250" w:rsidRPr="00466830">
          <w:rPr>
            <w:rStyle w:val="Hipervnculo"/>
            <w:lang w:eastAsia="en-GB"/>
          </w:rPr>
          <w:t>WCAG 2.1 Success Criterion</w:t>
        </w:r>
        <w:r w:rsidR="009B741A" w:rsidRPr="00466830">
          <w:rPr>
            <w:rStyle w:val="Hipervnculo"/>
            <w:lang w:eastAsia="en-GB"/>
          </w:rPr>
          <w:t xml:space="preserve"> 2.2.1 Timing Adjustable</w:t>
        </w:r>
      </w:hyperlink>
      <w:r w:rsidRPr="002F7B70">
        <w:t>.</w:t>
      </w:r>
    </w:p>
    <w:p w14:paraId="01140D02" w14:textId="657E3669" w:rsidR="00CA5475" w:rsidRPr="002F7B70" w:rsidRDefault="00CA5475" w:rsidP="00CA6796">
      <w:pPr>
        <w:pStyle w:val="Ttulo4"/>
      </w:pPr>
      <w:r w:rsidRPr="002F7B70">
        <w:t>9.2.</w:t>
      </w:r>
      <w:r w:rsidR="00152A30" w:rsidRPr="002F7B70">
        <w:t>2.2</w:t>
      </w:r>
      <w:r w:rsidRPr="002F7B70">
        <w:tab/>
        <w:t>Pause, stop, hide</w:t>
      </w:r>
    </w:p>
    <w:p w14:paraId="7943A378" w14:textId="250810B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2" w:anchor="pause-stop-hide" w:history="1">
        <w:r w:rsidR="00616250" w:rsidRPr="00466830">
          <w:rPr>
            <w:rStyle w:val="Hipervnculo"/>
            <w:lang w:eastAsia="en-GB"/>
          </w:rPr>
          <w:t>WCAG 2.1 Success Criterion</w:t>
        </w:r>
        <w:r w:rsidR="009B741A" w:rsidRPr="00466830">
          <w:rPr>
            <w:rStyle w:val="Hipervnculo"/>
            <w:lang w:eastAsia="en-GB"/>
          </w:rPr>
          <w:t xml:space="preserve"> 2.2.2 Pause, Stop, Hide</w:t>
        </w:r>
      </w:hyperlink>
      <w:r w:rsidRPr="002F7B70">
        <w:t>.</w:t>
      </w:r>
    </w:p>
    <w:p w14:paraId="2792DA70" w14:textId="0831B1D1" w:rsidR="00504D16" w:rsidRPr="002F7B70" w:rsidRDefault="00504D16" w:rsidP="00504D16">
      <w:pPr>
        <w:pStyle w:val="Ttulo3"/>
      </w:pPr>
      <w:bookmarkStart w:id="629" w:name="_Toc9968613"/>
      <w:r w:rsidRPr="002F7B70">
        <w:t>9.2.3</w:t>
      </w:r>
      <w:r w:rsidRPr="002F7B70">
        <w:tab/>
        <w:t>Seizures and physical reactions</w:t>
      </w:r>
      <w:bookmarkEnd w:id="629"/>
    </w:p>
    <w:p w14:paraId="32E33712" w14:textId="47D8D220" w:rsidR="00CA5475" w:rsidRPr="002F7B70" w:rsidRDefault="00CA5475" w:rsidP="00CA6796">
      <w:pPr>
        <w:pStyle w:val="Ttulo4"/>
      </w:pPr>
      <w:r w:rsidRPr="002F7B70">
        <w:t>9.2.</w:t>
      </w:r>
      <w:r w:rsidR="00152A30" w:rsidRPr="002F7B70">
        <w:t>3.1</w:t>
      </w:r>
      <w:r w:rsidRPr="002F7B70">
        <w:tab/>
        <w:t>Three flashes or below threshold</w:t>
      </w:r>
    </w:p>
    <w:p w14:paraId="51C471F3" w14:textId="1692D3F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3" w:anchor="three-flashes-or-below-threshold" w:history="1">
        <w:r w:rsidR="00616250" w:rsidRPr="00466830">
          <w:rPr>
            <w:rStyle w:val="Hipervnculo"/>
            <w:lang w:eastAsia="en-GB"/>
          </w:rPr>
          <w:t>WCAG 2.1 Success Criterion</w:t>
        </w:r>
        <w:r w:rsidR="009B741A" w:rsidRPr="00466830">
          <w:rPr>
            <w:rStyle w:val="Hipervnculo"/>
            <w:lang w:eastAsia="en-GB"/>
          </w:rPr>
          <w:t xml:space="preserve"> 2.3.1 Three Flashes or Below Threshold</w:t>
        </w:r>
      </w:hyperlink>
      <w:r w:rsidRPr="002F7B70">
        <w:t>.</w:t>
      </w:r>
    </w:p>
    <w:p w14:paraId="6AA31F20" w14:textId="2B57412C" w:rsidR="00504D16" w:rsidRPr="002F7B70" w:rsidRDefault="00504D16" w:rsidP="00504D16">
      <w:pPr>
        <w:pStyle w:val="Ttulo3"/>
      </w:pPr>
      <w:bookmarkStart w:id="630" w:name="_Toc9968614"/>
      <w:r w:rsidRPr="002F7B70">
        <w:t>9.2.4</w:t>
      </w:r>
      <w:r w:rsidRPr="002F7B70">
        <w:tab/>
        <w:t>Navigable</w:t>
      </w:r>
      <w:bookmarkEnd w:id="630"/>
    </w:p>
    <w:p w14:paraId="78544AE5" w14:textId="0B92788E" w:rsidR="00CA5475" w:rsidRPr="002F7B70" w:rsidRDefault="00CA5475" w:rsidP="00CA6796">
      <w:pPr>
        <w:pStyle w:val="Ttulo4"/>
      </w:pPr>
      <w:r w:rsidRPr="002F7B70">
        <w:t>9.2.</w:t>
      </w:r>
      <w:r w:rsidR="00152A30" w:rsidRPr="002F7B70">
        <w:t>4.1</w:t>
      </w:r>
      <w:r w:rsidRPr="002F7B70">
        <w:tab/>
        <w:t>Bypass blocks</w:t>
      </w:r>
    </w:p>
    <w:p w14:paraId="54CA284E" w14:textId="65DE46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4" w:anchor="bypass-blocks" w:history="1">
        <w:r w:rsidR="00616250" w:rsidRPr="00466830">
          <w:rPr>
            <w:rStyle w:val="Hipervnculo"/>
            <w:lang w:eastAsia="en-GB"/>
          </w:rPr>
          <w:t>WCAG 2.1 Success Criterion</w:t>
        </w:r>
        <w:r w:rsidR="009B741A" w:rsidRPr="00466830">
          <w:rPr>
            <w:rStyle w:val="Hipervnculo"/>
            <w:lang w:eastAsia="en-GB"/>
          </w:rPr>
          <w:t xml:space="preserve"> 2.4.1 Bypass Blocks</w:t>
        </w:r>
      </w:hyperlink>
      <w:r w:rsidRPr="002F7B70">
        <w:t>.</w:t>
      </w:r>
    </w:p>
    <w:p w14:paraId="6A790E93" w14:textId="089B8F61" w:rsidR="00CA5475" w:rsidRPr="002F7B70" w:rsidRDefault="00CA5475" w:rsidP="00CA6796">
      <w:pPr>
        <w:pStyle w:val="Ttulo4"/>
      </w:pPr>
      <w:r w:rsidRPr="002F7B70">
        <w:t>9.2.</w:t>
      </w:r>
      <w:r w:rsidR="00152A30" w:rsidRPr="002F7B70">
        <w:t>4.2</w:t>
      </w:r>
      <w:r w:rsidRPr="002F7B70">
        <w:tab/>
        <w:t>Page titled</w:t>
      </w:r>
    </w:p>
    <w:p w14:paraId="4131203A" w14:textId="5FADF20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5" w:anchor="page-titled" w:history="1">
        <w:r w:rsidR="00616250" w:rsidRPr="00466830">
          <w:rPr>
            <w:rStyle w:val="Hipervnculo"/>
            <w:lang w:eastAsia="en-GB"/>
          </w:rPr>
          <w:t>WCAG 2.1 Success Criterion</w:t>
        </w:r>
        <w:r w:rsidR="009B741A" w:rsidRPr="00466830">
          <w:rPr>
            <w:rStyle w:val="Hipervnculo"/>
            <w:lang w:eastAsia="en-GB"/>
          </w:rPr>
          <w:t xml:space="preserve"> 2.4.2 Page Titled</w:t>
        </w:r>
      </w:hyperlink>
      <w:r w:rsidRPr="002F7B70">
        <w:t>.</w:t>
      </w:r>
    </w:p>
    <w:p w14:paraId="14AE3075" w14:textId="5AF8B483" w:rsidR="00CA5475" w:rsidRPr="002F7B70" w:rsidRDefault="00CA5475" w:rsidP="00CA6796">
      <w:pPr>
        <w:pStyle w:val="Ttulo4"/>
      </w:pPr>
      <w:r w:rsidRPr="002F7B70">
        <w:t>9.2.</w:t>
      </w:r>
      <w:r w:rsidR="00152A30" w:rsidRPr="002F7B70">
        <w:t>4.3</w:t>
      </w:r>
      <w:r w:rsidRPr="002F7B70">
        <w:tab/>
        <w:t>Focus Order</w:t>
      </w:r>
    </w:p>
    <w:p w14:paraId="7985B4BE" w14:textId="3FF8AEF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6" w:anchor="focus-order" w:history="1">
        <w:r w:rsidR="00616250" w:rsidRPr="00466830">
          <w:rPr>
            <w:rStyle w:val="Hipervnculo"/>
            <w:lang w:eastAsia="en-GB"/>
          </w:rPr>
          <w:t>WCAG 2.1 Success Criterion</w:t>
        </w:r>
        <w:r w:rsidR="009B741A" w:rsidRPr="00466830">
          <w:rPr>
            <w:rStyle w:val="Hipervnculo"/>
            <w:lang w:eastAsia="en-GB"/>
          </w:rPr>
          <w:t xml:space="preserve"> 2.4.3 Focus Order</w:t>
        </w:r>
      </w:hyperlink>
      <w:r w:rsidRPr="002F7B70">
        <w:t>.</w:t>
      </w:r>
    </w:p>
    <w:p w14:paraId="1973DEBA" w14:textId="434E8BF5" w:rsidR="00CA5475" w:rsidRPr="002F7B70" w:rsidRDefault="00CA5475" w:rsidP="00CA6796">
      <w:pPr>
        <w:pStyle w:val="Ttulo4"/>
      </w:pPr>
      <w:r w:rsidRPr="002F7B70">
        <w:t>9.2.</w:t>
      </w:r>
      <w:r w:rsidR="00152A30" w:rsidRPr="002F7B70">
        <w:t>4.4</w:t>
      </w:r>
      <w:r w:rsidRPr="002F7B70">
        <w:tab/>
        <w:t>Link purpose (in context)</w:t>
      </w:r>
    </w:p>
    <w:p w14:paraId="0D34493C" w14:textId="37E09E4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7" w:anchor="link-purpose-in-context" w:history="1">
        <w:r w:rsidR="00616250" w:rsidRPr="00466830">
          <w:rPr>
            <w:rStyle w:val="Hipervnculo"/>
            <w:lang w:eastAsia="en-GB"/>
          </w:rPr>
          <w:t>WCAG 2.1 Success Criterion</w:t>
        </w:r>
        <w:r w:rsidR="009B741A" w:rsidRPr="00466830">
          <w:rPr>
            <w:rStyle w:val="Hipervnculo"/>
            <w:lang w:eastAsia="en-GB"/>
          </w:rPr>
          <w:t xml:space="preserve"> 2.4.4 Link Purpose (In Context)</w:t>
        </w:r>
      </w:hyperlink>
      <w:r w:rsidRPr="002F7B70">
        <w:t>.</w:t>
      </w:r>
    </w:p>
    <w:p w14:paraId="29EA3719" w14:textId="780A2DE4" w:rsidR="00CA5475" w:rsidRPr="002F7B70" w:rsidRDefault="00CA5475" w:rsidP="00CA6796">
      <w:pPr>
        <w:pStyle w:val="Ttulo4"/>
      </w:pPr>
      <w:r w:rsidRPr="002F7B70">
        <w:t>9.2.</w:t>
      </w:r>
      <w:r w:rsidR="00152A30" w:rsidRPr="002F7B70">
        <w:t>4.5</w:t>
      </w:r>
      <w:r w:rsidRPr="002F7B70">
        <w:tab/>
        <w:t>Multiple ways</w:t>
      </w:r>
    </w:p>
    <w:p w14:paraId="19508BAE" w14:textId="405EEC2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8" w:anchor="multiple-ways" w:history="1">
        <w:r w:rsidR="00616250" w:rsidRPr="00466830">
          <w:rPr>
            <w:rStyle w:val="Hipervnculo"/>
            <w:lang w:eastAsia="en-GB"/>
          </w:rPr>
          <w:t>WCAG 2.1 Success Criterion</w:t>
        </w:r>
        <w:r w:rsidR="009B741A" w:rsidRPr="00466830">
          <w:rPr>
            <w:rStyle w:val="Hipervnculo"/>
            <w:lang w:eastAsia="en-GB"/>
          </w:rPr>
          <w:t xml:space="preserve"> 2.4.5 Multiple Ways</w:t>
        </w:r>
      </w:hyperlink>
      <w:r w:rsidRPr="002F7B70">
        <w:t>.</w:t>
      </w:r>
    </w:p>
    <w:p w14:paraId="420B64A2" w14:textId="6F9CFFEA" w:rsidR="00CA5475" w:rsidRPr="002F7B70" w:rsidRDefault="00CA5475" w:rsidP="00CA6796">
      <w:pPr>
        <w:pStyle w:val="Ttulo4"/>
      </w:pPr>
      <w:r w:rsidRPr="002F7B70">
        <w:t>9.2.</w:t>
      </w:r>
      <w:r w:rsidR="00152A30" w:rsidRPr="002F7B70">
        <w:t>4.6</w:t>
      </w:r>
      <w:r w:rsidRPr="002F7B70">
        <w:tab/>
        <w:t>Headings and labels</w:t>
      </w:r>
    </w:p>
    <w:p w14:paraId="4A206D33" w14:textId="519C9B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9" w:anchor="headings-and-labels" w:history="1">
        <w:r w:rsidR="00616250" w:rsidRPr="00466830">
          <w:rPr>
            <w:rStyle w:val="Hipervnculo"/>
            <w:lang w:eastAsia="en-GB"/>
          </w:rPr>
          <w:t>WCAG 2.1 Success Criterion</w:t>
        </w:r>
        <w:r w:rsidR="009B741A" w:rsidRPr="00466830">
          <w:rPr>
            <w:rStyle w:val="Hipervnculo"/>
            <w:lang w:eastAsia="en-GB"/>
          </w:rPr>
          <w:t xml:space="preserve"> 2.4.6 Headings and Labels</w:t>
        </w:r>
      </w:hyperlink>
      <w:r w:rsidRPr="002F7B70">
        <w:t>.</w:t>
      </w:r>
    </w:p>
    <w:p w14:paraId="590A08E7" w14:textId="71A46855" w:rsidR="00CA5475" w:rsidRPr="002F7B70" w:rsidRDefault="00CA5475" w:rsidP="00CA6796">
      <w:pPr>
        <w:pStyle w:val="Ttulo4"/>
      </w:pPr>
      <w:r w:rsidRPr="002F7B70">
        <w:t>9.2.</w:t>
      </w:r>
      <w:r w:rsidR="00152A30" w:rsidRPr="002F7B70">
        <w:t>4.7</w:t>
      </w:r>
      <w:r w:rsidRPr="002F7B70">
        <w:tab/>
        <w:t>Focus visible</w:t>
      </w:r>
    </w:p>
    <w:p w14:paraId="71047BC7" w14:textId="326FF39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0" w:anchor="focus-visible" w:history="1">
        <w:r w:rsidR="00616250" w:rsidRPr="00466830">
          <w:rPr>
            <w:rStyle w:val="Hipervnculo"/>
            <w:lang w:eastAsia="en-GB"/>
          </w:rPr>
          <w:t>WCAG 2.1 Success Criterion</w:t>
        </w:r>
        <w:r w:rsidR="009B741A" w:rsidRPr="00466830">
          <w:rPr>
            <w:rStyle w:val="Hipervnculo"/>
            <w:lang w:eastAsia="en-GB"/>
          </w:rPr>
          <w:t xml:space="preserve"> 2.4.7 Focus Visible</w:t>
        </w:r>
      </w:hyperlink>
      <w:r w:rsidRPr="002F7B70">
        <w:t>.</w:t>
      </w:r>
    </w:p>
    <w:p w14:paraId="59559EE2" w14:textId="1906CFAF" w:rsidR="00FA4B95" w:rsidRPr="002F7B70" w:rsidRDefault="00FA4B95">
      <w:pPr>
        <w:pStyle w:val="Ttulo3"/>
      </w:pPr>
      <w:bookmarkStart w:id="631" w:name="_Toc9968615"/>
      <w:r w:rsidRPr="002F7B70">
        <w:t>9.2.5</w:t>
      </w:r>
      <w:r w:rsidRPr="002F7B70">
        <w:tab/>
        <w:t>Input modalities</w:t>
      </w:r>
      <w:bookmarkEnd w:id="631"/>
    </w:p>
    <w:p w14:paraId="02B0DC1D" w14:textId="498E7014" w:rsidR="00FA4B95" w:rsidRPr="002F7B70" w:rsidRDefault="00FA4B95" w:rsidP="00CA6796">
      <w:pPr>
        <w:pStyle w:val="Ttulo4"/>
      </w:pPr>
      <w:r w:rsidRPr="002F7B70">
        <w:t>9.2.5.1</w:t>
      </w:r>
      <w:r w:rsidRPr="002F7B70">
        <w:tab/>
        <w:t>Pointer gestures</w:t>
      </w:r>
    </w:p>
    <w:p w14:paraId="55F8F610" w14:textId="1E823237" w:rsidR="00FA4B95" w:rsidRPr="002F7B70" w:rsidRDefault="00FA4B95" w:rsidP="00FA4B95">
      <w:pPr>
        <w:keepNext/>
        <w:keepLines/>
      </w:pPr>
      <w:r w:rsidRPr="002F7B70">
        <w:t xml:space="preserve">Where </w:t>
      </w:r>
      <w:r w:rsidRPr="00466830">
        <w:t>ICT</w:t>
      </w:r>
      <w:r w:rsidRPr="002F7B70">
        <w:t xml:space="preserve"> is a web page, it shall satisfy </w:t>
      </w:r>
      <w:hyperlink r:id="rId71" w:anchor="pointer-gestures" w:history="1">
        <w:r w:rsidR="00DE39F8" w:rsidRPr="00466830">
          <w:rPr>
            <w:rStyle w:val="Hipervnculo"/>
          </w:rPr>
          <w:t>WCAG 2.1 Success Criterion</w:t>
        </w:r>
        <w:r w:rsidRPr="00466830">
          <w:rPr>
            <w:rStyle w:val="Hipervnculo"/>
          </w:rPr>
          <w:t xml:space="preserve"> 2.5.1 Pointer Gestures</w:t>
        </w:r>
      </w:hyperlink>
      <w:r w:rsidRPr="002F7B70">
        <w:t>.</w:t>
      </w:r>
    </w:p>
    <w:p w14:paraId="4B04A020" w14:textId="57408954" w:rsidR="00FA4B95" w:rsidRPr="002F7B70" w:rsidRDefault="00FA4B95" w:rsidP="00CA6796">
      <w:pPr>
        <w:pStyle w:val="Ttulo4"/>
      </w:pPr>
      <w:r w:rsidRPr="002F7B70">
        <w:t>9.2.5.2</w:t>
      </w:r>
      <w:r w:rsidRPr="002F7B70">
        <w:tab/>
        <w:t>Pointer cancellation</w:t>
      </w:r>
    </w:p>
    <w:p w14:paraId="0B7FD414" w14:textId="57E3FCF1" w:rsidR="00FA4B95" w:rsidRPr="002F7B70" w:rsidRDefault="00FA4B95" w:rsidP="00FA4B95">
      <w:pPr>
        <w:keepLines/>
      </w:pPr>
      <w:r w:rsidRPr="002F7B70">
        <w:t xml:space="preserve">Where </w:t>
      </w:r>
      <w:r w:rsidRPr="00466830">
        <w:t>ICT</w:t>
      </w:r>
      <w:r w:rsidRPr="002F7B70">
        <w:t xml:space="preserve"> is a web page, it shall satisfy </w:t>
      </w:r>
      <w:hyperlink r:id="rId72" w:anchor="pointer-cancellation" w:history="1">
        <w:r w:rsidR="00DE39F8" w:rsidRPr="00466830">
          <w:rPr>
            <w:rStyle w:val="Hipervnculo"/>
          </w:rPr>
          <w:t>WCAG 2.1 Success Criterion</w:t>
        </w:r>
        <w:r w:rsidRPr="00466830">
          <w:rPr>
            <w:rStyle w:val="Hipervnculo"/>
          </w:rPr>
          <w:t xml:space="preserve"> 2.5.2 Pointer Cancellation</w:t>
        </w:r>
      </w:hyperlink>
      <w:r w:rsidRPr="002F7B70">
        <w:t>.</w:t>
      </w:r>
    </w:p>
    <w:p w14:paraId="44E78AA8" w14:textId="5B70F3D1" w:rsidR="00FA4B95" w:rsidRPr="002F7B70" w:rsidRDefault="00FA4B95" w:rsidP="00CA6796">
      <w:pPr>
        <w:pStyle w:val="Ttulo4"/>
      </w:pPr>
      <w:r w:rsidRPr="002F7B70">
        <w:t>9.2.5.</w:t>
      </w:r>
      <w:r w:rsidR="00E74E7F" w:rsidRPr="002F7B70">
        <w:t>3</w:t>
      </w:r>
      <w:r w:rsidRPr="002F7B70">
        <w:tab/>
        <w:t>Label in name</w:t>
      </w:r>
    </w:p>
    <w:p w14:paraId="01BF164B" w14:textId="232ABCC4" w:rsidR="00FA4B95" w:rsidRPr="002F7B70" w:rsidRDefault="00FA4B95" w:rsidP="00FA4B95">
      <w:pPr>
        <w:keepNext/>
        <w:keepLines/>
      </w:pPr>
      <w:r w:rsidRPr="002F7B70">
        <w:t xml:space="preserve">Where </w:t>
      </w:r>
      <w:r w:rsidRPr="00466830">
        <w:t>ICT</w:t>
      </w:r>
      <w:r w:rsidRPr="002F7B70">
        <w:t xml:space="preserve"> is a web page, it shall satisfy </w:t>
      </w:r>
      <w:hyperlink r:id="rId73" w:anchor="label-in-name" w:history="1">
        <w:r w:rsidR="00DE39F8" w:rsidRPr="00466830">
          <w:rPr>
            <w:rStyle w:val="Hipervnculo"/>
          </w:rPr>
          <w:t>WCAG 2.1 Success Criterion</w:t>
        </w:r>
        <w:r w:rsidRPr="00466830">
          <w:rPr>
            <w:rStyle w:val="Hipervnculo"/>
          </w:rPr>
          <w:t xml:space="preserve"> 2.5.</w:t>
        </w:r>
        <w:r w:rsidR="00E74E7F" w:rsidRPr="00466830">
          <w:rPr>
            <w:rStyle w:val="Hipervnculo"/>
          </w:rPr>
          <w:t>3</w:t>
        </w:r>
        <w:r w:rsidRPr="00466830">
          <w:rPr>
            <w:rStyle w:val="Hipervnculo"/>
          </w:rPr>
          <w:t xml:space="preserve"> Label in Name</w:t>
        </w:r>
      </w:hyperlink>
      <w:r w:rsidRPr="002F7B70">
        <w:t>.</w:t>
      </w:r>
    </w:p>
    <w:p w14:paraId="41F7BEAF" w14:textId="53A897F5" w:rsidR="00FA4B95" w:rsidRPr="002F7B70" w:rsidRDefault="00FA4B95" w:rsidP="00CA6796">
      <w:pPr>
        <w:pStyle w:val="Ttulo4"/>
      </w:pPr>
      <w:r w:rsidRPr="002F7B70">
        <w:t>9.2.5.</w:t>
      </w:r>
      <w:r w:rsidR="00E74E7F" w:rsidRPr="002F7B70">
        <w:t>4</w:t>
      </w:r>
      <w:r w:rsidRPr="002F7B70">
        <w:tab/>
        <w:t>Motion actuation</w:t>
      </w:r>
    </w:p>
    <w:p w14:paraId="585B1AFC" w14:textId="0C81A083" w:rsidR="00FA4B95" w:rsidRPr="002F7B70" w:rsidRDefault="00FA4B95" w:rsidP="00FA4B95">
      <w:pPr>
        <w:keepLines/>
      </w:pPr>
      <w:r w:rsidRPr="002F7B70">
        <w:t xml:space="preserve">Where </w:t>
      </w:r>
      <w:r w:rsidRPr="00466830">
        <w:t>ICT</w:t>
      </w:r>
      <w:r w:rsidRPr="002F7B70">
        <w:t xml:space="preserve"> is a web page, it shall satisfy </w:t>
      </w:r>
      <w:hyperlink r:id="rId74" w:anchor="motion-actuation" w:history="1">
        <w:r w:rsidR="00DE39F8" w:rsidRPr="00466830">
          <w:rPr>
            <w:rStyle w:val="Hipervnculo"/>
          </w:rPr>
          <w:t>WCAG 2.1 Success Criterion</w:t>
        </w:r>
        <w:r w:rsidRPr="00466830">
          <w:rPr>
            <w:rStyle w:val="Hipervnculo"/>
          </w:rPr>
          <w:t xml:space="preserve"> 2.5.</w:t>
        </w:r>
        <w:r w:rsidR="00E74E7F" w:rsidRPr="00466830">
          <w:rPr>
            <w:rStyle w:val="Hipervnculo"/>
          </w:rPr>
          <w:t>4</w:t>
        </w:r>
        <w:r w:rsidRPr="00466830">
          <w:rPr>
            <w:rStyle w:val="Hipervnculo"/>
          </w:rPr>
          <w:t xml:space="preserve"> Motion Actuation</w:t>
        </w:r>
      </w:hyperlink>
      <w:r w:rsidRPr="002F7B70">
        <w:t>.</w:t>
      </w:r>
    </w:p>
    <w:p w14:paraId="5E315E0F" w14:textId="076BC80E" w:rsidR="00504D16" w:rsidRPr="002F7B70" w:rsidRDefault="00504D16" w:rsidP="00504D16">
      <w:pPr>
        <w:pStyle w:val="Ttulo2"/>
      </w:pPr>
      <w:bookmarkStart w:id="632" w:name="_Toc9968616"/>
      <w:r w:rsidRPr="002F7B70">
        <w:t>9.3</w:t>
      </w:r>
      <w:r w:rsidRPr="002F7B70">
        <w:tab/>
        <w:t>Understandable</w:t>
      </w:r>
      <w:bookmarkEnd w:id="632"/>
    </w:p>
    <w:p w14:paraId="26F240DD" w14:textId="53898A7D" w:rsidR="00504D16" w:rsidRPr="002F7B70" w:rsidRDefault="00504D16" w:rsidP="00633B09">
      <w:pPr>
        <w:pStyle w:val="Ttulo3"/>
      </w:pPr>
      <w:bookmarkStart w:id="633" w:name="_Toc9968617"/>
      <w:r w:rsidRPr="002F7B70">
        <w:t>9.3.1</w:t>
      </w:r>
      <w:r w:rsidRPr="002F7B70">
        <w:tab/>
        <w:t>Readable</w:t>
      </w:r>
      <w:bookmarkEnd w:id="633"/>
    </w:p>
    <w:p w14:paraId="540D76C8" w14:textId="31D9A563" w:rsidR="00CA5475" w:rsidRPr="002F7B70" w:rsidRDefault="00CA5475" w:rsidP="00CA6796">
      <w:pPr>
        <w:pStyle w:val="Ttulo4"/>
      </w:pPr>
      <w:r w:rsidRPr="002F7B70">
        <w:t>9.</w:t>
      </w:r>
      <w:r w:rsidR="00FA4B95" w:rsidRPr="002F7B70">
        <w:t>3</w:t>
      </w:r>
      <w:r w:rsidRPr="002F7B70">
        <w:t>.</w:t>
      </w:r>
      <w:r w:rsidR="00FA4B95" w:rsidRPr="002F7B70">
        <w:t>1.1</w:t>
      </w:r>
      <w:r w:rsidRPr="002F7B70">
        <w:tab/>
        <w:t>Language of page</w:t>
      </w:r>
    </w:p>
    <w:p w14:paraId="2392A94E" w14:textId="145228C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5" w:anchor="language-of-page" w:history="1">
        <w:r w:rsidR="00616250" w:rsidRPr="00466830">
          <w:rPr>
            <w:rStyle w:val="Hipervnculo"/>
            <w:lang w:eastAsia="en-GB"/>
          </w:rPr>
          <w:t>WCAG 2.1 Success Criterion</w:t>
        </w:r>
        <w:r w:rsidR="009B741A" w:rsidRPr="00466830">
          <w:rPr>
            <w:rStyle w:val="Hipervnculo"/>
            <w:lang w:eastAsia="en-GB"/>
          </w:rPr>
          <w:t xml:space="preserve"> 3.1.1 Language of Page</w:t>
        </w:r>
      </w:hyperlink>
      <w:r w:rsidRPr="002F7B70">
        <w:t>.</w:t>
      </w:r>
    </w:p>
    <w:p w14:paraId="4C75D639" w14:textId="2C540341" w:rsidR="00CA5475" w:rsidRPr="002F7B70" w:rsidRDefault="00CA5475" w:rsidP="00CA6796">
      <w:pPr>
        <w:pStyle w:val="Ttulo4"/>
      </w:pPr>
      <w:r w:rsidRPr="002F7B70">
        <w:t>9.</w:t>
      </w:r>
      <w:r w:rsidR="00FA4B95" w:rsidRPr="002F7B70">
        <w:t>3.1.2</w:t>
      </w:r>
      <w:r w:rsidRPr="002F7B70">
        <w:tab/>
        <w:t>Language of parts</w:t>
      </w:r>
    </w:p>
    <w:p w14:paraId="5FA82E15" w14:textId="1A70154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6" w:anchor="language-of-parts" w:history="1">
        <w:r w:rsidR="00616250" w:rsidRPr="00466830">
          <w:rPr>
            <w:rStyle w:val="Hipervnculo"/>
            <w:lang w:eastAsia="en-GB"/>
          </w:rPr>
          <w:t>WCAG 2.1 Success Criterion</w:t>
        </w:r>
        <w:r w:rsidR="009B741A" w:rsidRPr="00466830">
          <w:rPr>
            <w:rStyle w:val="Hipervnculo"/>
            <w:lang w:eastAsia="en-GB"/>
          </w:rPr>
          <w:t xml:space="preserve"> 3.1.2 Language of Parts</w:t>
        </w:r>
      </w:hyperlink>
      <w:r w:rsidRPr="002F7B70">
        <w:t>.</w:t>
      </w:r>
    </w:p>
    <w:p w14:paraId="07CCF71B" w14:textId="7C871096" w:rsidR="00C928AD" w:rsidRPr="002F7B70" w:rsidRDefault="00C928AD" w:rsidP="00C928AD">
      <w:pPr>
        <w:pStyle w:val="Ttulo3"/>
      </w:pPr>
      <w:bookmarkStart w:id="634" w:name="_Toc9968618"/>
      <w:r w:rsidRPr="002F7B70">
        <w:t>9.3.2</w:t>
      </w:r>
      <w:r w:rsidRPr="002F7B70">
        <w:tab/>
        <w:t>Predictable</w:t>
      </w:r>
      <w:bookmarkEnd w:id="634"/>
    </w:p>
    <w:p w14:paraId="51FCD29D" w14:textId="30473C65" w:rsidR="00CA5475" w:rsidRPr="002F7B70" w:rsidRDefault="00CA5475" w:rsidP="00CA6796">
      <w:pPr>
        <w:pStyle w:val="Ttulo4"/>
      </w:pPr>
      <w:r w:rsidRPr="002F7B70">
        <w:t>9.</w:t>
      </w:r>
      <w:r w:rsidR="00FA4B95" w:rsidRPr="002F7B70">
        <w:t>3</w:t>
      </w:r>
      <w:r w:rsidRPr="002F7B70">
        <w:t>.2</w:t>
      </w:r>
      <w:r w:rsidR="00FA4B95" w:rsidRPr="002F7B70">
        <w:t>.1</w:t>
      </w:r>
      <w:r w:rsidRPr="002F7B70">
        <w:tab/>
        <w:t>On focus</w:t>
      </w:r>
    </w:p>
    <w:p w14:paraId="6B28BBF5" w14:textId="2AA474E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7" w:anchor="on-focus" w:history="1">
        <w:r w:rsidR="00616250" w:rsidRPr="00466830">
          <w:rPr>
            <w:rStyle w:val="Hipervnculo"/>
            <w:lang w:eastAsia="en-GB"/>
          </w:rPr>
          <w:t>WCAG 2.1 Success Criterion</w:t>
        </w:r>
        <w:r w:rsidR="009B741A" w:rsidRPr="00466830">
          <w:rPr>
            <w:rStyle w:val="Hipervnculo"/>
            <w:lang w:eastAsia="en-GB"/>
          </w:rPr>
          <w:t xml:space="preserve"> 3.2.1 On Focus</w:t>
        </w:r>
      </w:hyperlink>
      <w:r w:rsidRPr="002F7B70">
        <w:t>.</w:t>
      </w:r>
    </w:p>
    <w:p w14:paraId="14BF8790" w14:textId="5F866BDA" w:rsidR="00CA5475" w:rsidRPr="002F7B70" w:rsidRDefault="00CA5475" w:rsidP="00CA6796">
      <w:pPr>
        <w:pStyle w:val="Ttulo4"/>
      </w:pPr>
      <w:r w:rsidRPr="002F7B70">
        <w:t>9.</w:t>
      </w:r>
      <w:r w:rsidR="00FA4B95" w:rsidRPr="002F7B70">
        <w:t>3</w:t>
      </w:r>
      <w:r w:rsidRPr="002F7B70">
        <w:t>.</w:t>
      </w:r>
      <w:r w:rsidR="00FA4B95" w:rsidRPr="002F7B70">
        <w:t>2.2</w:t>
      </w:r>
      <w:r w:rsidRPr="002F7B70">
        <w:tab/>
        <w:t>On input</w:t>
      </w:r>
    </w:p>
    <w:p w14:paraId="12C065F9" w14:textId="1A3356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8" w:anchor="on-input" w:history="1">
        <w:r w:rsidR="00616250" w:rsidRPr="00466830">
          <w:rPr>
            <w:rStyle w:val="Hipervnculo"/>
            <w:lang w:eastAsia="en-GB"/>
          </w:rPr>
          <w:t>WCAG 2.1 Success Criterion</w:t>
        </w:r>
        <w:r w:rsidR="009B741A" w:rsidRPr="00466830">
          <w:rPr>
            <w:rStyle w:val="Hipervnculo"/>
            <w:lang w:eastAsia="en-GB"/>
          </w:rPr>
          <w:t xml:space="preserve"> 3.2.2 On Input</w:t>
        </w:r>
      </w:hyperlink>
      <w:r w:rsidRPr="002F7B70">
        <w:t>.</w:t>
      </w:r>
    </w:p>
    <w:p w14:paraId="7A14BFF2" w14:textId="0D82A35B" w:rsidR="00CA5475" w:rsidRPr="002F7B70" w:rsidRDefault="00CA5475" w:rsidP="00CA6796">
      <w:pPr>
        <w:pStyle w:val="Ttulo4"/>
      </w:pPr>
      <w:r w:rsidRPr="002F7B70">
        <w:t>9.</w:t>
      </w:r>
      <w:r w:rsidR="00FA4B95" w:rsidRPr="002F7B70">
        <w:t>3.2.3</w:t>
      </w:r>
      <w:r w:rsidRPr="002F7B70">
        <w:tab/>
        <w:t>Consistent navigation</w:t>
      </w:r>
    </w:p>
    <w:p w14:paraId="0914937D" w14:textId="40CE1D0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9" w:anchor="consistent-navigation" w:history="1">
        <w:r w:rsidR="00616250" w:rsidRPr="00466830">
          <w:rPr>
            <w:rStyle w:val="Hipervnculo"/>
            <w:lang w:eastAsia="en-GB"/>
          </w:rPr>
          <w:t>WCAG 2.1 Success Criterion</w:t>
        </w:r>
        <w:r w:rsidR="009B741A" w:rsidRPr="00466830">
          <w:rPr>
            <w:rStyle w:val="Hipervnculo"/>
            <w:lang w:eastAsia="en-GB"/>
          </w:rPr>
          <w:t xml:space="preserve"> 3.2.3 Consistent Navigation</w:t>
        </w:r>
      </w:hyperlink>
      <w:r w:rsidRPr="002F7B70">
        <w:t>.</w:t>
      </w:r>
    </w:p>
    <w:p w14:paraId="756ADD87" w14:textId="59B86791" w:rsidR="00CA5475" w:rsidRPr="002F7B70" w:rsidRDefault="00CA5475" w:rsidP="00CA6796">
      <w:pPr>
        <w:pStyle w:val="Ttulo4"/>
      </w:pPr>
      <w:r w:rsidRPr="002F7B70">
        <w:t>9.</w:t>
      </w:r>
      <w:r w:rsidR="00FA4B95" w:rsidRPr="002F7B70">
        <w:t>3</w:t>
      </w:r>
      <w:r w:rsidRPr="002F7B70">
        <w:t>.</w:t>
      </w:r>
      <w:r w:rsidR="00FA4B95" w:rsidRPr="002F7B70">
        <w:t>2.4</w:t>
      </w:r>
      <w:r w:rsidRPr="002F7B70">
        <w:tab/>
        <w:t>Consistent identification</w:t>
      </w:r>
    </w:p>
    <w:p w14:paraId="1FC169F3" w14:textId="341DAC1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0" w:anchor="consistent-identification" w:history="1">
        <w:r w:rsidR="00616250" w:rsidRPr="00466830">
          <w:rPr>
            <w:rStyle w:val="Hipervnculo"/>
            <w:lang w:eastAsia="en-GB"/>
          </w:rPr>
          <w:t>WCAG 2.1 Success Criterion</w:t>
        </w:r>
        <w:r w:rsidR="009B741A" w:rsidRPr="00466830">
          <w:rPr>
            <w:rStyle w:val="Hipervnculo"/>
            <w:lang w:eastAsia="en-GB"/>
          </w:rPr>
          <w:t xml:space="preserve"> 3.2.4 Consistent Identification</w:t>
        </w:r>
      </w:hyperlink>
      <w:r w:rsidRPr="002F7B70">
        <w:t>.</w:t>
      </w:r>
    </w:p>
    <w:p w14:paraId="2BBE4775" w14:textId="7A2B0141" w:rsidR="00C928AD" w:rsidRPr="002F7B70" w:rsidRDefault="00C928AD" w:rsidP="00C928AD">
      <w:pPr>
        <w:pStyle w:val="Ttulo3"/>
      </w:pPr>
      <w:bookmarkStart w:id="635" w:name="_Toc9968619"/>
      <w:r w:rsidRPr="002F7B70">
        <w:t>9.3.3</w:t>
      </w:r>
      <w:r w:rsidRPr="002F7B70">
        <w:tab/>
        <w:t>Input assistance</w:t>
      </w:r>
      <w:bookmarkEnd w:id="635"/>
    </w:p>
    <w:p w14:paraId="5A0A43F3" w14:textId="1B2B3439" w:rsidR="00CA5475" w:rsidRPr="002F7B70" w:rsidRDefault="00CA5475" w:rsidP="00CA6796">
      <w:pPr>
        <w:pStyle w:val="Ttulo4"/>
      </w:pPr>
      <w:r w:rsidRPr="002F7B70">
        <w:t>9.</w:t>
      </w:r>
      <w:r w:rsidR="00FA4B95" w:rsidRPr="002F7B70">
        <w:t>3</w:t>
      </w:r>
      <w:r w:rsidRPr="002F7B70">
        <w:t>.</w:t>
      </w:r>
      <w:r w:rsidR="00FA4B95" w:rsidRPr="002F7B70">
        <w:t>3.1</w:t>
      </w:r>
      <w:r w:rsidRPr="002F7B70">
        <w:tab/>
        <w:t>Error identification</w:t>
      </w:r>
    </w:p>
    <w:p w14:paraId="56DDB5B7" w14:textId="7D3B54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1" w:anchor="error-identification" w:history="1">
        <w:r w:rsidR="00616250" w:rsidRPr="00466830">
          <w:rPr>
            <w:rStyle w:val="Hipervnculo"/>
            <w:lang w:eastAsia="en-GB"/>
          </w:rPr>
          <w:t>WCAG 2.1 Success Criterion</w:t>
        </w:r>
        <w:r w:rsidR="009B741A" w:rsidRPr="00466830">
          <w:rPr>
            <w:rStyle w:val="Hipervnculo"/>
            <w:lang w:eastAsia="en-GB"/>
          </w:rPr>
          <w:t xml:space="preserve"> 3.3.1 Error Identification</w:t>
        </w:r>
      </w:hyperlink>
      <w:r w:rsidRPr="002F7B70">
        <w:t>.</w:t>
      </w:r>
    </w:p>
    <w:p w14:paraId="129111AA" w14:textId="704A848D" w:rsidR="00CA5475" w:rsidRPr="002F7B70" w:rsidRDefault="00CA5475" w:rsidP="00CA6796">
      <w:pPr>
        <w:pStyle w:val="Ttulo4"/>
      </w:pPr>
      <w:r w:rsidRPr="002F7B70">
        <w:t>9.</w:t>
      </w:r>
      <w:r w:rsidR="00FA4B95" w:rsidRPr="002F7B70">
        <w:t>3</w:t>
      </w:r>
      <w:r w:rsidRPr="002F7B70">
        <w:t>.</w:t>
      </w:r>
      <w:r w:rsidR="00FA4B95" w:rsidRPr="002F7B70">
        <w:t>3.2</w:t>
      </w:r>
      <w:r w:rsidRPr="002F7B70">
        <w:tab/>
        <w:t>Labels or instructions</w:t>
      </w:r>
    </w:p>
    <w:p w14:paraId="625F549D" w14:textId="070AB43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2" w:anchor="labels-or-instructions" w:history="1">
        <w:r w:rsidR="00616250" w:rsidRPr="00466830">
          <w:rPr>
            <w:rStyle w:val="Hipervnculo"/>
            <w:lang w:eastAsia="en-GB"/>
          </w:rPr>
          <w:t>WCAG 2.1 Success Criterion</w:t>
        </w:r>
        <w:r w:rsidR="009B741A" w:rsidRPr="00466830">
          <w:rPr>
            <w:rStyle w:val="Hipervnculo"/>
            <w:lang w:eastAsia="en-GB"/>
          </w:rPr>
          <w:t xml:space="preserve"> 3.3.2 Labels or Instructions</w:t>
        </w:r>
      </w:hyperlink>
      <w:r w:rsidR="007201EC" w:rsidRPr="002F7B70">
        <w:rPr>
          <w:rStyle w:val="Hipervnculo"/>
          <w:color w:val="auto"/>
          <w:lang w:eastAsia="en-GB"/>
        </w:rPr>
        <w:t>.</w:t>
      </w:r>
    </w:p>
    <w:p w14:paraId="7E3DEB2A" w14:textId="6875C653" w:rsidR="00CA5475" w:rsidRPr="002F7B70" w:rsidRDefault="00CA5475" w:rsidP="00CA6796">
      <w:pPr>
        <w:pStyle w:val="Ttulo4"/>
      </w:pPr>
      <w:r w:rsidRPr="002F7B70">
        <w:t>9.</w:t>
      </w:r>
      <w:r w:rsidR="00FA4B95" w:rsidRPr="002F7B70">
        <w:t>3</w:t>
      </w:r>
      <w:r w:rsidRPr="002F7B70">
        <w:t>.</w:t>
      </w:r>
      <w:r w:rsidR="00FA4B95" w:rsidRPr="002F7B70">
        <w:t>3.3</w:t>
      </w:r>
      <w:r w:rsidRPr="002F7B70">
        <w:tab/>
        <w:t>Error suggestion</w:t>
      </w:r>
    </w:p>
    <w:p w14:paraId="2873AC2F" w14:textId="4DFD5B2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3" w:anchor="error-suggestion" w:history="1">
        <w:r w:rsidR="00616250" w:rsidRPr="00466830">
          <w:rPr>
            <w:rStyle w:val="Hipervnculo"/>
            <w:lang w:eastAsia="en-GB"/>
          </w:rPr>
          <w:t>WCAG 2.1 Success Criterion</w:t>
        </w:r>
        <w:r w:rsidR="009B741A" w:rsidRPr="00466830">
          <w:rPr>
            <w:rStyle w:val="Hipervnculo"/>
            <w:lang w:eastAsia="en-GB"/>
          </w:rPr>
          <w:t xml:space="preserve"> 3.3.3 Error Suggestion</w:t>
        </w:r>
      </w:hyperlink>
      <w:r w:rsidRPr="002F7B70">
        <w:t>.</w:t>
      </w:r>
    </w:p>
    <w:p w14:paraId="78A15FB6" w14:textId="1A9F62CB" w:rsidR="00CA5475" w:rsidRPr="002F7B70" w:rsidRDefault="00CA5475" w:rsidP="00CA6796">
      <w:pPr>
        <w:pStyle w:val="Ttulo4"/>
      </w:pPr>
      <w:r w:rsidRPr="002F7B70">
        <w:t>9.</w:t>
      </w:r>
      <w:r w:rsidR="00FA4B95" w:rsidRPr="002F7B70">
        <w:t>3</w:t>
      </w:r>
      <w:r w:rsidRPr="002F7B70">
        <w:t>.</w:t>
      </w:r>
      <w:r w:rsidR="00FA4B95" w:rsidRPr="002F7B70">
        <w:t>3.4</w:t>
      </w:r>
      <w:r w:rsidRPr="002F7B70">
        <w:tab/>
        <w:t>Error prevention (legal, financial, data)</w:t>
      </w:r>
    </w:p>
    <w:p w14:paraId="61E1C4BF" w14:textId="5F48E19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4" w:anchor="error-prevention-legal-financial-data" w:history="1">
        <w:r w:rsidR="00616250" w:rsidRPr="00466830">
          <w:rPr>
            <w:rStyle w:val="Hipervnculo"/>
            <w:lang w:eastAsia="en-GB"/>
          </w:rPr>
          <w:t>WCAG 2.1 Success Criterion</w:t>
        </w:r>
        <w:r w:rsidR="009B741A" w:rsidRPr="00466830">
          <w:rPr>
            <w:rStyle w:val="Hipervnculo"/>
            <w:lang w:eastAsia="en-GB"/>
          </w:rPr>
          <w:t xml:space="preserve"> 3.3.4 Error Prevention (Legal, Financial, Data)</w:t>
        </w:r>
      </w:hyperlink>
      <w:r w:rsidRPr="002F7B70">
        <w:t>.</w:t>
      </w:r>
    </w:p>
    <w:p w14:paraId="6653DFEA" w14:textId="6003DA78" w:rsidR="00C928AD" w:rsidRPr="002F7B70" w:rsidRDefault="00C928AD" w:rsidP="00C928AD">
      <w:pPr>
        <w:pStyle w:val="Ttulo2"/>
      </w:pPr>
      <w:bookmarkStart w:id="636" w:name="_Toc9968620"/>
      <w:r w:rsidRPr="002F7B70">
        <w:t>9.4</w:t>
      </w:r>
      <w:r w:rsidRPr="002F7B70">
        <w:tab/>
        <w:t>Robust</w:t>
      </w:r>
      <w:bookmarkEnd w:id="636"/>
    </w:p>
    <w:p w14:paraId="3AC1F557" w14:textId="6F47C192" w:rsidR="00C928AD" w:rsidRPr="002F7B70" w:rsidRDefault="00C928AD" w:rsidP="00C928AD">
      <w:pPr>
        <w:pStyle w:val="Ttulo3"/>
      </w:pPr>
      <w:bookmarkStart w:id="637" w:name="_Toc9968621"/>
      <w:r w:rsidRPr="002F7B70">
        <w:t>9.4.1</w:t>
      </w:r>
      <w:r w:rsidRPr="002F7B70">
        <w:tab/>
        <w:t>Compatible</w:t>
      </w:r>
      <w:bookmarkEnd w:id="637"/>
    </w:p>
    <w:p w14:paraId="314EEAEE" w14:textId="11605149" w:rsidR="00CE5EE7" w:rsidRPr="002F7B70" w:rsidRDefault="00CE5EE7" w:rsidP="00CA6796">
      <w:pPr>
        <w:pStyle w:val="Ttulo4"/>
      </w:pPr>
      <w:r w:rsidRPr="002F7B70">
        <w:t>9.</w:t>
      </w:r>
      <w:r w:rsidR="00FA4B95" w:rsidRPr="002F7B70">
        <w:t>4</w:t>
      </w:r>
      <w:r w:rsidRPr="002F7B70">
        <w:t>.</w:t>
      </w:r>
      <w:r w:rsidR="00FA4B95" w:rsidRPr="002F7B70">
        <w:t>1.1</w:t>
      </w:r>
      <w:r w:rsidRPr="002F7B70">
        <w:tab/>
        <w:t>Parsing</w:t>
      </w:r>
    </w:p>
    <w:p w14:paraId="3B978CF9" w14:textId="556D14E7" w:rsidR="00CE5EE7" w:rsidRPr="002F7B70" w:rsidRDefault="00CE5EE7" w:rsidP="00CE5EE7">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5" w:anchor="parsing" w:history="1">
        <w:r w:rsidR="00616250" w:rsidRPr="00466830">
          <w:rPr>
            <w:rStyle w:val="Hipervnculo"/>
            <w:lang w:eastAsia="en-GB"/>
          </w:rPr>
          <w:t>WCAG 2.1 Success Criterion</w:t>
        </w:r>
        <w:r w:rsidR="009B741A" w:rsidRPr="00466830">
          <w:rPr>
            <w:rStyle w:val="Hipervnculo"/>
            <w:lang w:eastAsia="en-GB"/>
          </w:rPr>
          <w:t xml:space="preserve"> 4.1.1 Parsing</w:t>
        </w:r>
      </w:hyperlink>
      <w:r w:rsidRPr="002F7B70">
        <w:t>.</w:t>
      </w:r>
    </w:p>
    <w:p w14:paraId="7ED1F19C" w14:textId="0F2946FA" w:rsidR="00CA5475" w:rsidRPr="002F7B70" w:rsidRDefault="00CA5475" w:rsidP="00CA6796">
      <w:pPr>
        <w:pStyle w:val="Ttulo4"/>
      </w:pPr>
      <w:r w:rsidRPr="002F7B70">
        <w:t>9.</w:t>
      </w:r>
      <w:r w:rsidR="00FA4B95" w:rsidRPr="002F7B70">
        <w:t>4.1.2</w:t>
      </w:r>
      <w:r w:rsidRPr="002F7B70">
        <w:tab/>
        <w:t>Name, role, value</w:t>
      </w:r>
    </w:p>
    <w:p w14:paraId="3FDB4B5D" w14:textId="25A771C4" w:rsidR="007F5879" w:rsidRPr="002F7B70" w:rsidRDefault="00CA5475" w:rsidP="00827459">
      <w:r w:rsidRPr="002F7B70">
        <w:rPr>
          <w:lang w:eastAsia="en-GB"/>
        </w:rPr>
        <w:t xml:space="preserve">Where </w:t>
      </w:r>
      <w:r w:rsidRPr="00466830">
        <w:rPr>
          <w:lang w:eastAsia="en-GB"/>
        </w:rPr>
        <w:t>ICT</w:t>
      </w:r>
      <w:r w:rsidRPr="002F7B70">
        <w:rPr>
          <w:lang w:eastAsia="en-GB"/>
        </w:rPr>
        <w:t xml:space="preserve"> is a web page, it shall satisfy </w:t>
      </w:r>
      <w:hyperlink r:id="rId86" w:anchor="name-role-value" w:history="1">
        <w:r w:rsidR="00616250" w:rsidRPr="00466830">
          <w:rPr>
            <w:rStyle w:val="Hipervnculo"/>
            <w:lang w:eastAsia="en-GB"/>
          </w:rPr>
          <w:t>WCAG 2.1 Success Criterion</w:t>
        </w:r>
        <w:r w:rsidR="009B741A" w:rsidRPr="00466830">
          <w:rPr>
            <w:rStyle w:val="Hipervnculo"/>
            <w:lang w:eastAsia="en-GB"/>
          </w:rPr>
          <w:t xml:space="preserve"> 4.1.2 Name, Role, Value</w:t>
        </w:r>
      </w:hyperlink>
      <w:r w:rsidRPr="002F7B70">
        <w:t>.</w:t>
      </w:r>
    </w:p>
    <w:p w14:paraId="1B7A5392" w14:textId="1D8BB523" w:rsidR="003510A3" w:rsidRPr="002F7B70" w:rsidRDefault="003510A3" w:rsidP="00CA6796">
      <w:pPr>
        <w:pStyle w:val="Ttulo4"/>
      </w:pPr>
      <w:r w:rsidRPr="002F7B70">
        <w:t>9.4.1.3</w:t>
      </w:r>
      <w:r w:rsidRPr="002F7B70">
        <w:tab/>
        <w:t>Status messages</w:t>
      </w:r>
    </w:p>
    <w:p w14:paraId="3EE4DA29" w14:textId="1928CB0B" w:rsidR="003510A3" w:rsidRPr="002F7B70" w:rsidRDefault="003510A3" w:rsidP="003510A3">
      <w:pPr>
        <w:keepNext/>
        <w:keepLines/>
      </w:pPr>
      <w:r w:rsidRPr="002F7B70">
        <w:t xml:space="preserve">Where </w:t>
      </w:r>
      <w:r w:rsidRPr="00466830">
        <w:t>ICT</w:t>
      </w:r>
      <w:r w:rsidRPr="002F7B70">
        <w:t xml:space="preserve"> is a web page, it shall satisfy </w:t>
      </w:r>
      <w:hyperlink r:id="rId87" w:anchor="status-messages" w:history="1">
        <w:r w:rsidR="00DE39F8" w:rsidRPr="00466830">
          <w:rPr>
            <w:rStyle w:val="Hipervnculo"/>
          </w:rPr>
          <w:t>WCAG 2.1 Success Criterion</w:t>
        </w:r>
        <w:r w:rsidRPr="00466830">
          <w:rPr>
            <w:rStyle w:val="Hipervnculo"/>
          </w:rPr>
          <w:t xml:space="preserve"> 4.1.3 Status Messages</w:t>
        </w:r>
      </w:hyperlink>
      <w:r w:rsidRPr="002F7B70">
        <w:t>.</w:t>
      </w:r>
    </w:p>
    <w:p w14:paraId="74A00C2F" w14:textId="7158E641" w:rsidR="00A47C6F" w:rsidRPr="002F7B70" w:rsidRDefault="00A47C6F" w:rsidP="00A47C6F">
      <w:pPr>
        <w:pStyle w:val="Ttulo2"/>
        <w:rPr>
          <w:ins w:id="638" w:author="Dave (v6.5 to v7.0a)" w:date="2019-05-24T14:38:00Z"/>
        </w:rPr>
      </w:pPr>
      <w:bookmarkStart w:id="639" w:name="_Toc9968622"/>
      <w:ins w:id="640" w:author="Dave (v6.5 to v7.0a)" w:date="2019-05-24T14:38:00Z">
        <w:r w:rsidRPr="002F7B70">
          <w:t>9.</w:t>
        </w:r>
        <w:r>
          <w:t>5</w:t>
        </w:r>
        <w:r w:rsidRPr="002F7B70">
          <w:tab/>
        </w:r>
        <w:r w:rsidRPr="00466830">
          <w:t>WCAG</w:t>
        </w:r>
        <w:r w:rsidRPr="002F7B70">
          <w:t xml:space="preserve"> </w:t>
        </w:r>
        <w:r w:rsidRPr="00A47C6F">
          <w:t>2.1 AAA Success Criteria</w:t>
        </w:r>
      </w:ins>
      <w:bookmarkEnd w:id="639"/>
      <w:ins w:id="641" w:author="Dave (v6.5 to v7.0a)" w:date="2019-05-24T14:58:00Z">
        <w:del w:id="642" w:author="Dave (v7.0a to v7.0b)" w:date="2019-05-24T17:38:00Z">
          <w:r w:rsidR="00FE254F" w:rsidDel="00420E94">
            <w:delText xml:space="preserve"> (Informative)</w:delText>
          </w:r>
        </w:del>
      </w:ins>
    </w:p>
    <w:p w14:paraId="3C9E8653" w14:textId="377BDA0E" w:rsidR="00944BAB" w:rsidRPr="002F7B70" w:rsidRDefault="00944BAB" w:rsidP="00944BAB">
      <w:pPr>
        <w:rPr>
          <w:ins w:id="643" w:author="Dave (v6.5 to v7.0a)" w:date="2019-05-24T14:48:00Z"/>
        </w:rPr>
      </w:pPr>
      <w:ins w:id="644" w:author="Dave (v6.5 to v7.0a)" w:date="2019-05-24T14:48:00Z">
        <w:r w:rsidRPr="002F7B70">
          <w:t xml:space="preserve">In addition to </w:t>
        </w:r>
      </w:ins>
      <w:ins w:id="645" w:author="Dave (v6.5 to v7.0a)" w:date="2019-05-24T14:50:00Z">
        <w:r>
          <w:t xml:space="preserve">the </w:t>
        </w:r>
      </w:ins>
      <w:ins w:id="646" w:author="Dave (v6.5 to v7.0a)" w:date="2019-05-24T14:48:00Z">
        <w:r w:rsidRPr="002F7B70">
          <w:t xml:space="preserve">Level </w:t>
        </w:r>
        <w:r w:rsidRPr="00466830">
          <w:t>AA</w:t>
        </w:r>
        <w:r w:rsidRPr="002F7B70">
          <w:t xml:space="preserve"> success criteria, </w:t>
        </w:r>
      </w:ins>
      <w:ins w:id="647" w:author="Dave (v6.5 to v7.0a)" w:date="2019-05-24T14:49:00Z">
        <w:r>
          <w:t xml:space="preserve">included in clauses 9.1 to 9.4, </w:t>
        </w:r>
      </w:ins>
      <w:ins w:id="648" w:author="Dave (v6.5 to v7.0a)" w:date="2019-05-24T14:48:00Z">
        <w:r w:rsidRPr="002F7B70">
          <w:t xml:space="preserve">the Web Content Accessibility Guidelines include success criteria for Level </w:t>
        </w:r>
        <w:r w:rsidRPr="00466830">
          <w:t>AAA</w:t>
        </w:r>
        <w:r w:rsidRPr="002F7B70">
          <w:t xml:space="preserve">. These are </w:t>
        </w:r>
        <w:r>
          <w:t>listed</w:t>
        </w:r>
        <w:r w:rsidRPr="002F7B70">
          <w:t xml:space="preserve"> in </w:t>
        </w:r>
      </w:ins>
      <w:ins w:id="649" w:author="Dave (v6.5 to v7.0a)" w:date="2019-05-24T14:50:00Z">
        <w:r>
          <w:t>Table 9.1.</w:t>
        </w:r>
      </w:ins>
      <w:ins w:id="650" w:author="Dave (v6.5 to v7.0a)" w:date="2019-05-24T14:48:00Z">
        <w:r>
          <w:t xml:space="preserve"> W</w:t>
        </w:r>
        <w:r w:rsidRPr="002F7B70">
          <w:t xml:space="preserve">eb authors and procurement accessibility specialists are encouraged to consider whether any of the </w:t>
        </w:r>
        <w:r w:rsidRPr="00466830">
          <w:t>WCAG</w:t>
        </w:r>
        <w:r w:rsidRPr="002F7B70">
          <w:t xml:space="preserve"> </w:t>
        </w:r>
      </w:ins>
      <w:ins w:id="651" w:author="Dave (v6.5 to v7.0a)" w:date="2019-05-24T14:52:00Z">
        <w:r>
          <w:t xml:space="preserve">2.1 </w:t>
        </w:r>
      </w:ins>
      <w:ins w:id="652" w:author="Dave (v6.5 to v7.0a)" w:date="2019-05-24T14:48:00Z">
        <w:r w:rsidRPr="002F7B70">
          <w:t xml:space="preserve">Level </w:t>
        </w:r>
        <w:r w:rsidRPr="00466830">
          <w:t>AAA</w:t>
        </w:r>
        <w:r w:rsidRPr="002F7B70">
          <w:t xml:space="preserve"> success criteria offer suggestions that may be applicable and relevant to their project, as well as potentially beneficial to some users.</w:t>
        </w:r>
      </w:ins>
    </w:p>
    <w:p w14:paraId="2893ED0E" w14:textId="355DF5C3" w:rsidR="00944BAB" w:rsidRPr="002F7B70" w:rsidRDefault="00944BAB" w:rsidP="00944BAB">
      <w:pPr>
        <w:pStyle w:val="NO"/>
        <w:rPr>
          <w:ins w:id="653" w:author="Dave (v6.5 to v7.0a)" w:date="2019-05-24T14:48:00Z"/>
        </w:rPr>
      </w:pPr>
      <w:ins w:id="654" w:author="Dave (v6.5 to v7.0a)" w:date="2019-05-24T14:48:00Z">
        <w:r>
          <w:t>NOTE</w:t>
        </w:r>
        <w:r w:rsidRPr="002F7B70">
          <w:t>:</w:t>
        </w:r>
        <w:r w:rsidRPr="002F7B70">
          <w:tab/>
          <w:t xml:space="preserve">The </w:t>
        </w:r>
        <w:r w:rsidRPr="00466830">
          <w:t>W3C</w:t>
        </w:r>
        <w:r w:rsidRPr="002F7B70">
          <w:t xml:space="preserve"> states that "It is not recommended that Level </w:t>
        </w:r>
        <w:r w:rsidRPr="00466830">
          <w:t>AAA</w:t>
        </w:r>
        <w:r w:rsidRPr="002F7B70">
          <w:t xml:space="preserve"> conformance be required as a general policy for entire sites because it is not possible to satisfy all Level </w:t>
        </w:r>
        <w:r w:rsidRPr="00466830">
          <w:t>AAA</w:t>
        </w:r>
        <w:r w:rsidRPr="002F7B70">
          <w:t xml:space="preserve"> Success Criteria for some content".</w:t>
        </w:r>
      </w:ins>
    </w:p>
    <w:p w14:paraId="5ADD2FD4" w14:textId="01495006" w:rsidR="00A47C6F" w:rsidRPr="002F7B70" w:rsidDel="00944BAB" w:rsidRDefault="00A47C6F" w:rsidP="00A47C6F">
      <w:pPr>
        <w:rPr>
          <w:del w:id="655" w:author="Dave (v6.5 to v7.0a)" w:date="2019-05-24T14:52:00Z"/>
          <w:moveTo w:id="656" w:author="Dave (v6.5 to v7.0a)" w:date="2019-05-24T14:37:00Z"/>
        </w:rPr>
      </w:pPr>
      <w:moveToRangeStart w:id="657" w:author="Dave (v6.5 to v7.0a)" w:date="2019-05-24T14:37:00Z" w:name="move9601038"/>
      <w:moveTo w:id="658" w:author="Dave (v6.5 to v7.0a)" w:date="2019-05-24T14:37:00Z">
        <w:del w:id="659" w:author="Dave (v6.5 to v7.0a)" w:date="2019-05-24T14:52:00Z">
          <w:r w:rsidRPr="002F7B70" w:rsidDel="00944BAB">
            <w:delText xml:space="preserve">Table </w:delText>
          </w:r>
        </w:del>
        <w:del w:id="660" w:author="Dave (v6.5 to v7.0a)" w:date="2019-05-24T14:39:00Z">
          <w:r w:rsidRPr="002F7B70" w:rsidDel="00A47C6F">
            <w:delText>D</w:delText>
          </w:r>
        </w:del>
        <w:del w:id="661" w:author="Dave (v6.5 to v7.0a)" w:date="2019-05-24T14:52:00Z">
          <w:r w:rsidRPr="002F7B70" w:rsidDel="00944BAB">
            <w:delText xml:space="preserve">.1 lists the Level </w:delText>
          </w:r>
          <w:r w:rsidRPr="00466830" w:rsidDel="00944BAB">
            <w:delText>AAA</w:delText>
          </w:r>
          <w:r w:rsidRPr="002F7B70" w:rsidDel="00944BAB">
            <w:delText xml:space="preserve"> Success Criteria from the </w:delText>
          </w:r>
          <w:r w:rsidRPr="00466830" w:rsidDel="00944BAB">
            <w:delText>W3C</w:delText>
          </w:r>
          <w:r w:rsidRPr="002F7B70" w:rsidDel="00944BAB">
            <w:delText xml:space="preserve"> Web Content Accessibility Guidelines (</w:delText>
          </w:r>
          <w:r w:rsidRPr="00466830" w:rsidDel="00944BAB">
            <w:delText>WCAG</w:delText>
          </w:r>
          <w:r w:rsidRPr="002F7B70" w:rsidDel="00944BAB">
            <w:delText xml:space="preserve"> 2.1)</w:delText>
          </w:r>
          <w:r w:rsidDel="00944BAB">
            <w:delText xml:space="preserve"> </w:delText>
          </w:r>
          <w:r w:rsidRPr="00466830" w:rsidDel="00944BAB">
            <w:delText>[</w:delText>
          </w:r>
          <w:r w:rsidRPr="00466830" w:rsidDel="00944BAB">
            <w:fldChar w:fldCharType="begin"/>
          </w:r>
          <w:r w:rsidRPr="00466830" w:rsidDel="00944BAB">
            <w:delInstrText xml:space="preserve">REF REF_W3CPROPOSEDRECOMMENDATION \h </w:delInstrText>
          </w:r>
        </w:del>
      </w:moveTo>
      <w:del w:id="662" w:author="Dave (v6.5 to v7.0a)" w:date="2019-05-24T14:52:00Z"/>
      <w:moveTo w:id="663" w:author="Dave (v6.5 to v7.0a)" w:date="2019-05-24T14:37:00Z">
        <w:del w:id="664" w:author="Dave (v6.5 to v7.0a)" w:date="2019-05-24T14:52:00Z">
          <w:r w:rsidRPr="00466830" w:rsidDel="00944BAB">
            <w:fldChar w:fldCharType="separate"/>
          </w:r>
          <w:r w:rsidDel="00944BAB">
            <w:rPr>
              <w:noProof/>
            </w:rPr>
            <w:delText>5</w:delText>
          </w:r>
          <w:r w:rsidRPr="00466830" w:rsidDel="00944BAB">
            <w:fldChar w:fldCharType="end"/>
          </w:r>
          <w:r w:rsidRPr="00466830" w:rsidDel="00944BAB">
            <w:delText>]</w:delText>
          </w:r>
          <w:r w:rsidRPr="002F7B70" w:rsidDel="00944BAB">
            <w:delText>.</w:delText>
          </w:r>
          <w:r w:rsidDel="00944BAB">
            <w:delText xml:space="preserve"> </w:delText>
          </w:r>
          <w:r w:rsidRPr="00F81571" w:rsidDel="00944BAB">
            <w:delText>Level AAA Success Criteria</w:delText>
          </w:r>
          <w:r w:rsidDel="00944BAB">
            <w:delText xml:space="preserve"> that,</w:delText>
          </w:r>
          <w:r w:rsidRPr="00F81571" w:rsidDel="00944BAB">
            <w:delText xml:space="preserve"> when </w:delText>
          </w:r>
          <w:r w:rsidDel="00944BAB">
            <w:delText>it is possible to apply them, may</w:delText>
          </w:r>
          <w:r w:rsidRPr="00F81571" w:rsidDel="00944BAB">
            <w:delText xml:space="preserve"> provide access beyond </w:delText>
          </w:r>
          <w:r w:rsidDel="00944BAB">
            <w:delText>that</w:delText>
          </w:r>
          <w:r w:rsidRPr="00F81571" w:rsidDel="00944BAB">
            <w:delText xml:space="preserve"> required in the present document.</w:delText>
          </w:r>
        </w:del>
      </w:moveTo>
    </w:p>
    <w:p w14:paraId="7280B3A6" w14:textId="4643B1D6" w:rsidR="00A47C6F" w:rsidRPr="002F7B70" w:rsidRDefault="00A47C6F" w:rsidP="00A47C6F">
      <w:pPr>
        <w:pStyle w:val="TH"/>
        <w:rPr>
          <w:moveTo w:id="665" w:author="Dave (v6.5 to v7.0a)" w:date="2019-05-24T14:37:00Z"/>
        </w:rPr>
      </w:pPr>
      <w:moveTo w:id="666" w:author="Dave (v6.5 to v7.0a)" w:date="2019-05-24T14:37:00Z">
        <w:r w:rsidRPr="002F7B70">
          <w:t xml:space="preserve">Table </w:t>
        </w:r>
        <w:del w:id="667" w:author="Dave (v6.5 to v7.0a)" w:date="2019-05-24T14:39:00Z">
          <w:r w:rsidRPr="002F7B70" w:rsidDel="00A47C6F">
            <w:delText>D</w:delText>
          </w:r>
        </w:del>
      </w:moveTo>
      <w:ins w:id="668" w:author="Dave (v6.5 to v7.0a)" w:date="2019-05-24T14:39:00Z">
        <w:r>
          <w:t>9</w:t>
        </w:r>
      </w:ins>
      <w:moveTo w:id="669" w:author="Dave (v6.5 to v7.0a)" w:date="2019-05-24T14:37:00Z">
        <w:r w:rsidRPr="002F7B70">
          <w:t xml:space="preserve">.1: </w:t>
        </w:r>
        <w:r w:rsidRPr="00466830">
          <w:t>WCAG</w:t>
        </w:r>
        <w:r w:rsidRPr="002F7B70">
          <w:t xml:space="preserve"> 2.1 Level </w:t>
        </w:r>
        <w:r w:rsidRPr="00466830">
          <w:t>AAA</w:t>
        </w:r>
        <w:r w:rsidRPr="002F7B70">
          <w:t xml:space="preserve"> Success Criteria</w:t>
        </w:r>
      </w:moveTo>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A47C6F" w:rsidRPr="002F7B70" w14:paraId="2F2656EA" w14:textId="77777777" w:rsidTr="008904EA">
        <w:trPr>
          <w:trHeight w:val="696"/>
          <w:jc w:val="center"/>
        </w:trPr>
        <w:tc>
          <w:tcPr>
            <w:tcW w:w="426" w:type="dxa"/>
          </w:tcPr>
          <w:p w14:paraId="4E78ED20" w14:textId="77777777" w:rsidR="00A47C6F" w:rsidRPr="002F7B70" w:rsidRDefault="00A47C6F" w:rsidP="008904EA">
            <w:pPr>
              <w:pStyle w:val="TAH"/>
              <w:rPr>
                <w:moveTo w:id="670" w:author="Dave (v6.5 to v7.0a)" w:date="2019-05-24T14:37:00Z"/>
              </w:rPr>
            </w:pPr>
            <w:moveTo w:id="671" w:author="Dave (v6.5 to v7.0a)" w:date="2019-05-24T14:37:00Z">
              <w:r w:rsidRPr="002F7B70">
                <w:t>No.</w:t>
              </w:r>
            </w:moveTo>
          </w:p>
        </w:tc>
        <w:tc>
          <w:tcPr>
            <w:tcW w:w="2703" w:type="dxa"/>
          </w:tcPr>
          <w:p w14:paraId="102DCE5A" w14:textId="77777777" w:rsidR="00A47C6F" w:rsidRPr="002F7B70" w:rsidRDefault="00A47C6F" w:rsidP="008904EA">
            <w:pPr>
              <w:pStyle w:val="TAH"/>
              <w:rPr>
                <w:moveTo w:id="672" w:author="Dave (v6.5 to v7.0a)" w:date="2019-05-24T14:37:00Z"/>
              </w:rPr>
            </w:pPr>
            <w:moveTo w:id="673" w:author="Dave (v6.5 to v7.0a)" w:date="2019-05-24T14:37:00Z">
              <w:r w:rsidRPr="002F7B70">
                <w:t>Guideline</w:t>
              </w:r>
            </w:moveTo>
          </w:p>
        </w:tc>
        <w:tc>
          <w:tcPr>
            <w:tcW w:w="977" w:type="dxa"/>
          </w:tcPr>
          <w:p w14:paraId="4852117C" w14:textId="77777777" w:rsidR="00A47C6F" w:rsidRPr="002F7B70" w:rsidRDefault="00A47C6F" w:rsidP="008904EA">
            <w:pPr>
              <w:pStyle w:val="TAH"/>
              <w:rPr>
                <w:moveTo w:id="674" w:author="Dave (v6.5 to v7.0a)" w:date="2019-05-24T14:37:00Z"/>
              </w:rPr>
            </w:pPr>
            <w:moveTo w:id="675" w:author="Dave (v6.5 to v7.0a)" w:date="2019-05-24T14:37:00Z">
              <w:r w:rsidRPr="002F7B70">
                <w:t>Success Criterion Number</w:t>
              </w:r>
            </w:moveTo>
          </w:p>
        </w:tc>
        <w:tc>
          <w:tcPr>
            <w:tcW w:w="3544" w:type="dxa"/>
          </w:tcPr>
          <w:p w14:paraId="0F75A422" w14:textId="77777777" w:rsidR="00A47C6F" w:rsidRPr="002F7B70" w:rsidRDefault="00A47C6F" w:rsidP="008904EA">
            <w:pPr>
              <w:pStyle w:val="TAH"/>
              <w:rPr>
                <w:moveTo w:id="676" w:author="Dave (v6.5 to v7.0a)" w:date="2019-05-24T14:37:00Z"/>
              </w:rPr>
            </w:pPr>
            <w:moveTo w:id="677" w:author="Dave (v6.5 to v7.0a)" w:date="2019-05-24T14:37:00Z">
              <w:r w:rsidRPr="002F7B70">
                <w:t>Success Criteria Name</w:t>
              </w:r>
            </w:moveTo>
          </w:p>
        </w:tc>
      </w:tr>
      <w:tr w:rsidR="00A47C6F" w:rsidRPr="002F7B70" w14:paraId="5D5E162F" w14:textId="77777777" w:rsidTr="008904EA">
        <w:trPr>
          <w:trHeight w:val="235"/>
          <w:jc w:val="center"/>
        </w:trPr>
        <w:tc>
          <w:tcPr>
            <w:tcW w:w="426" w:type="dxa"/>
          </w:tcPr>
          <w:p w14:paraId="6CE10913" w14:textId="77777777" w:rsidR="00A47C6F" w:rsidRPr="002F7B70" w:rsidRDefault="00A47C6F" w:rsidP="008904EA">
            <w:pPr>
              <w:pStyle w:val="TAL"/>
              <w:rPr>
                <w:moveTo w:id="678" w:author="Dave (v6.5 to v7.0a)" w:date="2019-05-24T14:37:00Z"/>
              </w:rPr>
            </w:pPr>
            <w:moveTo w:id="679" w:author="Dave (v6.5 to v7.0a)" w:date="2019-05-24T14:37:00Z">
              <w:r w:rsidRPr="002F7B70">
                <w:t>1</w:t>
              </w:r>
            </w:moveTo>
          </w:p>
        </w:tc>
        <w:tc>
          <w:tcPr>
            <w:tcW w:w="2703" w:type="dxa"/>
          </w:tcPr>
          <w:p w14:paraId="10261557" w14:textId="77777777" w:rsidR="00A47C6F" w:rsidRPr="002F7B70" w:rsidRDefault="00A47C6F" w:rsidP="008904EA">
            <w:pPr>
              <w:pStyle w:val="TAL"/>
              <w:rPr>
                <w:moveTo w:id="680" w:author="Dave (v6.5 to v7.0a)" w:date="2019-05-24T14:37:00Z"/>
              </w:rPr>
            </w:pPr>
            <w:moveTo w:id="681" w:author="Dave (v6.5 to v7.0a)" w:date="2019-05-24T14:37:00Z">
              <w:r w:rsidRPr="002F7B70">
                <w:t>Time-based media</w:t>
              </w:r>
            </w:moveTo>
          </w:p>
        </w:tc>
        <w:tc>
          <w:tcPr>
            <w:tcW w:w="977" w:type="dxa"/>
          </w:tcPr>
          <w:p w14:paraId="200D72C4" w14:textId="77777777" w:rsidR="00A47C6F" w:rsidRPr="002F7B70" w:rsidRDefault="00A47C6F" w:rsidP="008904EA">
            <w:pPr>
              <w:pStyle w:val="TAL"/>
              <w:rPr>
                <w:moveTo w:id="682" w:author="Dave (v6.5 to v7.0a)" w:date="2019-05-24T14:37:00Z"/>
              </w:rPr>
            </w:pPr>
            <w:moveTo w:id="683" w:author="Dave (v6.5 to v7.0a)" w:date="2019-05-24T14:37:00Z">
              <w:r>
                <w:rPr>
                  <w:rStyle w:val="Hipervnculo"/>
                </w:rPr>
                <w:fldChar w:fldCharType="begin"/>
              </w:r>
              <w:r>
                <w:rPr>
                  <w:rStyle w:val="Hipervnculo"/>
                </w:rPr>
                <w:instrText xml:space="preserve"> HYPERLINK "https://www.w3.org/TR/WCAG21/" \l "sign-language-prerecorded" </w:instrText>
              </w:r>
              <w:r>
                <w:rPr>
                  <w:rStyle w:val="Hipervnculo"/>
                </w:rPr>
                <w:fldChar w:fldCharType="separate"/>
              </w:r>
              <w:r w:rsidRPr="00466830">
                <w:rPr>
                  <w:rStyle w:val="Hipervnculo"/>
                </w:rPr>
                <w:t>1.2.6</w:t>
              </w:r>
              <w:r>
                <w:rPr>
                  <w:rStyle w:val="Hipervnculo"/>
                </w:rPr>
                <w:fldChar w:fldCharType="end"/>
              </w:r>
            </w:moveTo>
          </w:p>
        </w:tc>
        <w:tc>
          <w:tcPr>
            <w:tcW w:w="3544" w:type="dxa"/>
          </w:tcPr>
          <w:p w14:paraId="3EF8799B" w14:textId="77777777" w:rsidR="00A47C6F" w:rsidRPr="002F7B70" w:rsidRDefault="00A47C6F" w:rsidP="008904EA">
            <w:pPr>
              <w:pStyle w:val="TAL"/>
              <w:rPr>
                <w:moveTo w:id="684" w:author="Dave (v6.5 to v7.0a)" w:date="2019-05-24T14:37:00Z"/>
              </w:rPr>
            </w:pPr>
            <w:moveTo w:id="685" w:author="Dave (v6.5 to v7.0a)" w:date="2019-05-24T14:37:00Z">
              <w:r>
                <w:rPr>
                  <w:rStyle w:val="Hipervnculo"/>
                </w:rPr>
                <w:fldChar w:fldCharType="begin"/>
              </w:r>
              <w:r>
                <w:rPr>
                  <w:rStyle w:val="Hipervnculo"/>
                </w:rPr>
                <w:instrText xml:space="preserve"> HYPERLINK "https://www.w3.org/TR/WCAG21/" \l "sign-language-prerecorded" </w:instrText>
              </w:r>
              <w:r>
                <w:rPr>
                  <w:rStyle w:val="Hipervnculo"/>
                </w:rPr>
                <w:fldChar w:fldCharType="separate"/>
              </w:r>
              <w:r w:rsidRPr="00466830">
                <w:rPr>
                  <w:rStyle w:val="Hipervnculo"/>
                </w:rPr>
                <w:t>Sign Language (Prerecorded)</w:t>
              </w:r>
              <w:r>
                <w:rPr>
                  <w:rStyle w:val="Hipervnculo"/>
                </w:rPr>
                <w:fldChar w:fldCharType="end"/>
              </w:r>
            </w:moveTo>
          </w:p>
        </w:tc>
      </w:tr>
      <w:tr w:rsidR="00A47C6F" w:rsidRPr="002F7B70" w14:paraId="5DBE38CB" w14:textId="77777777" w:rsidTr="008904EA">
        <w:trPr>
          <w:trHeight w:val="224"/>
          <w:jc w:val="center"/>
        </w:trPr>
        <w:tc>
          <w:tcPr>
            <w:tcW w:w="426" w:type="dxa"/>
          </w:tcPr>
          <w:p w14:paraId="7D85F1F8" w14:textId="77777777" w:rsidR="00A47C6F" w:rsidRPr="002F7B70" w:rsidRDefault="00A47C6F" w:rsidP="008904EA">
            <w:pPr>
              <w:pStyle w:val="TAL"/>
              <w:rPr>
                <w:moveTo w:id="686" w:author="Dave (v6.5 to v7.0a)" w:date="2019-05-24T14:37:00Z"/>
              </w:rPr>
            </w:pPr>
            <w:moveTo w:id="687" w:author="Dave (v6.5 to v7.0a)" w:date="2019-05-24T14:37:00Z">
              <w:r w:rsidRPr="002F7B70">
                <w:t>2</w:t>
              </w:r>
            </w:moveTo>
          </w:p>
        </w:tc>
        <w:tc>
          <w:tcPr>
            <w:tcW w:w="2703" w:type="dxa"/>
          </w:tcPr>
          <w:p w14:paraId="16A0C2B0" w14:textId="77777777" w:rsidR="00A47C6F" w:rsidRPr="002F7B70" w:rsidRDefault="00A47C6F" w:rsidP="008904EA">
            <w:pPr>
              <w:pStyle w:val="TAL"/>
              <w:rPr>
                <w:moveTo w:id="688" w:author="Dave (v6.5 to v7.0a)" w:date="2019-05-24T14:37:00Z"/>
              </w:rPr>
            </w:pPr>
            <w:moveTo w:id="689" w:author="Dave (v6.5 to v7.0a)" w:date="2019-05-24T14:37:00Z">
              <w:r w:rsidRPr="002F7B70">
                <w:t>Time-based media</w:t>
              </w:r>
            </w:moveTo>
          </w:p>
        </w:tc>
        <w:tc>
          <w:tcPr>
            <w:tcW w:w="977" w:type="dxa"/>
          </w:tcPr>
          <w:p w14:paraId="30599CB3" w14:textId="77777777" w:rsidR="00A47C6F" w:rsidRPr="002F7B70" w:rsidRDefault="00A47C6F" w:rsidP="008904EA">
            <w:pPr>
              <w:pStyle w:val="TAL"/>
              <w:rPr>
                <w:moveTo w:id="690" w:author="Dave (v6.5 to v7.0a)" w:date="2019-05-24T14:37:00Z"/>
              </w:rPr>
            </w:pPr>
            <w:moveTo w:id="691" w:author="Dave (v6.5 to v7.0a)" w:date="2019-05-24T14:37:00Z">
              <w:r>
                <w:rPr>
                  <w:rStyle w:val="Hipervnculo"/>
                </w:rPr>
                <w:fldChar w:fldCharType="begin"/>
              </w:r>
              <w:r>
                <w:rPr>
                  <w:rStyle w:val="Hipervnculo"/>
                </w:rPr>
                <w:instrText xml:space="preserve"> HYPERLINK "https://www.w3.org/TR/WCAG21/" \l "extended-audio-description-prerecorded" </w:instrText>
              </w:r>
              <w:r>
                <w:rPr>
                  <w:rStyle w:val="Hipervnculo"/>
                </w:rPr>
                <w:fldChar w:fldCharType="separate"/>
              </w:r>
              <w:r w:rsidRPr="00466830">
                <w:rPr>
                  <w:rStyle w:val="Hipervnculo"/>
                </w:rPr>
                <w:t>1.2.7</w:t>
              </w:r>
              <w:r>
                <w:rPr>
                  <w:rStyle w:val="Hipervnculo"/>
                </w:rPr>
                <w:fldChar w:fldCharType="end"/>
              </w:r>
            </w:moveTo>
          </w:p>
        </w:tc>
        <w:tc>
          <w:tcPr>
            <w:tcW w:w="3544" w:type="dxa"/>
          </w:tcPr>
          <w:p w14:paraId="78DD52CB" w14:textId="77777777" w:rsidR="00A47C6F" w:rsidRPr="002F7B70" w:rsidRDefault="00A47C6F" w:rsidP="008904EA">
            <w:pPr>
              <w:pStyle w:val="TAL"/>
              <w:rPr>
                <w:moveTo w:id="692" w:author="Dave (v6.5 to v7.0a)" w:date="2019-05-24T14:37:00Z"/>
              </w:rPr>
            </w:pPr>
            <w:moveTo w:id="693" w:author="Dave (v6.5 to v7.0a)" w:date="2019-05-24T14:37:00Z">
              <w:r>
                <w:rPr>
                  <w:rStyle w:val="Hipervnculo"/>
                </w:rPr>
                <w:fldChar w:fldCharType="begin"/>
              </w:r>
              <w:r>
                <w:rPr>
                  <w:rStyle w:val="Hipervnculo"/>
                </w:rPr>
                <w:instrText xml:space="preserve"> HYPERLINK "https://www.w3.org/TR/WCAG21/" \l "extended-audio-description-prerecorded" </w:instrText>
              </w:r>
              <w:r>
                <w:rPr>
                  <w:rStyle w:val="Hipervnculo"/>
                </w:rPr>
                <w:fldChar w:fldCharType="separate"/>
              </w:r>
              <w:r w:rsidRPr="00466830">
                <w:rPr>
                  <w:rStyle w:val="Hipervnculo"/>
                </w:rPr>
                <w:t>Extended Audio Description (Prerecorded)</w:t>
              </w:r>
              <w:r>
                <w:rPr>
                  <w:rStyle w:val="Hipervnculo"/>
                </w:rPr>
                <w:fldChar w:fldCharType="end"/>
              </w:r>
            </w:moveTo>
          </w:p>
        </w:tc>
      </w:tr>
      <w:tr w:rsidR="00A47C6F" w:rsidRPr="002F7B70" w14:paraId="7A0B20C8" w14:textId="77777777" w:rsidTr="008904EA">
        <w:trPr>
          <w:trHeight w:val="235"/>
          <w:jc w:val="center"/>
        </w:trPr>
        <w:tc>
          <w:tcPr>
            <w:tcW w:w="426" w:type="dxa"/>
          </w:tcPr>
          <w:p w14:paraId="6595B81C" w14:textId="77777777" w:rsidR="00A47C6F" w:rsidRPr="002F7B70" w:rsidRDefault="00A47C6F" w:rsidP="008904EA">
            <w:pPr>
              <w:pStyle w:val="TAL"/>
              <w:rPr>
                <w:moveTo w:id="694" w:author="Dave (v6.5 to v7.0a)" w:date="2019-05-24T14:37:00Z"/>
              </w:rPr>
            </w:pPr>
            <w:moveTo w:id="695" w:author="Dave (v6.5 to v7.0a)" w:date="2019-05-24T14:37:00Z">
              <w:r w:rsidRPr="002F7B70">
                <w:t>3</w:t>
              </w:r>
            </w:moveTo>
          </w:p>
        </w:tc>
        <w:tc>
          <w:tcPr>
            <w:tcW w:w="2703" w:type="dxa"/>
          </w:tcPr>
          <w:p w14:paraId="3BC4E762" w14:textId="77777777" w:rsidR="00A47C6F" w:rsidRPr="002F7B70" w:rsidRDefault="00A47C6F" w:rsidP="008904EA">
            <w:pPr>
              <w:pStyle w:val="TAL"/>
              <w:rPr>
                <w:moveTo w:id="696" w:author="Dave (v6.5 to v7.0a)" w:date="2019-05-24T14:37:00Z"/>
              </w:rPr>
            </w:pPr>
            <w:moveTo w:id="697" w:author="Dave (v6.5 to v7.0a)" w:date="2019-05-24T14:37:00Z">
              <w:r w:rsidRPr="002F7B70">
                <w:t>Time-based media</w:t>
              </w:r>
            </w:moveTo>
          </w:p>
        </w:tc>
        <w:tc>
          <w:tcPr>
            <w:tcW w:w="977" w:type="dxa"/>
          </w:tcPr>
          <w:p w14:paraId="0BED72F2" w14:textId="77777777" w:rsidR="00A47C6F" w:rsidRPr="002F7B70" w:rsidRDefault="00A47C6F" w:rsidP="008904EA">
            <w:pPr>
              <w:pStyle w:val="TAL"/>
              <w:rPr>
                <w:moveTo w:id="698" w:author="Dave (v6.5 to v7.0a)" w:date="2019-05-24T14:37:00Z"/>
              </w:rPr>
            </w:pPr>
            <w:moveTo w:id="699" w:author="Dave (v6.5 to v7.0a)" w:date="2019-05-24T14:37:00Z">
              <w:r>
                <w:rPr>
                  <w:rStyle w:val="Hipervnculo"/>
                </w:rPr>
                <w:fldChar w:fldCharType="begin"/>
              </w:r>
              <w:r>
                <w:rPr>
                  <w:rStyle w:val="Hipervnculo"/>
                </w:rPr>
                <w:instrText xml:space="preserve"> HYPERLINK "https://www.w3.org/TR/WCAG21/" \l "media-alternative-prerecorded" </w:instrText>
              </w:r>
              <w:r>
                <w:rPr>
                  <w:rStyle w:val="Hipervnculo"/>
                </w:rPr>
                <w:fldChar w:fldCharType="separate"/>
              </w:r>
              <w:r w:rsidRPr="00466830">
                <w:rPr>
                  <w:rStyle w:val="Hipervnculo"/>
                </w:rPr>
                <w:t>1.2.8</w:t>
              </w:r>
              <w:r>
                <w:rPr>
                  <w:rStyle w:val="Hipervnculo"/>
                </w:rPr>
                <w:fldChar w:fldCharType="end"/>
              </w:r>
            </w:moveTo>
          </w:p>
        </w:tc>
        <w:tc>
          <w:tcPr>
            <w:tcW w:w="3544" w:type="dxa"/>
          </w:tcPr>
          <w:p w14:paraId="2F5F674F" w14:textId="77777777" w:rsidR="00A47C6F" w:rsidRPr="002F7B70" w:rsidRDefault="00A47C6F" w:rsidP="008904EA">
            <w:pPr>
              <w:pStyle w:val="TAL"/>
              <w:rPr>
                <w:moveTo w:id="700" w:author="Dave (v6.5 to v7.0a)" w:date="2019-05-24T14:37:00Z"/>
              </w:rPr>
            </w:pPr>
            <w:moveTo w:id="701" w:author="Dave (v6.5 to v7.0a)" w:date="2019-05-24T14:37:00Z">
              <w:r>
                <w:rPr>
                  <w:rStyle w:val="Hipervnculo"/>
                </w:rPr>
                <w:fldChar w:fldCharType="begin"/>
              </w:r>
              <w:r>
                <w:rPr>
                  <w:rStyle w:val="Hipervnculo"/>
                </w:rPr>
                <w:instrText xml:space="preserve"> HYPERLINK "https://www.w3.org/TR/WCAG21/" \l "media-alternative-prerecorded" </w:instrText>
              </w:r>
              <w:r>
                <w:rPr>
                  <w:rStyle w:val="Hipervnculo"/>
                </w:rPr>
                <w:fldChar w:fldCharType="separate"/>
              </w:r>
              <w:r w:rsidRPr="00466830">
                <w:rPr>
                  <w:rStyle w:val="Hipervnculo"/>
                </w:rPr>
                <w:t>Media Alternative (Prerecorded)</w:t>
              </w:r>
              <w:r>
                <w:rPr>
                  <w:rStyle w:val="Hipervnculo"/>
                </w:rPr>
                <w:fldChar w:fldCharType="end"/>
              </w:r>
            </w:moveTo>
          </w:p>
        </w:tc>
      </w:tr>
      <w:tr w:rsidR="00A47C6F" w:rsidRPr="002F7B70" w14:paraId="0FA0174B" w14:textId="77777777" w:rsidTr="008904EA">
        <w:trPr>
          <w:trHeight w:val="235"/>
          <w:jc w:val="center"/>
        </w:trPr>
        <w:tc>
          <w:tcPr>
            <w:tcW w:w="426" w:type="dxa"/>
          </w:tcPr>
          <w:p w14:paraId="17F585C1" w14:textId="77777777" w:rsidR="00A47C6F" w:rsidRPr="002F7B70" w:rsidRDefault="00A47C6F" w:rsidP="008904EA">
            <w:pPr>
              <w:pStyle w:val="TAL"/>
              <w:rPr>
                <w:moveTo w:id="702" w:author="Dave (v6.5 to v7.0a)" w:date="2019-05-24T14:37:00Z"/>
              </w:rPr>
            </w:pPr>
            <w:moveTo w:id="703" w:author="Dave (v6.5 to v7.0a)" w:date="2019-05-24T14:37:00Z">
              <w:r w:rsidRPr="002F7B70">
                <w:t>4</w:t>
              </w:r>
            </w:moveTo>
          </w:p>
        </w:tc>
        <w:tc>
          <w:tcPr>
            <w:tcW w:w="2703" w:type="dxa"/>
          </w:tcPr>
          <w:p w14:paraId="41190292" w14:textId="77777777" w:rsidR="00A47C6F" w:rsidRPr="002F7B70" w:rsidRDefault="00A47C6F" w:rsidP="008904EA">
            <w:pPr>
              <w:pStyle w:val="TAL"/>
              <w:rPr>
                <w:moveTo w:id="704" w:author="Dave (v6.5 to v7.0a)" w:date="2019-05-24T14:37:00Z"/>
              </w:rPr>
            </w:pPr>
            <w:moveTo w:id="705" w:author="Dave (v6.5 to v7.0a)" w:date="2019-05-24T14:37:00Z">
              <w:r w:rsidRPr="002F7B70">
                <w:t>Time-based media</w:t>
              </w:r>
            </w:moveTo>
          </w:p>
        </w:tc>
        <w:tc>
          <w:tcPr>
            <w:tcW w:w="977" w:type="dxa"/>
          </w:tcPr>
          <w:p w14:paraId="7784837C" w14:textId="77777777" w:rsidR="00A47C6F" w:rsidRPr="002F7B70" w:rsidRDefault="00A47C6F" w:rsidP="008904EA">
            <w:pPr>
              <w:pStyle w:val="TAL"/>
              <w:rPr>
                <w:moveTo w:id="706" w:author="Dave (v6.5 to v7.0a)" w:date="2019-05-24T14:37:00Z"/>
              </w:rPr>
            </w:pPr>
            <w:moveTo w:id="707" w:author="Dave (v6.5 to v7.0a)" w:date="2019-05-24T14:37:00Z">
              <w:r>
                <w:rPr>
                  <w:rStyle w:val="Hipervnculo"/>
                </w:rPr>
                <w:fldChar w:fldCharType="begin"/>
              </w:r>
              <w:r>
                <w:rPr>
                  <w:rStyle w:val="Hipervnculo"/>
                </w:rPr>
                <w:instrText xml:space="preserve"> HYPERLINK "https://www.w3.org/TR/WCAG21/" \l "audio-only-live" </w:instrText>
              </w:r>
              <w:r>
                <w:rPr>
                  <w:rStyle w:val="Hipervnculo"/>
                </w:rPr>
                <w:fldChar w:fldCharType="separate"/>
              </w:r>
              <w:r w:rsidRPr="00466830">
                <w:rPr>
                  <w:rStyle w:val="Hipervnculo"/>
                </w:rPr>
                <w:t>1.2.9</w:t>
              </w:r>
              <w:r>
                <w:rPr>
                  <w:rStyle w:val="Hipervnculo"/>
                </w:rPr>
                <w:fldChar w:fldCharType="end"/>
              </w:r>
            </w:moveTo>
          </w:p>
        </w:tc>
        <w:tc>
          <w:tcPr>
            <w:tcW w:w="3544" w:type="dxa"/>
          </w:tcPr>
          <w:p w14:paraId="31B53431" w14:textId="77777777" w:rsidR="00A47C6F" w:rsidRPr="002F7B70" w:rsidRDefault="00A47C6F" w:rsidP="008904EA">
            <w:pPr>
              <w:pStyle w:val="TAL"/>
              <w:rPr>
                <w:moveTo w:id="708" w:author="Dave (v6.5 to v7.0a)" w:date="2019-05-24T14:37:00Z"/>
              </w:rPr>
            </w:pPr>
            <w:moveTo w:id="709" w:author="Dave (v6.5 to v7.0a)" w:date="2019-05-24T14:37:00Z">
              <w:r>
                <w:rPr>
                  <w:rStyle w:val="Hipervnculo"/>
                </w:rPr>
                <w:fldChar w:fldCharType="begin"/>
              </w:r>
              <w:r>
                <w:rPr>
                  <w:rStyle w:val="Hipervnculo"/>
                </w:rPr>
                <w:instrText xml:space="preserve"> HYPERLINK "https://www.w3.org/TR/WCAG21/" \l "audio-only-live" </w:instrText>
              </w:r>
              <w:r>
                <w:rPr>
                  <w:rStyle w:val="Hipervnculo"/>
                </w:rPr>
                <w:fldChar w:fldCharType="separate"/>
              </w:r>
              <w:r w:rsidRPr="00466830">
                <w:rPr>
                  <w:rStyle w:val="Hipervnculo"/>
                </w:rPr>
                <w:t>Audio-only (Live)</w:t>
              </w:r>
              <w:r>
                <w:rPr>
                  <w:rStyle w:val="Hipervnculo"/>
                </w:rPr>
                <w:fldChar w:fldCharType="end"/>
              </w:r>
            </w:moveTo>
          </w:p>
        </w:tc>
      </w:tr>
      <w:tr w:rsidR="00A47C6F" w:rsidRPr="002F7B70" w14:paraId="76B62DC5" w14:textId="77777777" w:rsidTr="008904EA">
        <w:trPr>
          <w:trHeight w:val="235"/>
          <w:jc w:val="center"/>
        </w:trPr>
        <w:tc>
          <w:tcPr>
            <w:tcW w:w="426" w:type="dxa"/>
          </w:tcPr>
          <w:p w14:paraId="0BAA4369" w14:textId="77777777" w:rsidR="00A47C6F" w:rsidRPr="002F7B70" w:rsidRDefault="00A47C6F" w:rsidP="008904EA">
            <w:pPr>
              <w:pStyle w:val="TAL"/>
              <w:rPr>
                <w:moveTo w:id="710" w:author="Dave (v6.5 to v7.0a)" w:date="2019-05-24T14:37:00Z"/>
              </w:rPr>
            </w:pPr>
            <w:moveTo w:id="711" w:author="Dave (v6.5 to v7.0a)" w:date="2019-05-24T14:37:00Z">
              <w:r w:rsidRPr="002F7B70">
                <w:t>5</w:t>
              </w:r>
            </w:moveTo>
          </w:p>
        </w:tc>
        <w:tc>
          <w:tcPr>
            <w:tcW w:w="2703" w:type="dxa"/>
          </w:tcPr>
          <w:p w14:paraId="1DE8B83D" w14:textId="77777777" w:rsidR="00A47C6F" w:rsidRPr="002F7B70" w:rsidRDefault="00A47C6F" w:rsidP="008904EA">
            <w:pPr>
              <w:pStyle w:val="TAL"/>
              <w:rPr>
                <w:moveTo w:id="712" w:author="Dave (v6.5 to v7.0a)" w:date="2019-05-24T14:37:00Z"/>
              </w:rPr>
            </w:pPr>
            <w:moveTo w:id="713" w:author="Dave (v6.5 to v7.0a)" w:date="2019-05-24T14:37:00Z">
              <w:r w:rsidRPr="002F7B70">
                <w:t>Adaptable</w:t>
              </w:r>
            </w:moveTo>
          </w:p>
        </w:tc>
        <w:tc>
          <w:tcPr>
            <w:tcW w:w="977" w:type="dxa"/>
          </w:tcPr>
          <w:p w14:paraId="03F0AC45" w14:textId="77777777" w:rsidR="00A47C6F" w:rsidRPr="002F7B70" w:rsidRDefault="00A47C6F" w:rsidP="008904EA">
            <w:pPr>
              <w:pStyle w:val="TAL"/>
              <w:rPr>
                <w:moveTo w:id="714" w:author="Dave (v6.5 to v7.0a)" w:date="2019-05-24T14:37:00Z"/>
              </w:rPr>
            </w:pPr>
            <w:moveTo w:id="715" w:author="Dave (v6.5 to v7.0a)" w:date="2019-05-24T14:37:00Z">
              <w:r>
                <w:rPr>
                  <w:rStyle w:val="Hipervnculo"/>
                </w:rPr>
                <w:fldChar w:fldCharType="begin"/>
              </w:r>
              <w:r>
                <w:rPr>
                  <w:rStyle w:val="Hipervnculo"/>
                </w:rPr>
                <w:instrText xml:space="preserve"> HYPERLINK "https://www.w3.org/TR/WCAG21/" \l "identify-purpose" </w:instrText>
              </w:r>
              <w:r>
                <w:rPr>
                  <w:rStyle w:val="Hipervnculo"/>
                </w:rPr>
                <w:fldChar w:fldCharType="separate"/>
              </w:r>
              <w:r w:rsidRPr="00466830">
                <w:rPr>
                  <w:rStyle w:val="Hipervnculo"/>
                </w:rPr>
                <w:t>1.3.6</w:t>
              </w:r>
              <w:r>
                <w:rPr>
                  <w:rStyle w:val="Hipervnculo"/>
                </w:rPr>
                <w:fldChar w:fldCharType="end"/>
              </w:r>
            </w:moveTo>
          </w:p>
        </w:tc>
        <w:tc>
          <w:tcPr>
            <w:tcW w:w="3544" w:type="dxa"/>
          </w:tcPr>
          <w:p w14:paraId="430D77B5" w14:textId="77777777" w:rsidR="00A47C6F" w:rsidRPr="002F7B70" w:rsidRDefault="00A47C6F" w:rsidP="008904EA">
            <w:pPr>
              <w:pStyle w:val="TAL"/>
              <w:rPr>
                <w:moveTo w:id="716" w:author="Dave (v6.5 to v7.0a)" w:date="2019-05-24T14:37:00Z"/>
              </w:rPr>
            </w:pPr>
            <w:moveTo w:id="717" w:author="Dave (v6.5 to v7.0a)" w:date="2019-05-24T14:37:00Z">
              <w:r>
                <w:rPr>
                  <w:rStyle w:val="Hipervnculo"/>
                </w:rPr>
                <w:fldChar w:fldCharType="begin"/>
              </w:r>
              <w:r>
                <w:rPr>
                  <w:rStyle w:val="Hipervnculo"/>
                </w:rPr>
                <w:instrText xml:space="preserve"> HYPERLINK "https://www.w3.org/TR/WCAG21/" \l "identify-purpose" </w:instrText>
              </w:r>
              <w:r>
                <w:rPr>
                  <w:rStyle w:val="Hipervnculo"/>
                </w:rPr>
                <w:fldChar w:fldCharType="separate"/>
              </w:r>
              <w:r w:rsidRPr="00466830">
                <w:rPr>
                  <w:rStyle w:val="Hipervnculo"/>
                </w:rPr>
                <w:t>Identify Purpose</w:t>
              </w:r>
              <w:r>
                <w:rPr>
                  <w:rStyle w:val="Hipervnculo"/>
                </w:rPr>
                <w:fldChar w:fldCharType="end"/>
              </w:r>
            </w:moveTo>
          </w:p>
        </w:tc>
      </w:tr>
      <w:tr w:rsidR="00A47C6F" w:rsidRPr="002F7B70" w14:paraId="30ECCD71" w14:textId="77777777" w:rsidTr="008904EA">
        <w:trPr>
          <w:trHeight w:val="224"/>
          <w:jc w:val="center"/>
        </w:trPr>
        <w:tc>
          <w:tcPr>
            <w:tcW w:w="426" w:type="dxa"/>
          </w:tcPr>
          <w:p w14:paraId="4606E8A9" w14:textId="77777777" w:rsidR="00A47C6F" w:rsidRPr="002F7B70" w:rsidRDefault="00A47C6F" w:rsidP="008904EA">
            <w:pPr>
              <w:pStyle w:val="TAL"/>
              <w:rPr>
                <w:moveTo w:id="718" w:author="Dave (v6.5 to v7.0a)" w:date="2019-05-24T14:37:00Z"/>
              </w:rPr>
            </w:pPr>
            <w:moveTo w:id="719" w:author="Dave (v6.5 to v7.0a)" w:date="2019-05-24T14:37:00Z">
              <w:r w:rsidRPr="002F7B70">
                <w:t>6</w:t>
              </w:r>
            </w:moveTo>
          </w:p>
        </w:tc>
        <w:tc>
          <w:tcPr>
            <w:tcW w:w="2703" w:type="dxa"/>
          </w:tcPr>
          <w:p w14:paraId="12186C3F" w14:textId="77777777" w:rsidR="00A47C6F" w:rsidRPr="002F7B70" w:rsidRDefault="00A47C6F" w:rsidP="008904EA">
            <w:pPr>
              <w:pStyle w:val="TAL"/>
              <w:rPr>
                <w:moveTo w:id="720" w:author="Dave (v6.5 to v7.0a)" w:date="2019-05-24T14:37:00Z"/>
              </w:rPr>
            </w:pPr>
            <w:moveTo w:id="721" w:author="Dave (v6.5 to v7.0a)" w:date="2019-05-24T14:37:00Z">
              <w:r w:rsidRPr="002F7B70">
                <w:t>Distinguishable</w:t>
              </w:r>
            </w:moveTo>
          </w:p>
        </w:tc>
        <w:tc>
          <w:tcPr>
            <w:tcW w:w="977" w:type="dxa"/>
          </w:tcPr>
          <w:p w14:paraId="4DFD5FFD" w14:textId="77777777" w:rsidR="00A47C6F" w:rsidRPr="002F7B70" w:rsidRDefault="00A47C6F" w:rsidP="008904EA">
            <w:pPr>
              <w:pStyle w:val="TAL"/>
              <w:rPr>
                <w:moveTo w:id="722" w:author="Dave (v6.5 to v7.0a)" w:date="2019-05-24T14:37:00Z"/>
              </w:rPr>
            </w:pPr>
            <w:moveTo w:id="723" w:author="Dave (v6.5 to v7.0a)" w:date="2019-05-24T14:37:00Z">
              <w:r>
                <w:rPr>
                  <w:rStyle w:val="Hipervnculo"/>
                </w:rPr>
                <w:fldChar w:fldCharType="begin"/>
              </w:r>
              <w:r>
                <w:rPr>
                  <w:rStyle w:val="Hipervnculo"/>
                </w:rPr>
                <w:instrText xml:space="preserve"> HYPERLINK "https://www.w3.org/TR/WCAG21/" \l "contrast-enhanced" </w:instrText>
              </w:r>
              <w:r>
                <w:rPr>
                  <w:rStyle w:val="Hipervnculo"/>
                </w:rPr>
                <w:fldChar w:fldCharType="separate"/>
              </w:r>
              <w:r w:rsidRPr="00466830">
                <w:rPr>
                  <w:rStyle w:val="Hipervnculo"/>
                </w:rPr>
                <w:t>1.4.6</w:t>
              </w:r>
              <w:r>
                <w:rPr>
                  <w:rStyle w:val="Hipervnculo"/>
                </w:rPr>
                <w:fldChar w:fldCharType="end"/>
              </w:r>
            </w:moveTo>
          </w:p>
        </w:tc>
        <w:tc>
          <w:tcPr>
            <w:tcW w:w="3544" w:type="dxa"/>
          </w:tcPr>
          <w:p w14:paraId="0C58421B" w14:textId="77777777" w:rsidR="00A47C6F" w:rsidRPr="002F7B70" w:rsidRDefault="00A47C6F" w:rsidP="008904EA">
            <w:pPr>
              <w:pStyle w:val="TAL"/>
              <w:rPr>
                <w:moveTo w:id="724" w:author="Dave (v6.5 to v7.0a)" w:date="2019-05-24T14:37:00Z"/>
              </w:rPr>
            </w:pPr>
            <w:moveTo w:id="725" w:author="Dave (v6.5 to v7.0a)" w:date="2019-05-24T14:37:00Z">
              <w:r>
                <w:rPr>
                  <w:rStyle w:val="Hipervnculo"/>
                </w:rPr>
                <w:fldChar w:fldCharType="begin"/>
              </w:r>
              <w:r>
                <w:rPr>
                  <w:rStyle w:val="Hipervnculo"/>
                </w:rPr>
                <w:instrText xml:space="preserve"> HYPERLINK "https://www.w3.org/TR/WCAG21/" \l "contrast-enhanced" </w:instrText>
              </w:r>
              <w:r>
                <w:rPr>
                  <w:rStyle w:val="Hipervnculo"/>
                </w:rPr>
                <w:fldChar w:fldCharType="separate"/>
              </w:r>
              <w:r w:rsidRPr="00466830">
                <w:rPr>
                  <w:rStyle w:val="Hipervnculo"/>
                </w:rPr>
                <w:t>Contrast (Enhanced)</w:t>
              </w:r>
              <w:r>
                <w:rPr>
                  <w:rStyle w:val="Hipervnculo"/>
                </w:rPr>
                <w:fldChar w:fldCharType="end"/>
              </w:r>
            </w:moveTo>
          </w:p>
        </w:tc>
      </w:tr>
      <w:tr w:rsidR="00A47C6F" w:rsidRPr="002F7B70" w14:paraId="0CA7676C" w14:textId="77777777" w:rsidTr="008904EA">
        <w:trPr>
          <w:trHeight w:val="235"/>
          <w:jc w:val="center"/>
        </w:trPr>
        <w:tc>
          <w:tcPr>
            <w:tcW w:w="426" w:type="dxa"/>
          </w:tcPr>
          <w:p w14:paraId="07923468" w14:textId="77777777" w:rsidR="00A47C6F" w:rsidRPr="002F7B70" w:rsidRDefault="00A47C6F" w:rsidP="008904EA">
            <w:pPr>
              <w:pStyle w:val="TAL"/>
              <w:rPr>
                <w:moveTo w:id="726" w:author="Dave (v6.5 to v7.0a)" w:date="2019-05-24T14:37:00Z"/>
              </w:rPr>
            </w:pPr>
            <w:moveTo w:id="727" w:author="Dave (v6.5 to v7.0a)" w:date="2019-05-24T14:37:00Z">
              <w:r w:rsidRPr="002F7B70">
                <w:t>7</w:t>
              </w:r>
            </w:moveTo>
          </w:p>
        </w:tc>
        <w:tc>
          <w:tcPr>
            <w:tcW w:w="2703" w:type="dxa"/>
          </w:tcPr>
          <w:p w14:paraId="0EF130C8" w14:textId="77777777" w:rsidR="00A47C6F" w:rsidRPr="002F7B70" w:rsidRDefault="00A47C6F" w:rsidP="008904EA">
            <w:pPr>
              <w:pStyle w:val="TAL"/>
              <w:rPr>
                <w:moveTo w:id="728" w:author="Dave (v6.5 to v7.0a)" w:date="2019-05-24T14:37:00Z"/>
              </w:rPr>
            </w:pPr>
            <w:moveTo w:id="729" w:author="Dave (v6.5 to v7.0a)" w:date="2019-05-24T14:37:00Z">
              <w:r w:rsidRPr="002F7B70">
                <w:t>Distinguishable</w:t>
              </w:r>
            </w:moveTo>
          </w:p>
        </w:tc>
        <w:tc>
          <w:tcPr>
            <w:tcW w:w="977" w:type="dxa"/>
          </w:tcPr>
          <w:p w14:paraId="55E92892" w14:textId="77777777" w:rsidR="00A47C6F" w:rsidRPr="002F7B70" w:rsidRDefault="00A47C6F" w:rsidP="008904EA">
            <w:pPr>
              <w:pStyle w:val="TAL"/>
              <w:rPr>
                <w:moveTo w:id="730" w:author="Dave (v6.5 to v7.0a)" w:date="2019-05-24T14:37:00Z"/>
              </w:rPr>
            </w:pPr>
            <w:moveTo w:id="731" w:author="Dave (v6.5 to v7.0a)" w:date="2019-05-24T14:37:00Z">
              <w:r>
                <w:rPr>
                  <w:rStyle w:val="Hipervnculo"/>
                </w:rPr>
                <w:fldChar w:fldCharType="begin"/>
              </w:r>
              <w:r>
                <w:rPr>
                  <w:rStyle w:val="Hipervnculo"/>
                </w:rPr>
                <w:instrText xml:space="preserve"> HYPERLINK "https://www.w3.org/TR/WCAG21/" \l "low-or-no-background-audio" </w:instrText>
              </w:r>
              <w:r>
                <w:rPr>
                  <w:rStyle w:val="Hipervnculo"/>
                </w:rPr>
                <w:fldChar w:fldCharType="separate"/>
              </w:r>
              <w:r w:rsidRPr="00466830">
                <w:rPr>
                  <w:rStyle w:val="Hipervnculo"/>
                </w:rPr>
                <w:t>1.4.7</w:t>
              </w:r>
              <w:r>
                <w:rPr>
                  <w:rStyle w:val="Hipervnculo"/>
                </w:rPr>
                <w:fldChar w:fldCharType="end"/>
              </w:r>
            </w:moveTo>
          </w:p>
        </w:tc>
        <w:tc>
          <w:tcPr>
            <w:tcW w:w="3544" w:type="dxa"/>
          </w:tcPr>
          <w:p w14:paraId="6CC6408E" w14:textId="77777777" w:rsidR="00A47C6F" w:rsidRPr="002F7B70" w:rsidRDefault="00A47C6F" w:rsidP="008904EA">
            <w:pPr>
              <w:pStyle w:val="TAL"/>
              <w:rPr>
                <w:moveTo w:id="732" w:author="Dave (v6.5 to v7.0a)" w:date="2019-05-24T14:37:00Z"/>
              </w:rPr>
            </w:pPr>
            <w:moveTo w:id="733" w:author="Dave (v6.5 to v7.0a)" w:date="2019-05-24T14:37:00Z">
              <w:r>
                <w:rPr>
                  <w:rStyle w:val="Hipervnculo"/>
                </w:rPr>
                <w:fldChar w:fldCharType="begin"/>
              </w:r>
              <w:r>
                <w:rPr>
                  <w:rStyle w:val="Hipervnculo"/>
                </w:rPr>
                <w:instrText xml:space="preserve"> HYPERLINK "https://www.w3.org/TR/WCAG21/" \l "low-or-no-background-audio" </w:instrText>
              </w:r>
              <w:r>
                <w:rPr>
                  <w:rStyle w:val="Hipervnculo"/>
                </w:rPr>
                <w:fldChar w:fldCharType="separate"/>
              </w:r>
              <w:r w:rsidRPr="00466830">
                <w:rPr>
                  <w:rStyle w:val="Hipervnculo"/>
                </w:rPr>
                <w:t>Low or No Background Audio</w:t>
              </w:r>
              <w:r>
                <w:rPr>
                  <w:rStyle w:val="Hipervnculo"/>
                </w:rPr>
                <w:fldChar w:fldCharType="end"/>
              </w:r>
            </w:moveTo>
          </w:p>
        </w:tc>
      </w:tr>
      <w:tr w:rsidR="00A47C6F" w:rsidRPr="002F7B70" w14:paraId="0B88F2CD" w14:textId="77777777" w:rsidTr="008904EA">
        <w:trPr>
          <w:trHeight w:val="235"/>
          <w:jc w:val="center"/>
        </w:trPr>
        <w:tc>
          <w:tcPr>
            <w:tcW w:w="426" w:type="dxa"/>
          </w:tcPr>
          <w:p w14:paraId="0D375A00" w14:textId="77777777" w:rsidR="00A47C6F" w:rsidRPr="002F7B70" w:rsidRDefault="00A47C6F" w:rsidP="008904EA">
            <w:pPr>
              <w:pStyle w:val="TAL"/>
              <w:rPr>
                <w:moveTo w:id="734" w:author="Dave (v6.5 to v7.0a)" w:date="2019-05-24T14:37:00Z"/>
              </w:rPr>
            </w:pPr>
            <w:moveTo w:id="735" w:author="Dave (v6.5 to v7.0a)" w:date="2019-05-24T14:37:00Z">
              <w:r w:rsidRPr="002F7B70">
                <w:t>8</w:t>
              </w:r>
            </w:moveTo>
          </w:p>
        </w:tc>
        <w:tc>
          <w:tcPr>
            <w:tcW w:w="2703" w:type="dxa"/>
          </w:tcPr>
          <w:p w14:paraId="1F847B95" w14:textId="77777777" w:rsidR="00A47C6F" w:rsidRPr="002F7B70" w:rsidRDefault="00A47C6F" w:rsidP="008904EA">
            <w:pPr>
              <w:pStyle w:val="TAL"/>
              <w:rPr>
                <w:moveTo w:id="736" w:author="Dave (v6.5 to v7.0a)" w:date="2019-05-24T14:37:00Z"/>
              </w:rPr>
            </w:pPr>
            <w:moveTo w:id="737" w:author="Dave (v6.5 to v7.0a)" w:date="2019-05-24T14:37:00Z">
              <w:r w:rsidRPr="002F7B70">
                <w:t>Distinguishable</w:t>
              </w:r>
            </w:moveTo>
          </w:p>
        </w:tc>
        <w:tc>
          <w:tcPr>
            <w:tcW w:w="977" w:type="dxa"/>
          </w:tcPr>
          <w:p w14:paraId="3885C4D8" w14:textId="77777777" w:rsidR="00A47C6F" w:rsidRPr="002F7B70" w:rsidRDefault="00A47C6F" w:rsidP="008904EA">
            <w:pPr>
              <w:pStyle w:val="TAL"/>
              <w:rPr>
                <w:moveTo w:id="738" w:author="Dave (v6.5 to v7.0a)" w:date="2019-05-24T14:37:00Z"/>
              </w:rPr>
            </w:pPr>
            <w:moveTo w:id="739" w:author="Dave (v6.5 to v7.0a)" w:date="2019-05-24T14:37:00Z">
              <w:r>
                <w:rPr>
                  <w:rStyle w:val="Hipervnculo"/>
                </w:rPr>
                <w:fldChar w:fldCharType="begin"/>
              </w:r>
              <w:r>
                <w:rPr>
                  <w:rStyle w:val="Hipervnculo"/>
                </w:rPr>
                <w:instrText xml:space="preserve"> HYPERLINK "https://www.w3.org/TR/WCAG21/" \l "visual-presentation" </w:instrText>
              </w:r>
              <w:r>
                <w:rPr>
                  <w:rStyle w:val="Hipervnculo"/>
                </w:rPr>
                <w:fldChar w:fldCharType="separate"/>
              </w:r>
              <w:r w:rsidRPr="00466830">
                <w:rPr>
                  <w:rStyle w:val="Hipervnculo"/>
                </w:rPr>
                <w:t>1.4.8</w:t>
              </w:r>
              <w:r>
                <w:rPr>
                  <w:rStyle w:val="Hipervnculo"/>
                </w:rPr>
                <w:fldChar w:fldCharType="end"/>
              </w:r>
            </w:moveTo>
          </w:p>
        </w:tc>
        <w:tc>
          <w:tcPr>
            <w:tcW w:w="3544" w:type="dxa"/>
          </w:tcPr>
          <w:p w14:paraId="7EDD5168" w14:textId="77777777" w:rsidR="00A47C6F" w:rsidRPr="002F7B70" w:rsidRDefault="00A47C6F" w:rsidP="008904EA">
            <w:pPr>
              <w:pStyle w:val="TAL"/>
              <w:rPr>
                <w:moveTo w:id="740" w:author="Dave (v6.5 to v7.0a)" w:date="2019-05-24T14:37:00Z"/>
              </w:rPr>
            </w:pPr>
            <w:moveTo w:id="741" w:author="Dave (v6.5 to v7.0a)" w:date="2019-05-24T14:37:00Z">
              <w:r>
                <w:rPr>
                  <w:rStyle w:val="Hipervnculo"/>
                </w:rPr>
                <w:fldChar w:fldCharType="begin"/>
              </w:r>
              <w:r>
                <w:rPr>
                  <w:rStyle w:val="Hipervnculo"/>
                </w:rPr>
                <w:instrText xml:space="preserve"> HYPERLINK "https://www.w3.org/TR/WCAG21/" \l "visual-presentation" </w:instrText>
              </w:r>
              <w:r>
                <w:rPr>
                  <w:rStyle w:val="Hipervnculo"/>
                </w:rPr>
                <w:fldChar w:fldCharType="separate"/>
              </w:r>
              <w:r w:rsidRPr="00466830">
                <w:rPr>
                  <w:rStyle w:val="Hipervnculo"/>
                </w:rPr>
                <w:t>Visual Presentation</w:t>
              </w:r>
              <w:r>
                <w:rPr>
                  <w:rStyle w:val="Hipervnculo"/>
                </w:rPr>
                <w:fldChar w:fldCharType="end"/>
              </w:r>
            </w:moveTo>
          </w:p>
        </w:tc>
      </w:tr>
      <w:tr w:rsidR="00A47C6F" w:rsidRPr="002F7B70" w14:paraId="1D052BE2" w14:textId="77777777" w:rsidTr="008904EA">
        <w:trPr>
          <w:trHeight w:val="224"/>
          <w:jc w:val="center"/>
        </w:trPr>
        <w:tc>
          <w:tcPr>
            <w:tcW w:w="426" w:type="dxa"/>
          </w:tcPr>
          <w:p w14:paraId="1FD76B3B" w14:textId="77777777" w:rsidR="00A47C6F" w:rsidRPr="002F7B70" w:rsidRDefault="00A47C6F" w:rsidP="008904EA">
            <w:pPr>
              <w:pStyle w:val="TAL"/>
              <w:rPr>
                <w:moveTo w:id="742" w:author="Dave (v6.5 to v7.0a)" w:date="2019-05-24T14:37:00Z"/>
              </w:rPr>
            </w:pPr>
            <w:moveTo w:id="743" w:author="Dave (v6.5 to v7.0a)" w:date="2019-05-24T14:37:00Z">
              <w:r w:rsidRPr="002F7B70">
                <w:t>9</w:t>
              </w:r>
            </w:moveTo>
          </w:p>
        </w:tc>
        <w:tc>
          <w:tcPr>
            <w:tcW w:w="2703" w:type="dxa"/>
          </w:tcPr>
          <w:p w14:paraId="26397839" w14:textId="77777777" w:rsidR="00A47C6F" w:rsidRPr="002F7B70" w:rsidRDefault="00A47C6F" w:rsidP="008904EA">
            <w:pPr>
              <w:pStyle w:val="TAL"/>
              <w:rPr>
                <w:moveTo w:id="744" w:author="Dave (v6.5 to v7.0a)" w:date="2019-05-24T14:37:00Z"/>
              </w:rPr>
            </w:pPr>
            <w:moveTo w:id="745" w:author="Dave (v6.5 to v7.0a)" w:date="2019-05-24T14:37:00Z">
              <w:r w:rsidRPr="002F7B70">
                <w:t>Distinguishable</w:t>
              </w:r>
            </w:moveTo>
          </w:p>
        </w:tc>
        <w:tc>
          <w:tcPr>
            <w:tcW w:w="977" w:type="dxa"/>
          </w:tcPr>
          <w:p w14:paraId="05C5E89E" w14:textId="77777777" w:rsidR="00A47C6F" w:rsidRPr="002F7B70" w:rsidRDefault="00A47C6F" w:rsidP="008904EA">
            <w:pPr>
              <w:pStyle w:val="TAL"/>
              <w:rPr>
                <w:moveTo w:id="746" w:author="Dave (v6.5 to v7.0a)" w:date="2019-05-24T14:37:00Z"/>
              </w:rPr>
            </w:pPr>
            <w:moveTo w:id="747" w:author="Dave (v6.5 to v7.0a)" w:date="2019-05-24T14:37:00Z">
              <w:r>
                <w:rPr>
                  <w:rStyle w:val="Hipervnculo"/>
                </w:rPr>
                <w:fldChar w:fldCharType="begin"/>
              </w:r>
              <w:r>
                <w:rPr>
                  <w:rStyle w:val="Hipervnculo"/>
                </w:rPr>
                <w:instrText xml:space="preserve"> HYPERLINK "https://www.w3.org/TR/WCAG21/" \l "images-of-text-no-exception" </w:instrText>
              </w:r>
              <w:r>
                <w:rPr>
                  <w:rStyle w:val="Hipervnculo"/>
                </w:rPr>
                <w:fldChar w:fldCharType="separate"/>
              </w:r>
              <w:r w:rsidRPr="00466830">
                <w:rPr>
                  <w:rStyle w:val="Hipervnculo"/>
                </w:rPr>
                <w:t>1.4.9</w:t>
              </w:r>
              <w:r>
                <w:rPr>
                  <w:rStyle w:val="Hipervnculo"/>
                </w:rPr>
                <w:fldChar w:fldCharType="end"/>
              </w:r>
            </w:moveTo>
          </w:p>
        </w:tc>
        <w:tc>
          <w:tcPr>
            <w:tcW w:w="3544" w:type="dxa"/>
          </w:tcPr>
          <w:p w14:paraId="1479BAEF" w14:textId="77777777" w:rsidR="00A47C6F" w:rsidRPr="002F7B70" w:rsidRDefault="00A47C6F" w:rsidP="008904EA">
            <w:pPr>
              <w:pStyle w:val="TAL"/>
              <w:rPr>
                <w:moveTo w:id="748" w:author="Dave (v6.5 to v7.0a)" w:date="2019-05-24T14:37:00Z"/>
              </w:rPr>
            </w:pPr>
            <w:moveTo w:id="749" w:author="Dave (v6.5 to v7.0a)" w:date="2019-05-24T14:37:00Z">
              <w:r>
                <w:rPr>
                  <w:rStyle w:val="Hipervnculo"/>
                </w:rPr>
                <w:fldChar w:fldCharType="begin"/>
              </w:r>
              <w:r>
                <w:rPr>
                  <w:rStyle w:val="Hipervnculo"/>
                </w:rPr>
                <w:instrText xml:space="preserve"> HYPERLINK "https://www.w3.org/TR/WCAG21/" \l "images-of-text-no-exception" </w:instrText>
              </w:r>
              <w:r>
                <w:rPr>
                  <w:rStyle w:val="Hipervnculo"/>
                </w:rPr>
                <w:fldChar w:fldCharType="separate"/>
              </w:r>
              <w:r w:rsidRPr="00466830">
                <w:rPr>
                  <w:rStyle w:val="Hipervnculo"/>
                </w:rPr>
                <w:t>Images of Text (No Exception)</w:t>
              </w:r>
              <w:r>
                <w:rPr>
                  <w:rStyle w:val="Hipervnculo"/>
                </w:rPr>
                <w:fldChar w:fldCharType="end"/>
              </w:r>
            </w:moveTo>
          </w:p>
        </w:tc>
      </w:tr>
      <w:tr w:rsidR="00A47C6F" w:rsidRPr="002F7B70" w14:paraId="1FD36B59" w14:textId="77777777" w:rsidTr="008904EA">
        <w:trPr>
          <w:trHeight w:val="235"/>
          <w:jc w:val="center"/>
        </w:trPr>
        <w:tc>
          <w:tcPr>
            <w:tcW w:w="426" w:type="dxa"/>
          </w:tcPr>
          <w:p w14:paraId="6A713465" w14:textId="77777777" w:rsidR="00A47C6F" w:rsidRPr="002F7B70" w:rsidRDefault="00A47C6F" w:rsidP="008904EA">
            <w:pPr>
              <w:pStyle w:val="TAL"/>
              <w:rPr>
                <w:moveTo w:id="750" w:author="Dave (v6.5 to v7.0a)" w:date="2019-05-24T14:37:00Z"/>
              </w:rPr>
            </w:pPr>
            <w:moveTo w:id="751" w:author="Dave (v6.5 to v7.0a)" w:date="2019-05-24T14:37:00Z">
              <w:r w:rsidRPr="002F7B70">
                <w:t>10</w:t>
              </w:r>
            </w:moveTo>
          </w:p>
        </w:tc>
        <w:tc>
          <w:tcPr>
            <w:tcW w:w="2703" w:type="dxa"/>
          </w:tcPr>
          <w:p w14:paraId="13F408D8" w14:textId="77777777" w:rsidR="00A47C6F" w:rsidRPr="002F7B70" w:rsidRDefault="00A47C6F" w:rsidP="008904EA">
            <w:pPr>
              <w:pStyle w:val="TAL"/>
              <w:rPr>
                <w:moveTo w:id="752" w:author="Dave (v6.5 to v7.0a)" w:date="2019-05-24T14:37:00Z"/>
              </w:rPr>
            </w:pPr>
            <w:moveTo w:id="753" w:author="Dave (v6.5 to v7.0a)" w:date="2019-05-24T14:37:00Z">
              <w:r w:rsidRPr="002F7B70">
                <w:t>Keyboard Accessible</w:t>
              </w:r>
            </w:moveTo>
          </w:p>
        </w:tc>
        <w:tc>
          <w:tcPr>
            <w:tcW w:w="977" w:type="dxa"/>
          </w:tcPr>
          <w:p w14:paraId="14040D81" w14:textId="77777777" w:rsidR="00A47C6F" w:rsidRPr="002F7B70" w:rsidRDefault="00A47C6F" w:rsidP="008904EA">
            <w:pPr>
              <w:pStyle w:val="TAL"/>
              <w:rPr>
                <w:moveTo w:id="754" w:author="Dave (v6.5 to v7.0a)" w:date="2019-05-24T14:37:00Z"/>
              </w:rPr>
            </w:pPr>
            <w:moveTo w:id="755" w:author="Dave (v6.5 to v7.0a)" w:date="2019-05-24T14:37:00Z">
              <w:r>
                <w:rPr>
                  <w:rStyle w:val="Hipervnculo"/>
                </w:rPr>
                <w:fldChar w:fldCharType="begin"/>
              </w:r>
              <w:r>
                <w:rPr>
                  <w:rStyle w:val="Hipervnculo"/>
                </w:rPr>
                <w:instrText xml:space="preserve"> HYPERLINK "https://www.w3.org/TR/WCAG21/" \l "keyboard-no-exception" </w:instrText>
              </w:r>
              <w:r>
                <w:rPr>
                  <w:rStyle w:val="Hipervnculo"/>
                </w:rPr>
                <w:fldChar w:fldCharType="separate"/>
              </w:r>
              <w:r w:rsidRPr="00466830">
                <w:rPr>
                  <w:rStyle w:val="Hipervnculo"/>
                </w:rPr>
                <w:t>2.1.3</w:t>
              </w:r>
              <w:r>
                <w:rPr>
                  <w:rStyle w:val="Hipervnculo"/>
                </w:rPr>
                <w:fldChar w:fldCharType="end"/>
              </w:r>
            </w:moveTo>
          </w:p>
        </w:tc>
        <w:tc>
          <w:tcPr>
            <w:tcW w:w="3544" w:type="dxa"/>
          </w:tcPr>
          <w:p w14:paraId="7A86C8D4" w14:textId="77777777" w:rsidR="00A47C6F" w:rsidRPr="002F7B70" w:rsidRDefault="00A47C6F" w:rsidP="008904EA">
            <w:pPr>
              <w:pStyle w:val="TAL"/>
              <w:rPr>
                <w:moveTo w:id="756" w:author="Dave (v6.5 to v7.0a)" w:date="2019-05-24T14:37:00Z"/>
              </w:rPr>
            </w:pPr>
            <w:moveTo w:id="757" w:author="Dave (v6.5 to v7.0a)" w:date="2019-05-24T14:37:00Z">
              <w:r>
                <w:rPr>
                  <w:rStyle w:val="Hipervnculo"/>
                </w:rPr>
                <w:fldChar w:fldCharType="begin"/>
              </w:r>
              <w:r>
                <w:rPr>
                  <w:rStyle w:val="Hipervnculo"/>
                </w:rPr>
                <w:instrText xml:space="preserve"> HYPERLINK "https://www.w3.org/TR/WCAG21/" \l "keyboard-no-exception" </w:instrText>
              </w:r>
              <w:r>
                <w:rPr>
                  <w:rStyle w:val="Hipervnculo"/>
                </w:rPr>
                <w:fldChar w:fldCharType="separate"/>
              </w:r>
              <w:r w:rsidRPr="00466830">
                <w:rPr>
                  <w:rStyle w:val="Hipervnculo"/>
                </w:rPr>
                <w:t>Keyboard (No Exception)</w:t>
              </w:r>
              <w:r>
                <w:rPr>
                  <w:rStyle w:val="Hipervnculo"/>
                </w:rPr>
                <w:fldChar w:fldCharType="end"/>
              </w:r>
            </w:moveTo>
          </w:p>
        </w:tc>
      </w:tr>
      <w:tr w:rsidR="00A47C6F" w:rsidRPr="002F7B70" w14:paraId="07A257EE" w14:textId="77777777" w:rsidTr="008904EA">
        <w:trPr>
          <w:trHeight w:val="235"/>
          <w:jc w:val="center"/>
        </w:trPr>
        <w:tc>
          <w:tcPr>
            <w:tcW w:w="426" w:type="dxa"/>
          </w:tcPr>
          <w:p w14:paraId="0CC9F267" w14:textId="77777777" w:rsidR="00A47C6F" w:rsidRPr="002F7B70" w:rsidRDefault="00A47C6F" w:rsidP="008904EA">
            <w:pPr>
              <w:pStyle w:val="TAL"/>
              <w:rPr>
                <w:moveTo w:id="758" w:author="Dave (v6.5 to v7.0a)" w:date="2019-05-24T14:37:00Z"/>
              </w:rPr>
            </w:pPr>
            <w:moveTo w:id="759" w:author="Dave (v6.5 to v7.0a)" w:date="2019-05-24T14:37:00Z">
              <w:r w:rsidRPr="002F7B70">
                <w:t>11</w:t>
              </w:r>
            </w:moveTo>
          </w:p>
        </w:tc>
        <w:tc>
          <w:tcPr>
            <w:tcW w:w="2703" w:type="dxa"/>
          </w:tcPr>
          <w:p w14:paraId="3A650E51" w14:textId="77777777" w:rsidR="00A47C6F" w:rsidRPr="002F7B70" w:rsidRDefault="00A47C6F" w:rsidP="008904EA">
            <w:pPr>
              <w:pStyle w:val="TAL"/>
              <w:rPr>
                <w:moveTo w:id="760" w:author="Dave (v6.5 to v7.0a)" w:date="2019-05-24T14:37:00Z"/>
              </w:rPr>
            </w:pPr>
            <w:moveTo w:id="761" w:author="Dave (v6.5 to v7.0a)" w:date="2019-05-24T14:37:00Z">
              <w:r w:rsidRPr="002F7B70">
                <w:t>Enough time</w:t>
              </w:r>
            </w:moveTo>
          </w:p>
        </w:tc>
        <w:tc>
          <w:tcPr>
            <w:tcW w:w="977" w:type="dxa"/>
          </w:tcPr>
          <w:p w14:paraId="51E31C68" w14:textId="77777777" w:rsidR="00A47C6F" w:rsidRPr="002F7B70" w:rsidRDefault="00A47C6F" w:rsidP="008904EA">
            <w:pPr>
              <w:pStyle w:val="TAL"/>
              <w:rPr>
                <w:moveTo w:id="762" w:author="Dave (v6.5 to v7.0a)" w:date="2019-05-24T14:37:00Z"/>
              </w:rPr>
            </w:pPr>
            <w:moveTo w:id="763" w:author="Dave (v6.5 to v7.0a)" w:date="2019-05-24T14:37:00Z">
              <w:r>
                <w:rPr>
                  <w:rStyle w:val="Hipervnculo"/>
                </w:rPr>
                <w:fldChar w:fldCharType="begin"/>
              </w:r>
              <w:r>
                <w:rPr>
                  <w:rStyle w:val="Hipervnculo"/>
                </w:rPr>
                <w:instrText xml:space="preserve"> HYPERLINK "https://www.w3.org/TR/WCAG21/" \l "no-timing" </w:instrText>
              </w:r>
              <w:r>
                <w:rPr>
                  <w:rStyle w:val="Hipervnculo"/>
                </w:rPr>
                <w:fldChar w:fldCharType="separate"/>
              </w:r>
              <w:r w:rsidRPr="00466830">
                <w:rPr>
                  <w:rStyle w:val="Hipervnculo"/>
                </w:rPr>
                <w:t>2.2.3</w:t>
              </w:r>
              <w:r>
                <w:rPr>
                  <w:rStyle w:val="Hipervnculo"/>
                </w:rPr>
                <w:fldChar w:fldCharType="end"/>
              </w:r>
            </w:moveTo>
          </w:p>
        </w:tc>
        <w:tc>
          <w:tcPr>
            <w:tcW w:w="3544" w:type="dxa"/>
          </w:tcPr>
          <w:p w14:paraId="10C5999A" w14:textId="77777777" w:rsidR="00A47C6F" w:rsidRPr="002F7B70" w:rsidRDefault="00A47C6F" w:rsidP="008904EA">
            <w:pPr>
              <w:pStyle w:val="TAL"/>
              <w:rPr>
                <w:moveTo w:id="764" w:author="Dave (v6.5 to v7.0a)" w:date="2019-05-24T14:37:00Z"/>
              </w:rPr>
            </w:pPr>
            <w:moveTo w:id="765" w:author="Dave (v6.5 to v7.0a)" w:date="2019-05-24T14:37:00Z">
              <w:r>
                <w:rPr>
                  <w:rStyle w:val="Hipervnculo"/>
                </w:rPr>
                <w:fldChar w:fldCharType="begin"/>
              </w:r>
              <w:r>
                <w:rPr>
                  <w:rStyle w:val="Hipervnculo"/>
                </w:rPr>
                <w:instrText xml:space="preserve"> HYPERLINK "https://www.w3.org/TR/WCAG21/" \l "no-timing" </w:instrText>
              </w:r>
              <w:r>
                <w:rPr>
                  <w:rStyle w:val="Hipervnculo"/>
                </w:rPr>
                <w:fldChar w:fldCharType="separate"/>
              </w:r>
              <w:r w:rsidRPr="00466830">
                <w:rPr>
                  <w:rStyle w:val="Hipervnculo"/>
                </w:rPr>
                <w:t>No Timing</w:t>
              </w:r>
              <w:r>
                <w:rPr>
                  <w:rStyle w:val="Hipervnculo"/>
                </w:rPr>
                <w:fldChar w:fldCharType="end"/>
              </w:r>
            </w:moveTo>
          </w:p>
        </w:tc>
      </w:tr>
      <w:tr w:rsidR="00A47C6F" w:rsidRPr="002F7B70" w14:paraId="5E41907E" w14:textId="77777777" w:rsidTr="008904EA">
        <w:trPr>
          <w:trHeight w:val="224"/>
          <w:jc w:val="center"/>
        </w:trPr>
        <w:tc>
          <w:tcPr>
            <w:tcW w:w="426" w:type="dxa"/>
          </w:tcPr>
          <w:p w14:paraId="7A13F4AA" w14:textId="77777777" w:rsidR="00A47C6F" w:rsidRPr="002F7B70" w:rsidRDefault="00A47C6F" w:rsidP="008904EA">
            <w:pPr>
              <w:pStyle w:val="TAL"/>
              <w:rPr>
                <w:moveTo w:id="766" w:author="Dave (v6.5 to v7.0a)" w:date="2019-05-24T14:37:00Z"/>
              </w:rPr>
            </w:pPr>
            <w:moveTo w:id="767" w:author="Dave (v6.5 to v7.0a)" w:date="2019-05-24T14:37:00Z">
              <w:r w:rsidRPr="002F7B70">
                <w:t>12</w:t>
              </w:r>
            </w:moveTo>
          </w:p>
        </w:tc>
        <w:tc>
          <w:tcPr>
            <w:tcW w:w="2703" w:type="dxa"/>
          </w:tcPr>
          <w:p w14:paraId="6A9E083B" w14:textId="77777777" w:rsidR="00A47C6F" w:rsidRPr="002F7B70" w:rsidRDefault="00A47C6F" w:rsidP="008904EA">
            <w:pPr>
              <w:pStyle w:val="TAL"/>
              <w:rPr>
                <w:moveTo w:id="768" w:author="Dave (v6.5 to v7.0a)" w:date="2019-05-24T14:37:00Z"/>
              </w:rPr>
            </w:pPr>
            <w:moveTo w:id="769" w:author="Dave (v6.5 to v7.0a)" w:date="2019-05-24T14:37:00Z">
              <w:r w:rsidRPr="002F7B70">
                <w:t>Enough time</w:t>
              </w:r>
            </w:moveTo>
          </w:p>
        </w:tc>
        <w:tc>
          <w:tcPr>
            <w:tcW w:w="977" w:type="dxa"/>
          </w:tcPr>
          <w:p w14:paraId="4BAE9D9E" w14:textId="77777777" w:rsidR="00A47C6F" w:rsidRPr="002F7B70" w:rsidRDefault="00A47C6F" w:rsidP="008904EA">
            <w:pPr>
              <w:pStyle w:val="TAL"/>
              <w:rPr>
                <w:moveTo w:id="770" w:author="Dave (v6.5 to v7.0a)" w:date="2019-05-24T14:37:00Z"/>
              </w:rPr>
            </w:pPr>
            <w:moveTo w:id="771" w:author="Dave (v6.5 to v7.0a)" w:date="2019-05-24T14:37:00Z">
              <w:r>
                <w:rPr>
                  <w:rStyle w:val="Hipervnculo"/>
                </w:rPr>
                <w:fldChar w:fldCharType="begin"/>
              </w:r>
              <w:r>
                <w:rPr>
                  <w:rStyle w:val="Hipervnculo"/>
                </w:rPr>
                <w:instrText xml:space="preserve"> HYPERLINK "https://www.w3.org/TR/WCAG21/" \l "interruptions" </w:instrText>
              </w:r>
              <w:r>
                <w:rPr>
                  <w:rStyle w:val="Hipervnculo"/>
                </w:rPr>
                <w:fldChar w:fldCharType="separate"/>
              </w:r>
              <w:r w:rsidRPr="00466830">
                <w:rPr>
                  <w:rStyle w:val="Hipervnculo"/>
                </w:rPr>
                <w:t>2.2.4</w:t>
              </w:r>
              <w:r>
                <w:rPr>
                  <w:rStyle w:val="Hipervnculo"/>
                </w:rPr>
                <w:fldChar w:fldCharType="end"/>
              </w:r>
            </w:moveTo>
          </w:p>
        </w:tc>
        <w:tc>
          <w:tcPr>
            <w:tcW w:w="3544" w:type="dxa"/>
          </w:tcPr>
          <w:p w14:paraId="04E19C9B" w14:textId="77777777" w:rsidR="00A47C6F" w:rsidRPr="002F7B70" w:rsidRDefault="00A47C6F" w:rsidP="008904EA">
            <w:pPr>
              <w:pStyle w:val="TAL"/>
              <w:rPr>
                <w:moveTo w:id="772" w:author="Dave (v6.5 to v7.0a)" w:date="2019-05-24T14:37:00Z"/>
              </w:rPr>
            </w:pPr>
            <w:moveTo w:id="773" w:author="Dave (v6.5 to v7.0a)" w:date="2019-05-24T14:37:00Z">
              <w:r>
                <w:rPr>
                  <w:rStyle w:val="Hipervnculo"/>
                </w:rPr>
                <w:fldChar w:fldCharType="begin"/>
              </w:r>
              <w:r>
                <w:rPr>
                  <w:rStyle w:val="Hipervnculo"/>
                </w:rPr>
                <w:instrText xml:space="preserve"> HYPERLINK "https://www.w3.org/TR/WCAG21/" \l "interruptions" </w:instrText>
              </w:r>
              <w:r>
                <w:rPr>
                  <w:rStyle w:val="Hipervnculo"/>
                </w:rPr>
                <w:fldChar w:fldCharType="separate"/>
              </w:r>
              <w:r w:rsidRPr="00466830">
                <w:rPr>
                  <w:rStyle w:val="Hipervnculo"/>
                </w:rPr>
                <w:t>Interruptions</w:t>
              </w:r>
              <w:r>
                <w:rPr>
                  <w:rStyle w:val="Hipervnculo"/>
                </w:rPr>
                <w:fldChar w:fldCharType="end"/>
              </w:r>
            </w:moveTo>
          </w:p>
        </w:tc>
      </w:tr>
      <w:tr w:rsidR="00A47C6F" w:rsidRPr="002F7B70" w14:paraId="4B1C87B0" w14:textId="77777777" w:rsidTr="008904EA">
        <w:trPr>
          <w:trHeight w:val="235"/>
          <w:jc w:val="center"/>
        </w:trPr>
        <w:tc>
          <w:tcPr>
            <w:tcW w:w="426" w:type="dxa"/>
          </w:tcPr>
          <w:p w14:paraId="145115BB" w14:textId="77777777" w:rsidR="00A47C6F" w:rsidRPr="002F7B70" w:rsidRDefault="00A47C6F" w:rsidP="008904EA">
            <w:pPr>
              <w:pStyle w:val="TAL"/>
              <w:rPr>
                <w:moveTo w:id="774" w:author="Dave (v6.5 to v7.0a)" w:date="2019-05-24T14:37:00Z"/>
              </w:rPr>
            </w:pPr>
            <w:moveTo w:id="775" w:author="Dave (v6.5 to v7.0a)" w:date="2019-05-24T14:37:00Z">
              <w:r w:rsidRPr="002F7B70">
                <w:t>13</w:t>
              </w:r>
            </w:moveTo>
          </w:p>
        </w:tc>
        <w:tc>
          <w:tcPr>
            <w:tcW w:w="2703" w:type="dxa"/>
          </w:tcPr>
          <w:p w14:paraId="05BB6640" w14:textId="77777777" w:rsidR="00A47C6F" w:rsidRPr="002F7B70" w:rsidRDefault="00A47C6F" w:rsidP="008904EA">
            <w:pPr>
              <w:pStyle w:val="TAL"/>
              <w:rPr>
                <w:moveTo w:id="776" w:author="Dave (v6.5 to v7.0a)" w:date="2019-05-24T14:37:00Z"/>
              </w:rPr>
            </w:pPr>
            <w:moveTo w:id="777" w:author="Dave (v6.5 to v7.0a)" w:date="2019-05-24T14:37:00Z">
              <w:r w:rsidRPr="002F7B70">
                <w:t>Enough time</w:t>
              </w:r>
            </w:moveTo>
          </w:p>
        </w:tc>
        <w:tc>
          <w:tcPr>
            <w:tcW w:w="977" w:type="dxa"/>
          </w:tcPr>
          <w:p w14:paraId="014E6B63" w14:textId="77777777" w:rsidR="00A47C6F" w:rsidRPr="002F7B70" w:rsidRDefault="00A47C6F" w:rsidP="008904EA">
            <w:pPr>
              <w:pStyle w:val="TAL"/>
              <w:rPr>
                <w:moveTo w:id="778" w:author="Dave (v6.5 to v7.0a)" w:date="2019-05-24T14:37:00Z"/>
              </w:rPr>
            </w:pPr>
            <w:moveTo w:id="779" w:author="Dave (v6.5 to v7.0a)" w:date="2019-05-24T14:37:00Z">
              <w:r>
                <w:rPr>
                  <w:rStyle w:val="Hipervnculo"/>
                </w:rPr>
                <w:fldChar w:fldCharType="begin"/>
              </w:r>
              <w:r>
                <w:rPr>
                  <w:rStyle w:val="Hipervnculo"/>
                </w:rPr>
                <w:instrText xml:space="preserve"> HYPERLINK "https://www.w3.org/TR/WCAG21/" \l "re-authenticating" </w:instrText>
              </w:r>
              <w:r>
                <w:rPr>
                  <w:rStyle w:val="Hipervnculo"/>
                </w:rPr>
                <w:fldChar w:fldCharType="separate"/>
              </w:r>
              <w:r w:rsidRPr="00466830">
                <w:rPr>
                  <w:rStyle w:val="Hipervnculo"/>
                </w:rPr>
                <w:t>2.2.5</w:t>
              </w:r>
              <w:r>
                <w:rPr>
                  <w:rStyle w:val="Hipervnculo"/>
                </w:rPr>
                <w:fldChar w:fldCharType="end"/>
              </w:r>
            </w:moveTo>
          </w:p>
        </w:tc>
        <w:tc>
          <w:tcPr>
            <w:tcW w:w="3544" w:type="dxa"/>
          </w:tcPr>
          <w:p w14:paraId="387A690A" w14:textId="77777777" w:rsidR="00A47C6F" w:rsidRPr="002F7B70" w:rsidRDefault="00A47C6F" w:rsidP="008904EA">
            <w:pPr>
              <w:pStyle w:val="TAL"/>
              <w:rPr>
                <w:moveTo w:id="780" w:author="Dave (v6.5 to v7.0a)" w:date="2019-05-24T14:37:00Z"/>
              </w:rPr>
            </w:pPr>
            <w:moveTo w:id="781" w:author="Dave (v6.5 to v7.0a)" w:date="2019-05-24T14:37:00Z">
              <w:r>
                <w:rPr>
                  <w:rStyle w:val="Hipervnculo"/>
                </w:rPr>
                <w:fldChar w:fldCharType="begin"/>
              </w:r>
              <w:r>
                <w:rPr>
                  <w:rStyle w:val="Hipervnculo"/>
                </w:rPr>
                <w:instrText xml:space="preserve"> HYPERLINK "https://www.w3.org/TR/WCAG21/" \l "re-authenticating" </w:instrText>
              </w:r>
              <w:r>
                <w:rPr>
                  <w:rStyle w:val="Hipervnculo"/>
                </w:rPr>
                <w:fldChar w:fldCharType="separate"/>
              </w:r>
              <w:r w:rsidRPr="00466830">
                <w:rPr>
                  <w:rStyle w:val="Hipervnculo"/>
                </w:rPr>
                <w:t>Re-authenticating</w:t>
              </w:r>
              <w:r>
                <w:rPr>
                  <w:rStyle w:val="Hipervnculo"/>
                </w:rPr>
                <w:fldChar w:fldCharType="end"/>
              </w:r>
            </w:moveTo>
          </w:p>
        </w:tc>
      </w:tr>
      <w:tr w:rsidR="00A47C6F" w:rsidRPr="002F7B70" w14:paraId="421EC40C" w14:textId="77777777" w:rsidTr="008904EA">
        <w:trPr>
          <w:trHeight w:val="235"/>
          <w:jc w:val="center"/>
        </w:trPr>
        <w:tc>
          <w:tcPr>
            <w:tcW w:w="426" w:type="dxa"/>
          </w:tcPr>
          <w:p w14:paraId="208E5530" w14:textId="77777777" w:rsidR="00A47C6F" w:rsidRPr="002F7B70" w:rsidRDefault="00A47C6F" w:rsidP="008904EA">
            <w:pPr>
              <w:pStyle w:val="TAL"/>
              <w:rPr>
                <w:moveTo w:id="782" w:author="Dave (v6.5 to v7.0a)" w:date="2019-05-24T14:37:00Z"/>
              </w:rPr>
            </w:pPr>
            <w:moveTo w:id="783" w:author="Dave (v6.5 to v7.0a)" w:date="2019-05-24T14:37:00Z">
              <w:r w:rsidRPr="002F7B70">
                <w:t>14</w:t>
              </w:r>
            </w:moveTo>
          </w:p>
        </w:tc>
        <w:tc>
          <w:tcPr>
            <w:tcW w:w="2703" w:type="dxa"/>
          </w:tcPr>
          <w:p w14:paraId="0F66DBA5" w14:textId="77777777" w:rsidR="00A47C6F" w:rsidRPr="002F7B70" w:rsidRDefault="00A47C6F" w:rsidP="008904EA">
            <w:pPr>
              <w:pStyle w:val="TAL"/>
              <w:rPr>
                <w:moveTo w:id="784" w:author="Dave (v6.5 to v7.0a)" w:date="2019-05-24T14:37:00Z"/>
              </w:rPr>
            </w:pPr>
            <w:moveTo w:id="785" w:author="Dave (v6.5 to v7.0a)" w:date="2019-05-24T14:37:00Z">
              <w:r w:rsidRPr="002F7B70">
                <w:t>Enough time</w:t>
              </w:r>
            </w:moveTo>
          </w:p>
        </w:tc>
        <w:tc>
          <w:tcPr>
            <w:tcW w:w="977" w:type="dxa"/>
          </w:tcPr>
          <w:p w14:paraId="78050E2C" w14:textId="77777777" w:rsidR="00A47C6F" w:rsidRPr="002F7B70" w:rsidRDefault="00A47C6F" w:rsidP="008904EA">
            <w:pPr>
              <w:pStyle w:val="TAL"/>
              <w:rPr>
                <w:moveTo w:id="786" w:author="Dave (v6.5 to v7.0a)" w:date="2019-05-24T14:37:00Z"/>
              </w:rPr>
            </w:pPr>
            <w:moveTo w:id="787" w:author="Dave (v6.5 to v7.0a)" w:date="2019-05-24T14:37:00Z">
              <w:r>
                <w:rPr>
                  <w:rStyle w:val="Hipervnculo"/>
                </w:rPr>
                <w:fldChar w:fldCharType="begin"/>
              </w:r>
              <w:r>
                <w:rPr>
                  <w:rStyle w:val="Hipervnculo"/>
                </w:rPr>
                <w:instrText xml:space="preserve"> HYPERLINK "https://www.w3.org/TR/WCAG21/" \l "timeouts" </w:instrText>
              </w:r>
              <w:r>
                <w:rPr>
                  <w:rStyle w:val="Hipervnculo"/>
                </w:rPr>
                <w:fldChar w:fldCharType="separate"/>
              </w:r>
              <w:r w:rsidRPr="00466830">
                <w:rPr>
                  <w:rStyle w:val="Hipervnculo"/>
                </w:rPr>
                <w:t>2.2.6</w:t>
              </w:r>
              <w:r>
                <w:rPr>
                  <w:rStyle w:val="Hipervnculo"/>
                </w:rPr>
                <w:fldChar w:fldCharType="end"/>
              </w:r>
            </w:moveTo>
          </w:p>
        </w:tc>
        <w:tc>
          <w:tcPr>
            <w:tcW w:w="3544" w:type="dxa"/>
          </w:tcPr>
          <w:p w14:paraId="74FDA7E4" w14:textId="77777777" w:rsidR="00A47C6F" w:rsidRPr="002F7B70" w:rsidRDefault="00A47C6F" w:rsidP="008904EA">
            <w:pPr>
              <w:pStyle w:val="TAL"/>
              <w:rPr>
                <w:moveTo w:id="788" w:author="Dave (v6.5 to v7.0a)" w:date="2019-05-24T14:37:00Z"/>
              </w:rPr>
            </w:pPr>
            <w:moveTo w:id="789" w:author="Dave (v6.5 to v7.0a)" w:date="2019-05-24T14:37:00Z">
              <w:r>
                <w:rPr>
                  <w:rStyle w:val="Hipervnculo"/>
                </w:rPr>
                <w:fldChar w:fldCharType="begin"/>
              </w:r>
              <w:r>
                <w:rPr>
                  <w:rStyle w:val="Hipervnculo"/>
                </w:rPr>
                <w:instrText xml:space="preserve"> HYPERLINK "https://www.w3.org/TR/WCAG21/" \l "timeouts" </w:instrText>
              </w:r>
              <w:r>
                <w:rPr>
                  <w:rStyle w:val="Hipervnculo"/>
                </w:rPr>
                <w:fldChar w:fldCharType="separate"/>
              </w:r>
              <w:r w:rsidRPr="00466830">
                <w:rPr>
                  <w:rStyle w:val="Hipervnculo"/>
                </w:rPr>
                <w:t>Timeouts</w:t>
              </w:r>
              <w:r>
                <w:rPr>
                  <w:rStyle w:val="Hipervnculo"/>
                </w:rPr>
                <w:fldChar w:fldCharType="end"/>
              </w:r>
            </w:moveTo>
          </w:p>
        </w:tc>
      </w:tr>
      <w:tr w:rsidR="00A47C6F" w:rsidRPr="002F7B70" w14:paraId="614AF81A" w14:textId="77777777" w:rsidTr="008904EA">
        <w:trPr>
          <w:trHeight w:val="235"/>
          <w:jc w:val="center"/>
        </w:trPr>
        <w:tc>
          <w:tcPr>
            <w:tcW w:w="426" w:type="dxa"/>
          </w:tcPr>
          <w:p w14:paraId="3153E1B1" w14:textId="77777777" w:rsidR="00A47C6F" w:rsidRPr="002F7B70" w:rsidRDefault="00A47C6F" w:rsidP="008904EA">
            <w:pPr>
              <w:pStyle w:val="TAL"/>
              <w:rPr>
                <w:moveTo w:id="790" w:author="Dave (v6.5 to v7.0a)" w:date="2019-05-24T14:37:00Z"/>
              </w:rPr>
            </w:pPr>
            <w:moveTo w:id="791" w:author="Dave (v6.5 to v7.0a)" w:date="2019-05-24T14:37:00Z">
              <w:r w:rsidRPr="002F7B70">
                <w:t>15</w:t>
              </w:r>
            </w:moveTo>
          </w:p>
        </w:tc>
        <w:tc>
          <w:tcPr>
            <w:tcW w:w="2703" w:type="dxa"/>
          </w:tcPr>
          <w:p w14:paraId="7A061B43" w14:textId="77777777" w:rsidR="00A47C6F" w:rsidRPr="002F7B70" w:rsidRDefault="00A47C6F" w:rsidP="008904EA">
            <w:pPr>
              <w:pStyle w:val="TAL"/>
              <w:rPr>
                <w:moveTo w:id="792" w:author="Dave (v6.5 to v7.0a)" w:date="2019-05-24T14:37:00Z"/>
              </w:rPr>
            </w:pPr>
            <w:moveTo w:id="793" w:author="Dave (v6.5 to v7.0a)" w:date="2019-05-24T14:37:00Z">
              <w:r w:rsidRPr="002F7B70">
                <w:t>Seizures and physical reactions</w:t>
              </w:r>
            </w:moveTo>
          </w:p>
        </w:tc>
        <w:tc>
          <w:tcPr>
            <w:tcW w:w="977" w:type="dxa"/>
          </w:tcPr>
          <w:p w14:paraId="5750E2FB" w14:textId="77777777" w:rsidR="00A47C6F" w:rsidRPr="002F7B70" w:rsidRDefault="00A47C6F" w:rsidP="008904EA">
            <w:pPr>
              <w:pStyle w:val="TAL"/>
              <w:rPr>
                <w:moveTo w:id="794" w:author="Dave (v6.5 to v7.0a)" w:date="2019-05-24T14:37:00Z"/>
              </w:rPr>
            </w:pPr>
            <w:moveTo w:id="795" w:author="Dave (v6.5 to v7.0a)" w:date="2019-05-24T14:37:00Z">
              <w:r>
                <w:rPr>
                  <w:rStyle w:val="Hipervnculo"/>
                </w:rPr>
                <w:fldChar w:fldCharType="begin"/>
              </w:r>
              <w:r>
                <w:rPr>
                  <w:rStyle w:val="Hipervnculo"/>
                </w:rPr>
                <w:instrText xml:space="preserve"> HYPERLINK "https://www.w3.org/TR/WCAG21/" \l "three-flashes" </w:instrText>
              </w:r>
              <w:r>
                <w:rPr>
                  <w:rStyle w:val="Hipervnculo"/>
                </w:rPr>
                <w:fldChar w:fldCharType="separate"/>
              </w:r>
              <w:r w:rsidRPr="00466830">
                <w:rPr>
                  <w:rStyle w:val="Hipervnculo"/>
                </w:rPr>
                <w:t>2.3.2</w:t>
              </w:r>
              <w:r>
                <w:rPr>
                  <w:rStyle w:val="Hipervnculo"/>
                </w:rPr>
                <w:fldChar w:fldCharType="end"/>
              </w:r>
            </w:moveTo>
          </w:p>
        </w:tc>
        <w:tc>
          <w:tcPr>
            <w:tcW w:w="3544" w:type="dxa"/>
          </w:tcPr>
          <w:p w14:paraId="5520AAF2" w14:textId="77777777" w:rsidR="00A47C6F" w:rsidRPr="002F7B70" w:rsidRDefault="00A47C6F" w:rsidP="008904EA">
            <w:pPr>
              <w:pStyle w:val="TAL"/>
              <w:rPr>
                <w:moveTo w:id="796" w:author="Dave (v6.5 to v7.0a)" w:date="2019-05-24T14:37:00Z"/>
              </w:rPr>
            </w:pPr>
            <w:moveTo w:id="797" w:author="Dave (v6.5 to v7.0a)" w:date="2019-05-24T14:37:00Z">
              <w:r>
                <w:rPr>
                  <w:rStyle w:val="Hipervnculo"/>
                </w:rPr>
                <w:fldChar w:fldCharType="begin"/>
              </w:r>
              <w:r>
                <w:rPr>
                  <w:rStyle w:val="Hipervnculo"/>
                </w:rPr>
                <w:instrText xml:space="preserve"> HYPERLINK "https://www.w3.org/TR/WCAG21/" \l "three-flashes" </w:instrText>
              </w:r>
              <w:r>
                <w:rPr>
                  <w:rStyle w:val="Hipervnculo"/>
                </w:rPr>
                <w:fldChar w:fldCharType="separate"/>
              </w:r>
              <w:r w:rsidRPr="00466830">
                <w:rPr>
                  <w:rStyle w:val="Hipervnculo"/>
                </w:rPr>
                <w:t>Three Flashes</w:t>
              </w:r>
              <w:r>
                <w:rPr>
                  <w:rStyle w:val="Hipervnculo"/>
                </w:rPr>
                <w:fldChar w:fldCharType="end"/>
              </w:r>
            </w:moveTo>
          </w:p>
        </w:tc>
      </w:tr>
      <w:tr w:rsidR="00A47C6F" w:rsidRPr="002F7B70" w14:paraId="6BFFC745" w14:textId="77777777" w:rsidTr="008904EA">
        <w:trPr>
          <w:trHeight w:val="224"/>
          <w:jc w:val="center"/>
        </w:trPr>
        <w:tc>
          <w:tcPr>
            <w:tcW w:w="426" w:type="dxa"/>
          </w:tcPr>
          <w:p w14:paraId="141CF6C2" w14:textId="77777777" w:rsidR="00A47C6F" w:rsidRPr="002F7B70" w:rsidRDefault="00A47C6F" w:rsidP="008904EA">
            <w:pPr>
              <w:pStyle w:val="TAL"/>
              <w:rPr>
                <w:moveTo w:id="798" w:author="Dave (v6.5 to v7.0a)" w:date="2019-05-24T14:37:00Z"/>
              </w:rPr>
            </w:pPr>
            <w:moveTo w:id="799" w:author="Dave (v6.5 to v7.0a)" w:date="2019-05-24T14:37:00Z">
              <w:r w:rsidRPr="002F7B70">
                <w:t>16</w:t>
              </w:r>
            </w:moveTo>
          </w:p>
        </w:tc>
        <w:tc>
          <w:tcPr>
            <w:tcW w:w="2703" w:type="dxa"/>
          </w:tcPr>
          <w:p w14:paraId="363326E0" w14:textId="77777777" w:rsidR="00A47C6F" w:rsidRPr="002F7B70" w:rsidRDefault="00A47C6F" w:rsidP="008904EA">
            <w:pPr>
              <w:pStyle w:val="TAL"/>
              <w:rPr>
                <w:moveTo w:id="800" w:author="Dave (v6.5 to v7.0a)" w:date="2019-05-24T14:37:00Z"/>
              </w:rPr>
            </w:pPr>
            <w:moveTo w:id="801" w:author="Dave (v6.5 to v7.0a)" w:date="2019-05-24T14:37:00Z">
              <w:r w:rsidRPr="002F7B70">
                <w:t>Seizures and physical reactions</w:t>
              </w:r>
            </w:moveTo>
          </w:p>
        </w:tc>
        <w:tc>
          <w:tcPr>
            <w:tcW w:w="977" w:type="dxa"/>
          </w:tcPr>
          <w:p w14:paraId="63673444" w14:textId="77777777" w:rsidR="00A47C6F" w:rsidRPr="002F7B70" w:rsidRDefault="00A47C6F" w:rsidP="008904EA">
            <w:pPr>
              <w:pStyle w:val="TAL"/>
              <w:rPr>
                <w:moveTo w:id="802" w:author="Dave (v6.5 to v7.0a)" w:date="2019-05-24T14:37:00Z"/>
              </w:rPr>
            </w:pPr>
            <w:moveTo w:id="803" w:author="Dave (v6.5 to v7.0a)" w:date="2019-05-24T14:37:00Z">
              <w:r>
                <w:rPr>
                  <w:rStyle w:val="Hipervnculo"/>
                </w:rPr>
                <w:fldChar w:fldCharType="begin"/>
              </w:r>
              <w:r>
                <w:rPr>
                  <w:rStyle w:val="Hipervnculo"/>
                </w:rPr>
                <w:instrText xml:space="preserve"> HYPERLINK "https://www.w3.org/TR/WCAG21/" \l "animation-from-interactions" </w:instrText>
              </w:r>
              <w:r>
                <w:rPr>
                  <w:rStyle w:val="Hipervnculo"/>
                </w:rPr>
                <w:fldChar w:fldCharType="separate"/>
              </w:r>
              <w:r w:rsidRPr="00466830">
                <w:rPr>
                  <w:rStyle w:val="Hipervnculo"/>
                </w:rPr>
                <w:t>2.3.3</w:t>
              </w:r>
              <w:r>
                <w:rPr>
                  <w:rStyle w:val="Hipervnculo"/>
                </w:rPr>
                <w:fldChar w:fldCharType="end"/>
              </w:r>
            </w:moveTo>
          </w:p>
        </w:tc>
        <w:tc>
          <w:tcPr>
            <w:tcW w:w="3544" w:type="dxa"/>
          </w:tcPr>
          <w:p w14:paraId="094D0D31" w14:textId="77777777" w:rsidR="00A47C6F" w:rsidRPr="002F7B70" w:rsidRDefault="00A47C6F" w:rsidP="008904EA">
            <w:pPr>
              <w:pStyle w:val="TAL"/>
              <w:rPr>
                <w:moveTo w:id="804" w:author="Dave (v6.5 to v7.0a)" w:date="2019-05-24T14:37:00Z"/>
              </w:rPr>
            </w:pPr>
            <w:moveTo w:id="805" w:author="Dave (v6.5 to v7.0a)" w:date="2019-05-24T14:37:00Z">
              <w:r>
                <w:rPr>
                  <w:rStyle w:val="Hipervnculo"/>
                </w:rPr>
                <w:fldChar w:fldCharType="begin"/>
              </w:r>
              <w:r>
                <w:rPr>
                  <w:rStyle w:val="Hipervnculo"/>
                </w:rPr>
                <w:instrText xml:space="preserve"> HYPERLINK "https://www.w3.org/TR/WCAG21/" \l "animation-from-interactions" </w:instrText>
              </w:r>
              <w:r>
                <w:rPr>
                  <w:rStyle w:val="Hipervnculo"/>
                </w:rPr>
                <w:fldChar w:fldCharType="separate"/>
              </w:r>
              <w:r w:rsidRPr="00466830">
                <w:rPr>
                  <w:rStyle w:val="Hipervnculo"/>
                </w:rPr>
                <w:t>Animation form Interactions</w:t>
              </w:r>
              <w:r>
                <w:rPr>
                  <w:rStyle w:val="Hipervnculo"/>
                </w:rPr>
                <w:fldChar w:fldCharType="end"/>
              </w:r>
            </w:moveTo>
          </w:p>
        </w:tc>
      </w:tr>
      <w:tr w:rsidR="00A47C6F" w:rsidRPr="002F7B70" w14:paraId="731DE365" w14:textId="77777777" w:rsidTr="008904EA">
        <w:trPr>
          <w:trHeight w:val="235"/>
          <w:jc w:val="center"/>
        </w:trPr>
        <w:tc>
          <w:tcPr>
            <w:tcW w:w="426" w:type="dxa"/>
          </w:tcPr>
          <w:p w14:paraId="4E8CA44B" w14:textId="77777777" w:rsidR="00A47C6F" w:rsidRPr="002F7B70" w:rsidRDefault="00A47C6F" w:rsidP="008904EA">
            <w:pPr>
              <w:pStyle w:val="TAL"/>
              <w:rPr>
                <w:moveTo w:id="806" w:author="Dave (v6.5 to v7.0a)" w:date="2019-05-24T14:37:00Z"/>
              </w:rPr>
            </w:pPr>
            <w:moveTo w:id="807" w:author="Dave (v6.5 to v7.0a)" w:date="2019-05-24T14:37:00Z">
              <w:r w:rsidRPr="002F7B70">
                <w:t>17</w:t>
              </w:r>
            </w:moveTo>
          </w:p>
        </w:tc>
        <w:tc>
          <w:tcPr>
            <w:tcW w:w="2703" w:type="dxa"/>
          </w:tcPr>
          <w:p w14:paraId="04879F66" w14:textId="77777777" w:rsidR="00A47C6F" w:rsidRPr="002F7B70" w:rsidRDefault="00A47C6F" w:rsidP="008904EA">
            <w:pPr>
              <w:pStyle w:val="TAL"/>
              <w:rPr>
                <w:moveTo w:id="808" w:author="Dave (v6.5 to v7.0a)" w:date="2019-05-24T14:37:00Z"/>
              </w:rPr>
            </w:pPr>
            <w:moveTo w:id="809" w:author="Dave (v6.5 to v7.0a)" w:date="2019-05-24T14:37:00Z">
              <w:r w:rsidRPr="002F7B70">
                <w:t>Navigable</w:t>
              </w:r>
            </w:moveTo>
          </w:p>
        </w:tc>
        <w:tc>
          <w:tcPr>
            <w:tcW w:w="977" w:type="dxa"/>
          </w:tcPr>
          <w:p w14:paraId="61FAD0D6" w14:textId="77777777" w:rsidR="00A47C6F" w:rsidRPr="002F7B70" w:rsidRDefault="00A47C6F" w:rsidP="008904EA">
            <w:pPr>
              <w:pStyle w:val="TAL"/>
              <w:rPr>
                <w:moveTo w:id="810" w:author="Dave (v6.5 to v7.0a)" w:date="2019-05-24T14:37:00Z"/>
              </w:rPr>
            </w:pPr>
            <w:moveTo w:id="811" w:author="Dave (v6.5 to v7.0a)" w:date="2019-05-24T14:37:00Z">
              <w:r>
                <w:rPr>
                  <w:rStyle w:val="Hipervnculo"/>
                </w:rPr>
                <w:fldChar w:fldCharType="begin"/>
              </w:r>
              <w:r>
                <w:rPr>
                  <w:rStyle w:val="Hipervnculo"/>
                </w:rPr>
                <w:instrText xml:space="preserve"> HYPERLINK "https://www.w3.org/TR/WCAG21/" \l "location" </w:instrText>
              </w:r>
              <w:r>
                <w:rPr>
                  <w:rStyle w:val="Hipervnculo"/>
                </w:rPr>
                <w:fldChar w:fldCharType="separate"/>
              </w:r>
              <w:r w:rsidRPr="00466830">
                <w:rPr>
                  <w:rStyle w:val="Hipervnculo"/>
                </w:rPr>
                <w:t>2.4.8</w:t>
              </w:r>
              <w:r>
                <w:rPr>
                  <w:rStyle w:val="Hipervnculo"/>
                </w:rPr>
                <w:fldChar w:fldCharType="end"/>
              </w:r>
            </w:moveTo>
          </w:p>
        </w:tc>
        <w:tc>
          <w:tcPr>
            <w:tcW w:w="3544" w:type="dxa"/>
          </w:tcPr>
          <w:p w14:paraId="6E2A9834" w14:textId="77777777" w:rsidR="00A47C6F" w:rsidRPr="002F7B70" w:rsidRDefault="00A47C6F" w:rsidP="008904EA">
            <w:pPr>
              <w:pStyle w:val="TAL"/>
              <w:rPr>
                <w:moveTo w:id="812" w:author="Dave (v6.5 to v7.0a)" w:date="2019-05-24T14:37:00Z"/>
              </w:rPr>
            </w:pPr>
            <w:moveTo w:id="813" w:author="Dave (v6.5 to v7.0a)" w:date="2019-05-24T14:37:00Z">
              <w:r>
                <w:rPr>
                  <w:rStyle w:val="Hipervnculo"/>
                </w:rPr>
                <w:fldChar w:fldCharType="begin"/>
              </w:r>
              <w:r>
                <w:rPr>
                  <w:rStyle w:val="Hipervnculo"/>
                </w:rPr>
                <w:instrText xml:space="preserve"> HYPERLINK "https://www.w3.org/TR/WCAG21/" \l "location" </w:instrText>
              </w:r>
              <w:r>
                <w:rPr>
                  <w:rStyle w:val="Hipervnculo"/>
                </w:rPr>
                <w:fldChar w:fldCharType="separate"/>
              </w:r>
              <w:r w:rsidRPr="00466830">
                <w:rPr>
                  <w:rStyle w:val="Hipervnculo"/>
                </w:rPr>
                <w:t>Location</w:t>
              </w:r>
              <w:r>
                <w:rPr>
                  <w:rStyle w:val="Hipervnculo"/>
                </w:rPr>
                <w:fldChar w:fldCharType="end"/>
              </w:r>
            </w:moveTo>
          </w:p>
        </w:tc>
      </w:tr>
      <w:tr w:rsidR="00A47C6F" w:rsidRPr="002F7B70" w14:paraId="0F13F4BF" w14:textId="77777777" w:rsidTr="008904EA">
        <w:trPr>
          <w:trHeight w:val="235"/>
          <w:jc w:val="center"/>
        </w:trPr>
        <w:tc>
          <w:tcPr>
            <w:tcW w:w="426" w:type="dxa"/>
          </w:tcPr>
          <w:p w14:paraId="5CA99818" w14:textId="77777777" w:rsidR="00A47C6F" w:rsidRPr="002F7B70" w:rsidRDefault="00A47C6F" w:rsidP="008904EA">
            <w:pPr>
              <w:pStyle w:val="TAL"/>
              <w:rPr>
                <w:moveTo w:id="814" w:author="Dave (v6.5 to v7.0a)" w:date="2019-05-24T14:37:00Z"/>
              </w:rPr>
            </w:pPr>
            <w:moveTo w:id="815" w:author="Dave (v6.5 to v7.0a)" w:date="2019-05-24T14:37:00Z">
              <w:r w:rsidRPr="002F7B70">
                <w:t>18</w:t>
              </w:r>
            </w:moveTo>
          </w:p>
        </w:tc>
        <w:tc>
          <w:tcPr>
            <w:tcW w:w="2703" w:type="dxa"/>
          </w:tcPr>
          <w:p w14:paraId="713CBB0A" w14:textId="77777777" w:rsidR="00A47C6F" w:rsidRPr="002F7B70" w:rsidRDefault="00A47C6F" w:rsidP="008904EA">
            <w:pPr>
              <w:pStyle w:val="TAL"/>
              <w:rPr>
                <w:moveTo w:id="816" w:author="Dave (v6.5 to v7.0a)" w:date="2019-05-24T14:37:00Z"/>
              </w:rPr>
            </w:pPr>
            <w:moveTo w:id="817" w:author="Dave (v6.5 to v7.0a)" w:date="2019-05-24T14:37:00Z">
              <w:r w:rsidRPr="002F7B70">
                <w:t>Navigable</w:t>
              </w:r>
            </w:moveTo>
          </w:p>
        </w:tc>
        <w:tc>
          <w:tcPr>
            <w:tcW w:w="977" w:type="dxa"/>
          </w:tcPr>
          <w:p w14:paraId="41E0652B" w14:textId="77777777" w:rsidR="00A47C6F" w:rsidRPr="002F7B70" w:rsidRDefault="00A47C6F" w:rsidP="008904EA">
            <w:pPr>
              <w:pStyle w:val="TAL"/>
              <w:rPr>
                <w:moveTo w:id="818" w:author="Dave (v6.5 to v7.0a)" w:date="2019-05-24T14:37:00Z"/>
              </w:rPr>
            </w:pPr>
            <w:moveTo w:id="819" w:author="Dave (v6.5 to v7.0a)" w:date="2019-05-24T14:37:00Z">
              <w:r>
                <w:rPr>
                  <w:rStyle w:val="Hipervnculo"/>
                </w:rPr>
                <w:fldChar w:fldCharType="begin"/>
              </w:r>
              <w:r>
                <w:rPr>
                  <w:rStyle w:val="Hipervnculo"/>
                </w:rPr>
                <w:instrText xml:space="preserve"> HYPERLINK "https://www.w3.org/TR/WCAG21/" \l "link-purpose-link-only" </w:instrText>
              </w:r>
              <w:r>
                <w:rPr>
                  <w:rStyle w:val="Hipervnculo"/>
                </w:rPr>
                <w:fldChar w:fldCharType="separate"/>
              </w:r>
              <w:r w:rsidRPr="00466830">
                <w:rPr>
                  <w:rStyle w:val="Hipervnculo"/>
                </w:rPr>
                <w:t>2.4.9</w:t>
              </w:r>
              <w:r>
                <w:rPr>
                  <w:rStyle w:val="Hipervnculo"/>
                </w:rPr>
                <w:fldChar w:fldCharType="end"/>
              </w:r>
            </w:moveTo>
          </w:p>
        </w:tc>
        <w:tc>
          <w:tcPr>
            <w:tcW w:w="3544" w:type="dxa"/>
          </w:tcPr>
          <w:p w14:paraId="58960A3F" w14:textId="77777777" w:rsidR="00A47C6F" w:rsidRPr="002F7B70" w:rsidRDefault="00A47C6F" w:rsidP="008904EA">
            <w:pPr>
              <w:pStyle w:val="TAL"/>
              <w:rPr>
                <w:moveTo w:id="820" w:author="Dave (v6.5 to v7.0a)" w:date="2019-05-24T14:37:00Z"/>
              </w:rPr>
            </w:pPr>
            <w:moveTo w:id="821" w:author="Dave (v6.5 to v7.0a)" w:date="2019-05-24T14:37:00Z">
              <w:r>
                <w:rPr>
                  <w:rStyle w:val="Hipervnculo"/>
                </w:rPr>
                <w:fldChar w:fldCharType="begin"/>
              </w:r>
              <w:r>
                <w:rPr>
                  <w:rStyle w:val="Hipervnculo"/>
                </w:rPr>
                <w:instrText xml:space="preserve"> HYPERLINK "https://www.w3.org/TR/WCAG21/" \l "link-purpose-link-only" </w:instrText>
              </w:r>
              <w:r>
                <w:rPr>
                  <w:rStyle w:val="Hipervnculo"/>
                </w:rPr>
                <w:fldChar w:fldCharType="separate"/>
              </w:r>
              <w:r w:rsidRPr="00466830">
                <w:rPr>
                  <w:rStyle w:val="Hipervnculo"/>
                </w:rPr>
                <w:t>Link Purpose (Link Only)</w:t>
              </w:r>
              <w:r>
                <w:rPr>
                  <w:rStyle w:val="Hipervnculo"/>
                </w:rPr>
                <w:fldChar w:fldCharType="end"/>
              </w:r>
            </w:moveTo>
          </w:p>
        </w:tc>
      </w:tr>
      <w:tr w:rsidR="00A47C6F" w:rsidRPr="002F7B70" w14:paraId="57D0AC30" w14:textId="77777777" w:rsidTr="008904EA">
        <w:trPr>
          <w:trHeight w:val="224"/>
          <w:jc w:val="center"/>
        </w:trPr>
        <w:tc>
          <w:tcPr>
            <w:tcW w:w="426" w:type="dxa"/>
          </w:tcPr>
          <w:p w14:paraId="0BA0FF68" w14:textId="77777777" w:rsidR="00A47C6F" w:rsidRPr="002F7B70" w:rsidRDefault="00A47C6F" w:rsidP="008904EA">
            <w:pPr>
              <w:pStyle w:val="TAL"/>
              <w:rPr>
                <w:moveTo w:id="822" w:author="Dave (v6.5 to v7.0a)" w:date="2019-05-24T14:37:00Z"/>
              </w:rPr>
            </w:pPr>
            <w:moveTo w:id="823" w:author="Dave (v6.5 to v7.0a)" w:date="2019-05-24T14:37:00Z">
              <w:r w:rsidRPr="002F7B70">
                <w:t>19</w:t>
              </w:r>
            </w:moveTo>
          </w:p>
        </w:tc>
        <w:tc>
          <w:tcPr>
            <w:tcW w:w="2703" w:type="dxa"/>
          </w:tcPr>
          <w:p w14:paraId="3A72FF37" w14:textId="77777777" w:rsidR="00A47C6F" w:rsidRPr="002F7B70" w:rsidRDefault="00A47C6F" w:rsidP="008904EA">
            <w:pPr>
              <w:pStyle w:val="TAL"/>
              <w:rPr>
                <w:moveTo w:id="824" w:author="Dave (v6.5 to v7.0a)" w:date="2019-05-24T14:37:00Z"/>
              </w:rPr>
            </w:pPr>
            <w:moveTo w:id="825" w:author="Dave (v6.5 to v7.0a)" w:date="2019-05-24T14:37:00Z">
              <w:r w:rsidRPr="002F7B70">
                <w:t>Navigable</w:t>
              </w:r>
            </w:moveTo>
          </w:p>
        </w:tc>
        <w:tc>
          <w:tcPr>
            <w:tcW w:w="977" w:type="dxa"/>
          </w:tcPr>
          <w:p w14:paraId="68B5B0ED" w14:textId="77777777" w:rsidR="00A47C6F" w:rsidRPr="002F7B70" w:rsidRDefault="00A47C6F" w:rsidP="008904EA">
            <w:pPr>
              <w:pStyle w:val="TAL"/>
              <w:rPr>
                <w:moveTo w:id="826" w:author="Dave (v6.5 to v7.0a)" w:date="2019-05-24T14:37:00Z"/>
              </w:rPr>
            </w:pPr>
            <w:moveTo w:id="827" w:author="Dave (v6.5 to v7.0a)" w:date="2019-05-24T14:37:00Z">
              <w:r>
                <w:rPr>
                  <w:rStyle w:val="Hipervnculo"/>
                </w:rPr>
                <w:fldChar w:fldCharType="begin"/>
              </w:r>
              <w:r>
                <w:rPr>
                  <w:rStyle w:val="Hipervnculo"/>
                </w:rPr>
                <w:instrText xml:space="preserve"> HYPERLINK "https://www.w3.org/TR/WCAG21/" \l "section-headings" </w:instrText>
              </w:r>
              <w:r>
                <w:rPr>
                  <w:rStyle w:val="Hipervnculo"/>
                </w:rPr>
                <w:fldChar w:fldCharType="separate"/>
              </w:r>
              <w:r w:rsidRPr="00466830">
                <w:rPr>
                  <w:rStyle w:val="Hipervnculo"/>
                </w:rPr>
                <w:t>2.4.10</w:t>
              </w:r>
              <w:r>
                <w:rPr>
                  <w:rStyle w:val="Hipervnculo"/>
                </w:rPr>
                <w:fldChar w:fldCharType="end"/>
              </w:r>
            </w:moveTo>
          </w:p>
        </w:tc>
        <w:tc>
          <w:tcPr>
            <w:tcW w:w="3544" w:type="dxa"/>
          </w:tcPr>
          <w:p w14:paraId="1D516D09" w14:textId="77777777" w:rsidR="00A47C6F" w:rsidRPr="002F7B70" w:rsidRDefault="00A47C6F" w:rsidP="008904EA">
            <w:pPr>
              <w:pStyle w:val="TAL"/>
              <w:rPr>
                <w:moveTo w:id="828" w:author="Dave (v6.5 to v7.0a)" w:date="2019-05-24T14:37:00Z"/>
              </w:rPr>
            </w:pPr>
            <w:moveTo w:id="829" w:author="Dave (v6.5 to v7.0a)" w:date="2019-05-24T14:37:00Z">
              <w:r>
                <w:rPr>
                  <w:rStyle w:val="Hipervnculo"/>
                </w:rPr>
                <w:fldChar w:fldCharType="begin"/>
              </w:r>
              <w:r>
                <w:rPr>
                  <w:rStyle w:val="Hipervnculo"/>
                </w:rPr>
                <w:instrText xml:space="preserve"> HYPERLINK "https://www.w3.org/TR/WCAG21/" \l "section-headings" </w:instrText>
              </w:r>
              <w:r>
                <w:rPr>
                  <w:rStyle w:val="Hipervnculo"/>
                </w:rPr>
                <w:fldChar w:fldCharType="separate"/>
              </w:r>
              <w:r w:rsidRPr="00466830">
                <w:rPr>
                  <w:rStyle w:val="Hipervnculo"/>
                </w:rPr>
                <w:t>Section Headings</w:t>
              </w:r>
              <w:r>
                <w:rPr>
                  <w:rStyle w:val="Hipervnculo"/>
                </w:rPr>
                <w:fldChar w:fldCharType="end"/>
              </w:r>
            </w:moveTo>
          </w:p>
        </w:tc>
      </w:tr>
      <w:tr w:rsidR="00A47C6F" w:rsidRPr="002F7B70" w14:paraId="4AB08EAC" w14:textId="77777777" w:rsidTr="008904EA">
        <w:trPr>
          <w:trHeight w:val="235"/>
          <w:jc w:val="center"/>
        </w:trPr>
        <w:tc>
          <w:tcPr>
            <w:tcW w:w="426" w:type="dxa"/>
          </w:tcPr>
          <w:p w14:paraId="7B6A96EF" w14:textId="77777777" w:rsidR="00A47C6F" w:rsidRPr="002F7B70" w:rsidRDefault="00A47C6F" w:rsidP="008904EA">
            <w:pPr>
              <w:pStyle w:val="TAL"/>
              <w:rPr>
                <w:moveTo w:id="830" w:author="Dave (v6.5 to v7.0a)" w:date="2019-05-24T14:37:00Z"/>
              </w:rPr>
            </w:pPr>
            <w:moveTo w:id="831" w:author="Dave (v6.5 to v7.0a)" w:date="2019-05-24T14:37:00Z">
              <w:r w:rsidRPr="002F7B70">
                <w:t>20</w:t>
              </w:r>
            </w:moveTo>
          </w:p>
        </w:tc>
        <w:tc>
          <w:tcPr>
            <w:tcW w:w="2703" w:type="dxa"/>
          </w:tcPr>
          <w:p w14:paraId="432D4570" w14:textId="77777777" w:rsidR="00A47C6F" w:rsidRPr="002F7B70" w:rsidRDefault="00A47C6F" w:rsidP="008904EA">
            <w:pPr>
              <w:pStyle w:val="TAL"/>
              <w:rPr>
                <w:moveTo w:id="832" w:author="Dave (v6.5 to v7.0a)" w:date="2019-05-24T14:37:00Z"/>
              </w:rPr>
            </w:pPr>
            <w:moveTo w:id="833" w:author="Dave (v6.5 to v7.0a)" w:date="2019-05-24T14:37:00Z">
              <w:r w:rsidRPr="002F7B70">
                <w:t>Input modalities</w:t>
              </w:r>
            </w:moveTo>
          </w:p>
        </w:tc>
        <w:tc>
          <w:tcPr>
            <w:tcW w:w="977" w:type="dxa"/>
          </w:tcPr>
          <w:p w14:paraId="3ACDA1D8" w14:textId="77777777" w:rsidR="00A47C6F" w:rsidRPr="002F7B70" w:rsidRDefault="00A47C6F" w:rsidP="008904EA">
            <w:pPr>
              <w:pStyle w:val="TAL"/>
              <w:rPr>
                <w:moveTo w:id="834" w:author="Dave (v6.5 to v7.0a)" w:date="2019-05-24T14:37:00Z"/>
              </w:rPr>
            </w:pPr>
            <w:moveTo w:id="835" w:author="Dave (v6.5 to v7.0a)" w:date="2019-05-24T14:37:00Z">
              <w:r>
                <w:rPr>
                  <w:rStyle w:val="Hipervnculo"/>
                </w:rPr>
                <w:fldChar w:fldCharType="begin"/>
              </w:r>
              <w:r>
                <w:rPr>
                  <w:rStyle w:val="Hipervnculo"/>
                </w:rPr>
                <w:instrText xml:space="preserve"> HYPERLINK "https://www.w3.org/TR/WCAG21/" \l "target-size" </w:instrText>
              </w:r>
              <w:r>
                <w:rPr>
                  <w:rStyle w:val="Hipervnculo"/>
                </w:rPr>
                <w:fldChar w:fldCharType="separate"/>
              </w:r>
              <w:r w:rsidRPr="00466830">
                <w:rPr>
                  <w:rStyle w:val="Hipervnculo"/>
                </w:rPr>
                <w:t>2.5.5</w:t>
              </w:r>
              <w:r>
                <w:rPr>
                  <w:rStyle w:val="Hipervnculo"/>
                </w:rPr>
                <w:fldChar w:fldCharType="end"/>
              </w:r>
            </w:moveTo>
          </w:p>
        </w:tc>
        <w:tc>
          <w:tcPr>
            <w:tcW w:w="3544" w:type="dxa"/>
          </w:tcPr>
          <w:p w14:paraId="7DC6B23B" w14:textId="77777777" w:rsidR="00A47C6F" w:rsidRPr="002F7B70" w:rsidRDefault="00A47C6F" w:rsidP="008904EA">
            <w:pPr>
              <w:pStyle w:val="TAL"/>
              <w:rPr>
                <w:moveTo w:id="836" w:author="Dave (v6.5 to v7.0a)" w:date="2019-05-24T14:37:00Z"/>
              </w:rPr>
            </w:pPr>
            <w:moveTo w:id="837" w:author="Dave (v6.5 to v7.0a)" w:date="2019-05-24T14:37:00Z">
              <w:r>
                <w:rPr>
                  <w:rStyle w:val="Hipervnculo"/>
                </w:rPr>
                <w:fldChar w:fldCharType="begin"/>
              </w:r>
              <w:r>
                <w:rPr>
                  <w:rStyle w:val="Hipervnculo"/>
                </w:rPr>
                <w:instrText xml:space="preserve"> HYPERLINK "https://www.w3.org/TR/WCAG21/" \l "target-size" </w:instrText>
              </w:r>
              <w:r>
                <w:rPr>
                  <w:rStyle w:val="Hipervnculo"/>
                </w:rPr>
                <w:fldChar w:fldCharType="separate"/>
              </w:r>
              <w:r w:rsidRPr="00466830">
                <w:rPr>
                  <w:rStyle w:val="Hipervnculo"/>
                </w:rPr>
                <w:t>Target Size</w:t>
              </w:r>
              <w:r>
                <w:rPr>
                  <w:rStyle w:val="Hipervnculo"/>
                </w:rPr>
                <w:fldChar w:fldCharType="end"/>
              </w:r>
            </w:moveTo>
          </w:p>
        </w:tc>
      </w:tr>
      <w:tr w:rsidR="00A47C6F" w:rsidRPr="002F7B70" w14:paraId="5DE3FDFF" w14:textId="77777777" w:rsidTr="008904EA">
        <w:trPr>
          <w:trHeight w:val="235"/>
          <w:jc w:val="center"/>
        </w:trPr>
        <w:tc>
          <w:tcPr>
            <w:tcW w:w="426" w:type="dxa"/>
          </w:tcPr>
          <w:p w14:paraId="725E4575" w14:textId="77777777" w:rsidR="00A47C6F" w:rsidRPr="002F7B70" w:rsidRDefault="00A47C6F" w:rsidP="008904EA">
            <w:pPr>
              <w:pStyle w:val="TAL"/>
              <w:rPr>
                <w:moveTo w:id="838" w:author="Dave (v6.5 to v7.0a)" w:date="2019-05-24T14:37:00Z"/>
              </w:rPr>
            </w:pPr>
            <w:moveTo w:id="839" w:author="Dave (v6.5 to v7.0a)" w:date="2019-05-24T14:37:00Z">
              <w:r w:rsidRPr="002F7B70">
                <w:t>21</w:t>
              </w:r>
            </w:moveTo>
          </w:p>
        </w:tc>
        <w:tc>
          <w:tcPr>
            <w:tcW w:w="2703" w:type="dxa"/>
          </w:tcPr>
          <w:p w14:paraId="259B85B4" w14:textId="77777777" w:rsidR="00A47C6F" w:rsidRPr="002F7B70" w:rsidRDefault="00A47C6F" w:rsidP="008904EA">
            <w:pPr>
              <w:pStyle w:val="TAL"/>
              <w:rPr>
                <w:moveTo w:id="840" w:author="Dave (v6.5 to v7.0a)" w:date="2019-05-24T14:37:00Z"/>
              </w:rPr>
            </w:pPr>
            <w:moveTo w:id="841" w:author="Dave (v6.5 to v7.0a)" w:date="2019-05-24T14:37:00Z">
              <w:r w:rsidRPr="002F7B70">
                <w:t>Input modalities</w:t>
              </w:r>
            </w:moveTo>
          </w:p>
        </w:tc>
        <w:tc>
          <w:tcPr>
            <w:tcW w:w="977" w:type="dxa"/>
          </w:tcPr>
          <w:p w14:paraId="5A6508F4" w14:textId="77777777" w:rsidR="00A47C6F" w:rsidRPr="002F7B70" w:rsidRDefault="00A47C6F" w:rsidP="008904EA">
            <w:pPr>
              <w:pStyle w:val="TAL"/>
              <w:rPr>
                <w:moveTo w:id="842" w:author="Dave (v6.5 to v7.0a)" w:date="2019-05-24T14:37:00Z"/>
              </w:rPr>
            </w:pPr>
            <w:moveTo w:id="843" w:author="Dave (v6.5 to v7.0a)" w:date="2019-05-24T14:37:00Z">
              <w:r>
                <w:rPr>
                  <w:rStyle w:val="Hipervnculo"/>
                </w:rPr>
                <w:fldChar w:fldCharType="begin"/>
              </w:r>
              <w:r>
                <w:rPr>
                  <w:rStyle w:val="Hipervnculo"/>
                </w:rPr>
                <w:instrText xml:space="preserve"> HYPERLINK "https://www.w3.org/TR/WCAG21/" \l "concurrent-input-mechanisms" </w:instrText>
              </w:r>
              <w:r>
                <w:rPr>
                  <w:rStyle w:val="Hipervnculo"/>
                </w:rPr>
                <w:fldChar w:fldCharType="separate"/>
              </w:r>
              <w:r w:rsidRPr="00466830">
                <w:rPr>
                  <w:rStyle w:val="Hipervnculo"/>
                </w:rPr>
                <w:t>2.5.6</w:t>
              </w:r>
              <w:r>
                <w:rPr>
                  <w:rStyle w:val="Hipervnculo"/>
                </w:rPr>
                <w:fldChar w:fldCharType="end"/>
              </w:r>
            </w:moveTo>
          </w:p>
        </w:tc>
        <w:tc>
          <w:tcPr>
            <w:tcW w:w="3544" w:type="dxa"/>
          </w:tcPr>
          <w:p w14:paraId="71156C2D" w14:textId="77777777" w:rsidR="00A47C6F" w:rsidRPr="002F7B70" w:rsidRDefault="00A47C6F" w:rsidP="008904EA">
            <w:pPr>
              <w:pStyle w:val="TAL"/>
              <w:rPr>
                <w:moveTo w:id="844" w:author="Dave (v6.5 to v7.0a)" w:date="2019-05-24T14:37:00Z"/>
              </w:rPr>
            </w:pPr>
            <w:moveTo w:id="845" w:author="Dave (v6.5 to v7.0a)" w:date="2019-05-24T14:37:00Z">
              <w:r>
                <w:rPr>
                  <w:rStyle w:val="Hipervnculo"/>
                </w:rPr>
                <w:fldChar w:fldCharType="begin"/>
              </w:r>
              <w:r>
                <w:rPr>
                  <w:rStyle w:val="Hipervnculo"/>
                </w:rPr>
                <w:instrText xml:space="preserve"> HYPERLINK "https://www.w3.org/TR/WCAG21/" \l "concurrent-input-mechanisms" </w:instrText>
              </w:r>
              <w:r>
                <w:rPr>
                  <w:rStyle w:val="Hipervnculo"/>
                </w:rPr>
                <w:fldChar w:fldCharType="separate"/>
              </w:r>
              <w:r w:rsidRPr="00466830">
                <w:rPr>
                  <w:rStyle w:val="Hipervnculo"/>
                </w:rPr>
                <w:t>Concurrent Input Mechanisms</w:t>
              </w:r>
              <w:r>
                <w:rPr>
                  <w:rStyle w:val="Hipervnculo"/>
                </w:rPr>
                <w:fldChar w:fldCharType="end"/>
              </w:r>
            </w:moveTo>
          </w:p>
        </w:tc>
      </w:tr>
      <w:tr w:rsidR="00A47C6F" w:rsidRPr="002F7B70" w14:paraId="574152C1" w14:textId="77777777" w:rsidTr="008904EA">
        <w:trPr>
          <w:trHeight w:val="224"/>
          <w:jc w:val="center"/>
        </w:trPr>
        <w:tc>
          <w:tcPr>
            <w:tcW w:w="426" w:type="dxa"/>
          </w:tcPr>
          <w:p w14:paraId="0E93FF06" w14:textId="77777777" w:rsidR="00A47C6F" w:rsidRPr="002F7B70" w:rsidRDefault="00A47C6F" w:rsidP="008904EA">
            <w:pPr>
              <w:pStyle w:val="TAL"/>
              <w:rPr>
                <w:moveTo w:id="846" w:author="Dave (v6.5 to v7.0a)" w:date="2019-05-24T14:37:00Z"/>
              </w:rPr>
            </w:pPr>
            <w:moveTo w:id="847" w:author="Dave (v6.5 to v7.0a)" w:date="2019-05-24T14:37:00Z">
              <w:r w:rsidRPr="002F7B70">
                <w:t>22</w:t>
              </w:r>
            </w:moveTo>
          </w:p>
        </w:tc>
        <w:tc>
          <w:tcPr>
            <w:tcW w:w="2703" w:type="dxa"/>
          </w:tcPr>
          <w:p w14:paraId="5EAB456C" w14:textId="77777777" w:rsidR="00A47C6F" w:rsidRPr="002F7B70" w:rsidRDefault="00A47C6F" w:rsidP="008904EA">
            <w:pPr>
              <w:pStyle w:val="TAL"/>
              <w:rPr>
                <w:moveTo w:id="848" w:author="Dave (v6.5 to v7.0a)" w:date="2019-05-24T14:37:00Z"/>
              </w:rPr>
            </w:pPr>
            <w:moveTo w:id="849" w:author="Dave (v6.5 to v7.0a)" w:date="2019-05-24T14:37:00Z">
              <w:r w:rsidRPr="002F7B70">
                <w:t>Readable</w:t>
              </w:r>
            </w:moveTo>
          </w:p>
        </w:tc>
        <w:tc>
          <w:tcPr>
            <w:tcW w:w="977" w:type="dxa"/>
          </w:tcPr>
          <w:p w14:paraId="6B931B92" w14:textId="77777777" w:rsidR="00A47C6F" w:rsidRPr="002F7B70" w:rsidRDefault="00A47C6F" w:rsidP="008904EA">
            <w:pPr>
              <w:pStyle w:val="TAL"/>
              <w:rPr>
                <w:moveTo w:id="850" w:author="Dave (v6.5 to v7.0a)" w:date="2019-05-24T14:37:00Z"/>
              </w:rPr>
            </w:pPr>
            <w:moveTo w:id="851" w:author="Dave (v6.5 to v7.0a)" w:date="2019-05-24T14:37:00Z">
              <w:r>
                <w:rPr>
                  <w:rStyle w:val="Hipervnculo"/>
                </w:rPr>
                <w:fldChar w:fldCharType="begin"/>
              </w:r>
              <w:r>
                <w:rPr>
                  <w:rStyle w:val="Hipervnculo"/>
                </w:rPr>
                <w:instrText xml:space="preserve"> HYPERLINK "https://www.w3.org/TR/WCAG21/" \l "unusual-words" </w:instrText>
              </w:r>
              <w:r>
                <w:rPr>
                  <w:rStyle w:val="Hipervnculo"/>
                </w:rPr>
                <w:fldChar w:fldCharType="separate"/>
              </w:r>
              <w:r w:rsidRPr="00466830">
                <w:rPr>
                  <w:rStyle w:val="Hipervnculo"/>
                </w:rPr>
                <w:t>3.1.3</w:t>
              </w:r>
              <w:r>
                <w:rPr>
                  <w:rStyle w:val="Hipervnculo"/>
                </w:rPr>
                <w:fldChar w:fldCharType="end"/>
              </w:r>
            </w:moveTo>
          </w:p>
        </w:tc>
        <w:tc>
          <w:tcPr>
            <w:tcW w:w="3544" w:type="dxa"/>
          </w:tcPr>
          <w:p w14:paraId="059599FE" w14:textId="77777777" w:rsidR="00A47C6F" w:rsidRPr="002F7B70" w:rsidRDefault="00A47C6F" w:rsidP="008904EA">
            <w:pPr>
              <w:pStyle w:val="TAL"/>
              <w:rPr>
                <w:moveTo w:id="852" w:author="Dave (v6.5 to v7.0a)" w:date="2019-05-24T14:37:00Z"/>
              </w:rPr>
            </w:pPr>
            <w:moveTo w:id="853" w:author="Dave (v6.5 to v7.0a)" w:date="2019-05-24T14:37:00Z">
              <w:r>
                <w:rPr>
                  <w:rStyle w:val="Hipervnculo"/>
                </w:rPr>
                <w:fldChar w:fldCharType="begin"/>
              </w:r>
              <w:r>
                <w:rPr>
                  <w:rStyle w:val="Hipervnculo"/>
                </w:rPr>
                <w:instrText xml:space="preserve"> HYPERLINK "https://www.w3.org/TR/WCAG21/" \l "unusual-words" </w:instrText>
              </w:r>
              <w:r>
                <w:rPr>
                  <w:rStyle w:val="Hipervnculo"/>
                </w:rPr>
                <w:fldChar w:fldCharType="separate"/>
              </w:r>
              <w:r w:rsidRPr="00466830">
                <w:rPr>
                  <w:rStyle w:val="Hipervnculo"/>
                </w:rPr>
                <w:t>Unusual Words</w:t>
              </w:r>
              <w:r>
                <w:rPr>
                  <w:rStyle w:val="Hipervnculo"/>
                </w:rPr>
                <w:fldChar w:fldCharType="end"/>
              </w:r>
            </w:moveTo>
          </w:p>
        </w:tc>
      </w:tr>
      <w:tr w:rsidR="00A47C6F" w:rsidRPr="002F7B70" w14:paraId="169F16A7" w14:textId="77777777" w:rsidTr="008904EA">
        <w:trPr>
          <w:trHeight w:val="235"/>
          <w:jc w:val="center"/>
        </w:trPr>
        <w:tc>
          <w:tcPr>
            <w:tcW w:w="426" w:type="dxa"/>
          </w:tcPr>
          <w:p w14:paraId="001099C6" w14:textId="77777777" w:rsidR="00A47C6F" w:rsidRPr="002F7B70" w:rsidRDefault="00A47C6F" w:rsidP="008904EA">
            <w:pPr>
              <w:pStyle w:val="TAL"/>
              <w:rPr>
                <w:moveTo w:id="854" w:author="Dave (v6.5 to v7.0a)" w:date="2019-05-24T14:37:00Z"/>
              </w:rPr>
            </w:pPr>
            <w:moveTo w:id="855" w:author="Dave (v6.5 to v7.0a)" w:date="2019-05-24T14:37:00Z">
              <w:r w:rsidRPr="002F7B70">
                <w:t>23</w:t>
              </w:r>
            </w:moveTo>
          </w:p>
        </w:tc>
        <w:tc>
          <w:tcPr>
            <w:tcW w:w="2703" w:type="dxa"/>
          </w:tcPr>
          <w:p w14:paraId="17E7E460" w14:textId="77777777" w:rsidR="00A47C6F" w:rsidRPr="002F7B70" w:rsidRDefault="00A47C6F" w:rsidP="008904EA">
            <w:pPr>
              <w:pStyle w:val="TAL"/>
              <w:rPr>
                <w:moveTo w:id="856" w:author="Dave (v6.5 to v7.0a)" w:date="2019-05-24T14:37:00Z"/>
              </w:rPr>
            </w:pPr>
            <w:moveTo w:id="857" w:author="Dave (v6.5 to v7.0a)" w:date="2019-05-24T14:37:00Z">
              <w:r w:rsidRPr="002F7B70">
                <w:t>Readable</w:t>
              </w:r>
            </w:moveTo>
          </w:p>
        </w:tc>
        <w:tc>
          <w:tcPr>
            <w:tcW w:w="977" w:type="dxa"/>
          </w:tcPr>
          <w:p w14:paraId="3630E722" w14:textId="77777777" w:rsidR="00A47C6F" w:rsidRPr="002F7B70" w:rsidRDefault="00A47C6F" w:rsidP="008904EA">
            <w:pPr>
              <w:pStyle w:val="TAL"/>
              <w:rPr>
                <w:moveTo w:id="858" w:author="Dave (v6.5 to v7.0a)" w:date="2019-05-24T14:37:00Z"/>
              </w:rPr>
            </w:pPr>
            <w:moveTo w:id="859" w:author="Dave (v6.5 to v7.0a)" w:date="2019-05-24T14:37:00Z">
              <w:r>
                <w:rPr>
                  <w:rStyle w:val="Hipervnculo"/>
                </w:rPr>
                <w:fldChar w:fldCharType="begin"/>
              </w:r>
              <w:r>
                <w:rPr>
                  <w:rStyle w:val="Hipervnculo"/>
                </w:rPr>
                <w:instrText xml:space="preserve"> HYPERLINK "https://www.w3.org/TR/WCAG21/" \l "abbreviations" </w:instrText>
              </w:r>
              <w:r>
                <w:rPr>
                  <w:rStyle w:val="Hipervnculo"/>
                </w:rPr>
                <w:fldChar w:fldCharType="separate"/>
              </w:r>
              <w:r w:rsidRPr="00466830">
                <w:rPr>
                  <w:rStyle w:val="Hipervnculo"/>
                </w:rPr>
                <w:t>3.1.4</w:t>
              </w:r>
              <w:r>
                <w:rPr>
                  <w:rStyle w:val="Hipervnculo"/>
                </w:rPr>
                <w:fldChar w:fldCharType="end"/>
              </w:r>
            </w:moveTo>
          </w:p>
        </w:tc>
        <w:tc>
          <w:tcPr>
            <w:tcW w:w="3544" w:type="dxa"/>
          </w:tcPr>
          <w:p w14:paraId="0D1FC396" w14:textId="77777777" w:rsidR="00A47C6F" w:rsidRPr="002F7B70" w:rsidRDefault="00A47C6F" w:rsidP="008904EA">
            <w:pPr>
              <w:pStyle w:val="TAL"/>
              <w:rPr>
                <w:moveTo w:id="860" w:author="Dave (v6.5 to v7.0a)" w:date="2019-05-24T14:37:00Z"/>
              </w:rPr>
            </w:pPr>
            <w:moveTo w:id="861" w:author="Dave (v6.5 to v7.0a)" w:date="2019-05-24T14:37:00Z">
              <w:r>
                <w:rPr>
                  <w:rStyle w:val="Hipervnculo"/>
                </w:rPr>
                <w:fldChar w:fldCharType="begin"/>
              </w:r>
              <w:r>
                <w:rPr>
                  <w:rStyle w:val="Hipervnculo"/>
                </w:rPr>
                <w:instrText xml:space="preserve"> HYPERLINK "https://www.w3.org/TR/WCAG21/" \l "abbreviations" </w:instrText>
              </w:r>
              <w:r>
                <w:rPr>
                  <w:rStyle w:val="Hipervnculo"/>
                </w:rPr>
                <w:fldChar w:fldCharType="separate"/>
              </w:r>
              <w:r w:rsidRPr="00466830">
                <w:rPr>
                  <w:rStyle w:val="Hipervnculo"/>
                </w:rPr>
                <w:t>Abbreviations</w:t>
              </w:r>
              <w:r>
                <w:rPr>
                  <w:rStyle w:val="Hipervnculo"/>
                </w:rPr>
                <w:fldChar w:fldCharType="end"/>
              </w:r>
            </w:moveTo>
          </w:p>
        </w:tc>
      </w:tr>
      <w:tr w:rsidR="00A47C6F" w:rsidRPr="002F7B70" w14:paraId="1B55C669" w14:textId="77777777" w:rsidTr="008904EA">
        <w:trPr>
          <w:trHeight w:val="235"/>
          <w:jc w:val="center"/>
        </w:trPr>
        <w:tc>
          <w:tcPr>
            <w:tcW w:w="426" w:type="dxa"/>
          </w:tcPr>
          <w:p w14:paraId="7034D13E" w14:textId="77777777" w:rsidR="00A47C6F" w:rsidRPr="002F7B70" w:rsidRDefault="00A47C6F" w:rsidP="008904EA">
            <w:pPr>
              <w:pStyle w:val="TAL"/>
              <w:rPr>
                <w:moveTo w:id="862" w:author="Dave (v6.5 to v7.0a)" w:date="2019-05-24T14:37:00Z"/>
              </w:rPr>
            </w:pPr>
            <w:moveTo w:id="863" w:author="Dave (v6.5 to v7.0a)" w:date="2019-05-24T14:37:00Z">
              <w:r w:rsidRPr="002F7B70">
                <w:t>24</w:t>
              </w:r>
            </w:moveTo>
          </w:p>
        </w:tc>
        <w:tc>
          <w:tcPr>
            <w:tcW w:w="2703" w:type="dxa"/>
          </w:tcPr>
          <w:p w14:paraId="354C29CA" w14:textId="77777777" w:rsidR="00A47C6F" w:rsidRPr="002F7B70" w:rsidRDefault="00A47C6F" w:rsidP="008904EA">
            <w:pPr>
              <w:pStyle w:val="TAL"/>
              <w:rPr>
                <w:moveTo w:id="864" w:author="Dave (v6.5 to v7.0a)" w:date="2019-05-24T14:37:00Z"/>
              </w:rPr>
            </w:pPr>
            <w:moveTo w:id="865" w:author="Dave (v6.5 to v7.0a)" w:date="2019-05-24T14:37:00Z">
              <w:r w:rsidRPr="002F7B70">
                <w:t>Readable</w:t>
              </w:r>
            </w:moveTo>
          </w:p>
        </w:tc>
        <w:tc>
          <w:tcPr>
            <w:tcW w:w="977" w:type="dxa"/>
          </w:tcPr>
          <w:p w14:paraId="45EC045F" w14:textId="77777777" w:rsidR="00A47C6F" w:rsidRPr="002F7B70" w:rsidRDefault="00A47C6F" w:rsidP="008904EA">
            <w:pPr>
              <w:pStyle w:val="TAL"/>
              <w:rPr>
                <w:moveTo w:id="866" w:author="Dave (v6.5 to v7.0a)" w:date="2019-05-24T14:37:00Z"/>
              </w:rPr>
            </w:pPr>
            <w:moveTo w:id="867" w:author="Dave (v6.5 to v7.0a)" w:date="2019-05-24T14:37:00Z">
              <w:r>
                <w:rPr>
                  <w:rStyle w:val="Hipervnculo"/>
                </w:rPr>
                <w:fldChar w:fldCharType="begin"/>
              </w:r>
              <w:r>
                <w:rPr>
                  <w:rStyle w:val="Hipervnculo"/>
                </w:rPr>
                <w:instrText xml:space="preserve"> HYPERLINK "https://www.w3.org/TR/WCAG21/" \l "reading-level" </w:instrText>
              </w:r>
              <w:r>
                <w:rPr>
                  <w:rStyle w:val="Hipervnculo"/>
                </w:rPr>
                <w:fldChar w:fldCharType="separate"/>
              </w:r>
              <w:r w:rsidRPr="00466830">
                <w:rPr>
                  <w:rStyle w:val="Hipervnculo"/>
                </w:rPr>
                <w:t>3.1.5</w:t>
              </w:r>
              <w:r>
                <w:rPr>
                  <w:rStyle w:val="Hipervnculo"/>
                </w:rPr>
                <w:fldChar w:fldCharType="end"/>
              </w:r>
            </w:moveTo>
          </w:p>
        </w:tc>
        <w:tc>
          <w:tcPr>
            <w:tcW w:w="3544" w:type="dxa"/>
          </w:tcPr>
          <w:p w14:paraId="0A709020" w14:textId="77777777" w:rsidR="00A47C6F" w:rsidRPr="002F7B70" w:rsidRDefault="00A47C6F" w:rsidP="008904EA">
            <w:pPr>
              <w:pStyle w:val="TAL"/>
              <w:rPr>
                <w:moveTo w:id="868" w:author="Dave (v6.5 to v7.0a)" w:date="2019-05-24T14:37:00Z"/>
              </w:rPr>
            </w:pPr>
            <w:moveTo w:id="869" w:author="Dave (v6.5 to v7.0a)" w:date="2019-05-24T14:37:00Z">
              <w:r>
                <w:rPr>
                  <w:rStyle w:val="Hipervnculo"/>
                </w:rPr>
                <w:fldChar w:fldCharType="begin"/>
              </w:r>
              <w:r>
                <w:rPr>
                  <w:rStyle w:val="Hipervnculo"/>
                </w:rPr>
                <w:instrText xml:space="preserve"> HYPERLINK "https://www.w3.org/TR/WCAG21/" \l "reading-level" </w:instrText>
              </w:r>
              <w:r>
                <w:rPr>
                  <w:rStyle w:val="Hipervnculo"/>
                </w:rPr>
                <w:fldChar w:fldCharType="separate"/>
              </w:r>
              <w:r w:rsidRPr="00466830">
                <w:rPr>
                  <w:rStyle w:val="Hipervnculo"/>
                </w:rPr>
                <w:t>Reading Level</w:t>
              </w:r>
              <w:r>
                <w:rPr>
                  <w:rStyle w:val="Hipervnculo"/>
                </w:rPr>
                <w:fldChar w:fldCharType="end"/>
              </w:r>
            </w:moveTo>
          </w:p>
        </w:tc>
      </w:tr>
      <w:tr w:rsidR="00A47C6F" w:rsidRPr="002F7B70" w14:paraId="3F3976EE" w14:textId="77777777" w:rsidTr="008904EA">
        <w:trPr>
          <w:trHeight w:val="235"/>
          <w:jc w:val="center"/>
        </w:trPr>
        <w:tc>
          <w:tcPr>
            <w:tcW w:w="426" w:type="dxa"/>
          </w:tcPr>
          <w:p w14:paraId="44A9791E" w14:textId="77777777" w:rsidR="00A47C6F" w:rsidRPr="002F7B70" w:rsidRDefault="00A47C6F" w:rsidP="008904EA">
            <w:pPr>
              <w:pStyle w:val="TAL"/>
              <w:rPr>
                <w:moveTo w:id="870" w:author="Dave (v6.5 to v7.0a)" w:date="2019-05-24T14:37:00Z"/>
              </w:rPr>
            </w:pPr>
            <w:moveTo w:id="871" w:author="Dave (v6.5 to v7.0a)" w:date="2019-05-24T14:37:00Z">
              <w:r w:rsidRPr="002F7B70">
                <w:t>25</w:t>
              </w:r>
            </w:moveTo>
          </w:p>
        </w:tc>
        <w:tc>
          <w:tcPr>
            <w:tcW w:w="2703" w:type="dxa"/>
          </w:tcPr>
          <w:p w14:paraId="34985EF9" w14:textId="77777777" w:rsidR="00A47C6F" w:rsidRPr="002F7B70" w:rsidRDefault="00A47C6F" w:rsidP="008904EA">
            <w:pPr>
              <w:pStyle w:val="TAL"/>
              <w:rPr>
                <w:moveTo w:id="872" w:author="Dave (v6.5 to v7.0a)" w:date="2019-05-24T14:37:00Z"/>
              </w:rPr>
            </w:pPr>
            <w:moveTo w:id="873" w:author="Dave (v6.5 to v7.0a)" w:date="2019-05-24T14:37:00Z">
              <w:r w:rsidRPr="002F7B70">
                <w:t>Readable</w:t>
              </w:r>
            </w:moveTo>
          </w:p>
        </w:tc>
        <w:tc>
          <w:tcPr>
            <w:tcW w:w="977" w:type="dxa"/>
          </w:tcPr>
          <w:p w14:paraId="54803F96" w14:textId="77777777" w:rsidR="00A47C6F" w:rsidRPr="002F7B70" w:rsidRDefault="00A47C6F" w:rsidP="008904EA">
            <w:pPr>
              <w:pStyle w:val="TAL"/>
              <w:rPr>
                <w:moveTo w:id="874" w:author="Dave (v6.5 to v7.0a)" w:date="2019-05-24T14:37:00Z"/>
              </w:rPr>
            </w:pPr>
            <w:moveTo w:id="875" w:author="Dave (v6.5 to v7.0a)" w:date="2019-05-24T14:37:00Z">
              <w:r>
                <w:rPr>
                  <w:rStyle w:val="Hipervnculo"/>
                </w:rPr>
                <w:fldChar w:fldCharType="begin"/>
              </w:r>
              <w:r>
                <w:rPr>
                  <w:rStyle w:val="Hipervnculo"/>
                </w:rPr>
                <w:instrText xml:space="preserve"> HYPERLINK "https://www.w3.org/TR/WCAG21/" \l "pronunciation" </w:instrText>
              </w:r>
              <w:r>
                <w:rPr>
                  <w:rStyle w:val="Hipervnculo"/>
                </w:rPr>
                <w:fldChar w:fldCharType="separate"/>
              </w:r>
              <w:r w:rsidRPr="00466830">
                <w:rPr>
                  <w:rStyle w:val="Hipervnculo"/>
                </w:rPr>
                <w:t>3.1.6</w:t>
              </w:r>
              <w:r>
                <w:rPr>
                  <w:rStyle w:val="Hipervnculo"/>
                </w:rPr>
                <w:fldChar w:fldCharType="end"/>
              </w:r>
            </w:moveTo>
          </w:p>
        </w:tc>
        <w:tc>
          <w:tcPr>
            <w:tcW w:w="3544" w:type="dxa"/>
          </w:tcPr>
          <w:p w14:paraId="5714421F" w14:textId="77777777" w:rsidR="00A47C6F" w:rsidRPr="002F7B70" w:rsidRDefault="00A47C6F" w:rsidP="008904EA">
            <w:pPr>
              <w:pStyle w:val="TAL"/>
              <w:rPr>
                <w:moveTo w:id="876" w:author="Dave (v6.5 to v7.0a)" w:date="2019-05-24T14:37:00Z"/>
              </w:rPr>
            </w:pPr>
            <w:moveTo w:id="877" w:author="Dave (v6.5 to v7.0a)" w:date="2019-05-24T14:37:00Z">
              <w:r>
                <w:rPr>
                  <w:rStyle w:val="Hipervnculo"/>
                </w:rPr>
                <w:fldChar w:fldCharType="begin"/>
              </w:r>
              <w:r>
                <w:rPr>
                  <w:rStyle w:val="Hipervnculo"/>
                </w:rPr>
                <w:instrText xml:space="preserve"> HYPERLINK "https://www.w3.org/TR/WCAG21/" \l "pronunciation" </w:instrText>
              </w:r>
              <w:r>
                <w:rPr>
                  <w:rStyle w:val="Hipervnculo"/>
                </w:rPr>
                <w:fldChar w:fldCharType="separate"/>
              </w:r>
              <w:r w:rsidRPr="00466830">
                <w:rPr>
                  <w:rStyle w:val="Hipervnculo"/>
                </w:rPr>
                <w:t>Pronunciation</w:t>
              </w:r>
              <w:r>
                <w:rPr>
                  <w:rStyle w:val="Hipervnculo"/>
                </w:rPr>
                <w:fldChar w:fldCharType="end"/>
              </w:r>
            </w:moveTo>
          </w:p>
        </w:tc>
      </w:tr>
      <w:tr w:rsidR="00A47C6F" w:rsidRPr="002F7B70" w14:paraId="509695CA" w14:textId="77777777" w:rsidTr="008904EA">
        <w:trPr>
          <w:trHeight w:val="224"/>
          <w:jc w:val="center"/>
        </w:trPr>
        <w:tc>
          <w:tcPr>
            <w:tcW w:w="426" w:type="dxa"/>
          </w:tcPr>
          <w:p w14:paraId="1A944FDF" w14:textId="77777777" w:rsidR="00A47C6F" w:rsidRPr="002F7B70" w:rsidRDefault="00A47C6F" w:rsidP="008904EA">
            <w:pPr>
              <w:pStyle w:val="TAL"/>
              <w:rPr>
                <w:moveTo w:id="878" w:author="Dave (v6.5 to v7.0a)" w:date="2019-05-24T14:37:00Z"/>
              </w:rPr>
            </w:pPr>
            <w:moveTo w:id="879" w:author="Dave (v6.5 to v7.0a)" w:date="2019-05-24T14:37:00Z">
              <w:r w:rsidRPr="002F7B70">
                <w:t>26</w:t>
              </w:r>
            </w:moveTo>
          </w:p>
        </w:tc>
        <w:tc>
          <w:tcPr>
            <w:tcW w:w="2703" w:type="dxa"/>
          </w:tcPr>
          <w:p w14:paraId="46C8D575" w14:textId="77777777" w:rsidR="00A47C6F" w:rsidRPr="002F7B70" w:rsidRDefault="00A47C6F" w:rsidP="008904EA">
            <w:pPr>
              <w:pStyle w:val="TAL"/>
              <w:rPr>
                <w:moveTo w:id="880" w:author="Dave (v6.5 to v7.0a)" w:date="2019-05-24T14:37:00Z"/>
              </w:rPr>
            </w:pPr>
            <w:moveTo w:id="881" w:author="Dave (v6.5 to v7.0a)" w:date="2019-05-24T14:37:00Z">
              <w:r w:rsidRPr="002F7B70">
                <w:t>Predictable</w:t>
              </w:r>
            </w:moveTo>
          </w:p>
        </w:tc>
        <w:tc>
          <w:tcPr>
            <w:tcW w:w="977" w:type="dxa"/>
          </w:tcPr>
          <w:p w14:paraId="21B1D33B" w14:textId="77777777" w:rsidR="00A47C6F" w:rsidRPr="002F7B70" w:rsidRDefault="00A47C6F" w:rsidP="008904EA">
            <w:pPr>
              <w:pStyle w:val="TAL"/>
              <w:rPr>
                <w:moveTo w:id="882" w:author="Dave (v6.5 to v7.0a)" w:date="2019-05-24T14:37:00Z"/>
              </w:rPr>
            </w:pPr>
            <w:moveTo w:id="883" w:author="Dave (v6.5 to v7.0a)" w:date="2019-05-24T14:37:00Z">
              <w:r>
                <w:rPr>
                  <w:rStyle w:val="Hipervnculo"/>
                </w:rPr>
                <w:fldChar w:fldCharType="begin"/>
              </w:r>
              <w:r>
                <w:rPr>
                  <w:rStyle w:val="Hipervnculo"/>
                </w:rPr>
                <w:instrText xml:space="preserve"> HYPERLINK "https://www.w3.org/TR/WCAG21/" \l "change-on-request" </w:instrText>
              </w:r>
              <w:r>
                <w:rPr>
                  <w:rStyle w:val="Hipervnculo"/>
                </w:rPr>
                <w:fldChar w:fldCharType="separate"/>
              </w:r>
              <w:r w:rsidRPr="00466830">
                <w:rPr>
                  <w:rStyle w:val="Hipervnculo"/>
                </w:rPr>
                <w:t>3.2.5</w:t>
              </w:r>
              <w:r>
                <w:rPr>
                  <w:rStyle w:val="Hipervnculo"/>
                </w:rPr>
                <w:fldChar w:fldCharType="end"/>
              </w:r>
            </w:moveTo>
          </w:p>
        </w:tc>
        <w:tc>
          <w:tcPr>
            <w:tcW w:w="3544" w:type="dxa"/>
          </w:tcPr>
          <w:p w14:paraId="3E013D39" w14:textId="77777777" w:rsidR="00A47C6F" w:rsidRPr="002F7B70" w:rsidRDefault="00A47C6F" w:rsidP="008904EA">
            <w:pPr>
              <w:pStyle w:val="TAL"/>
              <w:rPr>
                <w:moveTo w:id="884" w:author="Dave (v6.5 to v7.0a)" w:date="2019-05-24T14:37:00Z"/>
              </w:rPr>
            </w:pPr>
            <w:moveTo w:id="885" w:author="Dave (v6.5 to v7.0a)" w:date="2019-05-24T14:37:00Z">
              <w:r>
                <w:rPr>
                  <w:rStyle w:val="Hipervnculo"/>
                </w:rPr>
                <w:fldChar w:fldCharType="begin"/>
              </w:r>
              <w:r>
                <w:rPr>
                  <w:rStyle w:val="Hipervnculo"/>
                </w:rPr>
                <w:instrText xml:space="preserve"> HYPERLINK "https://www.w3.org/TR/WCAG21/" \l "change-on-request" </w:instrText>
              </w:r>
              <w:r>
                <w:rPr>
                  <w:rStyle w:val="Hipervnculo"/>
                </w:rPr>
                <w:fldChar w:fldCharType="separate"/>
              </w:r>
              <w:r w:rsidRPr="00466830">
                <w:rPr>
                  <w:rStyle w:val="Hipervnculo"/>
                </w:rPr>
                <w:t>Change on Request</w:t>
              </w:r>
              <w:r>
                <w:rPr>
                  <w:rStyle w:val="Hipervnculo"/>
                </w:rPr>
                <w:fldChar w:fldCharType="end"/>
              </w:r>
            </w:moveTo>
          </w:p>
        </w:tc>
      </w:tr>
      <w:tr w:rsidR="00A47C6F" w:rsidRPr="002F7B70" w14:paraId="65CE4F10" w14:textId="77777777" w:rsidTr="008904EA">
        <w:trPr>
          <w:trHeight w:val="235"/>
          <w:jc w:val="center"/>
        </w:trPr>
        <w:tc>
          <w:tcPr>
            <w:tcW w:w="426" w:type="dxa"/>
          </w:tcPr>
          <w:p w14:paraId="3BFD374E" w14:textId="77777777" w:rsidR="00A47C6F" w:rsidRPr="002F7B70" w:rsidRDefault="00A47C6F" w:rsidP="008904EA">
            <w:pPr>
              <w:pStyle w:val="TAL"/>
              <w:rPr>
                <w:moveTo w:id="886" w:author="Dave (v6.5 to v7.0a)" w:date="2019-05-24T14:37:00Z"/>
              </w:rPr>
            </w:pPr>
            <w:moveTo w:id="887" w:author="Dave (v6.5 to v7.0a)" w:date="2019-05-24T14:37:00Z">
              <w:r w:rsidRPr="002F7B70">
                <w:t>27</w:t>
              </w:r>
            </w:moveTo>
          </w:p>
        </w:tc>
        <w:tc>
          <w:tcPr>
            <w:tcW w:w="2703" w:type="dxa"/>
          </w:tcPr>
          <w:p w14:paraId="7C3F8BC4" w14:textId="77777777" w:rsidR="00A47C6F" w:rsidRPr="002F7B70" w:rsidRDefault="00A47C6F" w:rsidP="008904EA">
            <w:pPr>
              <w:pStyle w:val="TAL"/>
              <w:rPr>
                <w:moveTo w:id="888" w:author="Dave (v6.5 to v7.0a)" w:date="2019-05-24T14:37:00Z"/>
              </w:rPr>
            </w:pPr>
            <w:moveTo w:id="889" w:author="Dave (v6.5 to v7.0a)" w:date="2019-05-24T14:37:00Z">
              <w:r w:rsidRPr="002F7B70">
                <w:t>Input assistance</w:t>
              </w:r>
            </w:moveTo>
          </w:p>
        </w:tc>
        <w:tc>
          <w:tcPr>
            <w:tcW w:w="977" w:type="dxa"/>
          </w:tcPr>
          <w:p w14:paraId="2CE1D5A4" w14:textId="77777777" w:rsidR="00A47C6F" w:rsidRPr="002F7B70" w:rsidRDefault="00A47C6F" w:rsidP="008904EA">
            <w:pPr>
              <w:pStyle w:val="TAL"/>
              <w:rPr>
                <w:moveTo w:id="890" w:author="Dave (v6.5 to v7.0a)" w:date="2019-05-24T14:37:00Z"/>
              </w:rPr>
            </w:pPr>
            <w:moveTo w:id="891" w:author="Dave (v6.5 to v7.0a)" w:date="2019-05-24T14:37:00Z">
              <w:r>
                <w:rPr>
                  <w:rStyle w:val="Hipervnculo"/>
                </w:rPr>
                <w:fldChar w:fldCharType="begin"/>
              </w:r>
              <w:r>
                <w:rPr>
                  <w:rStyle w:val="Hipervnculo"/>
                </w:rPr>
                <w:instrText xml:space="preserve"> HYPERLINK "https://www.w3.org/TR/WCAG21/" \l "help" </w:instrText>
              </w:r>
              <w:r>
                <w:rPr>
                  <w:rStyle w:val="Hipervnculo"/>
                </w:rPr>
                <w:fldChar w:fldCharType="separate"/>
              </w:r>
              <w:r w:rsidRPr="00466830">
                <w:rPr>
                  <w:rStyle w:val="Hipervnculo"/>
                </w:rPr>
                <w:t>3.3.5</w:t>
              </w:r>
              <w:r>
                <w:rPr>
                  <w:rStyle w:val="Hipervnculo"/>
                </w:rPr>
                <w:fldChar w:fldCharType="end"/>
              </w:r>
            </w:moveTo>
          </w:p>
        </w:tc>
        <w:tc>
          <w:tcPr>
            <w:tcW w:w="3544" w:type="dxa"/>
          </w:tcPr>
          <w:p w14:paraId="6ECDBCBB" w14:textId="77777777" w:rsidR="00A47C6F" w:rsidRPr="002F7B70" w:rsidRDefault="00A47C6F" w:rsidP="008904EA">
            <w:pPr>
              <w:pStyle w:val="TAL"/>
              <w:rPr>
                <w:moveTo w:id="892" w:author="Dave (v6.5 to v7.0a)" w:date="2019-05-24T14:37:00Z"/>
              </w:rPr>
            </w:pPr>
            <w:moveTo w:id="893" w:author="Dave (v6.5 to v7.0a)" w:date="2019-05-24T14:37:00Z">
              <w:r>
                <w:rPr>
                  <w:rStyle w:val="Hipervnculo"/>
                </w:rPr>
                <w:fldChar w:fldCharType="begin"/>
              </w:r>
              <w:r>
                <w:rPr>
                  <w:rStyle w:val="Hipervnculo"/>
                </w:rPr>
                <w:instrText xml:space="preserve"> HYPERLINK "https://www.w3.org/TR/WCAG21/" \l "help" </w:instrText>
              </w:r>
              <w:r>
                <w:rPr>
                  <w:rStyle w:val="Hipervnculo"/>
                </w:rPr>
                <w:fldChar w:fldCharType="separate"/>
              </w:r>
              <w:r w:rsidRPr="00466830">
                <w:rPr>
                  <w:rStyle w:val="Hipervnculo"/>
                </w:rPr>
                <w:t>Help</w:t>
              </w:r>
              <w:r>
                <w:rPr>
                  <w:rStyle w:val="Hipervnculo"/>
                </w:rPr>
                <w:fldChar w:fldCharType="end"/>
              </w:r>
            </w:moveTo>
          </w:p>
        </w:tc>
      </w:tr>
      <w:tr w:rsidR="00A47C6F" w:rsidRPr="002F7B70" w14:paraId="4D5AAAFB" w14:textId="77777777" w:rsidTr="008904EA">
        <w:trPr>
          <w:trHeight w:val="235"/>
          <w:jc w:val="center"/>
        </w:trPr>
        <w:tc>
          <w:tcPr>
            <w:tcW w:w="426" w:type="dxa"/>
          </w:tcPr>
          <w:p w14:paraId="36BBFFD7" w14:textId="77777777" w:rsidR="00A47C6F" w:rsidRPr="002F7B70" w:rsidRDefault="00A47C6F" w:rsidP="008904EA">
            <w:pPr>
              <w:pStyle w:val="TAL"/>
              <w:rPr>
                <w:moveTo w:id="894" w:author="Dave (v6.5 to v7.0a)" w:date="2019-05-24T14:37:00Z"/>
              </w:rPr>
            </w:pPr>
            <w:moveTo w:id="895" w:author="Dave (v6.5 to v7.0a)" w:date="2019-05-24T14:37:00Z">
              <w:r w:rsidRPr="002F7B70">
                <w:t>28</w:t>
              </w:r>
            </w:moveTo>
          </w:p>
        </w:tc>
        <w:tc>
          <w:tcPr>
            <w:tcW w:w="2703" w:type="dxa"/>
          </w:tcPr>
          <w:p w14:paraId="6552AB94" w14:textId="77777777" w:rsidR="00A47C6F" w:rsidRPr="002F7B70" w:rsidRDefault="00A47C6F" w:rsidP="008904EA">
            <w:pPr>
              <w:pStyle w:val="TAL"/>
              <w:rPr>
                <w:moveTo w:id="896" w:author="Dave (v6.5 to v7.0a)" w:date="2019-05-24T14:37:00Z"/>
              </w:rPr>
            </w:pPr>
            <w:moveTo w:id="897" w:author="Dave (v6.5 to v7.0a)" w:date="2019-05-24T14:37:00Z">
              <w:r w:rsidRPr="002F7B70">
                <w:t>Input assistance</w:t>
              </w:r>
            </w:moveTo>
          </w:p>
        </w:tc>
        <w:tc>
          <w:tcPr>
            <w:tcW w:w="977" w:type="dxa"/>
          </w:tcPr>
          <w:p w14:paraId="2F8D29C1" w14:textId="77777777" w:rsidR="00A47C6F" w:rsidRPr="002F7B70" w:rsidRDefault="00A47C6F" w:rsidP="008904EA">
            <w:pPr>
              <w:pStyle w:val="TAL"/>
              <w:rPr>
                <w:moveTo w:id="898" w:author="Dave (v6.5 to v7.0a)" w:date="2019-05-24T14:37:00Z"/>
              </w:rPr>
            </w:pPr>
            <w:moveTo w:id="899" w:author="Dave (v6.5 to v7.0a)" w:date="2019-05-24T14:37:00Z">
              <w:r>
                <w:rPr>
                  <w:rStyle w:val="Hipervnculo"/>
                </w:rPr>
                <w:fldChar w:fldCharType="begin"/>
              </w:r>
              <w:r>
                <w:rPr>
                  <w:rStyle w:val="Hipervnculo"/>
                </w:rPr>
                <w:instrText xml:space="preserve"> HYPERLINK "https://www.w3.org/TR/WCAG21/" \l "error-prevention-all" </w:instrText>
              </w:r>
              <w:r>
                <w:rPr>
                  <w:rStyle w:val="Hipervnculo"/>
                </w:rPr>
                <w:fldChar w:fldCharType="separate"/>
              </w:r>
              <w:r w:rsidRPr="00466830">
                <w:rPr>
                  <w:rStyle w:val="Hipervnculo"/>
                </w:rPr>
                <w:t>3.3.6</w:t>
              </w:r>
              <w:r>
                <w:rPr>
                  <w:rStyle w:val="Hipervnculo"/>
                </w:rPr>
                <w:fldChar w:fldCharType="end"/>
              </w:r>
            </w:moveTo>
          </w:p>
        </w:tc>
        <w:tc>
          <w:tcPr>
            <w:tcW w:w="3544" w:type="dxa"/>
          </w:tcPr>
          <w:p w14:paraId="5587948C" w14:textId="77777777" w:rsidR="00A47C6F" w:rsidRPr="002F7B70" w:rsidRDefault="00A47C6F" w:rsidP="008904EA">
            <w:pPr>
              <w:pStyle w:val="TAL"/>
              <w:rPr>
                <w:moveTo w:id="900" w:author="Dave (v6.5 to v7.0a)" w:date="2019-05-24T14:37:00Z"/>
              </w:rPr>
            </w:pPr>
            <w:moveTo w:id="901" w:author="Dave (v6.5 to v7.0a)" w:date="2019-05-24T14:37:00Z">
              <w:r>
                <w:rPr>
                  <w:rStyle w:val="Hipervnculo"/>
                </w:rPr>
                <w:fldChar w:fldCharType="begin"/>
              </w:r>
              <w:r>
                <w:rPr>
                  <w:rStyle w:val="Hipervnculo"/>
                </w:rPr>
                <w:instrText xml:space="preserve"> HYPERLINK "https://www.w3.org/TR/WCAG21/" \l "error-prevention-all" </w:instrText>
              </w:r>
              <w:r>
                <w:rPr>
                  <w:rStyle w:val="Hipervnculo"/>
                </w:rPr>
                <w:fldChar w:fldCharType="separate"/>
              </w:r>
              <w:r w:rsidRPr="00466830">
                <w:rPr>
                  <w:rStyle w:val="Hipervnculo"/>
                </w:rPr>
                <w:t>Error Prevention (All)</w:t>
              </w:r>
              <w:r>
                <w:rPr>
                  <w:rStyle w:val="Hipervnculo"/>
                </w:rPr>
                <w:fldChar w:fldCharType="end"/>
              </w:r>
            </w:moveTo>
          </w:p>
        </w:tc>
      </w:tr>
    </w:tbl>
    <w:p w14:paraId="28842245" w14:textId="7FB9C2B8" w:rsidR="00CA5475" w:rsidRPr="002F7B70" w:rsidRDefault="00CA5475" w:rsidP="003D2C28">
      <w:pPr>
        <w:pStyle w:val="Ttulo2"/>
      </w:pPr>
      <w:bookmarkStart w:id="902" w:name="_Toc9968623"/>
      <w:moveToRangeEnd w:id="657"/>
      <w:r w:rsidRPr="002F7B70">
        <w:t>9.</w:t>
      </w:r>
      <w:del w:id="903" w:author="Dave (v6.5 to v7.0a)" w:date="2019-05-24T14:37:00Z">
        <w:r w:rsidR="005E3A61" w:rsidRPr="002F7B70" w:rsidDel="00A47C6F">
          <w:delText>5</w:delText>
        </w:r>
      </w:del>
      <w:ins w:id="904" w:author="Dave (v6.5 to v7.0a)" w:date="2019-05-24T14:37:00Z">
        <w:r w:rsidR="00A47C6F">
          <w:t>6</w:t>
        </w:r>
      </w:ins>
      <w:r w:rsidRPr="002F7B70">
        <w:tab/>
      </w:r>
      <w:r w:rsidRPr="00466830">
        <w:t>WCAG</w:t>
      </w:r>
      <w:r w:rsidRPr="002F7B70">
        <w:t xml:space="preserve"> conformance requirements</w:t>
      </w:r>
      <w:bookmarkEnd w:id="902"/>
    </w:p>
    <w:p w14:paraId="70237EFD" w14:textId="3BE5493A" w:rsidR="00CA5475" w:rsidRPr="002F7B70" w:rsidRDefault="00CA5475" w:rsidP="00957FE3">
      <w:r w:rsidRPr="002F7B70">
        <w:rPr>
          <w:lang w:eastAsia="en-GB"/>
        </w:rPr>
        <w:t xml:space="preserve">Where </w:t>
      </w:r>
      <w:r w:rsidRPr="00466830">
        <w:rPr>
          <w:lang w:eastAsia="en-GB"/>
        </w:rPr>
        <w:t>ICT</w:t>
      </w:r>
      <w:r w:rsidRPr="002F7B70">
        <w:rPr>
          <w:lang w:eastAsia="en-GB"/>
        </w:rPr>
        <w:t xml:space="preserve"> is a web page, it shall satisfy all </w:t>
      </w:r>
      <w:r w:rsidR="001A483E" w:rsidRPr="002F7B70">
        <w:rPr>
          <w:lang w:eastAsia="en-GB"/>
        </w:rPr>
        <w:t xml:space="preserve">the following </w:t>
      </w:r>
      <w:r w:rsidRPr="002F7B70">
        <w:rPr>
          <w:lang w:eastAsia="en-GB"/>
        </w:rPr>
        <w:t xml:space="preserve">five </w:t>
      </w:r>
      <w:r w:rsidRPr="00466830">
        <w:rPr>
          <w:lang w:eastAsia="en-GB"/>
        </w:rPr>
        <w:t>WCAG</w:t>
      </w:r>
      <w:r w:rsidRPr="002F7B70">
        <w:rPr>
          <w:lang w:eastAsia="en-GB"/>
        </w:rPr>
        <w:t xml:space="preserve"> </w:t>
      </w:r>
      <w:r w:rsidR="000B774A" w:rsidRPr="002F7B70">
        <w:rPr>
          <w:lang w:eastAsia="en-GB"/>
        </w:rPr>
        <w:t xml:space="preserve">2.1 </w:t>
      </w:r>
      <w:r w:rsidRPr="002F7B70">
        <w:rPr>
          <w:lang w:eastAsia="en-GB"/>
        </w:rPr>
        <w:t>conformance requirements</w:t>
      </w:r>
      <w:r w:rsidRPr="002F7B70">
        <w:t xml:space="preserve"> </w:t>
      </w:r>
      <w:r w:rsidRPr="00466830">
        <w:t>at</w:t>
      </w:r>
      <w:r w:rsidRPr="002F7B70">
        <w:t xml:space="preserve"> Level </w:t>
      </w:r>
      <w:r w:rsidRPr="00466830">
        <w:t>AA</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1CCBAC85" w14:textId="77777777" w:rsidR="00CA5475" w:rsidRPr="002F7B70" w:rsidRDefault="00CA5475" w:rsidP="00957FE3">
      <w:pPr>
        <w:pStyle w:val="BN"/>
      </w:pPr>
      <w:r w:rsidRPr="002F7B70">
        <w:t>Conformance level</w:t>
      </w:r>
    </w:p>
    <w:p w14:paraId="4CA6207D" w14:textId="77777777" w:rsidR="00CA5475" w:rsidRPr="002F7B70" w:rsidRDefault="00CA5475" w:rsidP="008C2E13">
      <w:pPr>
        <w:pStyle w:val="BN"/>
      </w:pPr>
      <w:r w:rsidRPr="002F7B70">
        <w:t>Full pages</w:t>
      </w:r>
    </w:p>
    <w:p w14:paraId="1C3941C4" w14:textId="77777777" w:rsidR="00CA5475" w:rsidRPr="002F7B70" w:rsidRDefault="00CA5475" w:rsidP="008C2E13">
      <w:pPr>
        <w:pStyle w:val="BN"/>
      </w:pPr>
      <w:r w:rsidRPr="002F7B70">
        <w:t>Complete processes</w:t>
      </w:r>
    </w:p>
    <w:p w14:paraId="5B9CB453" w14:textId="77777777" w:rsidR="00CA5475" w:rsidRPr="002F7B70" w:rsidRDefault="00CA5475" w:rsidP="008C2E13">
      <w:pPr>
        <w:pStyle w:val="BN"/>
      </w:pPr>
      <w:r w:rsidRPr="002F7B70">
        <w:t>Only Accessibility-Supported Ways of Using Technologies</w:t>
      </w:r>
    </w:p>
    <w:p w14:paraId="25BEAFDE" w14:textId="77777777" w:rsidR="00CA5475" w:rsidRPr="002F7B70" w:rsidRDefault="00CA5475" w:rsidP="008C2E13">
      <w:pPr>
        <w:pStyle w:val="BN"/>
      </w:pPr>
      <w:r w:rsidRPr="002F7B70">
        <w:t>Non-interference</w:t>
      </w:r>
    </w:p>
    <w:p w14:paraId="1F6D97B7" w14:textId="632D830E" w:rsidR="00CA5475" w:rsidRPr="002F7B70" w:rsidRDefault="00CA5475" w:rsidP="008C2E13">
      <w:pPr>
        <w:pStyle w:val="NO"/>
      </w:pPr>
      <w:r w:rsidRPr="002F7B70">
        <w:t>NOTE 1:</w:t>
      </w:r>
      <w:r w:rsidRPr="002F7B70">
        <w:tab/>
        <w:t>A Web page that meets all of requirements 9.1 to 9.</w:t>
      </w:r>
      <w:r w:rsidR="003356E3" w:rsidRPr="002F7B70">
        <w:t>4</w:t>
      </w:r>
      <w:r w:rsidRPr="002F7B70">
        <w:t xml:space="preserve">, or where a Level </w:t>
      </w:r>
      <w:r w:rsidRPr="00466830">
        <w:t>AA</w:t>
      </w:r>
      <w:r w:rsidRPr="002F7B70">
        <w:t xml:space="preserve"> conforming alternate version (as defined in </w:t>
      </w:r>
      <w:r w:rsidRPr="00466830">
        <w:t>WCAG</w:t>
      </w:r>
      <w:r w:rsidRPr="002F7B70">
        <w:t xml:space="preserve"> 2.</w:t>
      </w:r>
      <w:r w:rsidR="000B774A"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 is provided, will meet conformance requirement 1.</w:t>
      </w:r>
    </w:p>
    <w:p w14:paraId="0F3192F2" w14:textId="74B684B8" w:rsidR="000B774A" w:rsidRPr="002F7B70" w:rsidRDefault="000B774A" w:rsidP="008C2E13">
      <w:pPr>
        <w:pStyle w:val="NO"/>
      </w:pPr>
      <w:r w:rsidRPr="002F7B70">
        <w:t xml:space="preserve">NOTE 2: </w:t>
      </w:r>
      <w:r w:rsidRPr="002F7B70">
        <w:tab/>
        <w:t xml:space="preserve">According to </w:t>
      </w:r>
      <w:r w:rsidRPr="00466830">
        <w:t>W3C</w:t>
      </w:r>
      <w:r w:rsidRPr="002F7B70">
        <w:t>: "</w:t>
      </w:r>
      <w:r w:rsidRPr="00466830">
        <w:t>WCAG</w:t>
      </w:r>
      <w:r w:rsidRPr="002F7B70">
        <w:t xml:space="preserve"> 2.1 extends Web Content Accessibility Guidelines 2.0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 xml:space="preserve">, which was published as a </w:t>
      </w:r>
      <w:r w:rsidRPr="00466830">
        <w:t>W3C</w:t>
      </w:r>
      <w:r w:rsidRPr="002F7B70">
        <w:t xml:space="preserve"> Recommendation December 2008. Content that conforms to </w:t>
      </w:r>
      <w:r w:rsidRPr="00466830">
        <w:t>WCAG</w:t>
      </w:r>
      <w:r w:rsidRPr="002F7B70">
        <w:t xml:space="preserve"> 2.1 also conforms to </w:t>
      </w:r>
      <w:r w:rsidRPr="00466830">
        <w:t>WCAG</w:t>
      </w:r>
      <w:r w:rsidRPr="002F7B70">
        <w:t xml:space="preserve"> 2.0, and therefore to policies that reference </w:t>
      </w:r>
      <w:r w:rsidRPr="00466830">
        <w:t>WCAG</w:t>
      </w:r>
      <w:r w:rsidRPr="002F7B70">
        <w:t xml:space="preserve"> 2.0"</w:t>
      </w:r>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00EA717E" w:rsidRPr="002F7B70">
        <w:t>.</w:t>
      </w:r>
    </w:p>
    <w:p w14:paraId="17D3728D" w14:textId="7B329FA7" w:rsidR="00A062C4" w:rsidRPr="002F7B70" w:rsidRDefault="00CA5475" w:rsidP="00A062C4">
      <w:pPr>
        <w:pStyle w:val="NO"/>
      </w:pPr>
      <w:r w:rsidRPr="002F7B70">
        <w:t xml:space="preserve">NOTE </w:t>
      </w:r>
      <w:r w:rsidR="000B774A" w:rsidRPr="002F7B70">
        <w:t>3</w:t>
      </w:r>
      <w:r w:rsidRPr="002F7B70">
        <w:t>:</w:t>
      </w:r>
      <w:r w:rsidRPr="002F7B70">
        <w:tab/>
        <w:t>Conformance requirement 5 states that all content on the page, including content that is not otherwise relied upon to meet conformance, meets clauses 9.</w:t>
      </w:r>
      <w:r w:rsidR="0011668B" w:rsidRPr="002F7B70">
        <w:t>1.4.2</w:t>
      </w:r>
      <w:r w:rsidRPr="002F7B70">
        <w:t>, 9.2.</w:t>
      </w:r>
      <w:r w:rsidR="0011668B" w:rsidRPr="002F7B70">
        <w:t>1.2</w:t>
      </w:r>
      <w:r w:rsidRPr="002F7B70">
        <w:t>, 9.2</w:t>
      </w:r>
      <w:r w:rsidR="0011668B" w:rsidRPr="002F7B70">
        <w:t>.2.2</w:t>
      </w:r>
      <w:r w:rsidRPr="002F7B70">
        <w:t xml:space="preserve"> and 9.2.</w:t>
      </w:r>
      <w:r w:rsidR="0011668B" w:rsidRPr="002F7B70">
        <w:t>3.1</w:t>
      </w:r>
      <w:r w:rsidRPr="002F7B70">
        <w:t>.</w:t>
      </w:r>
    </w:p>
    <w:p w14:paraId="2DA2E6A2" w14:textId="25DE5208" w:rsidR="00A952F1" w:rsidRPr="002F7B70" w:rsidRDefault="00A952F1" w:rsidP="005052D9">
      <w:pPr>
        <w:pStyle w:val="Ttulo1"/>
        <w:pageBreakBefore/>
      </w:pPr>
      <w:bookmarkStart w:id="905" w:name="_Toc9968624"/>
      <w:r w:rsidRPr="002F7B70">
        <w:t>10</w:t>
      </w:r>
      <w:r w:rsidRPr="002F7B70">
        <w:tab/>
      </w:r>
      <w:r w:rsidR="00F907C9" w:rsidRPr="002F7B70">
        <w:t>Non-web d</w:t>
      </w:r>
      <w:r w:rsidRPr="002F7B70">
        <w:t>ocuments</w:t>
      </w:r>
      <w:bookmarkEnd w:id="905"/>
    </w:p>
    <w:p w14:paraId="5D76954A" w14:textId="62833193" w:rsidR="00A952F1" w:rsidRPr="002F7B70" w:rsidRDefault="00A952F1" w:rsidP="008C23EB">
      <w:pPr>
        <w:pStyle w:val="Ttulo2"/>
        <w:keepNext w:val="0"/>
      </w:pPr>
      <w:bookmarkStart w:id="906" w:name="_Toc9968625"/>
      <w:r w:rsidRPr="002F7B70">
        <w:t>10.</w:t>
      </w:r>
      <w:r w:rsidR="00457A9A" w:rsidRPr="002F7B70">
        <w:t>0</w:t>
      </w:r>
      <w:r w:rsidRPr="002F7B70">
        <w:tab/>
        <w:t>General (informative)</w:t>
      </w:r>
      <w:bookmarkEnd w:id="906"/>
    </w:p>
    <w:p w14:paraId="294A19D1" w14:textId="77777777" w:rsidR="00A952F1" w:rsidRPr="002F7B70" w:rsidRDefault="00A952F1" w:rsidP="008C23EB">
      <w:pPr>
        <w:keepLines/>
      </w:pPr>
      <w:r w:rsidRPr="002F7B70">
        <w:t>Requirements in clause 10 apply to documents:</w:t>
      </w:r>
    </w:p>
    <w:p w14:paraId="1ACD29EA" w14:textId="77777777" w:rsidR="00A952F1" w:rsidRPr="002F7B70" w:rsidRDefault="00321A5A" w:rsidP="008C2E13">
      <w:pPr>
        <w:pStyle w:val="B1"/>
      </w:pPr>
      <w:r w:rsidRPr="002F7B70">
        <w:t>that are not web pages</w:t>
      </w:r>
      <w:r w:rsidR="00A952F1" w:rsidRPr="002F7B70">
        <w:t>;</w:t>
      </w:r>
    </w:p>
    <w:p w14:paraId="4BCDB852" w14:textId="77777777" w:rsidR="00A952F1" w:rsidRPr="002F7B70" w:rsidRDefault="00A952F1" w:rsidP="008C2E13">
      <w:pPr>
        <w:pStyle w:val="B1"/>
      </w:pPr>
      <w:r w:rsidRPr="002F7B70">
        <w:t>that are not embedded in web pages;</w:t>
      </w:r>
    </w:p>
    <w:p w14:paraId="682D8C3F" w14:textId="46EE90E9" w:rsidR="002F167D" w:rsidRDefault="002F167D" w:rsidP="00587164">
      <w:pPr>
        <w:pStyle w:val="B1"/>
        <w:rPr>
          <w:ins w:id="907" w:author="Dave (v7.0b to v7.0c)" w:date="2019-05-27T20:54:00Z"/>
        </w:rPr>
      </w:pPr>
      <w:ins w:id="908" w:author="Dave (v7.0b to v7.0c)" w:date="2019-05-27T20:54:00Z">
        <w:r>
          <w:t xml:space="preserve">that are provided with web pages but are neither embedded nor rendered together with the web page from which they are provided (i.e. </w:t>
        </w:r>
      </w:ins>
      <w:ins w:id="909" w:author="Dave (v7.0b to v7.0c)" w:date="2019-05-27T20:55:00Z">
        <w:r w:rsidR="00AB0353">
          <w:t>the present</w:t>
        </w:r>
      </w:ins>
      <w:ins w:id="910" w:author="Dave (v7.0b to v7.0c)" w:date="2019-05-27T20:54:00Z">
        <w:r>
          <w:t xml:space="preserve"> clause applies to downloadable documents)</w:t>
        </w:r>
      </w:ins>
    </w:p>
    <w:p w14:paraId="2E24F21D" w14:textId="076F2442" w:rsidR="00A952F1" w:rsidRPr="002F7B70" w:rsidDel="002F167D" w:rsidRDefault="00A952F1" w:rsidP="00AB5377">
      <w:pPr>
        <w:pStyle w:val="B1"/>
        <w:rPr>
          <w:del w:id="911" w:author="Dave (v7.0b to v7.0c)" w:date="2019-05-27T20:55:00Z"/>
        </w:rPr>
      </w:pPr>
      <w:del w:id="912" w:author="Dave (v7.0b to v7.0c)" w:date="2019-05-27T20:55:00Z">
        <w:r w:rsidRPr="002F7B70" w:rsidDel="002F167D">
          <w:delText xml:space="preserve">that are embedded in web pages </w:delText>
        </w:r>
        <w:r w:rsidR="002106E4" w:rsidDel="002F167D">
          <w:delText>but</w:delText>
        </w:r>
        <w:r w:rsidRPr="002F7B70" w:rsidDel="002F167D">
          <w:delText xml:space="preserve"> are not used in the rendering and are not intended to be rendered together with the web page in </w:delText>
        </w:r>
        <w:r w:rsidR="004F3F04" w:rsidRPr="002F7B70" w:rsidDel="002F167D">
          <w:delText>which they are embedded</w:delText>
        </w:r>
        <w:r w:rsidR="00AB5377" w:rsidDel="002F167D">
          <w:delText xml:space="preserve"> </w:delText>
        </w:r>
        <w:r w:rsidR="00AB5377" w:rsidRPr="00AB5377" w:rsidDel="002F167D">
          <w:delText>(i.e. downloadable documents)</w:delText>
        </w:r>
        <w:r w:rsidR="004F3F04" w:rsidRPr="002F7B70" w:rsidDel="002F167D">
          <w:delText>.</w:delText>
        </w:r>
      </w:del>
    </w:p>
    <w:p w14:paraId="5A691195" w14:textId="77777777" w:rsidR="00A952F1" w:rsidRPr="002F7B70" w:rsidRDefault="00A952F1" w:rsidP="00A952F1">
      <w:r w:rsidRPr="002F7B70">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2F7B70" w:rsidRDefault="00A952F1" w:rsidP="008C2E13">
      <w:pPr>
        <w:pStyle w:val="NO"/>
      </w:pPr>
      <w:r w:rsidRPr="002F7B70">
        <w:t>NOTE 1:</w:t>
      </w:r>
      <w:r w:rsidRPr="002F7B70">
        <w:tab/>
        <w:t>Some examples of documents are letters, spreadsheets, emails, books, pictures, presentations, and movies that have an associated user agent such as a document reader, editor or media player.</w:t>
      </w:r>
    </w:p>
    <w:p w14:paraId="705323FE" w14:textId="5BDC47EC" w:rsidR="00A952F1" w:rsidRPr="002F7B70" w:rsidRDefault="00A952F1" w:rsidP="008C2E13">
      <w:pPr>
        <w:pStyle w:val="NO"/>
      </w:pPr>
      <w:r w:rsidRPr="002F7B70">
        <w:t>NOTE 2:</w:t>
      </w:r>
      <w:r w:rsidRPr="002F7B70">
        <w:tab/>
        <w:t>A single document may be composed of multiple files such as the video content</w:t>
      </w:r>
      <w:ins w:id="913" w:author="Dave (v6.2 to v6.3)" w:date="2019-04-30T19:01:00Z">
        <w:r w:rsidR="000C5A5C">
          <w:t xml:space="preserve"> and</w:t>
        </w:r>
      </w:ins>
      <w:del w:id="914" w:author="Dave (v6.2 to v6.3)" w:date="2019-04-30T19:01:00Z">
        <w:r w:rsidRPr="002F7B70" w:rsidDel="000C5A5C">
          <w:delText>,</w:delText>
        </w:r>
      </w:del>
      <w:r w:rsidRPr="002F7B70">
        <w:t xml:space="preserve"> closed caption text</w:t>
      </w:r>
      <w:del w:id="915" w:author="Dave (v6.2 to v6.3)" w:date="2019-04-30T19:01:00Z">
        <w:r w:rsidR="00B1645E" w:rsidRPr="002F7B70" w:rsidDel="000C5A5C">
          <w:delText>,</w:delText>
        </w:r>
        <w:r w:rsidRPr="002F7B70" w:rsidDel="000C5A5C">
          <w:delText xml:space="preserve"> etc</w:delText>
        </w:r>
      </w:del>
      <w:r w:rsidRPr="002F7B70">
        <w:t xml:space="preserve">. This fact is not usually apparent to the end-user consuming the document/content. </w:t>
      </w:r>
    </w:p>
    <w:p w14:paraId="4098AC47" w14:textId="77777777" w:rsidR="00A952F1" w:rsidRPr="002F7B70" w:rsidRDefault="00A952F1" w:rsidP="008C2E13">
      <w:pPr>
        <w:pStyle w:val="NO"/>
      </w:pPr>
      <w:r w:rsidRPr="002F7B70">
        <w:t>NOTE 3:</w:t>
      </w:r>
      <w:r w:rsidRPr="002F7B70">
        <w:tab/>
        <w:t>Documents require a user agent in order for the content to be presented to users. The requirements for user agent</w:t>
      </w:r>
      <w:r w:rsidR="004F3F04" w:rsidRPr="002F7B70">
        <w:t>s can be found in clause 11.</w:t>
      </w:r>
    </w:p>
    <w:p w14:paraId="3C15F3F0" w14:textId="77777777" w:rsidR="00A952F1" w:rsidRPr="002F7B70" w:rsidRDefault="00A952F1" w:rsidP="008C2E13">
      <w:pPr>
        <w:pStyle w:val="NO"/>
      </w:pPr>
      <w:r w:rsidRPr="002F7B70">
        <w:t>NOTE 4:</w:t>
      </w:r>
      <w:r w:rsidRPr="002F7B70">
        <w:tab/>
        <w:t>The requirements for content that is part of software, can be found in clause 11.</w:t>
      </w:r>
    </w:p>
    <w:p w14:paraId="7A2A084F" w14:textId="5D599F4D" w:rsidR="0088051A" w:rsidRPr="002F7B70" w:rsidRDefault="00A952F1" w:rsidP="00DC281A">
      <w:pPr>
        <w:pStyle w:val="NO"/>
      </w:pPr>
      <w:r w:rsidRPr="002F7B70" w:rsidDel="00C036FB">
        <w:t>NOTE</w:t>
      </w:r>
      <w:r w:rsidR="003C3032" w:rsidRPr="002F7B70">
        <w:t xml:space="preserve"> </w:t>
      </w:r>
      <w:r w:rsidR="003E31A5" w:rsidRPr="002F7B70">
        <w:t>5</w:t>
      </w:r>
      <w:r w:rsidRPr="002F7B70" w:rsidDel="00C036FB">
        <w:t>:</w:t>
      </w:r>
      <w:r w:rsidRPr="002F7B70" w:rsidDel="00C036FB">
        <w:tab/>
      </w:r>
      <w:r w:rsidRPr="002F7B70">
        <w:t xml:space="preserve">The success criteria set out in clause </w:t>
      </w:r>
      <w:r w:rsidR="003E31A5" w:rsidRPr="002F7B70">
        <w:t xml:space="preserve">10 </w:t>
      </w:r>
      <w:r w:rsidRPr="002F7B70">
        <w:t>are intended to harmonize with the Working Group Note</w:t>
      </w:r>
      <w:r w:rsidRPr="002F7B70" w:rsidDel="00C036FB">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88" w:history="1">
        <w:r w:rsidRPr="00466830">
          <w:rPr>
            <w:rStyle w:val="Hipervnculo"/>
          </w:rPr>
          <w:t>WCAG2ICT Task Force</w:t>
        </w:r>
      </w:hyperlink>
      <w:r w:rsidRPr="002F7B70">
        <w:t>.</w:t>
      </w:r>
    </w:p>
    <w:p w14:paraId="433559E9" w14:textId="0F7649FB" w:rsidR="003C3032" w:rsidRDefault="0088051A">
      <w:pPr>
        <w:pStyle w:val="NO"/>
        <w:rPr>
          <w:ins w:id="916" w:author="Dave (v6.4 to v6.5)" w:date="2019-05-07T14:56:00Z"/>
        </w:rPr>
      </w:pPr>
      <w:r w:rsidRPr="002F7B70">
        <w:t>NOTE 6:</w:t>
      </w:r>
      <w:r w:rsidRPr="002F7B70">
        <w:tab/>
      </w:r>
      <w:r w:rsidR="00CA6796" w:rsidRPr="002F7B70">
        <w:t>"</w:t>
      </w:r>
      <w:r w:rsidRPr="002F7B70">
        <w:t>Void</w:t>
      </w:r>
      <w:r w:rsidR="00CA6796" w:rsidRPr="002F7B70">
        <w:t>"</w:t>
      </w:r>
      <w:r w:rsidR="00C300A6" w:rsidRPr="002F7B70">
        <w:t xml:space="preserve"> clauses have been inserted in order to maintain</w:t>
      </w:r>
      <w:r w:rsidRPr="002F7B70">
        <w:t xml:space="preserve"> align</w:t>
      </w:r>
      <w:r w:rsidR="00C300A6" w:rsidRPr="002F7B70">
        <w:t>ment of</w:t>
      </w:r>
      <w:r w:rsidRPr="002F7B70">
        <w:t xml:space="preserve"> the numbering in clauses 9, 10 and 11.</w:t>
      </w:r>
    </w:p>
    <w:p w14:paraId="17ECFFF3" w14:textId="47EDFE0E" w:rsidR="00143FBB" w:rsidRDefault="00143FBB">
      <w:pPr>
        <w:pStyle w:val="NO"/>
        <w:rPr>
          <w:ins w:id="917" w:author="Dave (v7.0b to v7.0c)" w:date="2019-05-27T20:32:00Z"/>
        </w:rPr>
      </w:pPr>
      <w:ins w:id="918" w:author="Dave (v6.4 to v6.5)" w:date="2019-05-07T14:56:00Z">
        <w:r>
          <w:t>NOTE 7:</w:t>
        </w:r>
        <w:r>
          <w:tab/>
        </w:r>
        <w:r w:rsidRPr="00143FBB">
          <w:t xml:space="preserve">Requirements in clause 10 also apply to documents that are protected using mechanisms such as digital signatures, encryption, password protection, </w:t>
        </w:r>
        <w:r>
          <w:t xml:space="preserve">and </w:t>
        </w:r>
        <w:r w:rsidRPr="00143FBB">
          <w:t>watermarks when they are presented to the user.</w:t>
        </w:r>
      </w:ins>
    </w:p>
    <w:p w14:paraId="6A0593BE" w14:textId="5D044186" w:rsidR="00B01255" w:rsidRDefault="00B01255" w:rsidP="00B01255">
      <w:pPr>
        <w:pStyle w:val="NO"/>
        <w:rPr>
          <w:ins w:id="919" w:author="Dave (v7.0b to v7.0c)" w:date="2019-05-27T21:41:00Z"/>
        </w:rPr>
      </w:pPr>
      <w:ins w:id="920" w:author="Dave (v7.0b to v7.0c)" w:date="2019-05-27T20:32:00Z">
        <w:r>
          <w:t>NOTE 8:</w:t>
        </w:r>
        <w:r>
          <w:tab/>
          <w:t>It is best practice to provide meta data on the accessibility of the document within or separate to the document using WebSchemas/Accessibility 2.0</w:t>
        </w:r>
      </w:ins>
      <w:ins w:id="921" w:author="Dave (v7.0c to v7.0d)" w:date="2019-05-28T17:37:00Z">
        <w:r w:rsidR="00342E43">
          <w:t xml:space="preserve"> [i.38]</w:t>
        </w:r>
      </w:ins>
      <w:ins w:id="922" w:author="Dave (v7.0b to v7.0c)" w:date="2019-05-27T20:32:00Z">
        <w:r>
          <w:t>.</w:t>
        </w:r>
      </w:ins>
    </w:p>
    <w:p w14:paraId="7AD73AB5" w14:textId="38F0944D" w:rsidR="00A13ECC" w:rsidRPr="002F7B70" w:rsidRDefault="00A13ECC" w:rsidP="00B01255">
      <w:pPr>
        <w:pStyle w:val="NO"/>
      </w:pPr>
      <w:ins w:id="923" w:author="Dave (v7.0b to v7.0c)" w:date="2019-05-27T21:41:00Z">
        <w:r w:rsidRPr="00A13ECC">
          <w:t xml:space="preserve">NOTE </w:t>
        </w:r>
      </w:ins>
      <w:ins w:id="924" w:author="Dave (v7.0b to v7.0c)" w:date="2019-05-27T21:42:00Z">
        <w:r>
          <w:t>9</w:t>
        </w:r>
      </w:ins>
      <w:ins w:id="925" w:author="Dave (v7.0b to v7.0c)" w:date="2019-05-27T21:41:00Z">
        <w:r w:rsidRPr="00A13ECC">
          <w:t>:</w:t>
        </w:r>
      </w:ins>
      <w:ins w:id="926" w:author="Dave (v7.0b to v7.0c)" w:date="2019-05-27T21:42:00Z">
        <w:r>
          <w:tab/>
        </w:r>
      </w:ins>
      <w:ins w:id="927" w:author="Dave (v7.0b to v7.0c)" w:date="2019-05-27T21:41:00Z">
        <w:r w:rsidRPr="00A13ECC">
          <w:t xml:space="preserve">Requirements in </w:t>
        </w:r>
      </w:ins>
      <w:ins w:id="928" w:author="Dave (v7.0b to v7.0c)" w:date="2019-05-27T21:42:00Z">
        <w:r>
          <w:t xml:space="preserve">the present </w:t>
        </w:r>
      </w:ins>
      <w:ins w:id="929" w:author="Dave (v7.0b to v7.0c)" w:date="2019-05-27T21:41:00Z">
        <w:r w:rsidRPr="00A13ECC">
          <w:t xml:space="preserve">clause also apply to documents that are protected using mechanisms such as digital signatures, encryption, password protection, </w:t>
        </w:r>
      </w:ins>
      <w:ins w:id="930" w:author="Dave (v7.0b to v7.0c)" w:date="2019-05-27T21:42:00Z">
        <w:r>
          <w:t xml:space="preserve">and </w:t>
        </w:r>
      </w:ins>
      <w:ins w:id="931" w:author="Dave (v7.0b to v7.0c)" w:date="2019-05-27T21:41:00Z">
        <w:r w:rsidRPr="00A13ECC">
          <w:t>watermarks when they are presented to the user.</w:t>
        </w:r>
      </w:ins>
    </w:p>
    <w:p w14:paraId="061D74E5" w14:textId="126DF21B" w:rsidR="009D7F68" w:rsidRPr="00AC6E4C" w:rsidRDefault="009D7F68" w:rsidP="009D7F68">
      <w:pPr>
        <w:pStyle w:val="Ttulo2"/>
        <w:rPr>
          <w:lang w:val="fr-CA"/>
        </w:rPr>
      </w:pPr>
      <w:bookmarkStart w:id="932" w:name="_Toc9968626"/>
      <w:r w:rsidRPr="00AC6E4C">
        <w:rPr>
          <w:lang w:val="fr-CA"/>
        </w:rPr>
        <w:t>10.1</w:t>
      </w:r>
      <w:r w:rsidRPr="00AC6E4C">
        <w:rPr>
          <w:lang w:val="fr-CA"/>
        </w:rPr>
        <w:tab/>
        <w:t>Perceivable</w:t>
      </w:r>
      <w:bookmarkEnd w:id="932"/>
    </w:p>
    <w:p w14:paraId="331A3794" w14:textId="342E6991" w:rsidR="009D7F68" w:rsidRPr="00AC6E4C" w:rsidRDefault="009D7F68" w:rsidP="009D7F68">
      <w:pPr>
        <w:pStyle w:val="Ttulo3"/>
        <w:rPr>
          <w:lang w:val="fr-CA"/>
        </w:rPr>
      </w:pPr>
      <w:bookmarkStart w:id="933" w:name="_Toc9968627"/>
      <w:r w:rsidRPr="00AC6E4C">
        <w:rPr>
          <w:lang w:val="fr-CA"/>
        </w:rPr>
        <w:t>10.1.1</w:t>
      </w:r>
      <w:r w:rsidRPr="00AC6E4C">
        <w:rPr>
          <w:lang w:val="fr-CA"/>
        </w:rPr>
        <w:tab/>
        <w:t>Text alternatives</w:t>
      </w:r>
      <w:bookmarkEnd w:id="933"/>
    </w:p>
    <w:p w14:paraId="0E3DC0E4" w14:textId="3BB1DFA5" w:rsidR="009D7F68" w:rsidRPr="00AC6E4C" w:rsidRDefault="009D7F68" w:rsidP="00CA6796">
      <w:pPr>
        <w:pStyle w:val="Ttulo4"/>
        <w:rPr>
          <w:lang w:val="fr-CA"/>
        </w:rPr>
      </w:pPr>
      <w:r w:rsidRPr="00AC6E4C">
        <w:rPr>
          <w:lang w:val="fr-CA"/>
        </w:rPr>
        <w:t>10.1.1.1</w:t>
      </w:r>
      <w:r w:rsidRPr="00AC6E4C">
        <w:rPr>
          <w:lang w:val="fr-CA"/>
        </w:rPr>
        <w:tab/>
        <w:t>Non-text content</w:t>
      </w:r>
    </w:p>
    <w:p w14:paraId="0A1F4F9E" w14:textId="337B83C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89" w:anchor="non-text-content" w:history="1">
        <w:r w:rsidR="00616250" w:rsidRPr="00466830">
          <w:rPr>
            <w:rStyle w:val="Hipervnculo"/>
            <w:lang w:eastAsia="en-GB"/>
          </w:rPr>
          <w:t>WCAG 2.1 Success Criterion</w:t>
        </w:r>
        <w:r w:rsidR="009B05EB" w:rsidRPr="00466830">
          <w:rPr>
            <w:rStyle w:val="Hipervnculo"/>
            <w:lang w:eastAsia="en-GB"/>
          </w:rPr>
          <w:t xml:space="preserve"> 1.1.1 Non-text </w:t>
        </w:r>
        <w:r w:rsidR="009D7F68" w:rsidRPr="00466830">
          <w:rPr>
            <w:rStyle w:val="Hipervnculo"/>
            <w:lang w:eastAsia="en-GB"/>
          </w:rPr>
          <w:t>C</w:t>
        </w:r>
        <w:r w:rsidR="009B05EB" w:rsidRPr="00466830">
          <w:rPr>
            <w:rStyle w:val="Hipervnculo"/>
            <w:lang w:eastAsia="en-GB"/>
          </w:rPr>
          <w:t>ontent</w:t>
        </w:r>
      </w:hyperlink>
      <w:r w:rsidR="009B05EB" w:rsidRPr="002F7B70">
        <w:t>.</w:t>
      </w:r>
    </w:p>
    <w:p w14:paraId="6E3E1A8A" w14:textId="153FA4D6" w:rsidR="00DB753F" w:rsidRPr="002F7B70" w:rsidRDefault="008C23EB" w:rsidP="00BA4B74">
      <w:pPr>
        <w:pStyle w:val="NO"/>
      </w:pPr>
      <w:r w:rsidRPr="002F7B70">
        <w:t>NOTE</w:t>
      </w:r>
      <w:r w:rsidR="00DB753F" w:rsidRPr="002F7B70">
        <w:t>:</w:t>
      </w:r>
      <w:r w:rsidR="00DB753F" w:rsidRPr="002F7B70">
        <w:tab/>
        <w:t>CAPTCHAs do not currently appear outside of the Web. However, if they do appear, this guidance is accurate.</w:t>
      </w:r>
    </w:p>
    <w:p w14:paraId="5753BEB1" w14:textId="366E9C0A" w:rsidR="009D7F68" w:rsidRPr="002F7B70" w:rsidRDefault="009D7F68" w:rsidP="009D7F68">
      <w:pPr>
        <w:pStyle w:val="Ttulo3"/>
      </w:pPr>
      <w:bookmarkStart w:id="934" w:name="_Toc9968628"/>
      <w:r w:rsidRPr="002F7B70">
        <w:t>10.1.2</w:t>
      </w:r>
      <w:r w:rsidRPr="002F7B70">
        <w:tab/>
        <w:t>Time-based media</w:t>
      </w:r>
      <w:bookmarkEnd w:id="934"/>
    </w:p>
    <w:p w14:paraId="42C75DBF" w14:textId="1DBE7862" w:rsidR="009D7F68" w:rsidRPr="002F7B70" w:rsidRDefault="009D7F68" w:rsidP="00CA6796">
      <w:pPr>
        <w:pStyle w:val="Ttulo4"/>
      </w:pPr>
      <w:r w:rsidRPr="002F7B70">
        <w:t>10.1.2.1</w:t>
      </w:r>
      <w:r w:rsidRPr="002F7B70">
        <w:tab/>
        <w:t>Audio-only and video-only (pre</w:t>
      </w:r>
      <w:r w:rsidR="00442428">
        <w:t>-</w:t>
      </w:r>
      <w:r w:rsidRPr="002F7B70">
        <w:t>recorded)</w:t>
      </w:r>
    </w:p>
    <w:p w14:paraId="74EF30CE" w14:textId="5870C02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w:t>
      </w:r>
      <w:hyperlink r:id="rId90" w:anchor="audio-only-and-video-only-prerecorded" w:history="1">
        <w:r w:rsidR="00616250" w:rsidRPr="00466830">
          <w:rPr>
            <w:rStyle w:val="Hipervnculo"/>
            <w:lang w:eastAsia="en-GB"/>
          </w:rPr>
          <w:t>WCAG 2.1 Success Criterion</w:t>
        </w:r>
        <w:r w:rsidR="009B05EB" w:rsidRPr="00466830">
          <w:rPr>
            <w:rStyle w:val="Hipervnculo"/>
            <w:lang w:eastAsia="en-GB"/>
          </w:rPr>
          <w:t xml:space="preserve"> 1.2.1 Audio-only and Video-only (Prerecorded)</w:t>
        </w:r>
      </w:hyperlink>
      <w:r w:rsidRPr="002F7B70">
        <w:t>.</w:t>
      </w:r>
    </w:p>
    <w:p w14:paraId="17304CCB" w14:textId="2A1DA2ED" w:rsidR="00DB753F" w:rsidRPr="002F7B70" w:rsidRDefault="008C23EB" w:rsidP="00BA4B74">
      <w:pPr>
        <w:pStyle w:val="NO"/>
      </w:pPr>
      <w:r w:rsidRPr="002F7B70">
        <w:t>NOTE</w:t>
      </w:r>
      <w:r w:rsidR="00DB753F" w:rsidRPr="002F7B70">
        <w:t>:</w:t>
      </w:r>
      <w:r w:rsidR="00DB753F" w:rsidRPr="002F7B70">
        <w:tab/>
        <w:t>The alternative can be provided directly in the document - or provided in an alternate version that meets the success criterion.</w:t>
      </w:r>
    </w:p>
    <w:p w14:paraId="4987E079" w14:textId="17DC5B39" w:rsidR="009D7F68" w:rsidRPr="002F7B70" w:rsidRDefault="009D7F68" w:rsidP="00CA6796">
      <w:pPr>
        <w:pStyle w:val="Ttulo4"/>
      </w:pPr>
      <w:r w:rsidRPr="002F7B70">
        <w:t>10.1.2.2</w:t>
      </w:r>
      <w:r w:rsidRPr="002F7B70">
        <w:tab/>
        <w:t>Captions (</w:t>
      </w:r>
      <w:r w:rsidR="00846BF0">
        <w:t>pre-recorded</w:t>
      </w:r>
      <w:r w:rsidRPr="002F7B70">
        <w:t>)</w:t>
      </w:r>
    </w:p>
    <w:p w14:paraId="57DFD0BB" w14:textId="4F620150" w:rsidR="00A952F1" w:rsidRPr="002F7B70" w:rsidRDefault="00A952F1" w:rsidP="00CC641A">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91" w:anchor="captions-prerecorded" w:history="1">
        <w:r w:rsidR="00616250" w:rsidRPr="00466830">
          <w:rPr>
            <w:rStyle w:val="Hipervnculo"/>
            <w:lang w:eastAsia="en-GB"/>
          </w:rPr>
          <w:t>WCAG 2.1 Success Criterion</w:t>
        </w:r>
        <w:r w:rsidR="009B05EB" w:rsidRPr="00466830">
          <w:rPr>
            <w:rStyle w:val="Hipervnculo"/>
            <w:lang w:eastAsia="en-GB"/>
          </w:rPr>
          <w:t xml:space="preserve"> 1.2.2 Captions (Prerecorded)</w:t>
        </w:r>
      </w:hyperlink>
      <w:r w:rsidR="009B05EB" w:rsidRPr="002F7B70">
        <w:t>.</w:t>
      </w:r>
    </w:p>
    <w:p w14:paraId="4057794A" w14:textId="6125427D" w:rsidR="0072219F" w:rsidRPr="002F7B70" w:rsidRDefault="008C23EB" w:rsidP="00CC641A">
      <w:pPr>
        <w:pStyle w:val="NO"/>
        <w:keepLines w:val="0"/>
      </w:pPr>
      <w:r w:rsidRPr="002F7B70">
        <w:t>NOTE</w:t>
      </w:r>
      <w:r w:rsidR="0072219F" w:rsidRPr="002F7B70">
        <w:t>:</w:t>
      </w:r>
      <w:r w:rsidR="0072219F" w:rsidRPr="002F7B70">
        <w:tab/>
        <w:t xml:space="preserve">The </w:t>
      </w:r>
      <w:r w:rsidR="0072219F" w:rsidRPr="00466830">
        <w:t>WCAG</w:t>
      </w:r>
      <w:r w:rsidR="0072219F" w:rsidRPr="002F7B70">
        <w:t xml:space="preserve"> 2.</w:t>
      </w:r>
      <w:r w:rsidR="009D7F68"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9D7F68"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1FEF5505" w14:textId="01F451F4" w:rsidR="0004574E" w:rsidRPr="002F7B70" w:rsidRDefault="0004574E" w:rsidP="00CA6796">
      <w:pPr>
        <w:pStyle w:val="Ttulo4"/>
      </w:pPr>
      <w:r w:rsidRPr="002F7B70">
        <w:t>10.1.2.3</w:t>
      </w:r>
      <w:r w:rsidRPr="002F7B70">
        <w:tab/>
        <w:t>Audio description or media alternative (</w:t>
      </w:r>
      <w:r w:rsidR="00846BF0">
        <w:t>pre-recorded</w:t>
      </w:r>
      <w:r w:rsidRPr="002F7B70">
        <w:t>)</w:t>
      </w:r>
    </w:p>
    <w:p w14:paraId="2A6EC2A4" w14:textId="76977D92"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2" w:anchor="audio-description-or-media-alternative-prerecorded" w:history="1">
        <w:r w:rsidR="00616250" w:rsidRPr="00466830">
          <w:rPr>
            <w:rStyle w:val="Hipervnculo"/>
            <w:lang w:eastAsia="en-GB"/>
          </w:rPr>
          <w:t>WCAG 2.1 Success Criterion</w:t>
        </w:r>
        <w:r w:rsidR="009B05EB" w:rsidRPr="00466830">
          <w:rPr>
            <w:rStyle w:val="Hipervnculo"/>
            <w:lang w:eastAsia="en-GB"/>
          </w:rPr>
          <w:t xml:space="preserve"> 1.2.3 Audio Description or Media Alternative (Prerecorded)</w:t>
        </w:r>
      </w:hyperlink>
      <w:r w:rsidR="009B05EB" w:rsidRPr="002F7B70">
        <w:t>.</w:t>
      </w:r>
    </w:p>
    <w:p w14:paraId="762DE491" w14:textId="717E46D1"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 xml:space="preserve">1 </w:t>
      </w:r>
      <w:r w:rsidRPr="002F7B70">
        <w:t>definition of "audio description" says that "audio description" is "Also called 'video description' and 'descriptive narration'".</w:t>
      </w:r>
    </w:p>
    <w:p w14:paraId="59A68A75" w14:textId="77777777" w:rsidR="0072219F" w:rsidRPr="002F7B70" w:rsidRDefault="0072219F" w:rsidP="00BA4B74">
      <w:pPr>
        <w:pStyle w:val="NO"/>
      </w:pPr>
      <w:r w:rsidRPr="002F7B70">
        <w:t>NOTE 2:</w:t>
      </w:r>
      <w:r w:rsidRPr="002F7B70">
        <w:tab/>
        <w:t>Secondary or alternate audio tracks are commonly used for this purpose.</w:t>
      </w:r>
    </w:p>
    <w:p w14:paraId="539BAEB6" w14:textId="438F845C" w:rsidR="0004574E" w:rsidRPr="002F7B70" w:rsidRDefault="0004574E" w:rsidP="00CA6796">
      <w:pPr>
        <w:pStyle w:val="Ttulo4"/>
      </w:pPr>
      <w:r w:rsidRPr="002F7B70">
        <w:t>10.1.2.4</w:t>
      </w:r>
      <w:r w:rsidRPr="002F7B70">
        <w:tab/>
        <w:t>Captions (live)</w:t>
      </w:r>
    </w:p>
    <w:p w14:paraId="103B2B3C" w14:textId="682616D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3" w:anchor="captions-live" w:history="1">
        <w:r w:rsidR="00616250" w:rsidRPr="00466830">
          <w:rPr>
            <w:rStyle w:val="Hipervnculo"/>
            <w:lang w:eastAsia="en-GB"/>
          </w:rPr>
          <w:t>WCAG 2.1 Success Criterion</w:t>
        </w:r>
        <w:r w:rsidR="009B05EB" w:rsidRPr="00466830">
          <w:rPr>
            <w:rStyle w:val="Hipervnculo"/>
            <w:lang w:eastAsia="en-GB"/>
          </w:rPr>
          <w:t xml:space="preserve"> 1.2.4 Captions (Live)</w:t>
        </w:r>
      </w:hyperlink>
      <w:r w:rsidR="009B05EB" w:rsidRPr="002F7B70">
        <w:t>.</w:t>
      </w:r>
    </w:p>
    <w:p w14:paraId="48F663C1" w14:textId="0B1724B6" w:rsidR="0072219F" w:rsidRPr="002F7B70" w:rsidRDefault="008C23EB" w:rsidP="00BA4B74">
      <w:pPr>
        <w:pStyle w:val="NO"/>
      </w:pPr>
      <w:r w:rsidRPr="002F7B70">
        <w:t>NOTE</w:t>
      </w:r>
      <w:r w:rsidR="0072219F" w:rsidRPr="002F7B70">
        <w:t>:</w:t>
      </w:r>
      <w:r w:rsidR="0072219F" w:rsidRPr="002F7B70">
        <w:tab/>
        <w:t xml:space="preserve">The </w:t>
      </w:r>
      <w:r w:rsidR="0072219F" w:rsidRPr="00466830">
        <w:t>WCAG</w:t>
      </w:r>
      <w:r w:rsidR="0072219F" w:rsidRPr="002F7B70">
        <w:t xml:space="preserve"> 2.</w:t>
      </w:r>
      <w:r w:rsidR="0004574E"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04574E"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41172B3" w14:textId="6872A4BB" w:rsidR="0004574E" w:rsidRPr="002F7B70" w:rsidRDefault="0004574E" w:rsidP="00CA6796">
      <w:pPr>
        <w:pStyle w:val="Ttulo4"/>
      </w:pPr>
      <w:r w:rsidRPr="002F7B70">
        <w:t>10.1.2.5</w:t>
      </w:r>
      <w:r w:rsidRPr="002F7B70">
        <w:tab/>
        <w:t>Audio description (</w:t>
      </w:r>
      <w:r w:rsidR="00846BF0">
        <w:t>pre-recorded</w:t>
      </w:r>
      <w:r w:rsidRPr="002F7B70">
        <w:t>)</w:t>
      </w:r>
    </w:p>
    <w:p w14:paraId="63F9520D" w14:textId="229B2D90" w:rsidR="00A952F1" w:rsidRPr="002F7B70" w:rsidRDefault="00A952F1" w:rsidP="0072219F">
      <w:r w:rsidRPr="002F7B70">
        <w:t xml:space="preserve">Where </w:t>
      </w:r>
      <w:r w:rsidRPr="00466830">
        <w:t>ICT</w:t>
      </w:r>
      <w:r w:rsidRPr="002F7B70">
        <w:t xml:space="preserve"> is a </w:t>
      </w:r>
      <w:r w:rsidR="00F907C9" w:rsidRPr="002F7B70">
        <w:t>non-web</w:t>
      </w:r>
      <w:r w:rsidRPr="002F7B70">
        <w:t xml:space="preserve"> document, it shall satisfy the </w:t>
      </w:r>
      <w:hyperlink r:id="rId94" w:anchor="audio-description-prerecorded" w:history="1">
        <w:r w:rsidR="00616250" w:rsidRPr="00466830">
          <w:rPr>
            <w:rStyle w:val="Hipervnculo"/>
            <w:lang w:eastAsia="en-GB"/>
          </w:rPr>
          <w:t>WCAG 2.1 Success Criterion</w:t>
        </w:r>
        <w:r w:rsidR="009B05EB" w:rsidRPr="00466830">
          <w:rPr>
            <w:rStyle w:val="Hipervnculo"/>
            <w:lang w:eastAsia="en-GB"/>
          </w:rPr>
          <w:t xml:space="preserve"> 1.2.5 Audio Description (Prerecorded)</w:t>
        </w:r>
      </w:hyperlink>
      <w:r w:rsidR="00D9601C" w:rsidRPr="002F7B70">
        <w:rPr>
          <w:lang w:eastAsia="en-GB"/>
        </w:rPr>
        <w:t>.</w:t>
      </w:r>
    </w:p>
    <w:p w14:paraId="6ECD961C" w14:textId="0917CAEF"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1</w:t>
      </w:r>
      <w:r w:rsidRPr="002F7B70">
        <w:t xml:space="preserve"> definition of "audio description" says that audio description is "Also called 'video description' and 'descriptive narration'".</w:t>
      </w:r>
    </w:p>
    <w:p w14:paraId="6004A4C2" w14:textId="77777777" w:rsidR="0072219F" w:rsidRPr="002F7B70" w:rsidRDefault="0072219F" w:rsidP="00BA4B74">
      <w:pPr>
        <w:pStyle w:val="NO"/>
      </w:pPr>
      <w:r w:rsidRPr="002F7B70">
        <w:t>NOTE 2:</w:t>
      </w:r>
      <w:r w:rsidRPr="002F7B70">
        <w:tab/>
        <w:t>Secondary or alternate audio tracks are commonly used for this purpose.</w:t>
      </w:r>
    </w:p>
    <w:p w14:paraId="4419642A" w14:textId="09984B2C" w:rsidR="00DE39F8" w:rsidRPr="002F7B70" w:rsidRDefault="00DE39F8" w:rsidP="00DE39F8">
      <w:pPr>
        <w:pStyle w:val="Ttulo3"/>
      </w:pPr>
      <w:bookmarkStart w:id="935" w:name="_Toc9968629"/>
      <w:r w:rsidRPr="002F7B70">
        <w:t>10.1.3</w:t>
      </w:r>
      <w:r w:rsidRPr="002F7B70">
        <w:tab/>
        <w:t>Adaptable</w:t>
      </w:r>
      <w:bookmarkEnd w:id="935"/>
    </w:p>
    <w:p w14:paraId="1D246671" w14:textId="16331612" w:rsidR="00DE39F8" w:rsidRPr="002F7B70" w:rsidRDefault="00DE39F8" w:rsidP="00CA6796">
      <w:pPr>
        <w:pStyle w:val="Ttulo4"/>
      </w:pPr>
      <w:r w:rsidRPr="002F7B70">
        <w:t>10.1.3.1</w:t>
      </w:r>
      <w:r w:rsidRPr="002F7B70">
        <w:tab/>
        <w:t>Info and relationships</w:t>
      </w:r>
    </w:p>
    <w:p w14:paraId="29821439" w14:textId="75652DDD" w:rsidR="00A952F1" w:rsidRDefault="00A952F1" w:rsidP="00A952F1">
      <w:pPr>
        <w:rPr>
          <w:ins w:id="936" w:author="Dave (v7.0b to v7.0c)" w:date="2019-05-27T21:45:00Z"/>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5" w:anchor="info-and-relationships" w:history="1">
        <w:r w:rsidR="00616250" w:rsidRPr="00466830">
          <w:rPr>
            <w:rStyle w:val="Hipervnculo"/>
            <w:lang w:eastAsia="en-GB"/>
          </w:rPr>
          <w:t>WCAG 2.1 Success Criterion</w:t>
        </w:r>
        <w:r w:rsidR="009B05EB" w:rsidRPr="00466830">
          <w:rPr>
            <w:rStyle w:val="Hipervnculo"/>
          </w:rPr>
          <w:t xml:space="preserve"> 1.3.1 Info and Relationships</w:t>
        </w:r>
      </w:hyperlink>
      <w:r w:rsidRPr="002F7B70">
        <w:t>.</w:t>
      </w:r>
    </w:p>
    <w:p w14:paraId="0323F6D4" w14:textId="3DE67514" w:rsidR="00461194" w:rsidRPr="002F7B70" w:rsidRDefault="00461194">
      <w:pPr>
        <w:pStyle w:val="NO"/>
        <w:pPrChange w:id="937" w:author="Dave (v7.0b to v7.0c)" w:date="2019-05-27T21:45:00Z">
          <w:pPr/>
        </w:pPrChange>
      </w:pPr>
      <w:ins w:id="938" w:author="Dave (v7.0b to v7.0c)" w:date="2019-05-27T21:45:00Z">
        <w:r>
          <w:t>NOTE:</w:t>
        </w:r>
        <w:r>
          <w:tab/>
        </w:r>
        <w:r w:rsidRPr="00461194">
          <w:t>Where documents contain non-standard structure types (roles), it is best practice to map them to a standard structure type as a fall-back solution for the reader.</w:t>
        </w:r>
      </w:ins>
    </w:p>
    <w:p w14:paraId="620032B6" w14:textId="7B29992E" w:rsidR="00DE39F8" w:rsidRPr="002F7B70" w:rsidRDefault="00DE39F8" w:rsidP="00CA6796">
      <w:pPr>
        <w:pStyle w:val="Ttulo4"/>
      </w:pPr>
      <w:r w:rsidRPr="002F7B70">
        <w:t>10.1.3.2</w:t>
      </w:r>
      <w:r w:rsidRPr="002F7B70">
        <w:tab/>
        <w:t>Meaningful sequence</w:t>
      </w:r>
    </w:p>
    <w:p w14:paraId="0DC7FAE0" w14:textId="51370871" w:rsidR="00A952F1" w:rsidRPr="002F7B70" w:rsidRDefault="00A952F1" w:rsidP="00573627">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6" w:anchor="meaningful-sequence" w:history="1">
        <w:r w:rsidR="00616250" w:rsidRPr="00466830">
          <w:rPr>
            <w:rStyle w:val="Hipervnculo"/>
            <w:lang w:eastAsia="en-GB"/>
          </w:rPr>
          <w:t>WCAG 2.1 Success Criterion</w:t>
        </w:r>
        <w:r w:rsidR="009B05EB" w:rsidRPr="00466830">
          <w:rPr>
            <w:rStyle w:val="Hipervnculo"/>
            <w:lang w:eastAsia="en-GB"/>
          </w:rPr>
          <w:t xml:space="preserve"> 1.3.2 Meaningful Sequence</w:t>
        </w:r>
      </w:hyperlink>
      <w:r w:rsidRPr="002F7B70">
        <w:t>.</w:t>
      </w:r>
    </w:p>
    <w:p w14:paraId="6797E018" w14:textId="59445D8D" w:rsidR="00DE39F8" w:rsidRPr="002F7B70" w:rsidRDefault="00DE39F8" w:rsidP="00CA6796">
      <w:pPr>
        <w:pStyle w:val="Ttulo4"/>
      </w:pPr>
      <w:r w:rsidRPr="002F7B70">
        <w:t>10.1.3.3</w:t>
      </w:r>
      <w:r w:rsidRPr="002F7B70">
        <w:tab/>
        <w:t>Sensory characteristics</w:t>
      </w:r>
    </w:p>
    <w:p w14:paraId="64B98349" w14:textId="1560951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7" w:anchor="sensory-characteristics" w:history="1">
        <w:r w:rsidR="00616250" w:rsidRPr="00466830">
          <w:rPr>
            <w:rStyle w:val="Hipervnculo"/>
            <w:lang w:eastAsia="en-GB"/>
          </w:rPr>
          <w:t>WCAG 2.1 Success Criterion</w:t>
        </w:r>
        <w:r w:rsidR="009B05EB" w:rsidRPr="00466830">
          <w:rPr>
            <w:rStyle w:val="Hipervnculo"/>
            <w:lang w:eastAsia="en-GB"/>
          </w:rPr>
          <w:t xml:space="preserve"> 1.3.3 Sensory Characteristics</w:t>
        </w:r>
      </w:hyperlink>
      <w:r w:rsidRPr="002F7B70">
        <w:t>.</w:t>
      </w:r>
    </w:p>
    <w:p w14:paraId="17BA4B81" w14:textId="78C5F57E" w:rsidR="00DE39F8" w:rsidRPr="002F7B70" w:rsidRDefault="00DE39F8" w:rsidP="00CA6796">
      <w:pPr>
        <w:pStyle w:val="Ttulo4"/>
      </w:pPr>
      <w:r w:rsidRPr="002F7B70">
        <w:t>10.1.3.4</w:t>
      </w:r>
      <w:r w:rsidRPr="002F7B70">
        <w:tab/>
        <w:t>Orientation</w:t>
      </w:r>
    </w:p>
    <w:p w14:paraId="60EF5F9D" w14:textId="11346874" w:rsidR="00DE39F8" w:rsidRPr="002F7B70" w:rsidRDefault="00DE39F8" w:rsidP="00DE39F8">
      <w:pPr>
        <w:keepLines/>
      </w:pPr>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98" w:anchor="orientation" w:history="1">
        <w:r w:rsidRPr="00466830">
          <w:rPr>
            <w:rStyle w:val="Hipervnculo"/>
          </w:rPr>
          <w:t>WCAG 2.1 Success Criterion 1.3.4 Orientation</w:t>
        </w:r>
      </w:hyperlink>
      <w:r w:rsidRPr="002F7B70">
        <w:t>.</w:t>
      </w:r>
    </w:p>
    <w:p w14:paraId="3DBCC483" w14:textId="0011830E" w:rsidR="00DE39F8" w:rsidRPr="002F7B70" w:rsidRDefault="00DE39F8" w:rsidP="00CA6796">
      <w:pPr>
        <w:pStyle w:val="Ttulo4"/>
      </w:pPr>
      <w:r w:rsidRPr="002F7B70">
        <w:t>10.1.3.5</w:t>
      </w:r>
      <w:r w:rsidRPr="002F7B70">
        <w:tab/>
        <w:t>Identify input purpose</w:t>
      </w:r>
    </w:p>
    <w:p w14:paraId="0DCBAB63" w14:textId="55DDE6DB" w:rsidR="00DE39F8" w:rsidRPr="002F7B70" w:rsidRDefault="00DE39F8" w:rsidP="00DE39F8">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99" w:anchor="identify-input-purpose" w:history="1">
        <w:r w:rsidRPr="00466830">
          <w:rPr>
            <w:rStyle w:val="Hipervnculo"/>
          </w:rPr>
          <w:t>WCAG 2.1 Success Criterion 1.3.5 Identify Input Purpose</w:t>
        </w:r>
      </w:hyperlink>
      <w:r w:rsidRPr="002F7B70">
        <w:t>.</w:t>
      </w:r>
    </w:p>
    <w:p w14:paraId="5C829C2E" w14:textId="3CF708D3" w:rsidR="00DC281A" w:rsidRPr="002F7B70" w:rsidRDefault="00DC281A" w:rsidP="00DC281A">
      <w:pPr>
        <w:pStyle w:val="Ttulo3"/>
      </w:pPr>
      <w:bookmarkStart w:id="939" w:name="_Toc9968630"/>
      <w:r w:rsidRPr="002F7B70">
        <w:t>10.1.4</w:t>
      </w:r>
      <w:r w:rsidRPr="002F7B70">
        <w:tab/>
        <w:t>Distinguishable</w:t>
      </w:r>
      <w:bookmarkEnd w:id="939"/>
    </w:p>
    <w:p w14:paraId="19AE7AE3" w14:textId="284677BA" w:rsidR="00DC281A" w:rsidRPr="002F7B70" w:rsidRDefault="00DC281A" w:rsidP="00CA6796">
      <w:pPr>
        <w:pStyle w:val="Ttulo4"/>
      </w:pPr>
      <w:r w:rsidRPr="002F7B70">
        <w:t>10.1.4.1</w:t>
      </w:r>
      <w:r w:rsidRPr="002F7B70">
        <w:tab/>
        <w:t xml:space="preserve">Use of colour </w:t>
      </w:r>
    </w:p>
    <w:p w14:paraId="02730932" w14:textId="3C211728"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0" w:anchor="use-of-color" w:history="1">
        <w:r w:rsidR="00616250" w:rsidRPr="00466830">
          <w:rPr>
            <w:rStyle w:val="Hipervnculo"/>
            <w:lang w:eastAsia="en-GB"/>
          </w:rPr>
          <w:t>WCAG 2.1 Success Criterion</w:t>
        </w:r>
        <w:r w:rsidR="009B05EB" w:rsidRPr="00466830">
          <w:rPr>
            <w:rStyle w:val="Hipervnculo"/>
            <w:lang w:eastAsia="en-GB"/>
          </w:rPr>
          <w:t xml:space="preserve"> 1.4.1 Use of Color</w:t>
        </w:r>
      </w:hyperlink>
      <w:r w:rsidR="009B05EB" w:rsidRPr="002F7B70">
        <w:t>.</w:t>
      </w:r>
    </w:p>
    <w:p w14:paraId="6CA2867C" w14:textId="5E7625C2" w:rsidR="00DC281A" w:rsidRPr="002F7B70" w:rsidRDefault="00DC281A" w:rsidP="00CA6796">
      <w:pPr>
        <w:pStyle w:val="Ttulo4"/>
      </w:pPr>
      <w:r w:rsidRPr="002F7B70">
        <w:t>10.1.4.2</w:t>
      </w:r>
      <w:r w:rsidRPr="002F7B70">
        <w:tab/>
        <w:t>Audio control</w:t>
      </w:r>
    </w:p>
    <w:p w14:paraId="28F933A4" w14:textId="08E634D5"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1.</w:t>
      </w:r>
    </w:p>
    <w:p w14:paraId="7B3EE009" w14:textId="02858721" w:rsidR="00A952F1" w:rsidRPr="002F7B70" w:rsidRDefault="00A952F1" w:rsidP="00A952F1">
      <w:pPr>
        <w:pStyle w:val="TH"/>
      </w:pPr>
      <w:r w:rsidRPr="002F7B70">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2F7B70" w:rsidRDefault="00A952F1" w:rsidP="008C23EB">
            <w:pPr>
              <w:pStyle w:val="TAL"/>
            </w:pPr>
            <w:r w:rsidRPr="002F7B70">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2F7B70" w14:paraId="2F98E678" w14:textId="77777777" w:rsidTr="003F2228">
        <w:trPr>
          <w:cantSplit/>
          <w:jc w:val="center"/>
        </w:trPr>
        <w:tc>
          <w:tcPr>
            <w:tcW w:w="9354" w:type="dxa"/>
            <w:tcBorders>
              <w:bottom w:val="nil"/>
            </w:tcBorders>
            <w:shd w:val="clear" w:color="auto" w:fill="auto"/>
          </w:tcPr>
          <w:p w14:paraId="647D2247" w14:textId="77777777" w:rsidR="00A952F1" w:rsidRPr="002F7B70" w:rsidRDefault="003F2228" w:rsidP="00702AE7">
            <w:pPr>
              <w:keepNext/>
              <w:keepLines/>
              <w:spacing w:after="0"/>
              <w:ind w:left="851" w:hanging="851"/>
              <w:rPr>
                <w:rFonts w:ascii="Arial" w:hAnsi="Arial"/>
                <w:sz w:val="18"/>
              </w:rPr>
            </w:pPr>
            <w:r w:rsidRPr="002F7B70">
              <w:rPr>
                <w:rFonts w:ascii="Arial" w:hAnsi="Arial"/>
                <w:sz w:val="18"/>
              </w:rPr>
              <w:t>NOTE 1:</w:t>
            </w:r>
            <w:r w:rsidR="00A952F1" w:rsidRPr="002F7B70">
              <w:rPr>
                <w:rFonts w:ascii="Arial" w:hAnsi="Arial"/>
                <w:sz w:val="18"/>
              </w:rPr>
              <w:tab/>
              <w:t xml:space="preserve">Since any part of a document that does not meet this success criterion can interfere with a user's ability to use the whole document, all content in the document (whether or not it is used to meet other success criteria) </w:t>
            </w:r>
            <w:r w:rsidR="00F776E2" w:rsidRPr="002F7B70">
              <w:rPr>
                <w:rFonts w:ascii="Arial" w:hAnsi="Arial"/>
                <w:sz w:val="18"/>
              </w:rPr>
              <w:t>shall</w:t>
            </w:r>
            <w:r w:rsidR="00A952F1" w:rsidRPr="002F7B70">
              <w:rPr>
                <w:rFonts w:ascii="Arial" w:hAnsi="Arial"/>
                <w:sz w:val="18"/>
              </w:rPr>
              <w:t xml:space="preserve"> meet this success criterion.</w:t>
            </w:r>
          </w:p>
        </w:tc>
      </w:tr>
      <w:tr w:rsidR="00A952F1" w:rsidRPr="002F7B70" w14:paraId="625C5B6B" w14:textId="77777777" w:rsidTr="003F2228">
        <w:trPr>
          <w:cantSplit/>
          <w:jc w:val="center"/>
        </w:trPr>
        <w:tc>
          <w:tcPr>
            <w:tcW w:w="9354" w:type="dxa"/>
            <w:tcBorders>
              <w:top w:val="nil"/>
            </w:tcBorders>
            <w:shd w:val="clear" w:color="auto" w:fill="auto"/>
          </w:tcPr>
          <w:p w14:paraId="17CE59EB" w14:textId="270137B0" w:rsidR="00A952F1" w:rsidRPr="002F7B70" w:rsidRDefault="003F2228" w:rsidP="00125BC1">
            <w:pPr>
              <w:keepNext/>
              <w:keepLines/>
              <w:spacing w:after="0"/>
              <w:ind w:left="851" w:hanging="851"/>
              <w:rPr>
                <w:rFonts w:ascii="Arial" w:hAnsi="Arial"/>
                <w:sz w:val="18"/>
              </w:rPr>
            </w:pPr>
            <w:r w:rsidRPr="002F7B70">
              <w:rPr>
                <w:rFonts w:ascii="Arial" w:hAnsi="Arial"/>
                <w:sz w:val="18"/>
              </w:rPr>
              <w:t>NOTE 2:</w:t>
            </w:r>
            <w:r w:rsidR="00A952F1" w:rsidRPr="002F7B70">
              <w:rPr>
                <w:rFonts w:ascii="Arial" w:hAnsi="Arial"/>
                <w:sz w:val="18"/>
              </w:rPr>
              <w:tab/>
              <w:t xml:space="preserve">This success criterion is identical to the </w:t>
            </w:r>
            <w:hyperlink r:id="rId101" w:anchor="audio-control" w:history="1">
              <w:r w:rsidR="00616250" w:rsidRPr="00466830">
                <w:rPr>
                  <w:rStyle w:val="Hipervnculo"/>
                  <w:rFonts w:ascii="Arial" w:hAnsi="Arial"/>
                  <w:sz w:val="18"/>
                </w:rPr>
                <w:t>WCAG 2.1 Success Criterion</w:t>
              </w:r>
              <w:r w:rsidR="00A952F1" w:rsidRPr="00466830">
                <w:rPr>
                  <w:rStyle w:val="Hipervnculo"/>
                  <w:rFonts w:ascii="Arial" w:hAnsi="Arial"/>
                  <w:sz w:val="18"/>
                </w:rPr>
                <w:t xml:space="preserve"> 1.4.2 Audio</w:t>
              </w:r>
            </w:hyperlink>
            <w:r w:rsidR="00DC281A" w:rsidRPr="002F7B70">
              <w:rPr>
                <w:rStyle w:val="Hipervnculo"/>
                <w:rFonts w:ascii="Arial" w:hAnsi="Arial"/>
                <w:color w:val="auto"/>
                <w:sz w:val="18"/>
              </w:rPr>
              <w:t xml:space="preserve"> Control</w:t>
            </w:r>
            <w:r w:rsidR="00125BC1" w:rsidRPr="002F7B70">
              <w:rPr>
                <w:rStyle w:val="Hipervnculo"/>
                <w:rFonts w:ascii="Arial" w:hAnsi="Arial"/>
                <w:color w:val="auto"/>
                <w:sz w:val="18"/>
              </w:rPr>
              <w:t>,</w:t>
            </w:r>
            <w:r w:rsidR="00A952F1" w:rsidRPr="002F7B70">
              <w:rPr>
                <w:rFonts w:ascii="Arial" w:hAnsi="Arial"/>
                <w:sz w:val="18"/>
              </w:rPr>
              <w:t xml:space="preserve"> replacing </w:t>
            </w:r>
            <w:r w:rsidR="00955F0A" w:rsidRPr="002F7B70">
              <w:rPr>
                <w:rFonts w:ascii="Arial" w:hAnsi="Arial"/>
                <w:sz w:val="18"/>
              </w:rPr>
              <w:t>"</w:t>
            </w:r>
            <w:r w:rsidR="00A952F1" w:rsidRPr="002F7B70">
              <w:rPr>
                <w:rFonts w:ascii="Arial" w:hAnsi="Arial"/>
                <w:sz w:val="18"/>
              </w:rPr>
              <w:t>on a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a document</w:t>
            </w:r>
            <w:r w:rsidR="00955F0A" w:rsidRPr="002F7B70">
              <w:rPr>
                <w:rFonts w:ascii="Arial" w:hAnsi="Arial"/>
                <w:sz w:val="18"/>
              </w:rPr>
              <w:t>"</w:t>
            </w:r>
            <w:ins w:id="940" w:author="Dave (v7.0b to v7.0c)" w:date="2019-05-27T21:18:00Z">
              <w:r w:rsidR="00AF5FEC">
                <w:rPr>
                  <w:rFonts w:ascii="Arial" w:hAnsi="Arial"/>
                  <w:sz w:val="18"/>
                </w:rPr>
                <w:t>,</w:t>
              </w:r>
            </w:ins>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any content</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any part of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whole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whole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on the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the document</w:t>
            </w:r>
            <w:r w:rsidR="00955F0A" w:rsidRPr="002F7B70">
              <w:rPr>
                <w:rFonts w:ascii="Arial" w:hAnsi="Arial"/>
                <w:sz w:val="18"/>
              </w:rPr>
              <w:t>"</w:t>
            </w:r>
            <w:r w:rsidR="00A952F1" w:rsidRPr="002F7B70">
              <w:rPr>
                <w:rFonts w:ascii="Arial" w:hAnsi="Arial"/>
                <w:sz w:val="18"/>
              </w:rPr>
              <w:t xml:space="preserve">, removing </w:t>
            </w:r>
            <w:r w:rsidR="00955F0A" w:rsidRPr="002F7B70">
              <w:rPr>
                <w:rFonts w:ascii="Arial" w:hAnsi="Arial"/>
                <w:sz w:val="18"/>
              </w:rPr>
              <w:t>"</w:t>
            </w:r>
            <w:r w:rsidR="00A952F1" w:rsidRPr="002F7B70">
              <w:rPr>
                <w:rFonts w:ascii="Arial" w:hAnsi="Arial"/>
                <w:sz w:val="18"/>
              </w:rPr>
              <w:t>See Conformance Requirement 5: Non</w:t>
            </w:r>
            <w:r w:rsidR="004F3F04" w:rsidRPr="002F7B70">
              <w:rPr>
                <w:rFonts w:ascii="Arial" w:hAnsi="Arial"/>
                <w:sz w:val="18"/>
              </w:rPr>
              <w:noBreakHyphen/>
            </w:r>
            <w:r w:rsidR="00A952F1" w:rsidRPr="002F7B70">
              <w:rPr>
                <w:rFonts w:ascii="Arial" w:hAnsi="Arial"/>
                <w:sz w:val="18"/>
              </w:rPr>
              <w:t>Interference</w:t>
            </w:r>
            <w:r w:rsidR="00955F0A" w:rsidRPr="002F7B70">
              <w:rPr>
                <w:rFonts w:ascii="Arial" w:hAnsi="Arial"/>
                <w:sz w:val="18"/>
              </w:rPr>
              <w:t>"</w:t>
            </w:r>
            <w:r w:rsidR="00A952F1" w:rsidRPr="002F7B70">
              <w:rPr>
                <w:rFonts w:ascii="Arial" w:hAnsi="Arial"/>
                <w:sz w:val="18"/>
              </w:rPr>
              <w:t xml:space="preserve"> and adding </w:t>
            </w:r>
            <w:r w:rsidR="00453AFD" w:rsidRPr="002F7B70">
              <w:rPr>
                <w:rFonts w:ascii="Arial" w:hAnsi="Arial"/>
                <w:sz w:val="18"/>
              </w:rPr>
              <w:t>n</w:t>
            </w:r>
            <w:r w:rsidR="00A952F1" w:rsidRPr="002F7B70">
              <w:rPr>
                <w:rFonts w:ascii="Arial" w:hAnsi="Arial"/>
                <w:sz w:val="18"/>
              </w:rPr>
              <w:t>ote 1.</w:t>
            </w:r>
          </w:p>
        </w:tc>
      </w:tr>
    </w:tbl>
    <w:p w14:paraId="4CE27A25" w14:textId="0D8CAE97" w:rsidR="00DC281A" w:rsidRPr="002F7B70" w:rsidRDefault="00DC281A" w:rsidP="00CA6796">
      <w:pPr>
        <w:pStyle w:val="Ttulo4"/>
      </w:pPr>
      <w:r w:rsidRPr="002F7B70">
        <w:t>10.1.4.3</w:t>
      </w:r>
      <w:r w:rsidRPr="002F7B70">
        <w:tab/>
        <w:t>Contrast (minimum)</w:t>
      </w:r>
    </w:p>
    <w:p w14:paraId="5D6A4D74" w14:textId="7BD980DC" w:rsidR="00A952F1" w:rsidRPr="002F7B70" w:rsidRDefault="00A952F1" w:rsidP="00CB1A26">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2" w:anchor="contrast-minimum" w:history="1">
        <w:r w:rsidR="00616250" w:rsidRPr="00466830">
          <w:rPr>
            <w:rStyle w:val="Hipervnculo"/>
            <w:lang w:eastAsia="en-GB"/>
          </w:rPr>
          <w:t>WCAG 2.1 Success Criterion</w:t>
        </w:r>
        <w:r w:rsidR="009B05EB" w:rsidRPr="00466830">
          <w:rPr>
            <w:rStyle w:val="Hipervnculo"/>
            <w:lang w:eastAsia="en-GB"/>
          </w:rPr>
          <w:t xml:space="preserve"> 1.4.3 Contrast (Minimum)</w:t>
        </w:r>
      </w:hyperlink>
      <w:r w:rsidR="009B05EB" w:rsidRPr="002F7B70">
        <w:t>.</w:t>
      </w:r>
    </w:p>
    <w:p w14:paraId="2E708234" w14:textId="526926CB" w:rsidR="00DC281A" w:rsidRPr="002F7B70" w:rsidRDefault="00DC281A" w:rsidP="00CA6796">
      <w:pPr>
        <w:pStyle w:val="Ttulo4"/>
      </w:pPr>
      <w:r w:rsidRPr="002F7B70">
        <w:t>10.1.4.4</w:t>
      </w:r>
      <w:r w:rsidRPr="002F7B70">
        <w:tab/>
        <w:t>Resize text</w:t>
      </w:r>
    </w:p>
    <w:p w14:paraId="14B7C0C7" w14:textId="04FE1C3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3" w:anchor="resize-text" w:history="1">
        <w:r w:rsidR="000042BD" w:rsidRPr="00466830">
          <w:rPr>
            <w:rStyle w:val="Hipervnculo"/>
            <w:lang w:eastAsia="en-GB"/>
          </w:rPr>
          <w:t>WCAG 2.1 Success Criterion 1.4.4 Resize Text</w:t>
        </w:r>
      </w:hyperlink>
      <w:r w:rsidR="009B05EB" w:rsidRPr="002F7B70">
        <w:t>.</w:t>
      </w:r>
    </w:p>
    <w:p w14:paraId="686B59D9" w14:textId="65D25CEC" w:rsidR="0072219F" w:rsidRPr="002F7B70" w:rsidRDefault="0072219F" w:rsidP="00BA4B74">
      <w:pPr>
        <w:pStyle w:val="NO"/>
      </w:pPr>
      <w:r w:rsidRPr="002F7B70">
        <w:t>NOTE 1:</w:t>
      </w:r>
      <w:r w:rsidRPr="002F7B70">
        <w:tab/>
        <w:t xml:space="preserve">Content for which there are software players, viewers or editors with a 200 </w:t>
      </w:r>
      <w:r w:rsidR="00E27B73" w:rsidRPr="002F7B70">
        <w:t>percent</w:t>
      </w:r>
      <w:r w:rsidRPr="002F7B70">
        <w:t xml:space="preserve"> zoom feature would automatically meet this success criterion when used with such players, unless the content will not work with zoom.</w:t>
      </w:r>
    </w:p>
    <w:p w14:paraId="7962C593" w14:textId="77777777" w:rsidR="0072219F" w:rsidRDefault="0072219F" w:rsidP="00BA4B74">
      <w:pPr>
        <w:pStyle w:val="NO"/>
        <w:rPr>
          <w:ins w:id="941" w:author="Dave (v7.0b to v7.0c)" w:date="2019-05-27T21:46:00Z"/>
        </w:rPr>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0BCF0CC" w14:textId="7BA34B00" w:rsidR="00461194" w:rsidRPr="002F7B70" w:rsidRDefault="00461194" w:rsidP="00BA4B74">
      <w:pPr>
        <w:pStyle w:val="NO"/>
      </w:pPr>
      <w:ins w:id="942" w:author="Dave (v7.0b to v7.0c)" w:date="2019-05-27T21:46:00Z">
        <w:r>
          <w:t>NOTE 3:</w:t>
        </w:r>
        <w:r>
          <w:tab/>
        </w:r>
        <w:r w:rsidRPr="00461194">
          <w:t>It is best practice to use only fonts that allow for scaling without loss of quality (e.g. pixelized presentation). This applies in particular to embedded fonts.</w:t>
        </w:r>
      </w:ins>
    </w:p>
    <w:p w14:paraId="743778BB" w14:textId="22067834" w:rsidR="00DC281A" w:rsidRPr="002F7B70" w:rsidRDefault="00DC281A" w:rsidP="00CA6796">
      <w:pPr>
        <w:pStyle w:val="Ttulo4"/>
      </w:pPr>
      <w:r w:rsidRPr="002F7B70">
        <w:t>10.1.4.5</w:t>
      </w:r>
      <w:r w:rsidRPr="002F7B70">
        <w:tab/>
        <w:t>Images of text</w:t>
      </w:r>
    </w:p>
    <w:p w14:paraId="6A06D8C0" w14:textId="1717163C"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4" w:anchor="images-of-text" w:history="1">
        <w:r w:rsidR="00616250" w:rsidRPr="00466830">
          <w:rPr>
            <w:rStyle w:val="Hipervnculo"/>
            <w:lang w:eastAsia="en-GB"/>
          </w:rPr>
          <w:t>WCAG 2.1 Success Criterion</w:t>
        </w:r>
        <w:r w:rsidR="009B05EB" w:rsidRPr="00466830">
          <w:rPr>
            <w:rStyle w:val="Hipervnculo"/>
            <w:lang w:eastAsia="en-GB"/>
          </w:rPr>
          <w:t xml:space="preserve"> 1.4.5 Images of Text</w:t>
        </w:r>
      </w:hyperlink>
      <w:r w:rsidR="009B05EB" w:rsidRPr="002F7B70">
        <w:t>.</w:t>
      </w:r>
    </w:p>
    <w:p w14:paraId="3FB95412" w14:textId="44D3F923" w:rsidR="00443E41" w:rsidRPr="002F7B70" w:rsidRDefault="00443E41" w:rsidP="005052D9">
      <w:pPr>
        <w:pStyle w:val="Ttulo4"/>
        <w:keepNext w:val="0"/>
        <w:keepLines w:val="0"/>
      </w:pPr>
      <w:r w:rsidRPr="002F7B70">
        <w:t>10.1.4.6</w:t>
      </w:r>
      <w:r w:rsidRPr="002F7B70">
        <w:tab/>
        <w:t>Void</w:t>
      </w:r>
    </w:p>
    <w:p w14:paraId="6F68DF30" w14:textId="59375747" w:rsidR="00443E41" w:rsidRPr="002F7B70" w:rsidRDefault="00443E41" w:rsidP="005052D9">
      <w:pPr>
        <w:pStyle w:val="Ttulo4"/>
        <w:keepNext w:val="0"/>
        <w:keepLines w:val="0"/>
      </w:pPr>
      <w:r w:rsidRPr="002F7B70">
        <w:t>10.1.4.7</w:t>
      </w:r>
      <w:r w:rsidRPr="002F7B70">
        <w:tab/>
        <w:t>Void</w:t>
      </w:r>
    </w:p>
    <w:p w14:paraId="25472A4D" w14:textId="15E8E744" w:rsidR="00443E41" w:rsidRPr="002F7B70" w:rsidRDefault="00443E41" w:rsidP="005052D9">
      <w:pPr>
        <w:pStyle w:val="Ttulo4"/>
        <w:keepNext w:val="0"/>
        <w:keepLines w:val="0"/>
      </w:pPr>
      <w:r w:rsidRPr="002F7B70">
        <w:t>10.1.4.8</w:t>
      </w:r>
      <w:r w:rsidRPr="002F7B70">
        <w:tab/>
        <w:t>Void</w:t>
      </w:r>
    </w:p>
    <w:p w14:paraId="362E9B2C" w14:textId="6C0090B6" w:rsidR="00443E41" w:rsidRPr="002F7B70" w:rsidRDefault="00443E41" w:rsidP="005052D9">
      <w:pPr>
        <w:pStyle w:val="Ttulo4"/>
        <w:keepNext w:val="0"/>
        <w:keepLines w:val="0"/>
      </w:pPr>
      <w:r w:rsidRPr="002F7B70">
        <w:t>10.1.4.9</w:t>
      </w:r>
      <w:r w:rsidRPr="002F7B70">
        <w:tab/>
        <w:t>Void</w:t>
      </w:r>
    </w:p>
    <w:p w14:paraId="2B250ECB" w14:textId="58967633" w:rsidR="00CA409E" w:rsidRPr="002F7B70" w:rsidRDefault="00CA409E" w:rsidP="00CA6796">
      <w:pPr>
        <w:pStyle w:val="Ttulo4"/>
      </w:pPr>
      <w:r w:rsidRPr="002F7B70">
        <w:t>10.1.4.10</w:t>
      </w:r>
      <w:r w:rsidRPr="002F7B70">
        <w:tab/>
        <w:t>Reflow</w:t>
      </w:r>
    </w:p>
    <w:p w14:paraId="2A991D9F" w14:textId="6EEDA781" w:rsidR="00875CA8" w:rsidRPr="002F7B70" w:rsidRDefault="00CA409E" w:rsidP="00CA409E">
      <w:r w:rsidRPr="002F7B70">
        <w:t xml:space="preserve">Where </w:t>
      </w:r>
      <w:r w:rsidRPr="00466830">
        <w:t>ICT</w:t>
      </w:r>
      <w:r w:rsidRPr="002F7B70">
        <w:t xml:space="preserve"> is a non-web document, it shall satisfy</w:t>
      </w:r>
      <w:r w:rsidR="00875CA8" w:rsidRPr="002F7B70">
        <w:t xml:space="preserve"> the success criterion in Table 10.2.</w:t>
      </w:r>
    </w:p>
    <w:p w14:paraId="6F64DE47" w14:textId="4D43CCB5" w:rsidR="00875CA8" w:rsidRPr="002F7B70" w:rsidRDefault="00875CA8" w:rsidP="00875CA8">
      <w:pPr>
        <w:pStyle w:val="TH"/>
        <w:keepLines w:val="0"/>
      </w:pPr>
      <w:r w:rsidRPr="002F7B70">
        <w:t>Table 10.2: Document 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875CA8" w:rsidRPr="002F7B70" w14:paraId="0219CFBC" w14:textId="77777777" w:rsidTr="00DB21AB">
        <w:trPr>
          <w:cantSplit/>
          <w:jc w:val="center"/>
        </w:trPr>
        <w:tc>
          <w:tcPr>
            <w:tcW w:w="9354" w:type="dxa"/>
            <w:tcBorders>
              <w:bottom w:val="single" w:sz="4" w:space="0" w:color="auto"/>
            </w:tcBorders>
            <w:shd w:val="clear" w:color="auto" w:fill="auto"/>
          </w:tcPr>
          <w:p w14:paraId="3E534BAA" w14:textId="77777777" w:rsidR="00875CA8" w:rsidRPr="002F7B70" w:rsidRDefault="00875CA8" w:rsidP="00875CA8">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C6E7A84" w14:textId="77777777" w:rsidR="00875CA8" w:rsidRPr="002F7B70" w:rsidRDefault="00875CA8" w:rsidP="00CA6796">
            <w:pPr>
              <w:pStyle w:val="Prrafodelista"/>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055EC38B" w14:textId="77777777" w:rsidR="00875CA8" w:rsidRPr="002F7B70" w:rsidRDefault="00875CA8" w:rsidP="00CA6796">
            <w:pPr>
              <w:pStyle w:val="Prrafodelista"/>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0BB03625" w14:textId="1F8057B5" w:rsidR="00875CA8" w:rsidRPr="002F7B70" w:rsidRDefault="00875CA8" w:rsidP="00875CA8">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875CA8" w:rsidRPr="002F7B70" w14:paraId="2E28B3A2" w14:textId="77777777" w:rsidTr="00DB21AB">
        <w:trPr>
          <w:cantSplit/>
          <w:jc w:val="center"/>
        </w:trPr>
        <w:tc>
          <w:tcPr>
            <w:tcW w:w="9354" w:type="dxa"/>
            <w:tcBorders>
              <w:bottom w:val="nil"/>
            </w:tcBorders>
            <w:shd w:val="clear" w:color="auto" w:fill="auto"/>
          </w:tcPr>
          <w:p w14:paraId="33430BCE" w14:textId="2C44AEEE" w:rsidR="00875CA8" w:rsidRPr="002F7B70" w:rsidRDefault="00875CA8" w:rsidP="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 zoom. For documents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024</w:t>
            </w:r>
            <w:ins w:id="943" w:author="Dave (v6.2 to v6.3)" w:date="2019-04-29T22:37:00Z">
              <w:r w:rsidR="00E753B5">
                <w:rPr>
                  <w:rFonts w:ascii="Arial" w:hAnsi="Arial"/>
                  <w:sz w:val="18"/>
                </w:rPr>
                <w:t xml:space="preserve"> </w:t>
              </w:r>
            </w:ins>
            <w:r w:rsidRPr="002F7B70">
              <w:rPr>
                <w:rFonts w:ascii="Arial" w:hAnsi="Arial"/>
                <w:sz w:val="18"/>
              </w:rPr>
              <w:t>p</w:t>
            </w:r>
            <w:ins w:id="944" w:author="Dave (v6.2 to v6.3)" w:date="2019-04-29T22:37:00Z">
              <w:r w:rsidR="00E753B5">
                <w:rPr>
                  <w:rFonts w:ascii="Arial" w:hAnsi="Arial"/>
                  <w:sz w:val="18"/>
                </w:rPr>
                <w:t>i</w:t>
              </w:r>
            </w:ins>
            <w:r w:rsidRPr="002F7B70">
              <w:rPr>
                <w:rFonts w:ascii="Arial" w:hAnsi="Arial"/>
                <w:sz w:val="18"/>
              </w:rPr>
              <w:t>x</w:t>
            </w:r>
            <w:ins w:id="945" w:author="Dave (v6.2 to v6.3)" w:date="2019-04-29T22:37:00Z">
              <w:r w:rsidR="00E753B5">
                <w:rPr>
                  <w:rFonts w:ascii="Arial" w:hAnsi="Arial"/>
                  <w:sz w:val="18"/>
                </w:rPr>
                <w:t>els</w:t>
              </w:r>
            </w:ins>
            <w:r w:rsidRPr="002F7B70">
              <w:rPr>
                <w:rFonts w:ascii="Arial" w:hAnsi="Arial"/>
                <w:sz w:val="18"/>
              </w:rPr>
              <w:t xml:space="preserve"> </w:t>
            </w:r>
            <w:r w:rsidRPr="00466830">
              <w:rPr>
                <w:rFonts w:ascii="Arial" w:hAnsi="Arial"/>
                <w:sz w:val="18"/>
              </w:rPr>
              <w:t>at</w:t>
            </w:r>
            <w:r w:rsidRPr="002F7B70">
              <w:rPr>
                <w:rFonts w:ascii="Arial" w:hAnsi="Arial"/>
                <w:sz w:val="18"/>
              </w:rPr>
              <w:t xml:space="preserve"> 400% zoom.</w:t>
            </w:r>
          </w:p>
        </w:tc>
      </w:tr>
      <w:tr w:rsidR="00875CA8" w:rsidRPr="002F7B70" w14:paraId="4F129EE8" w14:textId="77777777" w:rsidTr="00DB21AB">
        <w:trPr>
          <w:cantSplit/>
          <w:jc w:val="center"/>
        </w:trPr>
        <w:tc>
          <w:tcPr>
            <w:tcW w:w="9354" w:type="dxa"/>
            <w:tcBorders>
              <w:top w:val="nil"/>
              <w:bottom w:val="nil"/>
            </w:tcBorders>
            <w:shd w:val="clear" w:color="auto" w:fill="auto"/>
          </w:tcPr>
          <w:p w14:paraId="6A801781" w14:textId="45993421" w:rsidR="00875CA8" w:rsidRPr="002F7B70" w:rsidRDefault="00875CA8"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875CA8" w:rsidRPr="002F7B70" w14:paraId="442F9E42" w14:textId="77777777" w:rsidTr="00DB21AB">
        <w:trPr>
          <w:cantSplit/>
          <w:jc w:val="center"/>
        </w:trPr>
        <w:tc>
          <w:tcPr>
            <w:tcW w:w="9354" w:type="dxa"/>
            <w:tcBorders>
              <w:top w:val="nil"/>
            </w:tcBorders>
            <w:shd w:val="clear" w:color="auto" w:fill="auto"/>
          </w:tcPr>
          <w:p w14:paraId="18670B77" w14:textId="4660BF60" w:rsidR="00875CA8" w:rsidRPr="002F7B70" w:rsidRDefault="00875CA8"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05" w:anchor="reflow" w:history="1">
              <w:r w:rsidRPr="00466830">
                <w:rPr>
                  <w:rStyle w:val="Hipervnculo"/>
                  <w:rFonts w:ascii="Arial" w:hAnsi="Arial" w:cs="Arial"/>
                  <w:sz w:val="18"/>
                  <w:szCs w:val="18"/>
                </w:rPr>
                <w:t>WCAG 2.1 Success Criterion 1.4.10 Reflow</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s with notes 1 and 2, above. </w:t>
            </w:r>
          </w:p>
        </w:tc>
      </w:tr>
    </w:tbl>
    <w:p w14:paraId="0F852956" w14:textId="5527AA05" w:rsidR="00CA409E" w:rsidRPr="002F7B70" w:rsidRDefault="00CA409E" w:rsidP="00CA6796">
      <w:pPr>
        <w:pStyle w:val="Ttulo4"/>
      </w:pPr>
      <w:r w:rsidRPr="002F7B70">
        <w:t>10.1.4.11</w:t>
      </w:r>
      <w:r w:rsidRPr="002F7B70">
        <w:tab/>
        <w:t>Non-text contrast</w:t>
      </w:r>
    </w:p>
    <w:p w14:paraId="028F88AF" w14:textId="1D8F8EF0" w:rsidR="00CA409E" w:rsidRPr="002F7B70" w:rsidRDefault="00CA409E" w:rsidP="00CA409E">
      <w:r w:rsidRPr="002F7B70">
        <w:t xml:space="preserve">Where </w:t>
      </w:r>
      <w:r w:rsidRPr="00466830">
        <w:t>ICT</w:t>
      </w:r>
      <w:r w:rsidRPr="002F7B70">
        <w:t xml:space="preserve"> is a non-web document, it shall satisfy </w:t>
      </w:r>
      <w:hyperlink r:id="rId106" w:anchor="non-text-contrast" w:history="1">
        <w:r w:rsidRPr="00466830">
          <w:rPr>
            <w:rStyle w:val="Hipervnculo"/>
          </w:rPr>
          <w:t>WCAG 2.1 Success Criterion 1.4.11 Non-text Contrast</w:t>
        </w:r>
      </w:hyperlink>
      <w:r w:rsidRPr="002F7B70">
        <w:t>.</w:t>
      </w:r>
    </w:p>
    <w:p w14:paraId="577B5D24" w14:textId="5B8543AB" w:rsidR="00CA409E" w:rsidRPr="002F7B70" w:rsidRDefault="00CA409E" w:rsidP="00CA6796">
      <w:pPr>
        <w:pStyle w:val="Ttulo4"/>
      </w:pPr>
      <w:r w:rsidRPr="002F7B70">
        <w:t>10.1.4.12</w:t>
      </w:r>
      <w:r w:rsidRPr="002F7B70">
        <w:tab/>
        <w:t>Text spacing</w:t>
      </w:r>
    </w:p>
    <w:p w14:paraId="32B1176E" w14:textId="4D61F43F" w:rsidR="00CA409E" w:rsidRPr="002F7B70" w:rsidRDefault="009C4E1E" w:rsidP="00CA409E">
      <w:pPr>
        <w:keepNext/>
        <w:keepLines/>
      </w:pPr>
      <w:r w:rsidRPr="002F7B70">
        <w:t xml:space="preserve">Where </w:t>
      </w:r>
      <w:r w:rsidRPr="00466830">
        <w:t>ICT</w:t>
      </w:r>
      <w:r w:rsidRPr="002F7B70">
        <w:t xml:space="preserve"> is a non-web document that does not have a fixed size content layout area that is essential to the information being conveyed, it shall satisfy </w:t>
      </w:r>
      <w:hyperlink r:id="rId107" w:anchor="text-spacing" w:history="1">
        <w:r w:rsidR="00CA409E" w:rsidRPr="00466830">
          <w:rPr>
            <w:rStyle w:val="Hipervnculo"/>
          </w:rPr>
          <w:t>WCAG 2.1 Success Criterion 1.4.12 Text spacing</w:t>
        </w:r>
      </w:hyperlink>
      <w:r w:rsidR="00CA409E" w:rsidRPr="002F7B70">
        <w:t>.</w:t>
      </w:r>
    </w:p>
    <w:p w14:paraId="4EDCB046" w14:textId="515B721B" w:rsidR="00CA409E" w:rsidRPr="002F7B70" w:rsidRDefault="00CA409E" w:rsidP="00CA6796">
      <w:pPr>
        <w:pStyle w:val="Ttulo4"/>
      </w:pPr>
      <w:r w:rsidRPr="002F7B70">
        <w:t>10.1.4.13</w:t>
      </w:r>
      <w:r w:rsidRPr="002F7B70">
        <w:tab/>
        <w:t>Content on hover or focus</w:t>
      </w:r>
    </w:p>
    <w:p w14:paraId="03635B0E" w14:textId="64863C2D" w:rsidR="00CA409E" w:rsidRPr="002F7B70" w:rsidRDefault="00CA409E" w:rsidP="00CA409E">
      <w:pPr>
        <w:keepNext/>
        <w:keepLines/>
      </w:pPr>
      <w:r w:rsidRPr="002F7B70">
        <w:t xml:space="preserve">Where </w:t>
      </w:r>
      <w:r w:rsidRPr="00466830">
        <w:t>ICT</w:t>
      </w:r>
      <w:r w:rsidRPr="002F7B70">
        <w:t xml:space="preserve"> is a non-web document, it shall satisfy </w:t>
      </w:r>
      <w:hyperlink r:id="rId108" w:anchor="content-on-hover-or-focus" w:history="1">
        <w:r w:rsidRPr="00466830">
          <w:rPr>
            <w:rStyle w:val="Hipervnculo"/>
          </w:rPr>
          <w:t>WCAG 2.1 Success Criterion 1.4.13 Content on Hover or Focus</w:t>
        </w:r>
      </w:hyperlink>
      <w:r w:rsidRPr="002F7B70">
        <w:t>.</w:t>
      </w:r>
    </w:p>
    <w:p w14:paraId="15A8D199" w14:textId="5F4BEB6E" w:rsidR="00CA409E" w:rsidRPr="002F7B70" w:rsidRDefault="00CA409E" w:rsidP="00CA409E">
      <w:pPr>
        <w:pStyle w:val="Ttulo2"/>
      </w:pPr>
      <w:bookmarkStart w:id="946" w:name="_Toc9968631"/>
      <w:r w:rsidRPr="002F7B70">
        <w:t>10.2</w:t>
      </w:r>
      <w:r w:rsidRPr="002F7B70">
        <w:tab/>
        <w:t>Operable</w:t>
      </w:r>
      <w:bookmarkEnd w:id="946"/>
    </w:p>
    <w:p w14:paraId="087DA630" w14:textId="1646543B" w:rsidR="00CA409E" w:rsidRPr="002F7B70" w:rsidRDefault="00CA409E" w:rsidP="00CA409E">
      <w:pPr>
        <w:pStyle w:val="Ttulo3"/>
      </w:pPr>
      <w:bookmarkStart w:id="947" w:name="_Toc9968632"/>
      <w:r w:rsidRPr="002F7B70">
        <w:t>10.2.1</w:t>
      </w:r>
      <w:r w:rsidRPr="002F7B70">
        <w:tab/>
        <w:t>Keyboard accessible</w:t>
      </w:r>
      <w:bookmarkEnd w:id="947"/>
    </w:p>
    <w:p w14:paraId="42CEFB36" w14:textId="5F301643" w:rsidR="00CA409E" w:rsidRPr="002F7B70" w:rsidRDefault="00CA409E" w:rsidP="00CA6796">
      <w:pPr>
        <w:pStyle w:val="Ttulo4"/>
      </w:pPr>
      <w:r w:rsidRPr="002F7B70">
        <w:t>10.2.1.1</w:t>
      </w:r>
      <w:r w:rsidRPr="002F7B70">
        <w:tab/>
        <w:t>Keyboard</w:t>
      </w:r>
    </w:p>
    <w:p w14:paraId="06EC9B4C" w14:textId="4C62D205" w:rsidR="00A952F1" w:rsidRPr="002F7B70" w:rsidRDefault="00A952F1" w:rsidP="006B0503">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109" w:anchor="keyboard" w:history="1">
        <w:r w:rsidR="00616250" w:rsidRPr="00466830">
          <w:rPr>
            <w:rStyle w:val="Hipervnculo"/>
            <w:lang w:eastAsia="en-GB"/>
          </w:rPr>
          <w:t>WCAG 2.1 Success Criterion</w:t>
        </w:r>
        <w:r w:rsidR="009B05EB" w:rsidRPr="00466830">
          <w:rPr>
            <w:rStyle w:val="Hipervnculo"/>
            <w:lang w:eastAsia="en-GB"/>
          </w:rPr>
          <w:t xml:space="preserve"> 2.1.1 Keyboard</w:t>
        </w:r>
      </w:hyperlink>
      <w:r w:rsidRPr="002F7B70">
        <w:t>.</w:t>
      </w:r>
    </w:p>
    <w:p w14:paraId="484979BB" w14:textId="4AC2B97F" w:rsidR="00CA409E" w:rsidRPr="002F7B70" w:rsidRDefault="00317025">
      <w:pPr>
        <w:pStyle w:val="Ttulo4"/>
        <w:keepNext w:val="0"/>
        <w:keepLines w:val="0"/>
        <w:pPrChange w:id="948" w:author="Dave (v6.1 to v6.2)" w:date="2019-04-26T20:34:00Z">
          <w:pPr>
            <w:pStyle w:val="Ttulo4"/>
          </w:pPr>
        </w:pPrChange>
      </w:pPr>
      <w:r w:rsidRPr="002F7B70">
        <w:t>10</w:t>
      </w:r>
      <w:r w:rsidR="00CA409E" w:rsidRPr="002F7B70">
        <w:t>.2.1.2</w:t>
      </w:r>
      <w:r w:rsidR="00CA409E" w:rsidRPr="002F7B70">
        <w:tab/>
        <w:t>No keyboard trap</w:t>
      </w:r>
    </w:p>
    <w:p w14:paraId="5E0D4C31" w14:textId="4D13ACDD" w:rsidR="00A952F1" w:rsidRPr="002F7B70" w:rsidRDefault="00A952F1">
      <w:pPr>
        <w:pPrChange w:id="949" w:author="Dave (v6.1 to v6.2)" w:date="2019-04-26T20:34:00Z">
          <w:pPr>
            <w:keepNext/>
          </w:pPr>
        </w:pPrChange>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3</w:t>
      </w:r>
      <w:r w:rsidRPr="002F7B70">
        <w:t>.</w:t>
      </w:r>
    </w:p>
    <w:p w14:paraId="3F30D189" w14:textId="572AD09D" w:rsidR="00A952F1" w:rsidRPr="002F7B70" w:rsidRDefault="00A952F1">
      <w:pPr>
        <w:pStyle w:val="TH"/>
        <w:keepNext w:val="0"/>
        <w:keepLines w:val="0"/>
        <w:pPrChange w:id="950" w:author="Dave (v6.3 to v6.4)" w:date="2019-05-06T18:31:00Z">
          <w:pPr>
            <w:pStyle w:val="TH"/>
          </w:pPr>
        </w:pPrChange>
      </w:pPr>
      <w:r w:rsidRPr="002F7B70">
        <w:t>Table 10.</w:t>
      </w:r>
      <w:r w:rsidR="00875CA8" w:rsidRPr="002F7B70">
        <w:t>3</w:t>
      </w:r>
      <w:r w:rsidRPr="002F7B70">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2F7B70" w:rsidRDefault="00A952F1">
            <w:pPr>
              <w:spacing w:after="0"/>
              <w:rPr>
                <w:rFonts w:ascii="Arial" w:hAnsi="Arial"/>
                <w:sz w:val="18"/>
              </w:rPr>
              <w:pPrChange w:id="951" w:author="Dave (v6.3 to v6.4)" w:date="2019-05-06T18:31:00Z">
                <w:pPr>
                  <w:keepNext/>
                  <w:keepLines/>
                  <w:spacing w:after="0"/>
                </w:pPr>
              </w:pPrChange>
            </w:pPr>
            <w:r w:rsidRPr="002F7B70">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2F7B70" w14:paraId="1914ECC8" w14:textId="77777777" w:rsidTr="003F2228">
        <w:trPr>
          <w:cantSplit/>
          <w:jc w:val="center"/>
        </w:trPr>
        <w:tc>
          <w:tcPr>
            <w:tcW w:w="9354" w:type="dxa"/>
            <w:tcBorders>
              <w:bottom w:val="nil"/>
            </w:tcBorders>
            <w:shd w:val="clear" w:color="auto" w:fill="auto"/>
          </w:tcPr>
          <w:p w14:paraId="0C75AA5A" w14:textId="0A1F5324" w:rsidR="00A952F1" w:rsidRPr="002F7B70" w:rsidRDefault="00A952F1">
            <w:pPr>
              <w:spacing w:after="0"/>
              <w:ind w:left="851" w:hanging="851"/>
              <w:rPr>
                <w:rFonts w:ascii="Arial" w:hAnsi="Arial"/>
                <w:sz w:val="18"/>
              </w:rPr>
              <w:pPrChange w:id="952" w:author="Dave (v6.3 to v6.4)" w:date="2019-05-06T18:31:00Z">
                <w:pPr>
                  <w:keepNext/>
                  <w:keepLines/>
                  <w:spacing w:after="0"/>
                  <w:ind w:left="851" w:hanging="851"/>
                </w:pPr>
              </w:pPrChange>
            </w:pPr>
            <w:r w:rsidRPr="002F7B70">
              <w:rPr>
                <w:rFonts w:ascii="Arial" w:hAnsi="Arial"/>
                <w:sz w:val="18"/>
              </w:rPr>
              <w:t>NOTE 1:</w:t>
            </w:r>
            <w:r w:rsidRPr="002F7B70">
              <w:rPr>
                <w:rFonts w:ascii="Arial" w:hAnsi="Arial"/>
                <w:sz w:val="18"/>
              </w:rPr>
              <w:tab/>
              <w:t xml:space="preserve">Since any part of a document that does not meet this success criterion can interfere with a user's ability to use the whole document, </w:t>
            </w:r>
            <w:r w:rsidR="0023458D" w:rsidRPr="002F7B70">
              <w:rPr>
                <w:rFonts w:ascii="Arial" w:hAnsi="Arial"/>
                <w:sz w:val="18"/>
              </w:rPr>
              <w:t xml:space="preserve">it is necessary for </w:t>
            </w:r>
            <w:r w:rsidRPr="002F7B70">
              <w:rPr>
                <w:rFonts w:ascii="Arial" w:hAnsi="Arial"/>
                <w:sz w:val="18"/>
              </w:rPr>
              <w:t xml:space="preserve">all content in the document (whether or not it is used to meet other success criteria) </w:t>
            </w:r>
            <w:r w:rsidR="0023458D" w:rsidRPr="002F7B70">
              <w:rPr>
                <w:rFonts w:ascii="Arial" w:hAnsi="Arial"/>
                <w:sz w:val="18"/>
              </w:rPr>
              <w:t xml:space="preserve">to </w:t>
            </w:r>
            <w:r w:rsidRPr="002F7B70">
              <w:rPr>
                <w:rFonts w:ascii="Arial" w:hAnsi="Arial"/>
                <w:sz w:val="18"/>
              </w:rPr>
              <w:t xml:space="preserve">meet this success criterion. </w:t>
            </w:r>
          </w:p>
        </w:tc>
      </w:tr>
      <w:tr w:rsidR="00A952F1" w:rsidRPr="002F7B70" w14:paraId="0889819F" w14:textId="77777777" w:rsidTr="003F2228">
        <w:trPr>
          <w:cantSplit/>
          <w:jc w:val="center"/>
        </w:trPr>
        <w:tc>
          <w:tcPr>
            <w:tcW w:w="9354" w:type="dxa"/>
            <w:tcBorders>
              <w:top w:val="nil"/>
              <w:bottom w:val="nil"/>
            </w:tcBorders>
            <w:shd w:val="clear" w:color="auto" w:fill="auto"/>
          </w:tcPr>
          <w:p w14:paraId="52CC73F6" w14:textId="77777777" w:rsidR="00A952F1" w:rsidRPr="002F7B70" w:rsidRDefault="00A952F1">
            <w:pPr>
              <w:spacing w:after="0"/>
              <w:ind w:left="851" w:hanging="851"/>
              <w:rPr>
                <w:rFonts w:ascii="Arial" w:hAnsi="Arial"/>
                <w:sz w:val="18"/>
              </w:rPr>
              <w:pPrChange w:id="953" w:author="Dave (v6.3 to v6.4)" w:date="2019-05-06T18:31:00Z">
                <w:pPr>
                  <w:keepNext/>
                  <w:keepLines/>
                  <w:spacing w:after="0"/>
                  <w:ind w:left="851" w:hanging="851"/>
                </w:pPr>
              </w:pPrChange>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A952F1" w:rsidRPr="002F7B70" w14:paraId="58060772" w14:textId="77777777" w:rsidTr="003F2228">
        <w:trPr>
          <w:cantSplit/>
          <w:jc w:val="center"/>
        </w:trPr>
        <w:tc>
          <w:tcPr>
            <w:tcW w:w="9354" w:type="dxa"/>
            <w:tcBorders>
              <w:top w:val="nil"/>
            </w:tcBorders>
            <w:shd w:val="clear" w:color="auto" w:fill="auto"/>
          </w:tcPr>
          <w:p w14:paraId="1E3E5315" w14:textId="22B3D82E" w:rsidR="00A952F1" w:rsidRPr="002F7B70" w:rsidRDefault="00A952F1">
            <w:pPr>
              <w:spacing w:after="0"/>
              <w:ind w:left="851" w:hanging="851"/>
              <w:rPr>
                <w:rFonts w:ascii="Arial" w:hAnsi="Arial"/>
                <w:sz w:val="18"/>
              </w:rPr>
              <w:pPrChange w:id="954" w:author="Dave (v6.3 to v6.4)" w:date="2019-05-06T18:31:00Z">
                <w:pPr>
                  <w:keepLines/>
                  <w:spacing w:after="0"/>
                  <w:ind w:left="851" w:hanging="851"/>
                </w:pPr>
              </w:pPrChange>
            </w:pPr>
            <w:r w:rsidRPr="002F7B70">
              <w:rPr>
                <w:rFonts w:ascii="Arial" w:hAnsi="Arial"/>
                <w:sz w:val="18"/>
              </w:rPr>
              <w:t>NOTE 3:</w:t>
            </w:r>
            <w:r w:rsidRPr="002F7B70">
              <w:rPr>
                <w:rFonts w:ascii="Arial" w:hAnsi="Arial"/>
                <w:sz w:val="18"/>
              </w:rPr>
              <w:tab/>
              <w:t xml:space="preserve">This success criterion is identical to the </w:t>
            </w:r>
            <w:r w:rsidR="001974ED">
              <w:rPr>
                <w:rStyle w:val="Hipervnculo"/>
                <w:rFonts w:ascii="Arial" w:hAnsi="Arial"/>
                <w:sz w:val="18"/>
              </w:rPr>
              <w:fldChar w:fldCharType="begin"/>
            </w:r>
            <w:r w:rsidR="001974ED">
              <w:rPr>
                <w:rStyle w:val="Hipervnculo"/>
                <w:rFonts w:ascii="Arial" w:hAnsi="Arial"/>
                <w:sz w:val="18"/>
              </w:rPr>
              <w:instrText xml:space="preserve"> HYPERLINK "https://www.w3.org/TR/WCAG21/" \l "no-keyboard-trap" </w:instrText>
            </w:r>
            <w:r w:rsidR="001974ED">
              <w:rPr>
                <w:rStyle w:val="Hipervnculo"/>
                <w:rFonts w:ascii="Arial" w:hAnsi="Arial"/>
                <w:sz w:val="18"/>
              </w:rPr>
              <w:fldChar w:fldCharType="separate"/>
            </w:r>
            <w:r w:rsidR="00616250" w:rsidRPr="00466830">
              <w:rPr>
                <w:rStyle w:val="Hipervnculo"/>
                <w:rFonts w:ascii="Arial" w:hAnsi="Arial"/>
                <w:sz w:val="18"/>
              </w:rPr>
              <w:t>WCAG 2.1 Success Criterion</w:t>
            </w:r>
            <w:r w:rsidRPr="00466830">
              <w:rPr>
                <w:rStyle w:val="Hipervnculo"/>
                <w:rFonts w:ascii="Arial" w:hAnsi="Arial"/>
                <w:sz w:val="18"/>
              </w:rPr>
              <w:t xml:space="preserve"> 2.1.2 No Keyboard Trap</w:t>
            </w:r>
            <w:r w:rsidR="001974ED">
              <w:rPr>
                <w:rStyle w:val="Hipervnculo"/>
                <w:rFonts w:ascii="Arial" w:hAnsi="Arial"/>
                <w:sz w:val="18"/>
              </w:rPr>
              <w:fldChar w:fldCharType="end"/>
            </w:r>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page</w:t>
            </w:r>
            <w:r w:rsidR="00955F0A" w:rsidRPr="002F7B70">
              <w:rPr>
                <w:rFonts w:ascii="Arial" w:hAnsi="Arial"/>
                <w:sz w:val="18"/>
              </w:rPr>
              <w:t>"</w:t>
            </w:r>
            <w:r w:rsidRPr="002F7B70">
              <w:rPr>
                <w:rFonts w:ascii="Arial" w:hAnsi="Arial"/>
                <w:sz w:val="18"/>
              </w:rPr>
              <w:t xml:space="preserve"> and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2 </w:t>
            </w:r>
            <w:r w:rsidRPr="002F7B70">
              <w:rPr>
                <w:rFonts w:ascii="Arial" w:hAnsi="Arial"/>
                <w:sz w:val="18"/>
              </w:rPr>
              <w:t>above</w:t>
            </w:r>
            <w:r w:rsidR="006A4CB7" w:rsidRPr="002F7B70">
              <w:rPr>
                <w:rFonts w:ascii="Arial" w:hAnsi="Arial"/>
                <w:sz w:val="18"/>
              </w:rPr>
              <w:t xml:space="preserve"> and with note 1 above re-drafted to avoid the use of the word "</w:t>
            </w:r>
            <w:r w:rsidR="006A4CB7" w:rsidRPr="00DC76F0">
              <w:rPr>
                <w:rFonts w:ascii="Arial" w:hAnsi="Arial"/>
                <w:sz w:val="18"/>
              </w:rPr>
              <w:t>must</w:t>
            </w:r>
            <w:r w:rsidR="006A4CB7" w:rsidRPr="002F7B70">
              <w:rPr>
                <w:rFonts w:ascii="Arial" w:hAnsi="Arial"/>
                <w:sz w:val="18"/>
              </w:rPr>
              <w:t>".</w:t>
            </w:r>
          </w:p>
        </w:tc>
      </w:tr>
    </w:tbl>
    <w:p w14:paraId="3B1C16AF" w14:textId="46ED0405" w:rsidR="00443E41" w:rsidRPr="002F7B70" w:rsidRDefault="00443E41" w:rsidP="00443E41">
      <w:pPr>
        <w:pStyle w:val="Ttulo4"/>
      </w:pPr>
      <w:r w:rsidRPr="002F7B70">
        <w:t>10.2.1.3</w:t>
      </w:r>
      <w:r w:rsidRPr="002F7B70">
        <w:tab/>
        <w:t>Void</w:t>
      </w:r>
    </w:p>
    <w:p w14:paraId="065CCD67" w14:textId="10297713" w:rsidR="003709E6" w:rsidRPr="002F7B70" w:rsidRDefault="003709E6" w:rsidP="00CA6796">
      <w:pPr>
        <w:pStyle w:val="Ttulo4"/>
      </w:pPr>
      <w:r w:rsidRPr="002F7B70">
        <w:t>10.2.1.4</w:t>
      </w:r>
      <w:r w:rsidRPr="002F7B70">
        <w:tab/>
        <w:t>Character key shortcuts</w:t>
      </w:r>
    </w:p>
    <w:p w14:paraId="3140A2CA" w14:textId="1E6AC673" w:rsidR="003709E6" w:rsidRPr="002F7B70" w:rsidRDefault="003709E6" w:rsidP="003709E6">
      <w:pPr>
        <w:keepNext/>
        <w:keepLines/>
      </w:pPr>
      <w:r w:rsidRPr="002F7B70">
        <w:t xml:space="preserve">Where </w:t>
      </w:r>
      <w:r w:rsidRPr="00466830">
        <w:t>ICT</w:t>
      </w:r>
      <w:r w:rsidRPr="002F7B70">
        <w:t xml:space="preserve"> is a non-web document, it shall satisfy </w:t>
      </w:r>
      <w:hyperlink r:id="rId110" w:anchor="character-key-shortcuts" w:history="1">
        <w:r w:rsidRPr="00466830">
          <w:rPr>
            <w:rStyle w:val="Hipervnculo"/>
          </w:rPr>
          <w:t>WCAG 2.1 Success Criterion 2.1.4 Character Key Shortcuts</w:t>
        </w:r>
      </w:hyperlink>
      <w:r w:rsidRPr="002F7B70">
        <w:t>.</w:t>
      </w:r>
    </w:p>
    <w:p w14:paraId="17B1E5F8" w14:textId="30AC71D5" w:rsidR="003709E6" w:rsidRPr="002F7B70" w:rsidRDefault="003709E6" w:rsidP="003709E6">
      <w:pPr>
        <w:pStyle w:val="Ttulo3"/>
      </w:pPr>
      <w:bookmarkStart w:id="955" w:name="_Toc9968633"/>
      <w:r w:rsidRPr="002F7B70">
        <w:t>10.2.2</w:t>
      </w:r>
      <w:r w:rsidRPr="002F7B70">
        <w:tab/>
        <w:t>Enough time</w:t>
      </w:r>
      <w:bookmarkEnd w:id="955"/>
    </w:p>
    <w:p w14:paraId="1ED0129E" w14:textId="1A36DB9A" w:rsidR="003709E6" w:rsidRPr="002F7B70" w:rsidRDefault="003709E6" w:rsidP="00CA6796">
      <w:pPr>
        <w:pStyle w:val="Ttulo4"/>
      </w:pPr>
      <w:r w:rsidRPr="002F7B70">
        <w:t>10.2.2.1</w:t>
      </w:r>
      <w:r w:rsidRPr="002F7B70">
        <w:tab/>
        <w:t>Timing adjustable</w:t>
      </w:r>
    </w:p>
    <w:p w14:paraId="5BD80812" w14:textId="6D8C1B2E"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4</w:t>
      </w:r>
      <w:r w:rsidRPr="002F7B70">
        <w:t>.</w:t>
      </w:r>
    </w:p>
    <w:p w14:paraId="09BA93C7" w14:textId="1A9630A2" w:rsidR="00A952F1" w:rsidRPr="002F7B70" w:rsidRDefault="00A952F1" w:rsidP="004F3F04">
      <w:pPr>
        <w:pStyle w:val="TH"/>
      </w:pPr>
      <w:r w:rsidRPr="002F7B70">
        <w:t>Table 10.</w:t>
      </w:r>
      <w:r w:rsidR="00875CA8" w:rsidRPr="002F7B70">
        <w:t>4</w:t>
      </w:r>
      <w:r w:rsidRPr="002F7B70">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344EAB7" w14:textId="77777777" w:rsidTr="00185056">
        <w:trPr>
          <w:cantSplit/>
          <w:jc w:val="center"/>
        </w:trPr>
        <w:tc>
          <w:tcPr>
            <w:tcW w:w="9354" w:type="dxa"/>
            <w:tcBorders>
              <w:bottom w:val="single" w:sz="4" w:space="0" w:color="auto"/>
            </w:tcBorders>
            <w:shd w:val="clear" w:color="auto" w:fill="auto"/>
          </w:tcPr>
          <w:p w14:paraId="55C3E8B9" w14:textId="43539B82" w:rsidR="00A952F1" w:rsidRPr="002F7B70" w:rsidRDefault="00A952F1" w:rsidP="00702AE7">
            <w:pPr>
              <w:spacing w:after="0"/>
              <w:rPr>
                <w:rFonts w:ascii="Arial" w:hAnsi="Arial"/>
                <w:sz w:val="18"/>
              </w:rPr>
            </w:pPr>
            <w:r w:rsidRPr="002F7B70">
              <w:rPr>
                <w:rFonts w:ascii="Arial" w:hAnsi="Arial"/>
                <w:sz w:val="18"/>
              </w:rPr>
              <w:t xml:space="preserve">For each time limit that is set by the document, </w:t>
            </w:r>
            <w:r w:rsidRPr="00466830">
              <w:rPr>
                <w:rFonts w:ascii="Arial" w:hAnsi="Arial"/>
                <w:sz w:val="18"/>
              </w:rPr>
              <w:t>at</w:t>
            </w:r>
            <w:r w:rsidRPr="002F7B70">
              <w:rPr>
                <w:rFonts w:ascii="Arial" w:hAnsi="Arial"/>
                <w:sz w:val="18"/>
              </w:rPr>
              <w:t xml:space="preserve"> least one of the following is true: </w:t>
            </w:r>
          </w:p>
          <w:p w14:paraId="57C3DA39" w14:textId="77777777" w:rsidR="00A952F1" w:rsidRPr="002F7B70" w:rsidRDefault="00A952F1" w:rsidP="00185056">
            <w:pPr>
              <w:pStyle w:val="TB1"/>
            </w:pPr>
            <w:r w:rsidRPr="002F7B70">
              <w:rPr>
                <w:b/>
              </w:rPr>
              <w:t>Turn off:</w:t>
            </w:r>
            <w:r w:rsidRPr="002F7B70">
              <w:t xml:space="preserve"> The user is allowed to turn off the time limit before encountering it; or</w:t>
            </w:r>
          </w:p>
          <w:p w14:paraId="0F978E75" w14:textId="77777777" w:rsidR="00A952F1" w:rsidRPr="002F7B70" w:rsidRDefault="00A952F1" w:rsidP="00185056">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4440D880" w14:textId="77777777" w:rsidR="00A952F1" w:rsidRPr="002F7B70" w:rsidRDefault="00A952F1" w:rsidP="00185056">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w:t>
            </w:r>
            <w:r w:rsidR="00955F0A" w:rsidRPr="002F7B70">
              <w:t>"</w:t>
            </w:r>
            <w:r w:rsidRPr="002F7B70">
              <w:t>press the space bar</w:t>
            </w:r>
            <w:r w:rsidR="00955F0A" w:rsidRPr="002F7B70">
              <w:t>"</w:t>
            </w:r>
            <w:r w:rsidRPr="002F7B70">
              <w:t xml:space="preserve">), and the user is allowed to extend the time limit </w:t>
            </w:r>
            <w:r w:rsidRPr="00466830">
              <w:t>at</w:t>
            </w:r>
            <w:r w:rsidRPr="002F7B70">
              <w:t xml:space="preserve"> least ten times; or</w:t>
            </w:r>
          </w:p>
          <w:p w14:paraId="06BE709C" w14:textId="77777777" w:rsidR="00A952F1" w:rsidRPr="002F7B70" w:rsidRDefault="00A952F1" w:rsidP="00185056">
            <w:pPr>
              <w:pStyle w:val="TB1"/>
            </w:pPr>
            <w:r w:rsidRPr="002F7B70">
              <w:rPr>
                <w:b/>
              </w:rPr>
              <w:t>Real-time Exception:</w:t>
            </w:r>
            <w:r w:rsidRPr="002F7B70">
              <w:t xml:space="preserve"> The time limit is a required part of a real-time event (for example, an auction), and no alternative to the time limit is possible; or</w:t>
            </w:r>
          </w:p>
          <w:p w14:paraId="52F2B66F" w14:textId="77777777" w:rsidR="00A952F1" w:rsidRPr="002F7B70" w:rsidRDefault="00A952F1" w:rsidP="00185056">
            <w:pPr>
              <w:pStyle w:val="TB1"/>
            </w:pPr>
            <w:r w:rsidRPr="002F7B70">
              <w:rPr>
                <w:b/>
              </w:rPr>
              <w:t>Essential Exception:</w:t>
            </w:r>
            <w:r w:rsidRPr="002F7B70">
              <w:t xml:space="preserve"> The time limit is essential and extending it would invalidate the activity; or</w:t>
            </w:r>
          </w:p>
          <w:p w14:paraId="444DAF25" w14:textId="77777777" w:rsidR="00A952F1" w:rsidRPr="002F7B70" w:rsidRDefault="00A952F1" w:rsidP="00185056">
            <w:pPr>
              <w:pStyle w:val="TB1"/>
            </w:pPr>
            <w:r w:rsidRPr="002F7B70">
              <w:rPr>
                <w:b/>
              </w:rPr>
              <w:t>20 Hour Exception:</w:t>
            </w:r>
            <w:r w:rsidRPr="002F7B70">
              <w:t xml:space="preserve"> The time limit is longer than 20 hours.</w:t>
            </w:r>
          </w:p>
        </w:tc>
      </w:tr>
      <w:tr w:rsidR="00A952F1" w:rsidRPr="002F7B70" w14:paraId="7037C744" w14:textId="77777777" w:rsidTr="00185056">
        <w:trPr>
          <w:cantSplit/>
          <w:jc w:val="center"/>
        </w:trPr>
        <w:tc>
          <w:tcPr>
            <w:tcW w:w="9354" w:type="dxa"/>
            <w:tcBorders>
              <w:bottom w:val="nil"/>
            </w:tcBorders>
            <w:shd w:val="clear" w:color="auto" w:fill="auto"/>
          </w:tcPr>
          <w:p w14:paraId="35ED6B3D" w14:textId="74B26B53" w:rsidR="00A952F1" w:rsidRPr="002F7B70" w:rsidRDefault="00A952F1" w:rsidP="0094434A">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success criterion helps ensure that users can complete tasks without unexpected changes in content or context that are a result of a time limit. This success criterion should be considered in conjunction with </w:t>
            </w:r>
            <w:hyperlink r:id="rId111" w:anchor="on-focus" w:history="1">
              <w:r w:rsidR="00616250" w:rsidRPr="00466830">
                <w:rPr>
                  <w:rStyle w:val="Hipervnculo"/>
                  <w:rFonts w:ascii="Arial" w:hAnsi="Arial"/>
                  <w:sz w:val="18"/>
                </w:rPr>
                <w:t>WCAG 2.1 Success Criterion</w:t>
              </w:r>
              <w:r w:rsidRPr="00466830">
                <w:rPr>
                  <w:rStyle w:val="Hipervnculo"/>
                  <w:rFonts w:ascii="Arial" w:hAnsi="Arial"/>
                  <w:sz w:val="18"/>
                </w:rPr>
                <w:t xml:space="preserve"> 3.2.1</w:t>
              </w:r>
            </w:hyperlink>
            <w:r w:rsidRPr="002F7B70">
              <w:rPr>
                <w:rFonts w:ascii="Arial" w:hAnsi="Arial"/>
                <w:sz w:val="18"/>
              </w:rPr>
              <w:t>, which puts limits on changes of content or context as a result of user action.</w:t>
            </w:r>
          </w:p>
        </w:tc>
      </w:tr>
      <w:tr w:rsidR="00A952F1" w:rsidRPr="002F7B70" w14:paraId="27161D95" w14:textId="77777777" w:rsidTr="00185056">
        <w:trPr>
          <w:cantSplit/>
          <w:jc w:val="center"/>
        </w:trPr>
        <w:tc>
          <w:tcPr>
            <w:tcW w:w="9354" w:type="dxa"/>
            <w:tcBorders>
              <w:top w:val="nil"/>
            </w:tcBorders>
            <w:shd w:val="clear" w:color="auto" w:fill="auto"/>
          </w:tcPr>
          <w:p w14:paraId="26E4802E" w14:textId="4014E4AC" w:rsidR="00A952F1" w:rsidRPr="002F7B70" w:rsidRDefault="00A952F1" w:rsidP="0094434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2" w:anchor="timing-adjustable" w:history="1">
              <w:r w:rsidR="00616250" w:rsidRPr="00466830">
                <w:rPr>
                  <w:rStyle w:val="Hipervnculo"/>
                  <w:rFonts w:ascii="Arial" w:hAnsi="Arial"/>
                  <w:sz w:val="18"/>
                </w:rPr>
                <w:t>WCAG 2.1 Success Criterion</w:t>
              </w:r>
              <w:r w:rsidRPr="00466830">
                <w:rPr>
                  <w:rStyle w:val="Hipervnculo"/>
                  <w:rFonts w:ascii="Arial" w:hAnsi="Arial"/>
                  <w:sz w:val="18"/>
                </w:rPr>
                <w:t xml:space="preserve"> 2.2.1 Timing Adjustabl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the 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words </w:t>
            </w:r>
            <w:r w:rsidR="00955F0A" w:rsidRPr="002F7B70">
              <w:rPr>
                <w:rFonts w:ascii="Arial" w:hAnsi="Arial"/>
                <w:sz w:val="18"/>
              </w:rPr>
              <w:t>"</w:t>
            </w:r>
            <w:r w:rsidRPr="00466830">
              <w:rPr>
                <w:rFonts w:ascii="Arial" w:hAnsi="Arial"/>
                <w:sz w:val="18"/>
              </w:rPr>
              <w:t>WCAG</w:t>
            </w:r>
            <w:r w:rsidRPr="002F7B70">
              <w:rPr>
                <w:rFonts w:ascii="Arial" w:hAnsi="Arial"/>
                <w:sz w:val="18"/>
              </w:rPr>
              <w:t xml:space="preserve"> 2.</w:t>
            </w:r>
            <w:r w:rsidR="003709E6" w:rsidRPr="002F7B70">
              <w:rPr>
                <w:rFonts w:ascii="Arial" w:hAnsi="Arial"/>
                <w:sz w:val="18"/>
              </w:rPr>
              <w:t>1</w:t>
            </w:r>
            <w:r w:rsidR="00955F0A" w:rsidRPr="002F7B70">
              <w:rPr>
                <w:rFonts w:ascii="Arial" w:hAnsi="Arial"/>
                <w:sz w:val="18"/>
              </w:rPr>
              <w:t>"</w:t>
            </w:r>
            <w:r w:rsidRPr="002F7B70">
              <w:rPr>
                <w:rFonts w:ascii="Arial" w:hAnsi="Arial"/>
                <w:sz w:val="18"/>
              </w:rPr>
              <w:t xml:space="preserve"> added before the word </w:t>
            </w:r>
            <w:r w:rsidR="00955F0A" w:rsidRPr="002F7B70">
              <w:rPr>
                <w:rFonts w:ascii="Arial" w:hAnsi="Arial"/>
                <w:sz w:val="18"/>
              </w:rPr>
              <w:t>"</w:t>
            </w:r>
            <w:r w:rsidRPr="002F7B70">
              <w:rPr>
                <w:rFonts w:ascii="Arial" w:hAnsi="Arial"/>
                <w:sz w:val="18"/>
              </w:rPr>
              <w:t>Success Criterion</w:t>
            </w:r>
            <w:r w:rsidR="00955F0A" w:rsidRPr="002F7B70">
              <w:rPr>
                <w:rFonts w:ascii="Arial" w:hAnsi="Arial"/>
                <w:sz w:val="18"/>
              </w:rPr>
              <w:t>"</w:t>
            </w:r>
            <w:r w:rsidRPr="002F7B70">
              <w:rPr>
                <w:rFonts w:ascii="Arial" w:hAnsi="Arial"/>
                <w:sz w:val="18"/>
              </w:rPr>
              <w:t xml:space="preserve"> in </w:t>
            </w:r>
            <w:r w:rsidR="00453AFD" w:rsidRPr="002F7B70">
              <w:rPr>
                <w:rFonts w:ascii="Arial" w:hAnsi="Arial"/>
                <w:sz w:val="18"/>
              </w:rPr>
              <w:t>n</w:t>
            </w:r>
            <w:r w:rsidRPr="002F7B70">
              <w:rPr>
                <w:rFonts w:ascii="Arial" w:hAnsi="Arial"/>
                <w:sz w:val="18"/>
              </w:rPr>
              <w:t>ote 1 above.</w:t>
            </w:r>
          </w:p>
        </w:tc>
      </w:tr>
    </w:tbl>
    <w:p w14:paraId="5561BE64" w14:textId="2178B661" w:rsidR="003709E6" w:rsidRPr="002F7B70" w:rsidRDefault="003709E6" w:rsidP="00CA6796">
      <w:pPr>
        <w:pStyle w:val="Ttulo4"/>
      </w:pPr>
      <w:r w:rsidRPr="002F7B70">
        <w:t>10.2.2.2</w:t>
      </w:r>
      <w:r w:rsidRPr="002F7B70">
        <w:tab/>
        <w:t>Pause, stop, hide</w:t>
      </w:r>
    </w:p>
    <w:p w14:paraId="7987C322" w14:textId="1A908D98" w:rsidR="00A952F1" w:rsidRPr="002F7B70" w:rsidRDefault="00A952F1" w:rsidP="00A062C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5</w:t>
      </w:r>
      <w:r w:rsidRPr="002F7B70">
        <w:t>.</w:t>
      </w:r>
    </w:p>
    <w:p w14:paraId="6855F073" w14:textId="3725E381" w:rsidR="00A952F1" w:rsidRPr="002F7B70" w:rsidRDefault="00A952F1" w:rsidP="006B6D96">
      <w:pPr>
        <w:pStyle w:val="TH"/>
      </w:pPr>
      <w:r w:rsidRPr="002F7B70">
        <w:t>Table 10.</w:t>
      </w:r>
      <w:r w:rsidR="00875CA8" w:rsidRPr="002F7B70">
        <w:t>5</w:t>
      </w:r>
      <w:r w:rsidRPr="002F7B70">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2F7B70" w:rsidRDefault="00A952F1" w:rsidP="006B6D96">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5F6B4FEC" w14:textId="77777777" w:rsidR="00A952F1" w:rsidRPr="002F7B70" w:rsidRDefault="00A952F1" w:rsidP="006B6D96">
            <w:pPr>
              <w:keepNext/>
              <w:keepLines/>
              <w:numPr>
                <w:ilvl w:val="0"/>
                <w:numId w:val="8"/>
              </w:numPr>
              <w:tabs>
                <w:tab w:val="left" w:pos="683"/>
              </w:tabs>
              <w:spacing w:after="0"/>
              <w:rPr>
                <w:rFonts w:ascii="Arial" w:hAnsi="Arial"/>
                <w:sz w:val="18"/>
              </w:rPr>
            </w:pPr>
            <w:r w:rsidRPr="002F7B70">
              <w:rPr>
                <w:rFonts w:ascii="Arial" w:hAnsi="Arial"/>
                <w:b/>
                <w:sz w:val="18"/>
              </w:rPr>
              <w:t>Moving, blinking, scrolling:</w:t>
            </w:r>
            <w:r w:rsidRPr="002F7B70">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2F7B70" w:rsidRDefault="00A952F1" w:rsidP="006B6D96">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2F7B70" w14:paraId="590011DF" w14:textId="77777777" w:rsidTr="00185056">
        <w:trPr>
          <w:cantSplit/>
          <w:jc w:val="center"/>
        </w:trPr>
        <w:tc>
          <w:tcPr>
            <w:tcW w:w="9354" w:type="dxa"/>
            <w:tcBorders>
              <w:bottom w:val="nil"/>
            </w:tcBorders>
            <w:shd w:val="clear" w:color="auto" w:fill="auto"/>
          </w:tcPr>
          <w:p w14:paraId="5CC6FDB6" w14:textId="0492CDE2" w:rsidR="00A952F1" w:rsidRPr="002F7B70" w:rsidRDefault="00A952F1" w:rsidP="00E2519D">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13" w:anchor="seizures-and-physical-reactions" w:history="1">
              <w:r w:rsidRPr="00466830">
                <w:rPr>
                  <w:rStyle w:val="Hipervnculo"/>
                  <w:rFonts w:ascii="Arial" w:hAnsi="Arial"/>
                  <w:sz w:val="18"/>
                </w:rPr>
                <w:t>WCAG 2.</w:t>
              </w:r>
              <w:r w:rsidR="003709E6" w:rsidRPr="00466830">
                <w:rPr>
                  <w:rStyle w:val="Hipervnculo"/>
                  <w:rFonts w:ascii="Arial" w:hAnsi="Arial"/>
                  <w:sz w:val="18"/>
                </w:rPr>
                <w:t xml:space="preserve">1 </w:t>
              </w:r>
              <w:r w:rsidRPr="00466830">
                <w:rPr>
                  <w:rStyle w:val="Hipervnculo"/>
                  <w:rFonts w:ascii="Arial" w:hAnsi="Arial"/>
                  <w:sz w:val="18"/>
                </w:rPr>
                <w:t>Guideline 2.3</w:t>
              </w:r>
            </w:hyperlink>
            <w:r w:rsidRPr="002F7B70">
              <w:rPr>
                <w:rFonts w:ascii="Arial" w:hAnsi="Arial"/>
                <w:sz w:val="18"/>
              </w:rPr>
              <w:t>.</w:t>
            </w:r>
          </w:p>
        </w:tc>
      </w:tr>
      <w:tr w:rsidR="00A952F1" w:rsidRPr="002F7B70" w14:paraId="77FEAF39" w14:textId="77777777" w:rsidTr="00185056">
        <w:trPr>
          <w:cantSplit/>
          <w:jc w:val="center"/>
        </w:trPr>
        <w:tc>
          <w:tcPr>
            <w:tcW w:w="9354" w:type="dxa"/>
            <w:tcBorders>
              <w:top w:val="nil"/>
              <w:bottom w:val="nil"/>
            </w:tcBorders>
            <w:shd w:val="clear" w:color="auto" w:fill="auto"/>
          </w:tcPr>
          <w:p w14:paraId="72BA8148" w14:textId="02B6F312" w:rsidR="00A952F1" w:rsidRPr="002F7B70" w:rsidRDefault="00A952F1"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t</w:t>
            </w:r>
            <w:r w:rsidR="003709E6" w:rsidRPr="002F7B70">
              <w:rPr>
                <w:rFonts w:ascii="Arial" w:hAnsi="Arial"/>
                <w:sz w:val="18"/>
              </w:rPr>
              <w: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72DA4EB3" w14:textId="77777777" w:rsidTr="00CA6796">
        <w:trPr>
          <w:cantSplit/>
          <w:jc w:val="center"/>
        </w:trPr>
        <w:tc>
          <w:tcPr>
            <w:tcW w:w="9354" w:type="dxa"/>
            <w:tcBorders>
              <w:top w:val="nil"/>
              <w:bottom w:val="nil"/>
            </w:tcBorders>
            <w:shd w:val="clear" w:color="auto" w:fill="auto"/>
          </w:tcPr>
          <w:p w14:paraId="00951885"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2F7B70" w14:paraId="6C4FBFFB" w14:textId="77777777" w:rsidTr="00CA6796">
        <w:trPr>
          <w:cantSplit/>
          <w:jc w:val="center"/>
        </w:trPr>
        <w:tc>
          <w:tcPr>
            <w:tcW w:w="9354" w:type="dxa"/>
            <w:tcBorders>
              <w:top w:val="nil"/>
              <w:bottom w:val="single" w:sz="4" w:space="0" w:color="auto"/>
            </w:tcBorders>
            <w:shd w:val="clear" w:color="auto" w:fill="auto"/>
          </w:tcPr>
          <w:p w14:paraId="4DAA9057"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p w14:paraId="3C0A258F" w14:textId="1CB0E34D" w:rsidR="003709E6" w:rsidRPr="002F7B70" w:rsidRDefault="003709E6" w:rsidP="00E2519D">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14" w:anchor="pause-stop-hide" w:history="1">
              <w:r w:rsidRPr="00466830">
                <w:rPr>
                  <w:rStyle w:val="Hipervnculo"/>
                  <w:rFonts w:ascii="Arial" w:hAnsi="Arial"/>
                  <w:sz w:val="18"/>
                </w:rPr>
                <w:t>WCAG 2.1 Success Criterion 2.2.2 Pause, Stop, Hide</w:t>
              </w:r>
            </w:hyperlink>
            <w:r w:rsidRPr="002F7B70">
              <w:rPr>
                <w:rFonts w:ascii="Arial" w:hAnsi="Arial"/>
                <w:sz w:val="18"/>
              </w:rPr>
              <w:t xml:space="preserve"> replacing "page" and "Web page" with "document",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1" added before the word "Guideline" in note 1 above and with note 2 above re-drafted to avoid the use of the word "</w:t>
            </w:r>
            <w:r w:rsidRPr="00DC76F0">
              <w:rPr>
                <w:rFonts w:ascii="Arial" w:hAnsi="Arial"/>
                <w:sz w:val="18"/>
              </w:rPr>
              <w:t>must</w:t>
            </w:r>
            <w:r w:rsidR="00CA6796" w:rsidRPr="002F7B70">
              <w:rPr>
                <w:rFonts w:ascii="Arial" w:hAnsi="Arial"/>
                <w:sz w:val="18"/>
              </w:rPr>
              <w:t>"</w:t>
            </w:r>
            <w:r w:rsidRPr="002F7B70">
              <w:rPr>
                <w:rFonts w:ascii="Arial" w:hAnsi="Arial"/>
                <w:sz w:val="18"/>
              </w:rPr>
              <w:t>.</w:t>
            </w:r>
          </w:p>
        </w:tc>
      </w:tr>
    </w:tbl>
    <w:p w14:paraId="7796FF14" w14:textId="70FED201" w:rsidR="003709E6" w:rsidRPr="002F7B70" w:rsidRDefault="003709E6" w:rsidP="003709E6">
      <w:pPr>
        <w:pStyle w:val="Ttulo3"/>
      </w:pPr>
      <w:bookmarkStart w:id="956" w:name="_Toc9968634"/>
      <w:r w:rsidRPr="002F7B70">
        <w:t>10.2.3</w:t>
      </w:r>
      <w:r w:rsidRPr="002F7B70">
        <w:tab/>
        <w:t>Seizures and physical reactions</w:t>
      </w:r>
      <w:bookmarkEnd w:id="956"/>
    </w:p>
    <w:p w14:paraId="76C4962D" w14:textId="297D59A6" w:rsidR="003709E6" w:rsidRPr="002F7B70" w:rsidRDefault="009C4E1E" w:rsidP="00CA6796">
      <w:pPr>
        <w:pStyle w:val="Ttulo4"/>
      </w:pPr>
      <w:r w:rsidRPr="002F7B70">
        <w:t>10</w:t>
      </w:r>
      <w:r w:rsidR="003709E6" w:rsidRPr="002F7B70">
        <w:t>.2.3.1</w:t>
      </w:r>
      <w:r w:rsidR="003709E6" w:rsidRPr="002F7B70">
        <w:tab/>
        <w:t>Three flashes or below threshold</w:t>
      </w:r>
    </w:p>
    <w:p w14:paraId="4C2E0A68" w14:textId="293B9265" w:rsidR="00A952F1" w:rsidRPr="002F7B70" w:rsidRDefault="00A952F1" w:rsidP="00556D66">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6</w:t>
      </w:r>
      <w:r w:rsidRPr="002F7B70">
        <w:t>.</w:t>
      </w:r>
    </w:p>
    <w:p w14:paraId="1D52185E" w14:textId="5CE8EF16" w:rsidR="00A952F1" w:rsidRPr="002F7B70" w:rsidRDefault="00A952F1" w:rsidP="004F3F04">
      <w:pPr>
        <w:pStyle w:val="TH"/>
      </w:pPr>
      <w:r w:rsidRPr="002F7B70">
        <w:t>Table 10.</w:t>
      </w:r>
      <w:r w:rsidR="00875CA8" w:rsidRPr="002F7B70">
        <w:t>6</w:t>
      </w:r>
      <w:r w:rsidRPr="002F7B70">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2F7B70" w:rsidRDefault="00A952F1" w:rsidP="00702AE7">
            <w:pPr>
              <w:keepNext/>
              <w:keepLines/>
              <w:spacing w:after="0"/>
              <w:rPr>
                <w:rFonts w:ascii="Arial" w:hAnsi="Arial"/>
                <w:sz w:val="18"/>
              </w:rPr>
            </w:pPr>
            <w:r w:rsidRPr="002F7B70">
              <w:rPr>
                <w:rFonts w:ascii="Arial" w:hAnsi="Arial"/>
                <w:sz w:val="18"/>
              </w:rPr>
              <w:t>Documents do not contain anything that flashes more than three times in any one second period, or the flash is below the general flash and red flash thresholds.</w:t>
            </w:r>
          </w:p>
        </w:tc>
      </w:tr>
      <w:tr w:rsidR="00A952F1" w:rsidRPr="002F7B70" w14:paraId="555A41A9" w14:textId="77777777" w:rsidTr="00BC1DB4">
        <w:trPr>
          <w:cantSplit/>
          <w:jc w:val="center"/>
        </w:trPr>
        <w:tc>
          <w:tcPr>
            <w:tcW w:w="9354" w:type="dxa"/>
            <w:tcBorders>
              <w:bottom w:val="nil"/>
            </w:tcBorders>
            <w:shd w:val="clear" w:color="auto" w:fill="auto"/>
          </w:tcPr>
          <w:p w14:paraId="296CFE08" w14:textId="5C0B85BB" w:rsidR="00A952F1" w:rsidRPr="002F7B70" w:rsidRDefault="00A952F1" w:rsidP="00702AE7">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w:t>
            </w:r>
            <w:r w:rsidR="003709E6" w:rsidRPr="002F7B70">
              <w:rPr>
                <w:rFonts w:ascii="Arial" w:hAnsi="Arial"/>
                <w:sz w:val="18"/>
              </w:rPr>
              <w:t>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49A138C4" w14:textId="77777777" w:rsidTr="00BC1DB4">
        <w:trPr>
          <w:cantSplit/>
          <w:jc w:val="center"/>
        </w:trPr>
        <w:tc>
          <w:tcPr>
            <w:tcW w:w="9354" w:type="dxa"/>
            <w:tcBorders>
              <w:top w:val="nil"/>
            </w:tcBorders>
            <w:shd w:val="clear" w:color="auto" w:fill="auto"/>
          </w:tcPr>
          <w:p w14:paraId="0295D88D" w14:textId="75B9E2B6" w:rsidR="00A952F1" w:rsidRPr="002F7B70" w:rsidRDefault="00A952F1" w:rsidP="00E829E2">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5" w:anchor="three-flashes-or-below-threshold" w:history="1">
              <w:r w:rsidR="00616250" w:rsidRPr="00466830">
                <w:rPr>
                  <w:rStyle w:val="Hipervnculo"/>
                  <w:rFonts w:ascii="Arial" w:hAnsi="Arial"/>
                  <w:sz w:val="18"/>
                </w:rPr>
                <w:t>WCAG 2.1 Success Criterion</w:t>
              </w:r>
              <w:r w:rsidRPr="00466830">
                <w:rPr>
                  <w:rStyle w:val="Hipervnculo"/>
                  <w:rFonts w:ascii="Arial" w:hAnsi="Arial"/>
                  <w:sz w:val="18"/>
                </w:rPr>
                <w:t xml:space="preserve"> 2.3.1 Three Flashes or Below Threshol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hole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whole document</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document</w:t>
            </w:r>
            <w:r w:rsidR="00955F0A" w:rsidRPr="002F7B70">
              <w:rPr>
                <w:rFonts w:ascii="Arial" w:hAnsi="Arial"/>
                <w:sz w:val="18"/>
              </w:rPr>
              <w:t>"</w:t>
            </w:r>
            <w:r w:rsidRPr="002F7B70">
              <w:rPr>
                <w:rFonts w:ascii="Arial" w:hAnsi="Arial"/>
                <w:sz w:val="18"/>
              </w:rPr>
              <w:t xml:space="preserve"> and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1 </w:t>
            </w:r>
            <w:r w:rsidRPr="002F7B70">
              <w:rPr>
                <w:rFonts w:ascii="Arial" w:hAnsi="Arial"/>
                <w:sz w:val="18"/>
              </w:rPr>
              <w:t xml:space="preserve">above re-drafted to avoid the use of the word </w:t>
            </w:r>
            <w:r w:rsidR="00955F0A" w:rsidRPr="002F7B70">
              <w:rPr>
                <w:rFonts w:ascii="Arial" w:hAnsi="Arial"/>
                <w:sz w:val="18"/>
              </w:rPr>
              <w:t>"</w:t>
            </w:r>
            <w:r w:rsidRPr="00DC76F0">
              <w:rPr>
                <w:rFonts w:ascii="Arial" w:hAnsi="Arial"/>
                <w:sz w:val="18"/>
              </w:rPr>
              <w:t>must</w:t>
            </w:r>
            <w:r w:rsidR="00955F0A" w:rsidRPr="002F7B70">
              <w:rPr>
                <w:rFonts w:ascii="Arial" w:hAnsi="Arial"/>
                <w:sz w:val="18"/>
              </w:rPr>
              <w:t>"</w:t>
            </w:r>
            <w:r w:rsidRPr="002F7B70">
              <w:rPr>
                <w:rFonts w:ascii="Arial" w:hAnsi="Arial"/>
                <w:sz w:val="18"/>
              </w:rPr>
              <w:t>.</w:t>
            </w:r>
          </w:p>
        </w:tc>
      </w:tr>
    </w:tbl>
    <w:p w14:paraId="347C51A1" w14:textId="2B813E96" w:rsidR="003709E6" w:rsidRPr="002F7B70" w:rsidRDefault="009C4E1E" w:rsidP="003709E6">
      <w:pPr>
        <w:pStyle w:val="Ttulo3"/>
      </w:pPr>
      <w:bookmarkStart w:id="957" w:name="_Toc9968635"/>
      <w:r w:rsidRPr="002F7B70">
        <w:t>10</w:t>
      </w:r>
      <w:r w:rsidR="003709E6" w:rsidRPr="002F7B70">
        <w:t>.2.4</w:t>
      </w:r>
      <w:r w:rsidR="003709E6" w:rsidRPr="002F7B70">
        <w:tab/>
        <w:t>Navigable</w:t>
      </w:r>
      <w:bookmarkEnd w:id="957"/>
    </w:p>
    <w:p w14:paraId="7BEFB574" w14:textId="1FBD2B1A" w:rsidR="00A952F1" w:rsidRDefault="009C4E1E" w:rsidP="00CA6796">
      <w:pPr>
        <w:pStyle w:val="Ttulo4"/>
      </w:pPr>
      <w:r w:rsidRPr="002F7B70">
        <w:t>10</w:t>
      </w:r>
      <w:r w:rsidR="00A952F1" w:rsidRPr="002F7B70">
        <w:t>.2.</w:t>
      </w:r>
      <w:r w:rsidR="003709E6" w:rsidRPr="002F7B70">
        <w:t>4.1</w:t>
      </w:r>
      <w:r w:rsidR="00A952F1" w:rsidRPr="002F7B70">
        <w:tab/>
      </w:r>
      <w:r w:rsidR="00875CA8" w:rsidRPr="002F7B70">
        <w:t>Void</w:t>
      </w:r>
    </w:p>
    <w:p w14:paraId="013ED563" w14:textId="27AB21D8" w:rsidR="00B96759" w:rsidRDefault="00180DED" w:rsidP="00AC6E4C">
      <w:pPr>
        <w:pStyle w:val="NO"/>
        <w:rPr>
          <w:ins w:id="958" w:author="Dave (v6.2 to v6.3)" w:date="2019-04-30T20:09:00Z"/>
        </w:rPr>
      </w:pPr>
      <w:r>
        <w:t>NOTE</w:t>
      </w:r>
      <w:ins w:id="959" w:author="Dave (v6.3 to v6.4)" w:date="2019-05-06T17:31:00Z">
        <w:r w:rsidR="00424BF5">
          <w:t xml:space="preserve"> 1</w:t>
        </w:r>
      </w:ins>
      <w:r>
        <w:t>:</w:t>
      </w:r>
      <w:r>
        <w:tab/>
        <w:t xml:space="preserve">The </w:t>
      </w:r>
      <w:ins w:id="960" w:author="Dave (v6.2 to v6.3)" w:date="2019-04-30T20:10:00Z">
        <w:r w:rsidR="00B96759">
          <w:t xml:space="preserve">related </w:t>
        </w:r>
      </w:ins>
      <w:r>
        <w:t xml:space="preserve">web page </w:t>
      </w:r>
      <w:del w:id="961" w:author="Dave (v6.2 to v6.3)" w:date="2019-04-30T20:10:00Z">
        <w:r w:rsidDel="00B96759">
          <w:delText xml:space="preserve">related </w:delText>
        </w:r>
      </w:del>
      <w:r>
        <w:t xml:space="preserve">requirement “Bypass blocks” does not apply to single documents, but to a specific definition of “sets of documents” that are </w:t>
      </w:r>
      <w:del w:id="962" w:author="Dave (v6.2 to v6.3)" w:date="2019-04-29T22:38:00Z">
        <w:r w:rsidDel="00E17E81">
          <w:delText xml:space="preserve">very </w:delText>
        </w:r>
      </w:del>
      <w:r>
        <w:t>rare.</w:t>
      </w:r>
      <w:r w:rsidR="005C20D8" w:rsidDel="005C20D8">
        <w:t xml:space="preserve"> </w:t>
      </w:r>
    </w:p>
    <w:p w14:paraId="6D0C9CB4" w14:textId="7D4A8C10" w:rsidR="00180DED" w:rsidRPr="00E73099" w:rsidRDefault="00B96759" w:rsidP="00AC6E4C">
      <w:pPr>
        <w:pStyle w:val="NO"/>
      </w:pPr>
      <w:ins w:id="963" w:author="Dave (v6.2 to v6.3)" w:date="2019-04-30T20:09:00Z">
        <w:r>
          <w:t>NOTE</w:t>
        </w:r>
        <w:r w:rsidRPr="00B96759">
          <w:t xml:space="preserve"> 2</w:t>
        </w:r>
        <w:r>
          <w:tab/>
        </w:r>
        <w:r w:rsidRPr="00B96759">
          <w:t xml:space="preserve">Although not a requirement, </w:t>
        </w:r>
        <w:r>
          <w:t>the ability to</w:t>
        </w:r>
        <w:r w:rsidRPr="00B96759">
          <w:t xml:space="preserve"> bypass blocks of content that are repeated within software </w:t>
        </w:r>
      </w:ins>
      <w:ins w:id="964" w:author="Dave (v6.2 to v6.3)" w:date="2019-04-30T20:11:00Z">
        <w:r w:rsidRPr="00B96759">
          <w:t>is generally considered best practice</w:t>
        </w:r>
        <w:r>
          <w:t xml:space="preserve"> and</w:t>
        </w:r>
        <w:r w:rsidRPr="00B96759">
          <w:t xml:space="preserve"> </w:t>
        </w:r>
      </w:ins>
      <w:ins w:id="965" w:author="Dave (v6.2 to v6.3)" w:date="2019-04-30T20:09:00Z">
        <w:r>
          <w:t>addresses user needs.</w:t>
        </w:r>
      </w:ins>
      <w:del w:id="966" w:author="Dave (v6.2 to v6.3)" w:date="2019-04-30T20:11:00Z">
        <w:r w:rsidR="00180DED" w:rsidDel="00B96759">
          <w:br/>
          <w:delText xml:space="preserve">See </w:delText>
        </w:r>
        <w:r w:rsidR="00180DED" w:rsidDel="00B96759">
          <w:fldChar w:fldCharType="begin"/>
        </w:r>
        <w:r w:rsidR="00180DED" w:rsidDel="00B96759">
          <w:delInstrText xml:space="preserve"> HYPERLINK "https://www.w3.org/TR/wcag2ict/%23wcag2ict-def_set-of-documents" </w:delInstrText>
        </w:r>
        <w:r w:rsidR="00180DED" w:rsidDel="00B96759">
          <w:fldChar w:fldCharType="separate"/>
        </w:r>
        <w:r w:rsidR="00180DED" w:rsidRPr="00180DED" w:rsidDel="00B96759">
          <w:rPr>
            <w:rStyle w:val="Hipervnculo"/>
          </w:rPr>
          <w:delText>https://www.w3.org/TR/wcag2ict/#wcag2ict-def_set-of-documents</w:delText>
        </w:r>
        <w:r w:rsidR="00180DED" w:rsidDel="00B96759">
          <w:fldChar w:fldCharType="end"/>
        </w:r>
      </w:del>
    </w:p>
    <w:p w14:paraId="3611261E" w14:textId="694388D4" w:rsidR="00A952F1" w:rsidRPr="002F7B70" w:rsidRDefault="009C4E1E" w:rsidP="001647E2">
      <w:pPr>
        <w:pStyle w:val="Ttulo4"/>
      </w:pPr>
      <w:r w:rsidRPr="002F7B70">
        <w:t>10</w:t>
      </w:r>
      <w:r w:rsidR="00A952F1" w:rsidRPr="002F7B70">
        <w:t>.2.</w:t>
      </w:r>
      <w:r w:rsidR="003709E6" w:rsidRPr="002F7B70">
        <w:t>4.2</w:t>
      </w:r>
      <w:r w:rsidR="00A952F1" w:rsidRPr="002F7B70">
        <w:tab/>
        <w:t>Document titled</w:t>
      </w:r>
    </w:p>
    <w:p w14:paraId="4AF013DB" w14:textId="5F06C409" w:rsidR="00A952F1" w:rsidRPr="002F7B70" w:rsidRDefault="00A952F1" w:rsidP="006B6D96">
      <w:pPr>
        <w:keepLines/>
      </w:pPr>
      <w:r w:rsidRPr="002F7B70">
        <w:t xml:space="preserve">Where </w:t>
      </w:r>
      <w:r w:rsidRPr="00466830">
        <w:t>ICT</w:t>
      </w:r>
      <w:r w:rsidRPr="002F7B70">
        <w:t xml:space="preserve"> is a </w:t>
      </w:r>
      <w:r w:rsidR="00F907C9" w:rsidRPr="002F7B70">
        <w:t xml:space="preserve">non-web </w:t>
      </w:r>
      <w:r w:rsidRPr="002F7B70">
        <w:t>document, it shall satisfy the success criterion in Table 10.</w:t>
      </w:r>
      <w:r w:rsidR="00875CA8" w:rsidRPr="002F7B70">
        <w:t>7</w:t>
      </w:r>
      <w:r w:rsidRPr="002F7B70">
        <w:t>.</w:t>
      </w:r>
    </w:p>
    <w:p w14:paraId="773692EB" w14:textId="6670749C" w:rsidR="00A952F1" w:rsidRPr="002F7B70" w:rsidRDefault="00A952F1" w:rsidP="000042BD">
      <w:pPr>
        <w:pStyle w:val="TH"/>
        <w:keepLines w:val="0"/>
      </w:pPr>
      <w:r w:rsidRPr="002F7B70">
        <w:t>Table 10.</w:t>
      </w:r>
      <w:r w:rsidR="00875CA8" w:rsidRPr="002F7B70">
        <w:t>7</w:t>
      </w:r>
      <w:r w:rsidRPr="002F7B70">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2F7B70" w:rsidRDefault="00A952F1" w:rsidP="000042BD">
            <w:pPr>
              <w:pStyle w:val="TAL"/>
              <w:keepLines w:val="0"/>
            </w:pPr>
            <w:r w:rsidRPr="002F7B70">
              <w:t>Documents have titles that describe topic or purpose.</w:t>
            </w:r>
          </w:p>
        </w:tc>
      </w:tr>
      <w:tr w:rsidR="00A952F1" w:rsidRPr="002F7B70" w14:paraId="15352B73" w14:textId="77777777" w:rsidTr="00BC1DB4">
        <w:trPr>
          <w:cantSplit/>
          <w:jc w:val="center"/>
        </w:trPr>
        <w:tc>
          <w:tcPr>
            <w:tcW w:w="9354" w:type="dxa"/>
            <w:tcBorders>
              <w:bottom w:val="nil"/>
            </w:tcBorders>
            <w:shd w:val="clear" w:color="auto" w:fill="auto"/>
          </w:tcPr>
          <w:p w14:paraId="55C8D8E2" w14:textId="77777777" w:rsidR="00A952F1" w:rsidRPr="002F7B70" w:rsidRDefault="00A952F1" w:rsidP="000042BD">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e name of a document (e.g. document, media file) is a sufficient title if it describes the topic or purpose.</w:t>
            </w:r>
          </w:p>
        </w:tc>
      </w:tr>
      <w:tr w:rsidR="00A952F1" w:rsidRPr="002F7B70" w14:paraId="624A4CA8" w14:textId="77777777" w:rsidTr="00BC1DB4">
        <w:trPr>
          <w:cantSplit/>
          <w:jc w:val="center"/>
        </w:trPr>
        <w:tc>
          <w:tcPr>
            <w:tcW w:w="9354" w:type="dxa"/>
            <w:tcBorders>
              <w:top w:val="nil"/>
            </w:tcBorders>
            <w:shd w:val="clear" w:color="auto" w:fill="auto"/>
          </w:tcPr>
          <w:p w14:paraId="33D089FC" w14:textId="25A1EA70" w:rsidR="00A952F1" w:rsidRPr="002F7B70" w:rsidRDefault="00A952F1" w:rsidP="006B6D96">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6" w:anchor="page-titled" w:history="1">
              <w:r w:rsidR="00616250" w:rsidRPr="00466830">
                <w:rPr>
                  <w:rStyle w:val="Hipervnculo"/>
                  <w:rFonts w:ascii="Arial" w:hAnsi="Arial"/>
                  <w:sz w:val="18"/>
                </w:rPr>
                <w:t>WCAG 2.1 Success Criterion</w:t>
              </w:r>
              <w:r w:rsidRPr="00466830">
                <w:rPr>
                  <w:rStyle w:val="Hipervnculo"/>
                  <w:rFonts w:ascii="Arial" w:hAnsi="Arial"/>
                  <w:sz w:val="18"/>
                </w:rPr>
                <w:t xml:space="preserve"> 2.4.2 Page Title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ote 1 above.</w:t>
            </w:r>
          </w:p>
        </w:tc>
      </w:tr>
    </w:tbl>
    <w:p w14:paraId="08BE0A0F" w14:textId="2EDB659F" w:rsidR="003709E6" w:rsidRPr="002F7B70" w:rsidRDefault="009C4E1E">
      <w:pPr>
        <w:pStyle w:val="Ttulo4"/>
        <w:keepNext w:val="0"/>
        <w:keepLines w:val="0"/>
        <w:pPrChange w:id="967" w:author="Dave (v6.1 to v6.2)" w:date="2019-04-26T20:34:00Z">
          <w:pPr>
            <w:pStyle w:val="Ttulo4"/>
          </w:pPr>
        </w:pPrChange>
      </w:pPr>
      <w:r w:rsidRPr="002F7B70">
        <w:t>10</w:t>
      </w:r>
      <w:r w:rsidR="003709E6" w:rsidRPr="002F7B70">
        <w:t>.2.4.3</w:t>
      </w:r>
      <w:r w:rsidR="003709E6" w:rsidRPr="002F7B70">
        <w:tab/>
        <w:t>Focus Order</w:t>
      </w:r>
    </w:p>
    <w:p w14:paraId="5DA4A4BB" w14:textId="7DDD825A" w:rsidR="00A952F1" w:rsidRPr="002F7B70" w:rsidRDefault="00A952F1">
      <w:pPr>
        <w:pPrChange w:id="968" w:author="Dave (v6.1 to v6.2)" w:date="2019-04-26T20:34:00Z">
          <w:pPr>
            <w:keepNext/>
            <w:keepLines/>
          </w:pPr>
        </w:pPrChange>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8</w:t>
      </w:r>
      <w:r w:rsidRPr="002F7B70">
        <w:t>.</w:t>
      </w:r>
    </w:p>
    <w:p w14:paraId="10507D84" w14:textId="460B0E3E" w:rsidR="00A952F1" w:rsidRPr="002F7B70" w:rsidRDefault="00A952F1">
      <w:pPr>
        <w:pStyle w:val="TH"/>
        <w:keepNext w:val="0"/>
        <w:keepLines w:val="0"/>
        <w:pPrChange w:id="969" w:author="Dave (v6.1 to v6.2)" w:date="2019-04-26T20:34:00Z">
          <w:pPr>
            <w:pStyle w:val="TH"/>
          </w:pPr>
        </w:pPrChange>
      </w:pPr>
      <w:r w:rsidRPr="002F7B70">
        <w:t>Table 10.</w:t>
      </w:r>
      <w:r w:rsidR="00875CA8" w:rsidRPr="002F7B70">
        <w:t>8</w:t>
      </w:r>
      <w:r w:rsidRPr="002F7B70">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48F4671F" w14:textId="77777777" w:rsidTr="00702AE7">
        <w:trPr>
          <w:cantSplit/>
          <w:jc w:val="center"/>
        </w:trPr>
        <w:tc>
          <w:tcPr>
            <w:tcW w:w="9354" w:type="dxa"/>
            <w:shd w:val="clear" w:color="auto" w:fill="auto"/>
          </w:tcPr>
          <w:p w14:paraId="7AEBF3C9" w14:textId="77777777" w:rsidR="00A952F1" w:rsidRPr="002F7B70" w:rsidRDefault="00A952F1">
            <w:pPr>
              <w:spacing w:after="0"/>
              <w:rPr>
                <w:rFonts w:ascii="Arial" w:hAnsi="Arial"/>
                <w:sz w:val="18"/>
              </w:rPr>
              <w:pPrChange w:id="970" w:author="Dave (v6.1 to v6.2)" w:date="2019-04-26T20:34:00Z">
                <w:pPr>
                  <w:keepNext/>
                  <w:keepLines/>
                  <w:spacing w:after="0"/>
                </w:pPr>
              </w:pPrChange>
            </w:pPr>
            <w:r w:rsidRPr="002F7B70">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2F7B70" w14:paraId="1A07BB30" w14:textId="77777777" w:rsidTr="00702AE7">
        <w:trPr>
          <w:cantSplit/>
          <w:jc w:val="center"/>
        </w:trPr>
        <w:tc>
          <w:tcPr>
            <w:tcW w:w="9354" w:type="dxa"/>
            <w:shd w:val="clear" w:color="auto" w:fill="auto"/>
          </w:tcPr>
          <w:p w14:paraId="6324E8E6" w14:textId="33F61E23" w:rsidR="00A952F1" w:rsidRPr="002F7B70" w:rsidRDefault="00A952F1">
            <w:pPr>
              <w:spacing w:after="0"/>
              <w:ind w:left="851" w:hanging="851"/>
              <w:rPr>
                <w:rFonts w:ascii="Arial" w:hAnsi="Arial"/>
                <w:sz w:val="18"/>
              </w:rPr>
              <w:pPrChange w:id="971" w:author="Dave (v6.1 to v6.2)" w:date="2019-04-26T20:34:00Z">
                <w:pPr>
                  <w:keepNext/>
                  <w:keepLines/>
                  <w:spacing w:after="0"/>
                  <w:ind w:left="851" w:hanging="851"/>
                </w:pPr>
              </w:pPrChange>
            </w:pPr>
            <w:r w:rsidRPr="002F7B70">
              <w:rPr>
                <w:rFonts w:ascii="Arial" w:hAnsi="Arial"/>
                <w:sz w:val="18"/>
              </w:rPr>
              <w:t>NOTE:</w:t>
            </w:r>
            <w:r w:rsidRPr="002F7B70">
              <w:rPr>
                <w:rFonts w:ascii="Arial" w:hAnsi="Arial"/>
                <w:sz w:val="18"/>
              </w:rPr>
              <w:tab/>
              <w:t xml:space="preserve">This success criterion is identical to the </w:t>
            </w:r>
            <w:r w:rsidR="007A7ABC">
              <w:rPr>
                <w:rStyle w:val="Hipervnculo"/>
                <w:rFonts w:ascii="Arial" w:hAnsi="Arial"/>
                <w:sz w:val="18"/>
              </w:rPr>
              <w:fldChar w:fldCharType="begin"/>
            </w:r>
            <w:r w:rsidR="007A7ABC">
              <w:rPr>
                <w:rStyle w:val="Hipervnculo"/>
                <w:rFonts w:ascii="Arial" w:hAnsi="Arial"/>
                <w:sz w:val="18"/>
              </w:rPr>
              <w:instrText xml:space="preserve"> HYPERLINK "https://www.w3.org/TR/WCAG21/" \l "focus-order" </w:instrText>
            </w:r>
            <w:r w:rsidR="007A7ABC">
              <w:rPr>
                <w:rStyle w:val="Hipervnculo"/>
                <w:rFonts w:ascii="Arial" w:hAnsi="Arial"/>
                <w:sz w:val="18"/>
              </w:rPr>
              <w:fldChar w:fldCharType="separate"/>
            </w:r>
            <w:r w:rsidR="00616250" w:rsidRPr="00466830">
              <w:rPr>
                <w:rStyle w:val="Hipervnculo"/>
                <w:rFonts w:ascii="Arial" w:hAnsi="Arial"/>
                <w:sz w:val="18"/>
              </w:rPr>
              <w:t>WCAG 2.1 Success Criterion</w:t>
            </w:r>
            <w:r w:rsidRPr="00466830">
              <w:rPr>
                <w:rStyle w:val="Hipervnculo"/>
                <w:rFonts w:ascii="Arial" w:hAnsi="Arial"/>
                <w:sz w:val="18"/>
              </w:rPr>
              <w:t xml:space="preserve"> 2.4.3 Focus Order</w:t>
            </w:r>
            <w:r w:rsidR="007A7ABC">
              <w:rPr>
                <w:rStyle w:val="Hipervnculo"/>
                <w:rFonts w:ascii="Arial" w:hAnsi="Arial"/>
                <w:sz w:val="18"/>
              </w:rPr>
              <w:fldChar w:fldCharType="end"/>
            </w:r>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B2708E4" w14:textId="604EBF10" w:rsidR="003709E6" w:rsidRPr="002F7B70" w:rsidRDefault="003709E6" w:rsidP="00CA6796">
      <w:pPr>
        <w:pStyle w:val="Ttulo4"/>
      </w:pPr>
      <w:r w:rsidRPr="002F7B70">
        <w:t>10.2.4.4</w:t>
      </w:r>
      <w:r w:rsidRPr="002F7B70">
        <w:tab/>
        <w:t>Link purpose (in context)</w:t>
      </w:r>
    </w:p>
    <w:p w14:paraId="41DA6E05" w14:textId="52D547A3"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17" w:anchor="link-purpose-in-context" w:history="1">
        <w:r w:rsidR="00616250" w:rsidRPr="00466830">
          <w:rPr>
            <w:rStyle w:val="Hipervnculo"/>
            <w:lang w:eastAsia="en-GB"/>
          </w:rPr>
          <w:t>WCAG 2.1 Success Criterion</w:t>
        </w:r>
        <w:r w:rsidR="001A3A7D" w:rsidRPr="00466830">
          <w:rPr>
            <w:rStyle w:val="Hipervnculo"/>
            <w:lang w:eastAsia="en-GB"/>
          </w:rPr>
          <w:t xml:space="preserve"> 2.4.4 Link Purpose (In Context)</w:t>
        </w:r>
      </w:hyperlink>
      <w:r w:rsidR="001A3A7D" w:rsidRPr="002F7B70">
        <w:t>.</w:t>
      </w:r>
    </w:p>
    <w:p w14:paraId="28F84A50" w14:textId="090FC96C" w:rsidR="00A952F1" w:rsidRDefault="00A952F1" w:rsidP="009C6E9A">
      <w:pPr>
        <w:pStyle w:val="Ttulo4"/>
        <w:keepNext w:val="0"/>
        <w:keepLines w:val="0"/>
      </w:pPr>
      <w:r w:rsidRPr="002F7B70">
        <w:t>10.2.</w:t>
      </w:r>
      <w:r w:rsidR="003709E6" w:rsidRPr="002F7B70">
        <w:t>4.5</w:t>
      </w:r>
      <w:r w:rsidRPr="002F7B70">
        <w:tab/>
      </w:r>
      <w:r w:rsidR="00875CA8" w:rsidRPr="002F7B70">
        <w:t>Void</w:t>
      </w:r>
    </w:p>
    <w:p w14:paraId="0F078856" w14:textId="5E51C519" w:rsidR="005C20D8" w:rsidRPr="00E73099" w:rsidRDefault="005C20D8" w:rsidP="005C20D8">
      <w:pPr>
        <w:pStyle w:val="NO"/>
      </w:pPr>
      <w:r>
        <w:t>NOTE:</w:t>
      </w:r>
      <w:r>
        <w:tab/>
      </w:r>
      <w:del w:id="972" w:author="Dave (v6.3 to v6.4)" w:date="2019-05-06T17:32:00Z">
        <w:r w:rsidDel="00424BF5">
          <w:delText>The web page related requirement</w:delText>
        </w:r>
      </w:del>
      <w:ins w:id="973" w:author="Dave (v6.3 to v6.4)" w:date="2019-05-06T17:32:00Z">
        <w:r w:rsidR="00424BF5">
          <w:t>The related web page requirement</w:t>
        </w:r>
      </w:ins>
      <w:r>
        <w:t xml:space="preserve"> “Multiple ways” does not apply to single documents, but to a specific definition of “sets of documents” that are </w:t>
      </w:r>
      <w:del w:id="974" w:author="Dave (v6.2 to v6.3)" w:date="2019-04-29T22:38:00Z">
        <w:r w:rsidDel="00E17E81">
          <w:delText xml:space="preserve">very </w:delText>
        </w:r>
      </w:del>
      <w:r>
        <w:t>rare.</w:t>
      </w:r>
      <w:r w:rsidDel="005C20D8">
        <w:t xml:space="preserve"> </w:t>
      </w:r>
    </w:p>
    <w:p w14:paraId="066FEDBC" w14:textId="474B5336" w:rsidR="003709E6" w:rsidRPr="002F7B70" w:rsidRDefault="003709E6" w:rsidP="00CA6796">
      <w:pPr>
        <w:pStyle w:val="Ttulo4"/>
      </w:pPr>
      <w:r w:rsidRPr="002F7B70">
        <w:t>10.2.4.6</w:t>
      </w:r>
      <w:r w:rsidRPr="002F7B70">
        <w:tab/>
        <w:t>Headings and labels</w:t>
      </w:r>
    </w:p>
    <w:p w14:paraId="5187B35C" w14:textId="3E5AEA69"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18" w:anchor="headings-and-labels" w:history="1">
        <w:r w:rsidR="00616250" w:rsidRPr="00466830">
          <w:rPr>
            <w:rStyle w:val="Hipervnculo"/>
            <w:lang w:eastAsia="en-GB"/>
          </w:rPr>
          <w:t>WCAG 2.1 Success Criterion</w:t>
        </w:r>
        <w:r w:rsidR="001A3A7D" w:rsidRPr="00466830">
          <w:rPr>
            <w:rStyle w:val="Hipervnculo"/>
            <w:lang w:eastAsia="en-GB"/>
          </w:rPr>
          <w:t xml:space="preserve"> 2.4.6 Headings and Labels</w:t>
        </w:r>
      </w:hyperlink>
      <w:r w:rsidR="001A3A7D" w:rsidRPr="002F7B70">
        <w:t>.</w:t>
      </w:r>
    </w:p>
    <w:p w14:paraId="71680292" w14:textId="4906EDBD" w:rsidR="00156A25" w:rsidRPr="002F7B70" w:rsidRDefault="00156A25" w:rsidP="00CA6796">
      <w:pPr>
        <w:pStyle w:val="Ttulo4"/>
      </w:pPr>
      <w:r w:rsidRPr="002F7B70">
        <w:t>10.2.4.7</w:t>
      </w:r>
      <w:r w:rsidRPr="002F7B70">
        <w:tab/>
        <w:t>Focus visible</w:t>
      </w:r>
    </w:p>
    <w:p w14:paraId="314A263A" w14:textId="5006184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19" w:anchor="focus-visible" w:history="1">
        <w:r w:rsidR="00616250" w:rsidRPr="00466830">
          <w:rPr>
            <w:rStyle w:val="Hipervnculo"/>
            <w:lang w:eastAsia="en-GB"/>
          </w:rPr>
          <w:t>WCAG 2.1 Success Criterion</w:t>
        </w:r>
        <w:r w:rsidR="001A3A7D" w:rsidRPr="00466830">
          <w:rPr>
            <w:rStyle w:val="Hipervnculo"/>
            <w:lang w:eastAsia="en-GB"/>
          </w:rPr>
          <w:t xml:space="preserve"> 2.4.7 Focus Visible</w:t>
        </w:r>
      </w:hyperlink>
      <w:r w:rsidR="001A3A7D" w:rsidRPr="002F7B70">
        <w:t>.</w:t>
      </w:r>
    </w:p>
    <w:p w14:paraId="1B010F13" w14:textId="0D4C608E" w:rsidR="00462BC9" w:rsidRPr="002F7B70" w:rsidRDefault="00462BC9" w:rsidP="00462BC9">
      <w:pPr>
        <w:pStyle w:val="Ttulo3"/>
      </w:pPr>
      <w:bookmarkStart w:id="975" w:name="_Toc9968636"/>
      <w:r w:rsidRPr="002F7B70">
        <w:t>10.2.5</w:t>
      </w:r>
      <w:r w:rsidRPr="002F7B70">
        <w:tab/>
        <w:t>Input modalities</w:t>
      </w:r>
      <w:bookmarkEnd w:id="975"/>
    </w:p>
    <w:p w14:paraId="12ABF99D" w14:textId="6DA9F764" w:rsidR="00462BC9" w:rsidRPr="002F7B70" w:rsidRDefault="00462BC9" w:rsidP="00CA6796">
      <w:pPr>
        <w:pStyle w:val="Ttulo4"/>
      </w:pPr>
      <w:r w:rsidRPr="002F7B70">
        <w:t>10.2.5.1</w:t>
      </w:r>
      <w:r w:rsidRPr="002F7B70">
        <w:tab/>
        <w:t>Pointer gestures</w:t>
      </w:r>
    </w:p>
    <w:p w14:paraId="721FE62A" w14:textId="13A0E93E" w:rsidR="005919B7" w:rsidRPr="002F7B70" w:rsidRDefault="00462BC9" w:rsidP="00462BC9">
      <w:pPr>
        <w:keepNext/>
        <w:keepLines/>
      </w:pPr>
      <w:r w:rsidRPr="002F7B70">
        <w:t xml:space="preserve">Where </w:t>
      </w:r>
      <w:r w:rsidRPr="00466830">
        <w:t>ICT</w:t>
      </w:r>
      <w:r w:rsidRPr="002F7B70">
        <w:t xml:space="preserve"> is a non-web document, it shall satisfy</w:t>
      </w:r>
      <w:r w:rsidR="005919B7" w:rsidRPr="002F7B70">
        <w:t xml:space="preserve"> the success criterion in Table 10.9.</w:t>
      </w:r>
    </w:p>
    <w:p w14:paraId="4A21C148" w14:textId="060F5A74" w:rsidR="005919B7" w:rsidRPr="002F7B70" w:rsidRDefault="005919B7" w:rsidP="005919B7">
      <w:pPr>
        <w:pStyle w:val="TH"/>
        <w:keepLines w:val="0"/>
      </w:pPr>
      <w:r w:rsidRPr="002F7B70">
        <w:t>Table 10.9: Document 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3800DBE" w14:textId="77777777" w:rsidTr="00DB21AB">
        <w:trPr>
          <w:cantSplit/>
          <w:jc w:val="center"/>
        </w:trPr>
        <w:tc>
          <w:tcPr>
            <w:tcW w:w="9354" w:type="dxa"/>
            <w:tcBorders>
              <w:bottom w:val="single" w:sz="4" w:space="0" w:color="auto"/>
            </w:tcBorders>
            <w:shd w:val="clear" w:color="auto" w:fill="auto"/>
          </w:tcPr>
          <w:p w14:paraId="0C00BDDA" w14:textId="2B100813" w:rsidR="005919B7" w:rsidRPr="002F7B70" w:rsidRDefault="005919B7"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5919B7" w:rsidRPr="002F7B70" w14:paraId="24A01011" w14:textId="77777777" w:rsidTr="00DB21AB">
        <w:trPr>
          <w:cantSplit/>
          <w:jc w:val="center"/>
        </w:trPr>
        <w:tc>
          <w:tcPr>
            <w:tcW w:w="9354" w:type="dxa"/>
            <w:tcBorders>
              <w:bottom w:val="nil"/>
            </w:tcBorders>
            <w:shd w:val="clear" w:color="auto" w:fill="auto"/>
          </w:tcPr>
          <w:p w14:paraId="329BF8AF" w14:textId="2DA6FC4E" w:rsidR="005919B7" w:rsidRPr="002F7B70" w:rsidRDefault="005919B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88051A" w:rsidRPr="002F7B70">
              <w:rPr>
                <w:rFonts w:ascii="Arial" w:hAnsi="Arial"/>
                <w:sz w:val="18"/>
              </w:rPr>
              <w:t>documents that interpret</w:t>
            </w:r>
            <w:r w:rsidRPr="002F7B70">
              <w:rPr>
                <w:rFonts w:ascii="Arial" w:hAnsi="Arial"/>
                <w:sz w:val="18"/>
              </w:rPr>
              <w:t xml:space="preserve"> pointer actions (i.e. this does not apply to actions that are required to operate the user agent or assistive technology).</w:t>
            </w:r>
          </w:p>
        </w:tc>
      </w:tr>
      <w:tr w:rsidR="005919B7" w:rsidRPr="002F7B70" w14:paraId="177C548E" w14:textId="77777777" w:rsidTr="00DB21AB">
        <w:trPr>
          <w:cantSplit/>
          <w:jc w:val="center"/>
        </w:trPr>
        <w:tc>
          <w:tcPr>
            <w:tcW w:w="9354" w:type="dxa"/>
            <w:tcBorders>
              <w:top w:val="nil"/>
            </w:tcBorders>
            <w:shd w:val="clear" w:color="auto" w:fill="auto"/>
          </w:tcPr>
          <w:p w14:paraId="3BC88AA9" w14:textId="70D1A35F" w:rsidR="005919B7" w:rsidRPr="002F7B70" w:rsidRDefault="005919B7" w:rsidP="00AC6040">
            <w:pPr>
              <w:keepNext/>
              <w:spacing w:after="0"/>
              <w:ind w:left="851" w:hanging="851"/>
              <w:rPr>
                <w:rFonts w:ascii="Arial" w:hAnsi="Arial" w:cs="Arial"/>
                <w:sz w:val="18"/>
                <w:szCs w:val="18"/>
              </w:rPr>
            </w:pPr>
            <w:r w:rsidRPr="002F7B70">
              <w:rPr>
                <w:rFonts w:ascii="Arial" w:hAnsi="Arial" w:cs="Arial"/>
                <w:sz w:val="18"/>
                <w:szCs w:val="18"/>
              </w:rPr>
              <w:t>NOTE 2:</w:t>
            </w:r>
            <w:r w:rsidRPr="002F7B70">
              <w:rPr>
                <w:rFonts w:ascii="Arial" w:hAnsi="Arial" w:cs="Arial"/>
                <w:sz w:val="18"/>
                <w:szCs w:val="18"/>
              </w:rPr>
              <w:tab/>
              <w:t xml:space="preserve">This success criterion is identical to the </w:t>
            </w:r>
            <w:hyperlink r:id="rId120" w:anchor="pointer-gestures" w:history="1">
              <w:r w:rsidRPr="00466830">
                <w:rPr>
                  <w:rStyle w:val="Hipervnculo"/>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AC6040" w:rsidRPr="002F7B70">
              <w:rPr>
                <w:rFonts w:ascii="Arial" w:hAnsi="Arial" w:cs="Arial"/>
                <w:sz w:val="18"/>
                <w:szCs w:val="18"/>
              </w:rPr>
              <w:t>1</w:t>
            </w:r>
            <w:r w:rsidRPr="002F7B70">
              <w:rPr>
                <w:rFonts w:ascii="Arial" w:hAnsi="Arial" w:cs="Arial"/>
                <w:sz w:val="18"/>
                <w:szCs w:val="18"/>
              </w:rPr>
              <w:t xml:space="preserve"> note with note 1 above.</w:t>
            </w:r>
          </w:p>
        </w:tc>
      </w:tr>
    </w:tbl>
    <w:p w14:paraId="3D9BD374" w14:textId="3844E8E0" w:rsidR="00462BC9" w:rsidRPr="002F7B70" w:rsidRDefault="00462BC9" w:rsidP="00CA6796">
      <w:pPr>
        <w:pStyle w:val="Ttulo4"/>
      </w:pPr>
      <w:r w:rsidRPr="002F7B70">
        <w:t>10.2.5.2</w:t>
      </w:r>
      <w:r w:rsidRPr="002F7B70">
        <w:tab/>
        <w:t>Pointer cancellation</w:t>
      </w:r>
    </w:p>
    <w:p w14:paraId="273FD82A" w14:textId="00007A37" w:rsidR="005919B7" w:rsidRPr="002F7B70" w:rsidRDefault="00462BC9" w:rsidP="00CA6796">
      <w:pPr>
        <w:keepLines/>
      </w:pPr>
      <w:r w:rsidRPr="002F7B70">
        <w:t xml:space="preserve">Where </w:t>
      </w:r>
      <w:r w:rsidRPr="00466830">
        <w:t>ICT</w:t>
      </w:r>
      <w:r w:rsidRPr="002F7B70">
        <w:t xml:space="preserve"> is a non-web document, it shall satisfy</w:t>
      </w:r>
      <w:r w:rsidR="00591318" w:rsidRPr="002F7B70">
        <w:t xml:space="preserve"> </w:t>
      </w:r>
      <w:r w:rsidR="005919B7" w:rsidRPr="002F7B70">
        <w:t>the success criterion in Table 10.10.</w:t>
      </w:r>
    </w:p>
    <w:p w14:paraId="57548E7C" w14:textId="6A7AD7FF" w:rsidR="005919B7" w:rsidRPr="00AC6E4C" w:rsidRDefault="005919B7" w:rsidP="000042BD">
      <w:pPr>
        <w:pStyle w:val="TH"/>
        <w:rPr>
          <w:lang w:val="fr-CA"/>
        </w:rPr>
      </w:pPr>
      <w:r w:rsidRPr="00AC6E4C">
        <w:rPr>
          <w:lang w:val="fr-CA"/>
        </w:rPr>
        <w:t>Table 10.10: Document 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976" w:author="Dave (v7.0b to v7.0c)" w:date="2019-05-27T21:20: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977">
          <w:tblGrid>
            <w:gridCol w:w="9354"/>
          </w:tblGrid>
        </w:tblGridChange>
      </w:tblGrid>
      <w:tr w:rsidR="005919B7" w:rsidRPr="002F7B70" w14:paraId="1243B1D4" w14:textId="77777777" w:rsidTr="00AF5FEC">
        <w:trPr>
          <w:cantSplit/>
          <w:jc w:val="center"/>
          <w:trPrChange w:id="978" w:author="Dave (v7.0b to v7.0c)" w:date="2019-05-27T21:20:00Z">
            <w:trPr>
              <w:cantSplit/>
              <w:jc w:val="center"/>
            </w:trPr>
          </w:trPrChange>
        </w:trPr>
        <w:tc>
          <w:tcPr>
            <w:tcW w:w="9354" w:type="dxa"/>
            <w:tcBorders>
              <w:bottom w:val="single" w:sz="4" w:space="0" w:color="auto"/>
            </w:tcBorders>
            <w:shd w:val="clear" w:color="auto" w:fill="auto"/>
            <w:tcPrChange w:id="979" w:author="Dave (v7.0b to v7.0c)" w:date="2019-05-27T21:20:00Z">
              <w:tcPr>
                <w:tcW w:w="9354" w:type="dxa"/>
                <w:tcBorders>
                  <w:bottom w:val="single" w:sz="4" w:space="0" w:color="auto"/>
                </w:tcBorders>
                <w:shd w:val="clear" w:color="auto" w:fill="auto"/>
              </w:tcPr>
            </w:tcPrChange>
          </w:tcPr>
          <w:p w14:paraId="694F6DD7" w14:textId="3B9715ED" w:rsidR="005919B7" w:rsidRPr="002F7B70" w:rsidRDefault="005919B7" w:rsidP="000042BD">
            <w:pPr>
              <w:keepNext/>
              <w:keepLines/>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52E00115" w14:textId="791CAF3F" w:rsidR="005919B7" w:rsidRPr="002F7B70" w:rsidRDefault="005919B7" w:rsidP="000042BD">
            <w:pPr>
              <w:pStyle w:val="Prrafodelista"/>
              <w:keepNext/>
              <w:keepLines/>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031B259D" w14:textId="048EE0E8" w:rsidR="005919B7" w:rsidRPr="002F7B70" w:rsidRDefault="005919B7" w:rsidP="000042BD">
            <w:pPr>
              <w:pStyle w:val="Prrafodelista"/>
              <w:keepNext/>
              <w:keepLines/>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6B982881" w14:textId="0C0F2F85" w:rsidR="005919B7" w:rsidRPr="002F7B70" w:rsidRDefault="005919B7" w:rsidP="000042BD">
            <w:pPr>
              <w:pStyle w:val="Prrafodelista"/>
              <w:keepNext/>
              <w:keepLines/>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61EB12F8" w14:textId="0E00509C" w:rsidR="005919B7" w:rsidRPr="002F7B70" w:rsidRDefault="005919B7" w:rsidP="000042BD">
            <w:pPr>
              <w:pStyle w:val="Prrafodelista"/>
              <w:keepNext/>
              <w:keepLines/>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5919B7" w:rsidRPr="002F7B70" w14:paraId="72B99227" w14:textId="77777777" w:rsidTr="00DB21AB">
        <w:trPr>
          <w:cantSplit/>
          <w:jc w:val="center"/>
        </w:trPr>
        <w:tc>
          <w:tcPr>
            <w:tcW w:w="9354" w:type="dxa"/>
            <w:tcBorders>
              <w:bottom w:val="nil"/>
            </w:tcBorders>
            <w:shd w:val="clear" w:color="auto" w:fill="auto"/>
          </w:tcPr>
          <w:p w14:paraId="4A09BD8C" w14:textId="5F7FA419" w:rsidR="005919B7" w:rsidRPr="002F7B70" w:rsidRDefault="005919B7"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5919B7" w:rsidRPr="002F7B70" w14:paraId="5967F34C" w14:textId="77777777" w:rsidTr="00AF5FEC">
        <w:trPr>
          <w:cantSplit/>
          <w:jc w:val="center"/>
          <w:trPrChange w:id="980" w:author="Dave (v7.0b to v7.0c)" w:date="2019-05-27T21:20:00Z">
            <w:trPr>
              <w:cantSplit/>
              <w:jc w:val="center"/>
            </w:trPr>
          </w:trPrChange>
        </w:trPr>
        <w:tc>
          <w:tcPr>
            <w:tcW w:w="9354" w:type="dxa"/>
            <w:tcBorders>
              <w:top w:val="nil"/>
              <w:bottom w:val="nil"/>
            </w:tcBorders>
            <w:shd w:val="clear" w:color="auto" w:fill="auto"/>
            <w:tcPrChange w:id="981" w:author="Dave (v7.0b to v7.0c)" w:date="2019-05-27T21:20:00Z">
              <w:tcPr>
                <w:tcW w:w="9354" w:type="dxa"/>
                <w:tcBorders>
                  <w:bottom w:val="nil"/>
                </w:tcBorders>
                <w:shd w:val="clear" w:color="auto" w:fill="auto"/>
              </w:tcPr>
            </w:tcPrChange>
          </w:tcPr>
          <w:p w14:paraId="7F181198" w14:textId="717A3219" w:rsidR="005919B7" w:rsidRPr="002F7B70" w:rsidRDefault="005919B7" w:rsidP="00CA6796">
            <w:pPr>
              <w:spacing w:after="0"/>
              <w:ind w:left="851" w:hanging="851"/>
              <w:rPr>
                <w:rFonts w:ascii="Arial" w:hAnsi="Arial"/>
                <w:sz w:val="18"/>
              </w:rPr>
            </w:pPr>
            <w:r w:rsidRPr="002F7B70">
              <w:rPr>
                <w:rFonts w:ascii="Arial" w:hAnsi="Arial"/>
                <w:sz w:val="18"/>
              </w:rPr>
              <w:t>NOTE 2:</w:t>
            </w:r>
            <w:r w:rsidRPr="002F7B70">
              <w:rPr>
                <w:rFonts w:ascii="Arial" w:hAnsi="Arial"/>
                <w:sz w:val="18"/>
              </w:rPr>
              <w:tab/>
              <w:t>This requirement applies to a document that interprets pointer actions (i.e. this does not apply to actions that are required to operate the user agent or assistive technology).</w:t>
            </w:r>
          </w:p>
        </w:tc>
      </w:tr>
      <w:tr w:rsidR="005919B7" w:rsidRPr="002F7B70" w14:paraId="3BE951A5" w14:textId="77777777" w:rsidTr="00DB21AB">
        <w:trPr>
          <w:cantSplit/>
          <w:jc w:val="center"/>
        </w:trPr>
        <w:tc>
          <w:tcPr>
            <w:tcW w:w="9354" w:type="dxa"/>
            <w:tcBorders>
              <w:top w:val="nil"/>
            </w:tcBorders>
            <w:shd w:val="clear" w:color="auto" w:fill="auto"/>
          </w:tcPr>
          <w:p w14:paraId="5428CA64" w14:textId="5C72E989" w:rsidR="005919B7" w:rsidRPr="002F7B70" w:rsidRDefault="005919B7"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rPr>
                <w:rFonts w:ascii="Arial" w:hAnsi="Arial" w:cs="Arial"/>
                <w:sz w:val="18"/>
                <w:szCs w:val="18"/>
              </w:rPr>
              <w:t xml:space="preserve"> </w:t>
            </w:r>
            <w:hyperlink r:id="rId121" w:anchor="pointer-cancellation" w:history="1">
              <w:r w:rsidRPr="00466830">
                <w:rPr>
                  <w:rStyle w:val="Hipervnculo"/>
                  <w:rFonts w:ascii="Arial" w:hAnsi="Arial" w:cs="Arial"/>
                  <w:sz w:val="18"/>
                  <w:szCs w:val="18"/>
                </w:rPr>
                <w:t>WCAG 2.1 Success Criterion 2.5.2 Pointer Cancellation</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1 note with notes 1 and 2 above.</w:t>
            </w:r>
          </w:p>
        </w:tc>
      </w:tr>
    </w:tbl>
    <w:p w14:paraId="48BF0C7A" w14:textId="1690BE9F" w:rsidR="00462BC9" w:rsidRPr="002F7B70" w:rsidRDefault="00462BC9" w:rsidP="00CA6796">
      <w:pPr>
        <w:pStyle w:val="Ttulo4"/>
      </w:pPr>
      <w:r w:rsidRPr="002F7B70">
        <w:t>10.2.5.3</w:t>
      </w:r>
      <w:r w:rsidRPr="002F7B70">
        <w:tab/>
        <w:t>Label in name</w:t>
      </w:r>
    </w:p>
    <w:p w14:paraId="644E7E02" w14:textId="5DF9C05E" w:rsidR="00462BC9" w:rsidRPr="002F7B70" w:rsidRDefault="00462BC9" w:rsidP="00462BC9">
      <w:pPr>
        <w:keepNext/>
        <w:keepLines/>
      </w:pPr>
      <w:r w:rsidRPr="002F7B70">
        <w:t xml:space="preserve">Where </w:t>
      </w:r>
      <w:r w:rsidRPr="00466830">
        <w:t>ICT</w:t>
      </w:r>
      <w:r w:rsidRPr="002F7B70">
        <w:t xml:space="preserve"> is a non-web document, it shall satisfy </w:t>
      </w:r>
      <w:hyperlink r:id="rId122" w:anchor="label-in-name" w:history="1">
        <w:r w:rsidRPr="00466830">
          <w:rPr>
            <w:rStyle w:val="Hipervnculo"/>
          </w:rPr>
          <w:t>WCAG 2.1 Success Criterion 2.5.3 Label in Name</w:t>
        </w:r>
      </w:hyperlink>
      <w:r w:rsidRPr="002F7B70">
        <w:t>.</w:t>
      </w:r>
    </w:p>
    <w:p w14:paraId="3244FCD4" w14:textId="2AE54C00" w:rsidR="00462BC9" w:rsidRPr="002F7B70" w:rsidRDefault="00462BC9" w:rsidP="00CA6796">
      <w:pPr>
        <w:pStyle w:val="Ttulo4"/>
      </w:pPr>
      <w:r w:rsidRPr="002F7B70">
        <w:t>10.2.5.4</w:t>
      </w:r>
      <w:r w:rsidRPr="002F7B70">
        <w:tab/>
        <w:t>Motion actuation</w:t>
      </w:r>
    </w:p>
    <w:p w14:paraId="1BA40C49" w14:textId="5ED4582A" w:rsidR="00462BC9" w:rsidRPr="002F7B70" w:rsidRDefault="00462BC9" w:rsidP="00462BC9">
      <w:pPr>
        <w:keepLines/>
      </w:pPr>
      <w:r w:rsidRPr="002F7B70">
        <w:t xml:space="preserve">Where </w:t>
      </w:r>
      <w:r w:rsidRPr="00466830">
        <w:t>ICT</w:t>
      </w:r>
      <w:r w:rsidRPr="002F7B70">
        <w:t xml:space="preserve"> is a non-web document, it shall satisfy </w:t>
      </w:r>
      <w:hyperlink r:id="rId123" w:anchor="motion-actuation" w:history="1">
        <w:r w:rsidRPr="00466830">
          <w:rPr>
            <w:rStyle w:val="Hipervnculo"/>
          </w:rPr>
          <w:t>WCAG 2.1 Success Criterion 2.5.4 Motion Actuation</w:t>
        </w:r>
      </w:hyperlink>
      <w:r w:rsidRPr="002F7B70">
        <w:t>.</w:t>
      </w:r>
    </w:p>
    <w:p w14:paraId="286D2FBE" w14:textId="69C35DFA" w:rsidR="00462BC9" w:rsidRPr="002F7B70" w:rsidRDefault="00462BC9">
      <w:pPr>
        <w:pStyle w:val="Ttulo2"/>
        <w:pPrChange w:id="982" w:author="Dave (v6.1 to v6.2)" w:date="2019-04-26T20:34:00Z">
          <w:pPr>
            <w:pStyle w:val="Ttulo2"/>
            <w:keepNext w:val="0"/>
            <w:keepLines w:val="0"/>
          </w:pPr>
        </w:pPrChange>
      </w:pPr>
      <w:bookmarkStart w:id="983" w:name="_Toc9968637"/>
      <w:r w:rsidRPr="002F7B70">
        <w:t>10.3</w:t>
      </w:r>
      <w:r w:rsidRPr="002F7B70">
        <w:tab/>
        <w:t>Understandable</w:t>
      </w:r>
      <w:bookmarkEnd w:id="983"/>
    </w:p>
    <w:p w14:paraId="7FCD5886" w14:textId="06A348D4" w:rsidR="00462BC9" w:rsidRPr="002F7B70" w:rsidRDefault="00462BC9">
      <w:pPr>
        <w:pStyle w:val="Ttulo3"/>
        <w:pPrChange w:id="984" w:author="Dave (v6.1 to v6.2)" w:date="2019-04-26T20:34:00Z">
          <w:pPr>
            <w:pStyle w:val="Ttulo3"/>
            <w:keepNext w:val="0"/>
            <w:keepLines w:val="0"/>
          </w:pPr>
        </w:pPrChange>
      </w:pPr>
      <w:bookmarkStart w:id="985" w:name="_Toc9968638"/>
      <w:r w:rsidRPr="002F7B70">
        <w:t>10.3.1</w:t>
      </w:r>
      <w:r w:rsidRPr="002F7B70">
        <w:tab/>
        <w:t>Readable</w:t>
      </w:r>
      <w:bookmarkEnd w:id="985"/>
    </w:p>
    <w:p w14:paraId="03C9F7FB" w14:textId="37337BB5" w:rsidR="00462BC9" w:rsidRPr="002F7B70" w:rsidRDefault="00462BC9" w:rsidP="00CA6796">
      <w:pPr>
        <w:pStyle w:val="Ttulo4"/>
      </w:pPr>
      <w:r w:rsidRPr="002F7B70">
        <w:t>10.3.1.1</w:t>
      </w:r>
      <w:r w:rsidRPr="002F7B70">
        <w:tab/>
        <w:t>Language of page</w:t>
      </w:r>
    </w:p>
    <w:p w14:paraId="1193F1F7" w14:textId="2898B298" w:rsidR="00A952F1" w:rsidRPr="002F7B70" w:rsidRDefault="00A952F1" w:rsidP="005052D9">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1</w:t>
      </w:r>
      <w:r w:rsidRPr="002F7B70">
        <w:t>.</w:t>
      </w:r>
    </w:p>
    <w:p w14:paraId="73B646FA" w14:textId="67D519B1" w:rsidR="00A952F1" w:rsidRPr="002F7B70" w:rsidRDefault="00A952F1" w:rsidP="00A952F1">
      <w:pPr>
        <w:pStyle w:val="TH"/>
      </w:pPr>
      <w:r w:rsidRPr="002F7B70">
        <w:t>Table 10.</w:t>
      </w:r>
      <w:r w:rsidR="00591318" w:rsidRPr="002F7B70">
        <w:t>11</w:t>
      </w:r>
      <w:r w:rsidRPr="002F7B70">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D038985" w14:textId="77777777" w:rsidTr="00702AE7">
        <w:trPr>
          <w:cantSplit/>
          <w:jc w:val="center"/>
        </w:trPr>
        <w:tc>
          <w:tcPr>
            <w:tcW w:w="9354" w:type="dxa"/>
            <w:shd w:val="clear" w:color="auto" w:fill="auto"/>
          </w:tcPr>
          <w:p w14:paraId="32CDD224" w14:textId="77777777" w:rsidR="00A952F1" w:rsidRPr="002F7B70" w:rsidRDefault="00A952F1" w:rsidP="00702AE7">
            <w:pPr>
              <w:keepNext/>
              <w:keepLines/>
              <w:spacing w:after="0"/>
              <w:rPr>
                <w:rFonts w:ascii="Arial" w:hAnsi="Arial"/>
                <w:sz w:val="18"/>
              </w:rPr>
            </w:pPr>
            <w:r w:rsidRPr="002F7B70">
              <w:rPr>
                <w:rFonts w:ascii="Arial" w:hAnsi="Arial"/>
                <w:sz w:val="18"/>
              </w:rPr>
              <w:t>The default human language of each document can be programmatically determined.</w:t>
            </w:r>
          </w:p>
        </w:tc>
      </w:tr>
      <w:tr w:rsidR="00A952F1" w:rsidRPr="002F7B70" w14:paraId="6A38DB82" w14:textId="77777777" w:rsidTr="00702AE7">
        <w:trPr>
          <w:cantSplit/>
          <w:jc w:val="center"/>
        </w:trPr>
        <w:tc>
          <w:tcPr>
            <w:tcW w:w="9354" w:type="dxa"/>
            <w:shd w:val="clear" w:color="auto" w:fill="auto"/>
          </w:tcPr>
          <w:p w14:paraId="2BBF7003" w14:textId="388A9192"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4" w:anchor="language-of-page" w:history="1">
              <w:r w:rsidR="00616250" w:rsidRPr="00466830">
                <w:rPr>
                  <w:rStyle w:val="Hipervnculo"/>
                  <w:rFonts w:ascii="Arial" w:hAnsi="Arial"/>
                  <w:sz w:val="18"/>
                </w:rPr>
                <w:t>WCAG 2.1 Success Criterion</w:t>
              </w:r>
              <w:r w:rsidRPr="00466830">
                <w:rPr>
                  <w:rStyle w:val="Hipervnculo"/>
                  <w:rFonts w:ascii="Arial" w:hAnsi="Arial"/>
                  <w:sz w:val="18"/>
                </w:rPr>
                <w:t xml:space="preserve"> 3.1.1 Language of Pag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C345E82" w14:textId="7D5AAF29" w:rsidR="00A952F1" w:rsidRPr="002F7B70" w:rsidRDefault="00A952F1" w:rsidP="00CA6796">
      <w:pPr>
        <w:pStyle w:val="Ttulo4"/>
      </w:pPr>
      <w:r w:rsidRPr="002F7B70">
        <w:t>10.</w:t>
      </w:r>
      <w:r w:rsidR="00462BC9" w:rsidRPr="002F7B70">
        <w:t>3</w:t>
      </w:r>
      <w:r w:rsidRPr="002F7B70">
        <w:t>.</w:t>
      </w:r>
      <w:r w:rsidR="00462BC9" w:rsidRPr="002F7B70">
        <w:t>1.2</w:t>
      </w:r>
      <w:r w:rsidRPr="002F7B70">
        <w:tab/>
        <w:t>Language of parts</w:t>
      </w:r>
    </w:p>
    <w:p w14:paraId="501A61D0" w14:textId="37079FA7"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2</w:t>
      </w:r>
      <w:r w:rsidRPr="002F7B70">
        <w:t>.</w:t>
      </w:r>
    </w:p>
    <w:p w14:paraId="1F27586F" w14:textId="764616AA" w:rsidR="00A952F1" w:rsidRPr="002F7B70" w:rsidRDefault="00A952F1" w:rsidP="00A062C4">
      <w:pPr>
        <w:pStyle w:val="TH"/>
      </w:pPr>
      <w:r w:rsidRPr="002F7B70">
        <w:t>Table 10.</w:t>
      </w:r>
      <w:r w:rsidR="00591318" w:rsidRPr="002F7B70">
        <w:t>12</w:t>
      </w:r>
      <w:r w:rsidRPr="002F7B70">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2F7B70" w:rsidRDefault="00A952F1" w:rsidP="00A062C4">
            <w:pPr>
              <w:keepNext/>
              <w:keepLines/>
              <w:spacing w:after="0"/>
              <w:rPr>
                <w:rFonts w:ascii="Arial" w:hAnsi="Arial"/>
                <w:sz w:val="18"/>
              </w:rPr>
            </w:pPr>
            <w:r w:rsidRPr="002F7B70">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2F7B70" w14:paraId="20304C6D" w14:textId="77777777" w:rsidTr="00262388">
        <w:trPr>
          <w:cantSplit/>
          <w:jc w:val="center"/>
        </w:trPr>
        <w:tc>
          <w:tcPr>
            <w:tcW w:w="9354" w:type="dxa"/>
            <w:tcBorders>
              <w:bottom w:val="nil"/>
            </w:tcBorders>
            <w:shd w:val="clear" w:color="auto" w:fill="auto"/>
          </w:tcPr>
          <w:p w14:paraId="765B1B39" w14:textId="77777777" w:rsidR="00A952F1" w:rsidRPr="002F7B70" w:rsidRDefault="00A952F1" w:rsidP="00A062C4">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2F7B70" w14:paraId="6683955D" w14:textId="77777777" w:rsidTr="00262388">
        <w:trPr>
          <w:cantSplit/>
          <w:jc w:val="center"/>
        </w:trPr>
        <w:tc>
          <w:tcPr>
            <w:tcW w:w="9354" w:type="dxa"/>
            <w:tcBorders>
              <w:top w:val="nil"/>
              <w:bottom w:val="nil"/>
            </w:tcBorders>
            <w:shd w:val="clear" w:color="auto" w:fill="auto"/>
          </w:tcPr>
          <w:p w14:paraId="77F0A8AB" w14:textId="77777777" w:rsidR="00A952F1" w:rsidRPr="002F7B70" w:rsidRDefault="00BC1DB4" w:rsidP="006B6D96">
            <w:pPr>
              <w:keepLines/>
              <w:spacing w:after="0"/>
              <w:ind w:left="851" w:hanging="851"/>
              <w:rPr>
                <w:rFonts w:ascii="Arial" w:hAnsi="Arial"/>
                <w:sz w:val="18"/>
              </w:rPr>
            </w:pPr>
            <w:r w:rsidRPr="002F7B70" w:rsidDel="00A603CF">
              <w:rPr>
                <w:rFonts w:ascii="Arial" w:hAnsi="Arial"/>
                <w:sz w:val="18"/>
              </w:rPr>
              <w:t>NOTE</w:t>
            </w:r>
            <w:r w:rsidRPr="002F7B70">
              <w:rPr>
                <w:rFonts w:ascii="Arial" w:hAnsi="Arial"/>
                <w:sz w:val="18"/>
              </w:rPr>
              <w:t xml:space="preserve"> 2</w:t>
            </w:r>
            <w:r w:rsidR="00A952F1" w:rsidRPr="002F7B70" w:rsidDel="00A603CF">
              <w:rPr>
                <w:rFonts w:ascii="Arial" w:hAnsi="Arial"/>
                <w:sz w:val="18"/>
              </w:rPr>
              <w:t>:</w:t>
            </w:r>
            <w:r w:rsidR="00A952F1" w:rsidRPr="002F7B70" w:rsidDel="00A603CF">
              <w:rPr>
                <w:rFonts w:ascii="Arial" w:hAnsi="Arial"/>
                <w:sz w:val="18"/>
              </w:rPr>
              <w:tab/>
              <w:t>Inheritance is one common method. For example a document provides the language that it is using and it can be assumed that all of the text or user interface elements within that document will be using the same language unless it is indicated.</w:t>
            </w:r>
          </w:p>
        </w:tc>
      </w:tr>
      <w:tr w:rsidR="00A952F1" w:rsidRPr="002F7B70" w14:paraId="3FD51672" w14:textId="77777777" w:rsidTr="00262388">
        <w:trPr>
          <w:cantSplit/>
          <w:jc w:val="center"/>
        </w:trPr>
        <w:tc>
          <w:tcPr>
            <w:tcW w:w="9354" w:type="dxa"/>
            <w:tcBorders>
              <w:top w:val="nil"/>
            </w:tcBorders>
            <w:shd w:val="clear" w:color="auto" w:fill="auto"/>
          </w:tcPr>
          <w:p w14:paraId="61060AB1" w14:textId="012C0616" w:rsidR="00A952F1" w:rsidRPr="002F7B70" w:rsidRDefault="00A952F1" w:rsidP="006B6D96">
            <w:pPr>
              <w:keepLines/>
              <w:spacing w:after="0"/>
              <w:ind w:left="851" w:hanging="851"/>
              <w:rPr>
                <w:rFonts w:ascii="Arial" w:hAnsi="Arial"/>
                <w:sz w:val="18"/>
              </w:rPr>
            </w:pPr>
            <w:r w:rsidRPr="002F7B70">
              <w:rPr>
                <w:rFonts w:ascii="Arial" w:hAnsi="Arial"/>
                <w:sz w:val="18"/>
              </w:rPr>
              <w:t xml:space="preserve">NOTE </w:t>
            </w:r>
            <w:r w:rsidR="00BC1DB4" w:rsidRPr="002F7B70">
              <w:rPr>
                <w:rFonts w:ascii="Arial" w:hAnsi="Arial"/>
                <w:sz w:val="18"/>
              </w:rPr>
              <w:t>3</w:t>
            </w:r>
            <w:r w:rsidRPr="002F7B70">
              <w:rPr>
                <w:rFonts w:ascii="Arial" w:hAnsi="Arial"/>
                <w:sz w:val="18"/>
              </w:rPr>
              <w:t>:</w:t>
            </w:r>
            <w:r w:rsidRPr="002F7B70">
              <w:rPr>
                <w:rFonts w:ascii="Arial" w:hAnsi="Arial"/>
                <w:sz w:val="18"/>
              </w:rPr>
              <w:tab/>
              <w:t xml:space="preserve">This success criterion is identical to the </w:t>
            </w:r>
            <w:hyperlink r:id="rId125" w:anchor="language-of-parts" w:history="1">
              <w:r w:rsidR="00616250" w:rsidRPr="00466830">
                <w:rPr>
                  <w:rStyle w:val="Hipervnculo"/>
                  <w:rFonts w:ascii="Arial" w:hAnsi="Arial"/>
                  <w:sz w:val="18"/>
                </w:rPr>
                <w:t>WCAG 2.1 Success Criterion</w:t>
              </w:r>
              <w:r w:rsidRPr="00466830">
                <w:rPr>
                  <w:rStyle w:val="Hipervnculo"/>
                  <w:rFonts w:ascii="Arial" w:hAnsi="Arial"/>
                  <w:sz w:val="18"/>
                </w:rPr>
                <w:t xml:space="preserve"> 3.1.2 Language of Parts</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w:t>
            </w:r>
            <w:r w:rsidR="005061ED" w:rsidRPr="002F7B70">
              <w:rPr>
                <w:rFonts w:ascii="Arial" w:hAnsi="Arial"/>
                <w:sz w:val="18"/>
              </w:rPr>
              <w:t>s</w:t>
            </w:r>
            <w:r w:rsidRPr="002F7B70">
              <w:rPr>
                <w:rFonts w:ascii="Arial" w:hAnsi="Arial"/>
                <w:sz w:val="18"/>
              </w:rPr>
              <w:t xml:space="preserve"> 1</w:t>
            </w:r>
            <w:r w:rsidR="005061ED" w:rsidRPr="002F7B70">
              <w:rPr>
                <w:rFonts w:ascii="Arial" w:hAnsi="Arial"/>
                <w:sz w:val="18"/>
              </w:rPr>
              <w:t xml:space="preserve"> and 2 above</w:t>
            </w:r>
            <w:r w:rsidRPr="002F7B70">
              <w:rPr>
                <w:rFonts w:ascii="Arial" w:hAnsi="Arial"/>
                <w:sz w:val="18"/>
              </w:rPr>
              <w:t>.</w:t>
            </w:r>
          </w:p>
        </w:tc>
      </w:tr>
    </w:tbl>
    <w:p w14:paraId="7D5E3C10" w14:textId="5A221323" w:rsidR="00B1791A" w:rsidRPr="002F7B70" w:rsidRDefault="00B1791A" w:rsidP="00DC76F0">
      <w:pPr>
        <w:pStyle w:val="Ttulo3"/>
      </w:pPr>
      <w:bookmarkStart w:id="986" w:name="_Toc9968639"/>
      <w:r w:rsidRPr="002F7B70">
        <w:t>10.3.2</w:t>
      </w:r>
      <w:r w:rsidRPr="002F7B70">
        <w:tab/>
        <w:t>Predictable</w:t>
      </w:r>
      <w:bookmarkEnd w:id="986"/>
    </w:p>
    <w:p w14:paraId="400DE782" w14:textId="356C9B15" w:rsidR="00A952F1" w:rsidRPr="002F7B70" w:rsidRDefault="00B1791A" w:rsidP="00DC76F0">
      <w:pPr>
        <w:pStyle w:val="Ttulo4"/>
      </w:pPr>
      <w:r w:rsidRPr="002F7B70">
        <w:t>10.3.2.1</w:t>
      </w:r>
      <w:r w:rsidRPr="002F7B70">
        <w:tab/>
        <w:t>On focus</w:t>
      </w:r>
    </w:p>
    <w:p w14:paraId="70774D40" w14:textId="775CFA61" w:rsidR="00A952F1" w:rsidRPr="002F7B70" w:rsidRDefault="00A952F1" w:rsidP="00DC76F0">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6" w:anchor="on-focus" w:history="1">
        <w:r w:rsidR="00616250" w:rsidRPr="00466830">
          <w:rPr>
            <w:rStyle w:val="Hipervnculo"/>
            <w:lang w:eastAsia="en-GB"/>
          </w:rPr>
          <w:t>WCAG 2.1 Success Criterion</w:t>
        </w:r>
        <w:r w:rsidR="001A3A7D" w:rsidRPr="00466830">
          <w:rPr>
            <w:rStyle w:val="Hipervnculo"/>
            <w:lang w:eastAsia="en-GB"/>
          </w:rPr>
          <w:t xml:space="preserve"> 3.2.1 On Focus</w:t>
        </w:r>
      </w:hyperlink>
      <w:r w:rsidR="001A3A7D" w:rsidRPr="002F7B70">
        <w:t>.</w:t>
      </w:r>
    </w:p>
    <w:p w14:paraId="2BDB8716" w14:textId="734730A0" w:rsidR="0072219F" w:rsidRPr="002F7B70" w:rsidRDefault="007A0284" w:rsidP="006B6D96">
      <w:pPr>
        <w:pStyle w:val="NO"/>
      </w:pPr>
      <w:r w:rsidRPr="002F7B70">
        <w:t>NOTE</w:t>
      </w:r>
      <w:r w:rsidR="0072219F" w:rsidRPr="002F7B70">
        <w:t>:</w:t>
      </w:r>
      <w:r w:rsidR="0072219F"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6B2571E9" w14:textId="52EBB83C" w:rsidR="00B1791A" w:rsidRPr="002F7B70" w:rsidRDefault="00B1791A" w:rsidP="00CA6796">
      <w:pPr>
        <w:pStyle w:val="Ttulo4"/>
      </w:pPr>
      <w:r w:rsidRPr="002F7B70">
        <w:t>10.3.2.2</w:t>
      </w:r>
      <w:r w:rsidRPr="002F7B70">
        <w:tab/>
        <w:t>On input</w:t>
      </w:r>
    </w:p>
    <w:p w14:paraId="1854C99A" w14:textId="31CE2C41"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7" w:anchor="on-input" w:history="1">
        <w:r w:rsidR="00616250" w:rsidRPr="00466830">
          <w:rPr>
            <w:rStyle w:val="Hipervnculo"/>
            <w:lang w:eastAsia="en-GB"/>
          </w:rPr>
          <w:t>WCAG 2.1 Success Criterion</w:t>
        </w:r>
        <w:r w:rsidR="008C4630" w:rsidRPr="00466830">
          <w:rPr>
            <w:rStyle w:val="Hipervnculo"/>
            <w:lang w:eastAsia="en-GB"/>
          </w:rPr>
          <w:t xml:space="preserve"> 3.2.2 On Input</w:t>
        </w:r>
      </w:hyperlink>
      <w:r w:rsidR="008C4630" w:rsidRPr="002F7B70">
        <w:t>.</w:t>
      </w:r>
    </w:p>
    <w:p w14:paraId="76DF9128" w14:textId="3CBFFD13" w:rsidR="00A952F1" w:rsidRDefault="00A952F1" w:rsidP="00CA6796">
      <w:pPr>
        <w:pStyle w:val="Ttulo4"/>
      </w:pPr>
      <w:r w:rsidRPr="002F7B70">
        <w:t>10.</w:t>
      </w:r>
      <w:r w:rsidR="00B1791A" w:rsidRPr="002F7B70">
        <w:t>3</w:t>
      </w:r>
      <w:r w:rsidRPr="002F7B70">
        <w:t>.</w:t>
      </w:r>
      <w:r w:rsidR="00B1791A" w:rsidRPr="002F7B70">
        <w:t>2.3</w:t>
      </w:r>
      <w:r w:rsidRPr="002F7B70">
        <w:tab/>
      </w:r>
      <w:r w:rsidR="00591318" w:rsidRPr="002F7B70">
        <w:t>Void</w:t>
      </w:r>
    </w:p>
    <w:p w14:paraId="2EE7EC3E" w14:textId="50717D20" w:rsidR="005C20D8" w:rsidRPr="001647E2" w:rsidRDefault="005C20D8" w:rsidP="00AC6E4C">
      <w:pPr>
        <w:pStyle w:val="NO"/>
      </w:pPr>
      <w:r>
        <w:t>NOTE:</w:t>
      </w:r>
      <w:r>
        <w:tab/>
      </w:r>
      <w:del w:id="987" w:author="Dave (v6.3 to v6.4)" w:date="2019-05-06T17:32:00Z">
        <w:r w:rsidDel="00424BF5">
          <w:delText>The web page related requirement</w:delText>
        </w:r>
      </w:del>
      <w:ins w:id="988" w:author="Dave (v6.3 to v6.4)" w:date="2019-05-06T17:32:00Z">
        <w:r w:rsidR="00424BF5">
          <w:t>The related web page requirement</w:t>
        </w:r>
      </w:ins>
      <w:r>
        <w:t xml:space="preserve"> “</w:t>
      </w:r>
      <w:r w:rsidRPr="005C20D8">
        <w:t>Consistent navigation</w:t>
      </w:r>
      <w:r>
        <w:t xml:space="preserve">” does not apply to single documents, but to a specific definition of “sets of documents” that are </w:t>
      </w:r>
      <w:del w:id="989" w:author="Dave (v6.2 to v6.3)" w:date="2019-04-29T22:38:00Z">
        <w:r w:rsidDel="00E17E81">
          <w:delText xml:space="preserve">very </w:delText>
        </w:r>
      </w:del>
      <w:r>
        <w:t>rare.</w:t>
      </w:r>
      <w:r w:rsidDel="005C20D8">
        <w:t xml:space="preserve"> </w:t>
      </w:r>
    </w:p>
    <w:p w14:paraId="5193487F" w14:textId="0FC9243A" w:rsidR="00A952F1" w:rsidRDefault="00A952F1" w:rsidP="00CA6796">
      <w:pPr>
        <w:pStyle w:val="Ttulo4"/>
      </w:pPr>
      <w:r w:rsidRPr="002F7B70">
        <w:t>10.</w:t>
      </w:r>
      <w:r w:rsidR="00B1791A" w:rsidRPr="002F7B70">
        <w:t>3.2.4</w:t>
      </w:r>
      <w:r w:rsidRPr="002F7B70">
        <w:tab/>
      </w:r>
      <w:r w:rsidR="00591318" w:rsidRPr="002F7B70">
        <w:t>Void</w:t>
      </w:r>
    </w:p>
    <w:p w14:paraId="5A2E9FD9" w14:textId="4829E8B6" w:rsidR="005C20D8" w:rsidRPr="001647E2" w:rsidRDefault="005C20D8" w:rsidP="00AC6E4C">
      <w:pPr>
        <w:pStyle w:val="NO"/>
      </w:pPr>
      <w:r>
        <w:t>NOTE:</w:t>
      </w:r>
      <w:r>
        <w:tab/>
      </w:r>
      <w:del w:id="990" w:author="Dave (v6.3 to v6.4)" w:date="2019-05-06T17:32:00Z">
        <w:r w:rsidDel="00424BF5">
          <w:delText>The web page related requirement</w:delText>
        </w:r>
      </w:del>
      <w:ins w:id="991" w:author="Dave (v6.3 to v6.4)" w:date="2019-05-06T17:32:00Z">
        <w:r w:rsidR="00424BF5">
          <w:t>The related web page requirement</w:t>
        </w:r>
      </w:ins>
      <w:r>
        <w:t xml:space="preserve"> “</w:t>
      </w:r>
      <w:r w:rsidRPr="005C20D8">
        <w:t>Consistent identification</w:t>
      </w:r>
      <w:r>
        <w:t xml:space="preserve">” does not apply to single documents, but to a specific definition of “sets of documents” that are </w:t>
      </w:r>
      <w:del w:id="992" w:author="Dave (v6.2 to v6.3)" w:date="2019-04-29T22:38:00Z">
        <w:r w:rsidDel="00E17E81">
          <w:delText xml:space="preserve">very </w:delText>
        </w:r>
      </w:del>
      <w:r>
        <w:t>rare.</w:t>
      </w:r>
      <w:r w:rsidDel="005C20D8">
        <w:t xml:space="preserve"> </w:t>
      </w:r>
    </w:p>
    <w:p w14:paraId="6171D73B" w14:textId="2FF251B0" w:rsidR="009C1993" w:rsidRPr="002F7B70" w:rsidRDefault="009C1993" w:rsidP="009C1993">
      <w:pPr>
        <w:pStyle w:val="Ttulo3"/>
      </w:pPr>
      <w:bookmarkStart w:id="993" w:name="_Toc9968640"/>
      <w:r w:rsidRPr="002F7B70">
        <w:t>10.3.3</w:t>
      </w:r>
      <w:r w:rsidRPr="002F7B70">
        <w:tab/>
        <w:t>Input assistance</w:t>
      </w:r>
      <w:bookmarkEnd w:id="993"/>
    </w:p>
    <w:p w14:paraId="675AC9F3" w14:textId="423A7DC3" w:rsidR="009C1993" w:rsidRPr="002F7B70" w:rsidRDefault="009C1993" w:rsidP="00CA6796">
      <w:pPr>
        <w:pStyle w:val="Ttulo4"/>
      </w:pPr>
      <w:r w:rsidRPr="002F7B70">
        <w:t>10.3.3.1</w:t>
      </w:r>
      <w:r w:rsidRPr="002F7B70">
        <w:tab/>
        <w:t>Error identification</w:t>
      </w:r>
    </w:p>
    <w:p w14:paraId="3CC1354B" w14:textId="29B9F8BD" w:rsidR="00A952F1" w:rsidRPr="002F7B70" w:rsidRDefault="00A952F1" w:rsidP="00CD3628">
      <w:r w:rsidRPr="002F7B70">
        <w:t xml:space="preserve">Where </w:t>
      </w:r>
      <w:r w:rsidRPr="00466830">
        <w:t>ICT</w:t>
      </w:r>
      <w:r w:rsidRPr="002F7B70">
        <w:t xml:space="preserve"> is a </w:t>
      </w:r>
      <w:r w:rsidR="00F907C9" w:rsidRPr="002F7B70">
        <w:t>non-web</w:t>
      </w:r>
      <w:r w:rsidRPr="002F7B70">
        <w:t xml:space="preserve"> document, it shall satisfy the </w:t>
      </w:r>
      <w:hyperlink r:id="rId128" w:anchor="error-identification" w:history="1">
        <w:r w:rsidR="00616250" w:rsidRPr="00466830">
          <w:rPr>
            <w:rStyle w:val="Hipervnculo"/>
            <w:lang w:eastAsia="en-GB"/>
          </w:rPr>
          <w:t>WCAG 2.1 Success Criterion</w:t>
        </w:r>
        <w:r w:rsidR="008C4630" w:rsidRPr="00466830">
          <w:rPr>
            <w:rStyle w:val="Hipervnculo"/>
            <w:lang w:eastAsia="en-GB"/>
          </w:rPr>
          <w:t xml:space="preserve"> 3.3.1 Error Identification</w:t>
        </w:r>
      </w:hyperlink>
      <w:r w:rsidR="008C4630" w:rsidRPr="002F7B70">
        <w:t>.</w:t>
      </w:r>
    </w:p>
    <w:p w14:paraId="61119797" w14:textId="63FF911F" w:rsidR="009C1993" w:rsidRPr="002F7B70" w:rsidRDefault="009C1993" w:rsidP="00CA6796">
      <w:pPr>
        <w:pStyle w:val="Ttulo4"/>
      </w:pPr>
      <w:r w:rsidRPr="002F7B70">
        <w:t>10.3.3.2</w:t>
      </w:r>
      <w:r w:rsidRPr="002F7B70">
        <w:tab/>
        <w:t>Labels or instructions</w:t>
      </w:r>
    </w:p>
    <w:p w14:paraId="0D5C496B" w14:textId="4E965416"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9" w:anchor="labels-or-instructions" w:history="1">
        <w:r w:rsidR="00616250" w:rsidRPr="00466830">
          <w:rPr>
            <w:rStyle w:val="Hipervnculo"/>
            <w:lang w:eastAsia="en-GB"/>
          </w:rPr>
          <w:t>WCAG 2.1 Success Criterion</w:t>
        </w:r>
        <w:r w:rsidR="008C4630" w:rsidRPr="00466830">
          <w:rPr>
            <w:rStyle w:val="Hipervnculo"/>
            <w:lang w:eastAsia="en-GB"/>
          </w:rPr>
          <w:t xml:space="preserve"> 3.3.2 Labels or Instructions</w:t>
        </w:r>
      </w:hyperlink>
      <w:r w:rsidR="008C4630" w:rsidRPr="002F7B70">
        <w:t>.</w:t>
      </w:r>
    </w:p>
    <w:p w14:paraId="414B2D41" w14:textId="61B6FA50" w:rsidR="009C1993" w:rsidRPr="002F7B70" w:rsidRDefault="009C1993" w:rsidP="00CA6796">
      <w:pPr>
        <w:pStyle w:val="Ttulo4"/>
      </w:pPr>
      <w:r w:rsidRPr="002F7B70">
        <w:t>10.3.3.3</w:t>
      </w:r>
      <w:r w:rsidRPr="002F7B70">
        <w:tab/>
        <w:t>Error suggestion</w:t>
      </w:r>
    </w:p>
    <w:p w14:paraId="02FFD33F" w14:textId="2CFAD2F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0" w:anchor="error-suggestion" w:history="1">
        <w:r w:rsidR="00616250" w:rsidRPr="00466830">
          <w:rPr>
            <w:rStyle w:val="Hipervnculo"/>
            <w:lang w:eastAsia="en-GB"/>
          </w:rPr>
          <w:t>WCAG 2.1 Success Criterion</w:t>
        </w:r>
        <w:r w:rsidR="008C4630" w:rsidRPr="00466830">
          <w:rPr>
            <w:rStyle w:val="Hipervnculo"/>
            <w:lang w:eastAsia="en-GB"/>
          </w:rPr>
          <w:t xml:space="preserve"> 3.3.3 Error Suggestion</w:t>
        </w:r>
      </w:hyperlink>
      <w:r w:rsidRPr="002F7B70">
        <w:t>.</w:t>
      </w:r>
    </w:p>
    <w:p w14:paraId="25849655" w14:textId="2E6D27E1" w:rsidR="009C1993" w:rsidRPr="002F7B70" w:rsidRDefault="009C1993" w:rsidP="00CA6796">
      <w:pPr>
        <w:pStyle w:val="Ttulo4"/>
      </w:pPr>
      <w:r w:rsidRPr="002F7B70">
        <w:t>10.3.3.4</w:t>
      </w:r>
      <w:r w:rsidRPr="002F7B70">
        <w:tab/>
        <w:t>Error prevention (legal, financial, data)</w:t>
      </w:r>
    </w:p>
    <w:p w14:paraId="79D360D8" w14:textId="5411736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3</w:t>
      </w:r>
      <w:r w:rsidRPr="002F7B70">
        <w:t>.</w:t>
      </w:r>
    </w:p>
    <w:p w14:paraId="3D374484" w14:textId="1DFBAF54" w:rsidR="00A952F1" w:rsidRPr="002F7B70" w:rsidRDefault="00A952F1" w:rsidP="00A062C4">
      <w:pPr>
        <w:pStyle w:val="TH"/>
      </w:pPr>
      <w:r w:rsidRPr="002F7B70">
        <w:t>Table 10.</w:t>
      </w:r>
      <w:r w:rsidR="00BA4B74" w:rsidRPr="002F7B70">
        <w:t>1</w:t>
      </w:r>
      <w:r w:rsidR="00591318" w:rsidRPr="002F7B70">
        <w:t>3</w:t>
      </w:r>
      <w:r w:rsidRPr="002F7B70">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638844F" w14:textId="77777777" w:rsidTr="00702AE7">
        <w:trPr>
          <w:cantSplit/>
          <w:jc w:val="center"/>
        </w:trPr>
        <w:tc>
          <w:tcPr>
            <w:tcW w:w="9354" w:type="dxa"/>
            <w:shd w:val="clear" w:color="auto" w:fill="auto"/>
          </w:tcPr>
          <w:p w14:paraId="0C4C5426" w14:textId="77777777" w:rsidR="00A952F1" w:rsidRPr="002F7B70" w:rsidRDefault="00A952F1" w:rsidP="00E2519D">
            <w:pPr>
              <w:keepLines/>
              <w:spacing w:after="0"/>
              <w:rPr>
                <w:rFonts w:ascii="Arial" w:hAnsi="Arial"/>
                <w:sz w:val="18"/>
              </w:rPr>
            </w:pPr>
            <w:r w:rsidRPr="002F7B70">
              <w:rPr>
                <w:rFonts w:ascii="Arial" w:hAnsi="Arial"/>
                <w:sz w:val="18"/>
              </w:rPr>
              <w:t xml:space="preserve">For documents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6744E143"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1)</w:t>
            </w:r>
            <w:r w:rsidRPr="002F7B70">
              <w:rPr>
                <w:rFonts w:ascii="Arial" w:hAnsi="Arial"/>
                <w:sz w:val="18"/>
              </w:rPr>
              <w:tab/>
              <w:t>Reversible: Submissions are reversible.</w:t>
            </w:r>
          </w:p>
          <w:p w14:paraId="5882AEAA"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28739C1B"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A952F1" w:rsidRPr="002F7B70" w14:paraId="27AAD5AC" w14:textId="77777777" w:rsidTr="00702AE7">
        <w:trPr>
          <w:cantSplit/>
          <w:jc w:val="center"/>
        </w:trPr>
        <w:tc>
          <w:tcPr>
            <w:tcW w:w="9354" w:type="dxa"/>
            <w:shd w:val="clear" w:color="auto" w:fill="auto"/>
          </w:tcPr>
          <w:p w14:paraId="7138B5FE" w14:textId="6DF8D750" w:rsidR="00A952F1" w:rsidRPr="002F7B70" w:rsidRDefault="00A952F1" w:rsidP="00E2519D">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31" w:anchor="error-prevention-legal-financial-data" w:history="1">
              <w:r w:rsidR="00616250" w:rsidRPr="00466830">
                <w:rPr>
                  <w:rStyle w:val="Hipervnculo"/>
                  <w:rFonts w:ascii="Arial" w:hAnsi="Arial"/>
                  <w:sz w:val="18"/>
                </w:rPr>
                <w:t>WCAG 2.1 Success Criterion</w:t>
              </w:r>
              <w:r w:rsidRPr="00466830">
                <w:rPr>
                  <w:rStyle w:val="Hipervnculo"/>
                  <w:rFonts w:ascii="Arial" w:hAnsi="Arial"/>
                  <w:sz w:val="18"/>
                </w:rPr>
                <w:t xml:space="preserve"> 3.3.4 Error Prevention (Legal, Financial, Data)</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w:t>
            </w:r>
          </w:p>
        </w:tc>
      </w:tr>
    </w:tbl>
    <w:p w14:paraId="459F8DBE" w14:textId="230A06DD" w:rsidR="00D30058" w:rsidRPr="002F7B70" w:rsidRDefault="00D30058" w:rsidP="00D30058">
      <w:pPr>
        <w:pStyle w:val="Ttulo2"/>
      </w:pPr>
      <w:bookmarkStart w:id="994" w:name="_Toc9968641"/>
      <w:r w:rsidRPr="002F7B70">
        <w:t>10.4</w:t>
      </w:r>
      <w:r w:rsidRPr="002F7B70">
        <w:tab/>
        <w:t>Robust</w:t>
      </w:r>
      <w:bookmarkEnd w:id="994"/>
    </w:p>
    <w:p w14:paraId="150D8678" w14:textId="45A7DDC0" w:rsidR="00D30058" w:rsidRPr="002F7B70" w:rsidRDefault="00D30058" w:rsidP="00D30058">
      <w:pPr>
        <w:pStyle w:val="Ttulo3"/>
      </w:pPr>
      <w:bookmarkStart w:id="995" w:name="_Toc9968642"/>
      <w:r w:rsidRPr="002F7B70">
        <w:t>10.4.1</w:t>
      </w:r>
      <w:r w:rsidRPr="002F7B70">
        <w:tab/>
        <w:t>Compatible</w:t>
      </w:r>
      <w:bookmarkEnd w:id="995"/>
    </w:p>
    <w:p w14:paraId="42EC7845" w14:textId="52E7240D" w:rsidR="00D30058" w:rsidRPr="002F7B70" w:rsidRDefault="00D30058" w:rsidP="00CA6796">
      <w:pPr>
        <w:pStyle w:val="Ttulo4"/>
      </w:pPr>
      <w:r w:rsidRPr="002F7B70">
        <w:t>10.4.1.1</w:t>
      </w:r>
      <w:r w:rsidRPr="002F7B70">
        <w:tab/>
        <w:t>Parsing</w:t>
      </w:r>
    </w:p>
    <w:p w14:paraId="16B0983B" w14:textId="69FAF3BC"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4</w:t>
      </w:r>
      <w:r w:rsidRPr="002F7B70">
        <w:t>.</w:t>
      </w:r>
    </w:p>
    <w:p w14:paraId="0FCCD62B" w14:textId="475A982B" w:rsidR="00A952F1" w:rsidRPr="002F7B70" w:rsidRDefault="00A952F1">
      <w:pPr>
        <w:pStyle w:val="TH"/>
        <w:keepNext w:val="0"/>
        <w:keepLines w:val="0"/>
        <w:pPrChange w:id="996" w:author="Dave (v6.3 to v6.4)" w:date="2019-05-06T18:31:00Z">
          <w:pPr>
            <w:pStyle w:val="TH"/>
          </w:pPr>
        </w:pPrChange>
      </w:pPr>
      <w:r w:rsidRPr="002F7B70">
        <w:t>Table 10.</w:t>
      </w:r>
      <w:r w:rsidR="00BA4B74" w:rsidRPr="002F7B70">
        <w:t>1</w:t>
      </w:r>
      <w:r w:rsidR="00591318" w:rsidRPr="002F7B70">
        <w:t>4</w:t>
      </w:r>
      <w:r w:rsidRPr="002F7B70">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2F7B70" w:rsidRDefault="00A952F1">
            <w:pPr>
              <w:pStyle w:val="TAL"/>
              <w:keepNext w:val="0"/>
              <w:keepLines w:val="0"/>
              <w:pPrChange w:id="997" w:author="Dave (v6.3 to v6.4)" w:date="2019-05-06T18:31:00Z">
                <w:pPr>
                  <w:pStyle w:val="TAL"/>
                </w:pPr>
              </w:pPrChange>
            </w:pPr>
            <w:r w:rsidRPr="002F7B70">
              <w:t>For documents that use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2F7B70" w14:paraId="3A0363C1" w14:textId="77777777" w:rsidTr="00844E84">
        <w:trPr>
          <w:cantSplit/>
          <w:jc w:val="center"/>
        </w:trPr>
        <w:tc>
          <w:tcPr>
            <w:tcW w:w="9354" w:type="dxa"/>
            <w:tcBorders>
              <w:bottom w:val="nil"/>
            </w:tcBorders>
            <w:shd w:val="clear" w:color="auto" w:fill="auto"/>
          </w:tcPr>
          <w:p w14:paraId="7F1A9642" w14:textId="77777777" w:rsidR="00A952F1" w:rsidRPr="002F7B70" w:rsidRDefault="00A952F1">
            <w:pPr>
              <w:spacing w:after="0"/>
              <w:ind w:left="851" w:hanging="851"/>
              <w:rPr>
                <w:rFonts w:ascii="Arial" w:hAnsi="Arial"/>
                <w:sz w:val="18"/>
              </w:rPr>
              <w:pPrChange w:id="998" w:author="Dave (v6.3 to v6.4)" w:date="2019-05-06T18:31:00Z">
                <w:pPr>
                  <w:keepNext/>
                  <w:keepLines/>
                  <w:spacing w:after="0"/>
                  <w:ind w:left="851" w:hanging="851"/>
                </w:pPr>
              </w:pPrChange>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A952F1" w:rsidRPr="002F7B70" w14:paraId="141148B3" w14:textId="77777777" w:rsidTr="00844E84">
        <w:trPr>
          <w:cantSplit/>
          <w:jc w:val="center"/>
        </w:trPr>
        <w:tc>
          <w:tcPr>
            <w:tcW w:w="9354" w:type="dxa"/>
            <w:tcBorders>
              <w:top w:val="nil"/>
              <w:bottom w:val="nil"/>
            </w:tcBorders>
            <w:shd w:val="clear" w:color="auto" w:fill="auto"/>
          </w:tcPr>
          <w:p w14:paraId="2F16ADAB" w14:textId="55DD583A" w:rsidR="00A952F1" w:rsidRPr="002F7B70" w:rsidRDefault="00A952F1">
            <w:pPr>
              <w:spacing w:after="0"/>
              <w:ind w:left="851" w:hanging="851"/>
              <w:rPr>
                <w:rFonts w:ascii="Arial" w:hAnsi="Arial"/>
                <w:sz w:val="18"/>
              </w:rPr>
              <w:pPrChange w:id="999" w:author="Dave (v6.4 to v6.5)" w:date="2019-05-07T14:06:00Z">
                <w:pPr>
                  <w:keepNext/>
                  <w:keepLines/>
                  <w:spacing w:after="0"/>
                  <w:ind w:left="851" w:hanging="851"/>
                </w:pPr>
              </w:pPrChange>
            </w:pPr>
            <w:r w:rsidRPr="002F7B70">
              <w:rPr>
                <w:rFonts w:ascii="Arial" w:hAnsi="Arial"/>
                <w:sz w:val="18"/>
              </w:rPr>
              <w:t>NOTE 2:</w:t>
            </w:r>
            <w:r w:rsidRPr="002F7B70">
              <w:rPr>
                <w:rFonts w:ascii="Arial" w:hAnsi="Arial"/>
                <w:sz w:val="18"/>
              </w:rPr>
              <w:tab/>
              <w:t xml:space="preserve">Markup is not always available to assistive technology or to user selectable user agents such as browsers. In such cases, conformance to this </w:t>
            </w:r>
            <w:del w:id="1000" w:author="Dave (v6.4 to v6.5)" w:date="2019-05-07T14:06:00Z">
              <w:r w:rsidRPr="002F7B70" w:rsidDel="00EC0FBD">
                <w:rPr>
                  <w:rFonts w:ascii="Arial" w:hAnsi="Arial"/>
                  <w:sz w:val="18"/>
                </w:rPr>
                <w:delText xml:space="preserve">provision </w:delText>
              </w:r>
            </w:del>
            <w:ins w:id="1001" w:author="Dave (v6.4 to v6.5)" w:date="2019-05-07T14:06:00Z">
              <w:r w:rsidR="00EC0FBD">
                <w:rPr>
                  <w:rFonts w:ascii="Arial" w:hAnsi="Arial"/>
                  <w:sz w:val="18"/>
                </w:rPr>
                <w:t>[requirement]</w:t>
              </w:r>
              <w:r w:rsidR="00EC0FBD" w:rsidRPr="002F7B70">
                <w:rPr>
                  <w:rFonts w:ascii="Arial" w:hAnsi="Arial"/>
                  <w:sz w:val="18"/>
                </w:rPr>
                <w:t xml:space="preserve"> </w:t>
              </w:r>
            </w:ins>
            <w:r w:rsidRPr="002F7B70">
              <w:rPr>
                <w:rFonts w:ascii="Arial" w:hAnsi="Arial"/>
                <w:sz w:val="18"/>
              </w:rPr>
              <w:t>would have no impact on accessibility as it can for web content where it is exposed.</w:t>
            </w:r>
          </w:p>
        </w:tc>
      </w:tr>
      <w:tr w:rsidR="00A952F1" w:rsidRPr="002F7B70" w14:paraId="1189A301" w14:textId="77777777" w:rsidTr="00844E84">
        <w:trPr>
          <w:cantSplit/>
          <w:jc w:val="center"/>
        </w:trPr>
        <w:tc>
          <w:tcPr>
            <w:tcW w:w="9354" w:type="dxa"/>
            <w:tcBorders>
              <w:top w:val="nil"/>
              <w:bottom w:val="nil"/>
            </w:tcBorders>
            <w:shd w:val="clear" w:color="auto" w:fill="auto"/>
          </w:tcPr>
          <w:p w14:paraId="761EAAC1" w14:textId="77777777" w:rsidR="00A952F1" w:rsidRPr="002F7B70" w:rsidRDefault="00A952F1">
            <w:pPr>
              <w:spacing w:after="0"/>
              <w:ind w:left="851" w:hanging="851"/>
              <w:rPr>
                <w:rFonts w:ascii="Arial" w:hAnsi="Arial"/>
                <w:sz w:val="18"/>
              </w:rPr>
              <w:pPrChange w:id="1002" w:author="Dave (v6.3 to v6.4)" w:date="2019-05-06T18:31:00Z">
                <w:pPr>
                  <w:keepNext/>
                  <w:keepLines/>
                  <w:spacing w:after="0"/>
                  <w:ind w:left="851" w:hanging="851"/>
                </w:pPr>
              </w:pPrChange>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w:t>
            </w:r>
            <w:r w:rsidR="00255DF1" w:rsidRPr="002F7B70">
              <w:rPr>
                <w:rFonts w:ascii="Arial" w:hAnsi="Arial"/>
                <w:sz w:val="18"/>
              </w:rPr>
              <w:t xml:space="preserve">(a) </w:t>
            </w:r>
            <w:r w:rsidRPr="002F7B70">
              <w:rPr>
                <w:rFonts w:ascii="Arial" w:hAnsi="Arial"/>
                <w:sz w:val="18"/>
              </w:rPr>
              <w:t xml:space="preserve">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A952F1" w:rsidRPr="002F7B70" w14:paraId="5886C1FB" w14:textId="77777777" w:rsidTr="00844E84">
        <w:trPr>
          <w:cantSplit/>
          <w:jc w:val="center"/>
        </w:trPr>
        <w:tc>
          <w:tcPr>
            <w:tcW w:w="9354" w:type="dxa"/>
            <w:tcBorders>
              <w:top w:val="nil"/>
            </w:tcBorders>
            <w:shd w:val="clear" w:color="auto" w:fill="auto"/>
          </w:tcPr>
          <w:p w14:paraId="683F1EA0" w14:textId="7BD109E8" w:rsidR="00A952F1" w:rsidRPr="002F7B70" w:rsidRDefault="00A952F1" w:rsidP="00A9044B">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This success criterion is identical to the </w:t>
            </w:r>
            <w:hyperlink r:id="rId132" w:anchor="parsing" w:history="1">
              <w:r w:rsidR="00616250" w:rsidRPr="00466830">
                <w:rPr>
                  <w:rStyle w:val="Hipervnculo"/>
                  <w:rFonts w:ascii="Arial" w:hAnsi="Arial"/>
                  <w:sz w:val="18"/>
                </w:rPr>
                <w:t>WCAG 2.1 Success Criterion</w:t>
              </w:r>
              <w:r w:rsidRPr="00466830">
                <w:rPr>
                  <w:rStyle w:val="Hipervnculo"/>
                  <w:rFonts w:ascii="Arial" w:hAnsi="Arial"/>
                  <w:sz w:val="18"/>
                </w:rPr>
                <w:t xml:space="preserve"> 4.1.1 Parsing</w:t>
              </w:r>
            </w:hyperlink>
            <w:r w:rsidRPr="002F7B70">
              <w:rPr>
                <w:rFonts w:ascii="Arial" w:hAnsi="Arial"/>
                <w:sz w:val="18"/>
              </w:rPr>
              <w:t xml:space="preserve"> replacing </w:t>
            </w:r>
            <w:r w:rsidR="00AE4783" w:rsidRPr="002F7B70">
              <w:rPr>
                <w:rFonts w:ascii="Arial" w:hAnsi="Arial"/>
                <w:sz w:val="18"/>
              </w:rPr>
              <w:t>"</w:t>
            </w:r>
            <w:r w:rsidRPr="002F7B70">
              <w:rPr>
                <w:rFonts w:ascii="Arial" w:hAnsi="Arial"/>
                <w:sz w:val="18"/>
              </w:rPr>
              <w:t>In content implemented using markup languages</w:t>
            </w:r>
            <w:r w:rsidR="00AE4783" w:rsidRPr="002F7B70">
              <w:rPr>
                <w:rFonts w:ascii="Arial" w:hAnsi="Arial"/>
                <w:sz w:val="18"/>
              </w:rPr>
              <w:t>"</w:t>
            </w:r>
            <w:r w:rsidRPr="002F7B70">
              <w:rPr>
                <w:rFonts w:ascii="Arial" w:hAnsi="Arial"/>
                <w:sz w:val="18"/>
              </w:rPr>
              <w:t xml:space="preserve"> with </w:t>
            </w:r>
            <w:r w:rsidR="00AE4783" w:rsidRPr="002F7B70">
              <w:rPr>
                <w:rFonts w:ascii="Arial" w:hAnsi="Arial"/>
                <w:sz w:val="18"/>
              </w:rPr>
              <w:t>"</w:t>
            </w:r>
            <w:r w:rsidRPr="002F7B70">
              <w:rPr>
                <w:rFonts w:ascii="Arial" w:hAnsi="Arial"/>
                <w:sz w:val="18"/>
              </w:rPr>
              <w:t>For documents that use markup languages, in such a way that the markup is separately exposed and available to assistive technologies and accessibility features of software or to a user-selectable user agent</w:t>
            </w:r>
            <w:r w:rsidR="00AE4783" w:rsidRPr="002F7B70">
              <w:rPr>
                <w:rFonts w:ascii="Arial" w:hAnsi="Arial"/>
                <w:sz w:val="18"/>
              </w:rPr>
              <w:t>"</w:t>
            </w:r>
            <w:r w:rsidRPr="002F7B70">
              <w:rPr>
                <w:rFonts w:ascii="Arial" w:hAnsi="Arial"/>
                <w:sz w:val="18"/>
              </w:rPr>
              <w:t xml:space="preserve"> with the addition of </w:t>
            </w:r>
            <w:r w:rsidR="00734149" w:rsidRPr="002F7B70">
              <w:rPr>
                <w:rFonts w:ascii="Arial" w:hAnsi="Arial"/>
                <w:sz w:val="18"/>
              </w:rPr>
              <w:t>n</w:t>
            </w:r>
            <w:r w:rsidRPr="002F7B70">
              <w:rPr>
                <w:rFonts w:ascii="Arial" w:hAnsi="Arial"/>
                <w:sz w:val="18"/>
              </w:rPr>
              <w:t>ote</w:t>
            </w:r>
            <w:r w:rsidR="00844E84" w:rsidRPr="002F7B70">
              <w:rPr>
                <w:rFonts w:ascii="Arial" w:hAnsi="Arial"/>
                <w:sz w:val="18"/>
              </w:rPr>
              <w:t>s</w:t>
            </w:r>
            <w:r w:rsidRPr="002F7B70">
              <w:rPr>
                <w:rFonts w:ascii="Arial" w:hAnsi="Arial"/>
                <w:sz w:val="18"/>
              </w:rPr>
              <w:t xml:space="preserve"> 2 and 3 above.</w:t>
            </w:r>
          </w:p>
        </w:tc>
      </w:tr>
    </w:tbl>
    <w:p w14:paraId="3A9B5CA1" w14:textId="3ABAAC69" w:rsidR="00D30058" w:rsidRPr="002F7B70" w:rsidRDefault="00D30058" w:rsidP="00CA6796">
      <w:pPr>
        <w:pStyle w:val="Ttulo4"/>
      </w:pPr>
      <w:r w:rsidRPr="002F7B70">
        <w:t>10.4.1.2</w:t>
      </w:r>
      <w:r w:rsidRPr="002F7B70">
        <w:tab/>
        <w:t>Name, role, value</w:t>
      </w:r>
    </w:p>
    <w:p w14:paraId="0D925B20" w14:textId="38F2259A"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5</w:t>
      </w:r>
      <w:r w:rsidRPr="002F7B70">
        <w:t>.</w:t>
      </w:r>
    </w:p>
    <w:p w14:paraId="42BE86E8" w14:textId="6CB25C8B" w:rsidR="00A952F1" w:rsidRPr="002F7B70" w:rsidRDefault="00A952F1" w:rsidP="00EC2BFE">
      <w:pPr>
        <w:pStyle w:val="TH"/>
        <w:keepLines w:val="0"/>
      </w:pPr>
      <w:r w:rsidRPr="002F7B70">
        <w:t>Table 10.</w:t>
      </w:r>
      <w:r w:rsidR="00BA4B74" w:rsidRPr="002F7B70">
        <w:t>1</w:t>
      </w:r>
      <w:r w:rsidR="00591318" w:rsidRPr="002F7B70">
        <w:t>5</w:t>
      </w:r>
      <w:r w:rsidRPr="002F7B70">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2F7B70" w:rsidRDefault="00A952F1" w:rsidP="00EC2BFE">
            <w:pPr>
              <w:keepNext/>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2F7B70" w14:paraId="0D020481" w14:textId="77777777" w:rsidTr="00844E84">
        <w:trPr>
          <w:cantSplit/>
          <w:jc w:val="center"/>
        </w:trPr>
        <w:tc>
          <w:tcPr>
            <w:tcW w:w="9354" w:type="dxa"/>
            <w:tcBorders>
              <w:bottom w:val="nil"/>
            </w:tcBorders>
            <w:shd w:val="clear" w:color="auto" w:fill="auto"/>
          </w:tcPr>
          <w:p w14:paraId="1DBA3EA5"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2F7B70" w14:paraId="679DF9F4" w14:textId="77777777" w:rsidTr="00844E84">
        <w:trPr>
          <w:cantSplit/>
          <w:jc w:val="center"/>
        </w:trPr>
        <w:tc>
          <w:tcPr>
            <w:tcW w:w="9354" w:type="dxa"/>
            <w:tcBorders>
              <w:top w:val="nil"/>
              <w:bottom w:val="nil"/>
            </w:tcBorders>
            <w:shd w:val="clear" w:color="auto" w:fill="auto"/>
          </w:tcPr>
          <w:p w14:paraId="2173840F"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2F7B70" w14:paraId="19FBE630" w14:textId="77777777" w:rsidTr="00844E84">
        <w:trPr>
          <w:cantSplit/>
          <w:jc w:val="center"/>
        </w:trPr>
        <w:tc>
          <w:tcPr>
            <w:tcW w:w="9354" w:type="dxa"/>
            <w:tcBorders>
              <w:top w:val="nil"/>
            </w:tcBorders>
            <w:shd w:val="clear" w:color="auto" w:fill="auto"/>
          </w:tcPr>
          <w:p w14:paraId="328B02EC" w14:textId="1B7A22CB" w:rsidR="00A952F1" w:rsidRPr="002F7B70" w:rsidRDefault="00A952F1" w:rsidP="00AC6040">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33" w:anchor="name-role-value" w:history="1">
              <w:r w:rsidR="00616250" w:rsidRPr="00466830">
                <w:rPr>
                  <w:rStyle w:val="Hipervnculo"/>
                  <w:rFonts w:ascii="Arial" w:hAnsi="Arial"/>
                  <w:sz w:val="18"/>
                </w:rPr>
                <w:t>WCAG 2.1 Success Criterion</w:t>
              </w:r>
              <w:r w:rsidRPr="00466830">
                <w:rPr>
                  <w:rStyle w:val="Hipervnculo"/>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 xml:space="preserve">1 </w:t>
            </w:r>
            <w:r w:rsidRPr="002F7B70">
              <w:rPr>
                <w:rFonts w:ascii="Arial" w:hAnsi="Arial"/>
                <w:sz w:val="18"/>
              </w:rPr>
              <w:t xml:space="preserve">note with: </w:t>
            </w:r>
            <w:r w:rsidR="00AE4783" w:rsidRPr="002F7B70">
              <w:rPr>
                <w:rFonts w:ascii="Arial" w:hAnsi="Arial"/>
                <w:sz w:val="18"/>
              </w:rPr>
              <w:t>"</w:t>
            </w:r>
            <w:r w:rsidRPr="002F7B70">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 2 above.</w:t>
            </w:r>
          </w:p>
        </w:tc>
      </w:tr>
    </w:tbl>
    <w:p w14:paraId="5D80F919" w14:textId="15D4129B" w:rsidR="000A2AE1" w:rsidRDefault="000A2AE1" w:rsidP="00CA6796">
      <w:pPr>
        <w:pStyle w:val="Ttulo4"/>
      </w:pPr>
      <w:r w:rsidRPr="002F7B70">
        <w:t>10.</w:t>
      </w:r>
      <w:r w:rsidR="00611914" w:rsidRPr="002F7B70">
        <w:t>4</w:t>
      </w:r>
      <w:r w:rsidRPr="002F7B70">
        <w:t>.</w:t>
      </w:r>
      <w:r w:rsidR="00611914" w:rsidRPr="002F7B70">
        <w:t>1.3</w:t>
      </w:r>
      <w:r w:rsidRPr="002F7B70">
        <w:tab/>
      </w:r>
      <w:r w:rsidR="00D57415" w:rsidRPr="002F7B70">
        <w:t>Status messages</w:t>
      </w:r>
    </w:p>
    <w:p w14:paraId="73B7F847" w14:textId="722F8C8D" w:rsidR="00D57415" w:rsidRPr="0000364A" w:rsidRDefault="00D57415" w:rsidP="00AC6E4C">
      <w:pPr>
        <w:keepNext/>
        <w:keepLines/>
      </w:pPr>
      <w:r w:rsidRPr="002F7B70">
        <w:t xml:space="preserve">Where </w:t>
      </w:r>
      <w:r w:rsidRPr="00466830">
        <w:t>ICT</w:t>
      </w:r>
      <w:r w:rsidRPr="002F7B70">
        <w:t xml:space="preserve"> is a non-web document, it shall satisfy </w:t>
      </w:r>
      <w:hyperlink r:id="rId134" w:anchor="status-messages" w:history="1">
        <w:r w:rsidRPr="00466830">
          <w:rPr>
            <w:rStyle w:val="Hipervnculo"/>
          </w:rPr>
          <w:t>WCAG 2.1 Success Criterion 4.1.3 Status Messages</w:t>
        </w:r>
      </w:hyperlink>
      <w:r>
        <w:t>.</w:t>
      </w:r>
    </w:p>
    <w:p w14:paraId="7F22D473" w14:textId="6CD1EEAA" w:rsidR="00656893" w:rsidRPr="002F7B70" w:rsidRDefault="00656893" w:rsidP="00CA6796">
      <w:pPr>
        <w:pStyle w:val="Ttulo2"/>
      </w:pPr>
      <w:bookmarkStart w:id="1003" w:name="_Toc9968643"/>
      <w:r w:rsidRPr="002F7B70">
        <w:t>10.</w:t>
      </w:r>
      <w:r w:rsidR="009D7F68" w:rsidRPr="002F7B70">
        <w:t>5</w:t>
      </w:r>
      <w:r w:rsidRPr="002F7B70">
        <w:tab/>
        <w:t>Caption positioning</w:t>
      </w:r>
      <w:bookmarkEnd w:id="1003"/>
    </w:p>
    <w:p w14:paraId="763D46DF" w14:textId="77777777" w:rsidR="00656893" w:rsidRPr="002F7B70" w:rsidRDefault="00656893" w:rsidP="00656893">
      <w:r w:rsidRPr="002F7B70">
        <w:t xml:space="preserve">Where </w:t>
      </w:r>
      <w:r w:rsidRPr="00466830">
        <w:t>ICT</w:t>
      </w:r>
      <w:r w:rsidRPr="002F7B70">
        <w:t xml:space="preserve"> is a non-web document that contains synchronized media with captions, the captions should not obscure relevant information in the synchronized media.</w:t>
      </w:r>
    </w:p>
    <w:p w14:paraId="27D4C609" w14:textId="1D4B322E" w:rsidR="00656893" w:rsidRPr="002F7B70" w:rsidRDefault="00656893" w:rsidP="00CA6796">
      <w:pPr>
        <w:pStyle w:val="Ttulo2"/>
      </w:pPr>
      <w:bookmarkStart w:id="1004" w:name="_Toc9968644"/>
      <w:r w:rsidRPr="002F7B70">
        <w:t>10.</w:t>
      </w:r>
      <w:r w:rsidR="009D7F68" w:rsidRPr="002F7B70">
        <w:t>6</w:t>
      </w:r>
      <w:r w:rsidRPr="002F7B70">
        <w:tab/>
        <w:t>Audio description timing</w:t>
      </w:r>
      <w:bookmarkEnd w:id="1004"/>
    </w:p>
    <w:p w14:paraId="5951580E" w14:textId="77777777" w:rsidR="000042BD" w:rsidRPr="002F7B70" w:rsidRDefault="00656893" w:rsidP="000042BD">
      <w:r w:rsidRPr="002F7B70">
        <w:t xml:space="preserve">Where </w:t>
      </w:r>
      <w:r w:rsidRPr="00466830">
        <w:t>ICT</w:t>
      </w:r>
      <w:r w:rsidRPr="002F7B70">
        <w:t xml:space="preserve"> is a non-web document that contains synchronized media with audio description, the audio description should not interfere with relevant audio information in the synchronized media.</w:t>
      </w:r>
    </w:p>
    <w:p w14:paraId="7AC54063" w14:textId="7A20D9D2" w:rsidR="0098090C" w:rsidRPr="002F7B70" w:rsidRDefault="0098090C" w:rsidP="00AC6E4C">
      <w:pPr>
        <w:pStyle w:val="Ttulo1"/>
        <w:pageBreakBefore/>
      </w:pPr>
      <w:bookmarkStart w:id="1005" w:name="_Toc9968645"/>
      <w:r w:rsidRPr="002F7B70">
        <w:t>11</w:t>
      </w:r>
      <w:r w:rsidRPr="002F7B70">
        <w:tab/>
      </w:r>
      <w:r w:rsidR="00255DF1" w:rsidRPr="002F7B70">
        <w:t>S</w:t>
      </w:r>
      <w:r w:rsidRPr="002F7B70">
        <w:t>oftware</w:t>
      </w:r>
      <w:bookmarkEnd w:id="1005"/>
    </w:p>
    <w:p w14:paraId="7C4418A3" w14:textId="5B1F7761" w:rsidR="00CA5475" w:rsidRPr="002F7B70" w:rsidRDefault="00CA5475" w:rsidP="00BF76E0">
      <w:pPr>
        <w:pStyle w:val="Ttulo2"/>
      </w:pPr>
      <w:bookmarkStart w:id="1006" w:name="_Toc9968646"/>
      <w:r w:rsidRPr="002F7B70">
        <w:t>11.</w:t>
      </w:r>
      <w:r w:rsidR="00227A2B" w:rsidRPr="002F7B70">
        <w:t>0</w:t>
      </w:r>
      <w:r w:rsidRPr="002F7B70">
        <w:tab/>
        <w:t>General (informative)</w:t>
      </w:r>
      <w:bookmarkEnd w:id="1006"/>
    </w:p>
    <w:p w14:paraId="5B721D06" w14:textId="77777777" w:rsidR="00CA5475" w:rsidRPr="002F7B70" w:rsidRDefault="00CA5475" w:rsidP="00CA5475">
      <w:r w:rsidRPr="002F7B70">
        <w:t>This clause provides requirements for:</w:t>
      </w:r>
    </w:p>
    <w:p w14:paraId="43D05A1A" w14:textId="77777777" w:rsidR="00CA5475" w:rsidRPr="002F7B70" w:rsidRDefault="00CA5475" w:rsidP="00CA5475">
      <w:pPr>
        <w:pStyle w:val="B1"/>
      </w:pPr>
      <w:r w:rsidRPr="002F7B70">
        <w:t>platform software;</w:t>
      </w:r>
    </w:p>
    <w:p w14:paraId="2B1D7901" w14:textId="77777777" w:rsidR="00CA5475" w:rsidRPr="002F7B70" w:rsidRDefault="00CA5475" w:rsidP="00CA5475">
      <w:pPr>
        <w:pStyle w:val="B1"/>
      </w:pPr>
      <w:r w:rsidRPr="002F7B70">
        <w:t>software that provides a user interface including content that is in the software;</w:t>
      </w:r>
    </w:p>
    <w:p w14:paraId="24B7E1DF" w14:textId="77777777" w:rsidR="00CA5475" w:rsidRPr="002F7B70" w:rsidRDefault="00CA5475" w:rsidP="00CA5475">
      <w:pPr>
        <w:pStyle w:val="B1"/>
      </w:pPr>
      <w:r w:rsidRPr="002F7B70">
        <w:t>authoring tools;</w:t>
      </w:r>
    </w:p>
    <w:p w14:paraId="659F2761" w14:textId="77777777" w:rsidR="009625D4" w:rsidRDefault="00CA5475" w:rsidP="00CA5475">
      <w:pPr>
        <w:pStyle w:val="B1"/>
      </w:pPr>
      <w:r w:rsidRPr="002F7B70">
        <w:t>software that operates as assistive technology</w:t>
      </w:r>
      <w:r w:rsidR="009625D4">
        <w:t>;</w:t>
      </w:r>
    </w:p>
    <w:p w14:paraId="3D60FEEE" w14:textId="4EF57D57" w:rsidR="00CA5475" w:rsidRPr="002F7B70" w:rsidRDefault="009625D4" w:rsidP="00CA5475">
      <w:pPr>
        <w:pStyle w:val="B1"/>
      </w:pPr>
      <w:r>
        <w:t>mobile applications.</w:t>
      </w:r>
    </w:p>
    <w:p w14:paraId="4D20BEE9" w14:textId="47DF8349" w:rsidR="00CA5475" w:rsidRPr="002F7B70" w:rsidRDefault="00CA5475" w:rsidP="00CA5475">
      <w:pPr>
        <w:pStyle w:val="NO"/>
      </w:pPr>
      <w:r w:rsidRPr="002F7B70">
        <w:t>NOTE 1:</w:t>
      </w:r>
      <w:r w:rsidRPr="002F7B70">
        <w:tab/>
        <w:t>User agents are examples of software that provide a user interface.</w:t>
      </w:r>
      <w:r w:rsidR="001D1A49">
        <w:t xml:space="preserve"> </w:t>
      </w:r>
      <w:r w:rsidR="00AB5377" w:rsidRPr="00AB5377">
        <w:t>They retrieve, render and facilitate end user interaction with authored content. User agents play a</w:t>
      </w:r>
      <w:del w:id="1007" w:author="Dave (v6.2 to v6.3)" w:date="2019-04-30T19:20:00Z">
        <w:r w:rsidR="00AB5377" w:rsidRPr="00AB5377" w:rsidDel="00797D50">
          <w:delText>n</w:delText>
        </w:r>
      </w:del>
      <w:r w:rsidR="00AB5377" w:rsidRPr="00AB5377">
        <w:t xml:space="preserve"> </w:t>
      </w:r>
      <w:del w:id="1008" w:author="Dave (v6.2 to v6.3)" w:date="2019-04-30T19:22:00Z">
        <w:r w:rsidR="00AB5377" w:rsidRPr="00AB5377" w:rsidDel="00797D50">
          <w:delText>important</w:delText>
        </w:r>
      </w:del>
      <w:ins w:id="1009" w:author="Dave (v6.2 to v6.3)" w:date="2019-04-30T19:22:00Z">
        <w:r w:rsidR="00797D50">
          <w:t>necessary</w:t>
        </w:r>
      </w:ins>
      <w:r w:rsidR="00AB5377" w:rsidRPr="00AB5377">
        <w:t xml:space="preserve"> role in the accessibility of authored content</w:t>
      </w:r>
      <w:r w:rsidR="00AB5377">
        <w:t xml:space="preserve"> rendered in the user interface</w:t>
      </w:r>
      <w:r w:rsidR="001D1A49" w:rsidRPr="001D1A49">
        <w:t>. UAAG 2.0</w:t>
      </w:r>
      <w:r w:rsidR="00E73099">
        <w:t xml:space="preserve"> [i.34]</w:t>
      </w:r>
      <w:r w:rsidR="001D1A49" w:rsidRPr="001D1A49">
        <w:t xml:space="preserve"> provides additional advice for those who </w:t>
      </w:r>
      <w:r w:rsidR="00E73099">
        <w:t xml:space="preserve">are </w:t>
      </w:r>
      <w:r w:rsidR="001D1A49" w:rsidRPr="001D1A49">
        <w:t xml:space="preserve">creating user agents and want to </w:t>
      </w:r>
      <w:r w:rsidR="00E73099">
        <w:t>increase functionality when rendering authored content in an accessible way</w:t>
      </w:r>
      <w:r w:rsidR="001D1A49" w:rsidRPr="001D1A49">
        <w:t>.</w:t>
      </w:r>
    </w:p>
    <w:p w14:paraId="7C48D14C" w14:textId="77777777" w:rsidR="00CA5475" w:rsidRPr="002F7B70" w:rsidRDefault="00CA5475" w:rsidP="00CA5475">
      <w:pPr>
        <w:pStyle w:val="NO"/>
      </w:pPr>
      <w:r w:rsidRPr="002F7B70">
        <w:t>NOTE 2:</w:t>
      </w:r>
      <w:r w:rsidRPr="002F7B70">
        <w:tab/>
        <w:t>The requirements for Web content, including software that is Web content, can be found in clause 9.</w:t>
      </w:r>
    </w:p>
    <w:p w14:paraId="10925CF4" w14:textId="77777777" w:rsidR="00CA5475" w:rsidRPr="002F7B70" w:rsidRDefault="00CA5475" w:rsidP="00CA5475">
      <w:pPr>
        <w:pStyle w:val="NO"/>
      </w:pPr>
      <w:r w:rsidRPr="002F7B70">
        <w:t>NOTE 3:</w:t>
      </w:r>
      <w:r w:rsidRPr="002F7B70">
        <w:tab/>
        <w:t>The requirements for documents, that may be presented by user age</w:t>
      </w:r>
      <w:r w:rsidR="004F3F04" w:rsidRPr="002F7B70">
        <w:t>nts, can be found in clause 10.</w:t>
      </w:r>
    </w:p>
    <w:p w14:paraId="5A04B85B" w14:textId="77777777" w:rsidR="00CA5475" w:rsidRPr="002F7B70" w:rsidRDefault="00CA5475" w:rsidP="00CA5475">
      <w:pPr>
        <w:pStyle w:val="NO"/>
      </w:pPr>
      <w:r w:rsidRPr="002F7B70">
        <w:t>NOTE 4:</w:t>
      </w:r>
      <w:r w:rsidRPr="002F7B70">
        <w:tab/>
        <w:t>Although the accessibility of command line interfaces is not dealt with in the present document, accessibility may be achieved by context specific requirements, some of which may be found in clauses 5 or 11.</w:t>
      </w:r>
    </w:p>
    <w:p w14:paraId="3CE0CAC8" w14:textId="0D6433AC" w:rsidR="00E84BB6" w:rsidRPr="002F7B70" w:rsidRDefault="00E84BB6" w:rsidP="00E84BB6">
      <w:pPr>
        <w:keepNext/>
        <w:keepLines/>
      </w:pPr>
      <w:r w:rsidRPr="002F7B70">
        <w:t>Requirements in clause</w:t>
      </w:r>
      <w:r w:rsidR="00227A2B" w:rsidRPr="002F7B70">
        <w:t>s</w:t>
      </w:r>
      <w:r w:rsidRPr="002F7B70">
        <w:t xml:space="preserve"> 11.</w:t>
      </w:r>
      <w:r w:rsidR="00227A2B" w:rsidRPr="002F7B70">
        <w:t xml:space="preserve">1 to 11.5 </w:t>
      </w:r>
      <w:r w:rsidRPr="002F7B70">
        <w:t>apply to software:</w:t>
      </w:r>
    </w:p>
    <w:p w14:paraId="16D040C9" w14:textId="77777777" w:rsidR="00E84BB6" w:rsidRPr="002F7B70" w:rsidRDefault="00E84BB6" w:rsidP="00E84BB6">
      <w:pPr>
        <w:pStyle w:val="B1"/>
      </w:pPr>
      <w:r w:rsidRPr="002F7B70">
        <w:t>that is not a web page;</w:t>
      </w:r>
    </w:p>
    <w:p w14:paraId="4E522899" w14:textId="77777777" w:rsidR="00E84BB6" w:rsidRPr="002F7B70" w:rsidRDefault="00E84BB6" w:rsidP="00E84BB6">
      <w:pPr>
        <w:pStyle w:val="B1"/>
      </w:pPr>
      <w:r w:rsidRPr="002F7B70">
        <w:t xml:space="preserve">not embedded in web pages nor used in the rendering or functioning of the page. </w:t>
      </w:r>
    </w:p>
    <w:p w14:paraId="40EC5DA8" w14:textId="77777777" w:rsidR="00E84BB6" w:rsidRPr="002F7B70" w:rsidRDefault="00E84BB6" w:rsidP="00E84BB6">
      <w:r w:rsidRPr="002F7B70">
        <w:t>Clause 9 provides requirements for software that is in web pages or that is embedded in web pages and that is used in the rendering or that is intended to be rendered together with the web page in which it is embedded.</w:t>
      </w:r>
    </w:p>
    <w:p w14:paraId="317EAF3D" w14:textId="065B97DE" w:rsidR="00E84BB6" w:rsidRPr="002F7B70" w:rsidRDefault="00E84BB6" w:rsidP="00E84BB6">
      <w:r w:rsidRPr="002F7B70">
        <w:t>Some requirements in clause</w:t>
      </w:r>
      <w:r w:rsidR="00227A2B" w:rsidRPr="002F7B70">
        <w:t>s</w:t>
      </w:r>
      <w:r w:rsidRPr="002F7B70">
        <w:t xml:space="preserve"> 11.</w:t>
      </w:r>
      <w:r w:rsidR="00227A2B" w:rsidRPr="002F7B70">
        <w:t xml:space="preserve">1 to 11.5 </w:t>
      </w:r>
      <w:r w:rsidRPr="002F7B70">
        <w:t xml:space="preserve">have different versions for </w:t>
      </w:r>
      <w:r w:rsidR="00AF627F" w:rsidRPr="002F7B70">
        <w:t>open</w:t>
      </w:r>
      <w:r w:rsidRPr="002F7B70">
        <w:t xml:space="preserve"> or closed functionality. In those cases, the corresponding clause will be divided into two sub</w:t>
      </w:r>
      <w:r w:rsidR="006F4D22" w:rsidRPr="002F7B70">
        <w:t>clauses</w:t>
      </w:r>
      <w:r w:rsidRPr="002F7B70">
        <w:t>.</w:t>
      </w:r>
    </w:p>
    <w:p w14:paraId="64157220" w14:textId="01812927" w:rsidR="00E84BB6" w:rsidRPr="002F7B70" w:rsidRDefault="00E84BB6" w:rsidP="00E84BB6">
      <w:r w:rsidRPr="002F7B70">
        <w:t xml:space="preserve">The success criteria set out in </w:t>
      </w:r>
      <w:r w:rsidR="00227A2B" w:rsidRPr="002F7B70">
        <w:t xml:space="preserve">clauses 11.1 to 11.5 </w:t>
      </w:r>
      <w:r w:rsidRPr="002F7B70">
        <w:t xml:space="preserve">are intended to harmonize with the </w:t>
      </w:r>
      <w:r w:rsidRPr="00466830">
        <w:t>W3C</w:t>
      </w:r>
      <w:r w:rsidRPr="002F7B70">
        <w:t xml:space="preserve"> Working Group Not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135" w:history="1">
        <w:r w:rsidRPr="00466830">
          <w:rPr>
            <w:rStyle w:val="Hipervnculo"/>
          </w:rPr>
          <w:t>WCAG2ICT Task Force</w:t>
        </w:r>
      </w:hyperlink>
      <w:r w:rsidRPr="002F7B70">
        <w:t>.</w:t>
      </w:r>
    </w:p>
    <w:p w14:paraId="155BA3F7" w14:textId="766A98ED" w:rsidR="00C300A6" w:rsidRPr="002F7B70" w:rsidRDefault="00E84BB6" w:rsidP="00B57CBD">
      <w:pPr>
        <w:pStyle w:val="NO"/>
      </w:pPr>
      <w:r w:rsidRPr="002F7B70">
        <w:t xml:space="preserve">NOTE </w:t>
      </w:r>
      <w:r w:rsidR="00227A2B" w:rsidRPr="002F7B70">
        <w:t>5</w:t>
      </w:r>
      <w:r w:rsidRPr="002F7B70">
        <w:t>:</w:t>
      </w:r>
      <w:r w:rsidRPr="002F7B70">
        <w:tab/>
        <w:t>Software that provides a user interface includes its own content. Some examples of content in software include</w:t>
      </w:r>
      <w:r w:rsidR="00A9337D" w:rsidRPr="002F7B70">
        <w:t>:</w:t>
      </w:r>
      <w:r w:rsidRPr="002F7B70">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0DD246E9" w:rsidR="003C3032" w:rsidRPr="002F7B70" w:rsidRDefault="00C300A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of the numbering in clauses 9, 10 and 11.</w:t>
      </w:r>
    </w:p>
    <w:p w14:paraId="0637CBD8" w14:textId="1621A7E7" w:rsidR="00227A2B" w:rsidRPr="00AC6E4C" w:rsidRDefault="00227A2B" w:rsidP="00227A2B">
      <w:pPr>
        <w:pStyle w:val="Ttulo2"/>
        <w:rPr>
          <w:lang w:val="fr-CA"/>
        </w:rPr>
      </w:pPr>
      <w:bookmarkStart w:id="1010" w:name="_Toc9968647"/>
      <w:r w:rsidRPr="00AC6E4C">
        <w:rPr>
          <w:lang w:val="fr-CA"/>
        </w:rPr>
        <w:t>11.1</w:t>
      </w:r>
      <w:r w:rsidRPr="00AC6E4C">
        <w:rPr>
          <w:lang w:val="fr-CA"/>
        </w:rPr>
        <w:tab/>
        <w:t>Perceivable</w:t>
      </w:r>
      <w:bookmarkEnd w:id="1010"/>
    </w:p>
    <w:p w14:paraId="2593DCEF" w14:textId="50E87D10" w:rsidR="00227A2B" w:rsidRPr="00AC6E4C" w:rsidRDefault="00227A2B" w:rsidP="00227A2B">
      <w:pPr>
        <w:pStyle w:val="Ttulo3"/>
        <w:rPr>
          <w:lang w:val="fr-CA"/>
        </w:rPr>
      </w:pPr>
      <w:bookmarkStart w:id="1011" w:name="_Toc9968648"/>
      <w:r w:rsidRPr="00AC6E4C">
        <w:rPr>
          <w:lang w:val="fr-CA"/>
        </w:rPr>
        <w:t>11.1.1</w:t>
      </w:r>
      <w:r w:rsidRPr="00AC6E4C">
        <w:rPr>
          <w:lang w:val="fr-CA"/>
        </w:rPr>
        <w:tab/>
        <w:t>Text alternatives</w:t>
      </w:r>
      <w:bookmarkEnd w:id="1011"/>
    </w:p>
    <w:p w14:paraId="3BCA09C4" w14:textId="613F2D63" w:rsidR="00B57CBD" w:rsidRPr="00AC6E4C" w:rsidRDefault="00B57CBD" w:rsidP="00CA6796">
      <w:pPr>
        <w:pStyle w:val="Ttulo4"/>
        <w:rPr>
          <w:lang w:val="fr-CA"/>
        </w:rPr>
      </w:pPr>
      <w:r w:rsidRPr="00AC6E4C">
        <w:rPr>
          <w:lang w:val="fr-CA"/>
        </w:rPr>
        <w:t>11.1.1.1</w:t>
      </w:r>
      <w:r w:rsidRPr="00AC6E4C">
        <w:rPr>
          <w:lang w:val="fr-CA"/>
        </w:rPr>
        <w:tab/>
        <w:t>Non-text content</w:t>
      </w:r>
    </w:p>
    <w:p w14:paraId="786C13AB" w14:textId="1EB37DB7" w:rsidR="00E84BB6" w:rsidRPr="002F7B70" w:rsidRDefault="00E84BB6" w:rsidP="00CA6796">
      <w:pPr>
        <w:pStyle w:val="Ttulo5"/>
      </w:pPr>
      <w:r w:rsidRPr="002F7B70">
        <w:t>11.</w:t>
      </w:r>
      <w:r w:rsidR="00227A2B" w:rsidRPr="002F7B70">
        <w:t>1</w:t>
      </w:r>
      <w:r w:rsidRPr="002F7B70">
        <w:t>.1.1</w:t>
      </w:r>
      <w:r w:rsidR="00B57CBD" w:rsidRPr="002F7B70">
        <w:t>.1</w:t>
      </w:r>
      <w:r w:rsidRPr="002F7B70">
        <w:tab/>
        <w:t>Non-text content (</w:t>
      </w:r>
      <w:r w:rsidR="00AF627F" w:rsidRPr="002F7B70">
        <w:t>open</w:t>
      </w:r>
      <w:r w:rsidRPr="002F7B70">
        <w:t xml:space="preserve"> functionality</w:t>
      </w:r>
      <w:r w:rsidR="00EC3BB9" w:rsidRPr="002F7B70">
        <w:t>)</w:t>
      </w:r>
    </w:p>
    <w:p w14:paraId="653B848D" w14:textId="704B12D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w:t>
      </w:r>
      <w:hyperlink r:id="rId136" w:anchor="non-text-content" w:history="1">
        <w:r w:rsidR="00616250" w:rsidRPr="00466830">
          <w:rPr>
            <w:rStyle w:val="Hipervnculo"/>
            <w:lang w:eastAsia="en-GB"/>
          </w:rPr>
          <w:t>WCAG 2.1 Success Criterion</w:t>
        </w:r>
        <w:r w:rsidR="00E47993" w:rsidRPr="00466830">
          <w:rPr>
            <w:rStyle w:val="Hipervnculo"/>
            <w:lang w:eastAsia="en-GB"/>
          </w:rPr>
          <w:t xml:space="preserve"> 1.1.1 Non-text </w:t>
        </w:r>
        <w:r w:rsidR="0031121A" w:rsidRPr="00466830">
          <w:rPr>
            <w:rStyle w:val="Hipervnculo"/>
            <w:lang w:eastAsia="en-GB"/>
          </w:rPr>
          <w:t>C</w:t>
        </w:r>
        <w:r w:rsidR="00E47993" w:rsidRPr="00466830">
          <w:rPr>
            <w:rStyle w:val="Hipervnculo"/>
            <w:lang w:eastAsia="en-GB"/>
          </w:rPr>
          <w:t>ontent</w:t>
        </w:r>
      </w:hyperlink>
      <w:r w:rsidRPr="002F7B70">
        <w:t>.</w:t>
      </w:r>
    </w:p>
    <w:p w14:paraId="3758F1C3" w14:textId="491D66B1" w:rsidR="00456CF9" w:rsidRPr="002F7B70" w:rsidRDefault="008C23EB" w:rsidP="00456CF9">
      <w:pPr>
        <w:pStyle w:val="NO"/>
      </w:pPr>
      <w:r w:rsidRPr="002F7B70">
        <w:t>NOTE</w:t>
      </w:r>
      <w:r w:rsidR="00456CF9" w:rsidRPr="002F7B70">
        <w:t>:</w:t>
      </w:r>
      <w:r w:rsidR="00456CF9" w:rsidRPr="002F7B70">
        <w:tab/>
        <w:t>CAPTCHAs do not currently appear outside of the Web. However, if they do appear, this guidance is accurate.</w:t>
      </w:r>
    </w:p>
    <w:p w14:paraId="4721ECDF" w14:textId="7823D572" w:rsidR="00E84BB6" w:rsidRPr="002F7B70" w:rsidRDefault="00E84BB6" w:rsidP="00CA6796">
      <w:pPr>
        <w:pStyle w:val="Ttulo5"/>
      </w:pPr>
      <w:r w:rsidRPr="002F7B70">
        <w:t>11.</w:t>
      </w:r>
      <w:r w:rsidR="0031121A" w:rsidRPr="002F7B70">
        <w:t>1</w:t>
      </w:r>
      <w:r w:rsidRPr="002F7B70">
        <w:t>.1.</w:t>
      </w:r>
      <w:r w:rsidR="0031121A" w:rsidRPr="002F7B70">
        <w:t>1.2</w:t>
      </w:r>
      <w:r w:rsidRPr="002F7B70">
        <w:tab/>
        <w:t>Non-text content (closed functionality)</w:t>
      </w:r>
    </w:p>
    <w:p w14:paraId="7B88F5C2" w14:textId="77777777" w:rsidR="00E84BB6" w:rsidRPr="002F7B70" w:rsidRDefault="00E84BB6" w:rsidP="00FB1702">
      <w:r w:rsidRPr="002F7B70">
        <w:t xml:space="preserve">Where </w:t>
      </w:r>
      <w:r w:rsidRPr="00466830">
        <w:t>ICT</w:t>
      </w:r>
      <w:r w:rsidRPr="002F7B70">
        <w:t xml:space="preserve"> is non-web software that provides a user interface which is closed to assistive technologies for screen reading, it shall meet requirement 5.1.3.6 (Speech output for non-text content).</w:t>
      </w:r>
    </w:p>
    <w:p w14:paraId="10802598" w14:textId="24DA8B6C" w:rsidR="0031121A" w:rsidRPr="002F7B70" w:rsidRDefault="0031121A" w:rsidP="0031121A">
      <w:pPr>
        <w:pStyle w:val="Ttulo3"/>
      </w:pPr>
      <w:bookmarkStart w:id="1012" w:name="_Toc9968649"/>
      <w:r w:rsidRPr="002F7B70">
        <w:t>11.1.2</w:t>
      </w:r>
      <w:r w:rsidRPr="002F7B70">
        <w:tab/>
        <w:t>Time-based media</w:t>
      </w:r>
      <w:bookmarkEnd w:id="1012"/>
    </w:p>
    <w:p w14:paraId="1F2EFC8E" w14:textId="2E3F3100" w:rsidR="0031121A" w:rsidRPr="002F7B70" w:rsidRDefault="0031121A" w:rsidP="00CA6796">
      <w:pPr>
        <w:pStyle w:val="Ttulo4"/>
      </w:pPr>
      <w:r w:rsidRPr="002F7B70">
        <w:t>11.1.2.1</w:t>
      </w:r>
      <w:r w:rsidRPr="002F7B70">
        <w:tab/>
        <w:t>Audio-only and video-only (</w:t>
      </w:r>
      <w:r w:rsidR="00846BF0">
        <w:t>pre-recorded</w:t>
      </w:r>
      <w:r w:rsidRPr="002F7B70">
        <w:t>)</w:t>
      </w:r>
    </w:p>
    <w:p w14:paraId="4C19F197" w14:textId="7F1655EF" w:rsidR="00E84BB6" w:rsidRPr="002F7B70" w:rsidRDefault="00E84BB6" w:rsidP="0031121A">
      <w:pPr>
        <w:pStyle w:val="Ttulo5"/>
      </w:pPr>
      <w:r w:rsidRPr="002F7B70">
        <w:t>11.</w:t>
      </w:r>
      <w:r w:rsidR="0031121A" w:rsidRPr="002F7B70">
        <w:t>1.</w:t>
      </w:r>
      <w:r w:rsidRPr="002F7B70">
        <w:t>2.1</w:t>
      </w:r>
      <w:r w:rsidR="0031121A" w:rsidRPr="002F7B70">
        <w:t>.1</w:t>
      </w:r>
      <w:r w:rsidRPr="002F7B70">
        <w:tab/>
        <w:t>Audio-only and video-only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A5607D9" w14:textId="1248D95F" w:rsidR="00E84BB6" w:rsidRPr="002F7B70" w:rsidRDefault="00E84BB6" w:rsidP="00FB1702">
      <w:r w:rsidRPr="002F7B70">
        <w:t xml:space="preserve">Where </w:t>
      </w:r>
      <w:r w:rsidRPr="00466830">
        <w:t>ICT</w:t>
      </w:r>
      <w:r w:rsidRPr="002F7B70">
        <w:t xml:space="preserve"> is non-web software that provides a user interface and that supports access to assistive technologies for screen reading and where </w:t>
      </w:r>
      <w:r w:rsidR="00846BF0">
        <w:t>pre-recorded</w:t>
      </w:r>
      <w:r w:rsidRPr="002F7B70">
        <w:t xml:space="preserve"> auditory information is not needed to enable the use of closed functions of </w:t>
      </w:r>
      <w:r w:rsidRPr="00466830">
        <w:t>ICT</w:t>
      </w:r>
      <w:r w:rsidRPr="002F7B70">
        <w:t xml:space="preserve">, it shall satisfy the </w:t>
      </w:r>
      <w:hyperlink r:id="rId137" w:anchor="audio-only-and-video-only-prerecorded" w:history="1">
        <w:r w:rsidR="00616250" w:rsidRPr="00466830">
          <w:rPr>
            <w:rStyle w:val="Hipervnculo"/>
            <w:lang w:eastAsia="en-GB"/>
          </w:rPr>
          <w:t>WCAG 2.1 Success Criterion</w:t>
        </w:r>
        <w:r w:rsidR="00E47993" w:rsidRPr="00466830">
          <w:rPr>
            <w:rStyle w:val="Hipervnculo"/>
            <w:lang w:eastAsia="en-GB"/>
          </w:rPr>
          <w:t xml:space="preserve"> 1.2.1 Audio-only and Video-only (Prerecorded)</w:t>
        </w:r>
      </w:hyperlink>
      <w:r w:rsidR="00E47993" w:rsidRPr="002F7B70">
        <w:t>.</w:t>
      </w:r>
    </w:p>
    <w:p w14:paraId="7177C913" w14:textId="09DA6C09" w:rsidR="00456CF9" w:rsidRPr="002F7B70" w:rsidRDefault="008C23EB" w:rsidP="00FB1702">
      <w:pPr>
        <w:pStyle w:val="NO"/>
        <w:keepLines w:val="0"/>
      </w:pPr>
      <w:r w:rsidRPr="002F7B70">
        <w:t>NOTE</w:t>
      </w:r>
      <w:r w:rsidR="00456CF9" w:rsidRPr="002F7B70">
        <w:t>:</w:t>
      </w:r>
      <w:r w:rsidR="00456CF9" w:rsidRPr="002F7B70">
        <w:tab/>
        <w:t>The alternative can be provided directly in the software - or provided in an alternate version that meets the success criterion.</w:t>
      </w:r>
    </w:p>
    <w:p w14:paraId="2D23540B" w14:textId="52914C6A" w:rsidR="00E84BB6" w:rsidRPr="002F7B70" w:rsidRDefault="0031121A" w:rsidP="0031121A">
      <w:pPr>
        <w:pStyle w:val="Ttulo5"/>
      </w:pPr>
      <w:r w:rsidRPr="002F7B70">
        <w:t>11.1.2.1.</w:t>
      </w:r>
      <w:r w:rsidR="00A1529E" w:rsidRPr="002F7B70">
        <w:t>2</w:t>
      </w:r>
      <w:r w:rsidR="00E84BB6" w:rsidRPr="002F7B70">
        <w:tab/>
        <w:t>Audio-only and video-only (</w:t>
      </w:r>
      <w:r w:rsidR="00846BF0">
        <w:t>pre-recorded</w:t>
      </w:r>
      <w:r w:rsidR="00E84BB6" w:rsidRPr="002F7B70">
        <w:t xml:space="preserve"> </w:t>
      </w:r>
      <w:r w:rsidR="00F8220B" w:rsidRPr="002F7B70">
        <w:t xml:space="preserve">- </w:t>
      </w:r>
      <w:r w:rsidR="00E84BB6" w:rsidRPr="002F7B70">
        <w:t>closed functionality)</w:t>
      </w:r>
    </w:p>
    <w:p w14:paraId="3F5C0170" w14:textId="2518BAF1" w:rsidR="00E84BB6" w:rsidRPr="002F7B70" w:rsidRDefault="00E84BB6" w:rsidP="00CA6796">
      <w:pPr>
        <w:pStyle w:val="Ttulo6"/>
      </w:pPr>
      <w:r w:rsidRPr="002F7B70">
        <w:t>11.</w:t>
      </w:r>
      <w:r w:rsidR="00A1529E" w:rsidRPr="002F7B70">
        <w:t>1</w:t>
      </w:r>
      <w:r w:rsidRPr="002F7B70">
        <w:t>.2.</w:t>
      </w:r>
      <w:r w:rsidR="00A1529E" w:rsidRPr="002F7B70">
        <w:t>1</w:t>
      </w:r>
      <w:r w:rsidRPr="002F7B70">
        <w:t>.</w:t>
      </w:r>
      <w:r w:rsidR="00A1529E" w:rsidRPr="002F7B70">
        <w:t>2.1</w:t>
      </w:r>
      <w:r w:rsidRPr="002F7B70">
        <w:tab/>
      </w:r>
      <w:r w:rsidR="00846BF0">
        <w:t>Pre-recorded</w:t>
      </w:r>
      <w:r w:rsidRPr="002F7B70">
        <w:t xml:space="preserve"> audio-only (closed functionality)</w:t>
      </w:r>
    </w:p>
    <w:p w14:paraId="47AFFE8D" w14:textId="663F811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t>
      </w:r>
      <w:r w:rsidR="00CC1E04" w:rsidRPr="002F7B70">
        <w:t xml:space="preserve">where </w:t>
      </w:r>
      <w:r w:rsidR="00846BF0">
        <w:t>pre-recorded</w:t>
      </w:r>
      <w:r w:rsidRPr="002F7B70">
        <w:t xml:space="preserve"> auditory information is needed to enable the use of closed functions of </w:t>
      </w:r>
      <w:r w:rsidRPr="00466830">
        <w:t>ICT</w:t>
      </w:r>
      <w:r w:rsidRPr="002F7B70">
        <w:t>, the functionality of software that provides a user interface shall meet requirement 5.1.5 (Visual output for auditory information).</w:t>
      </w:r>
    </w:p>
    <w:p w14:paraId="3DD0784B" w14:textId="4EE7A0EF" w:rsidR="00E84BB6" w:rsidRPr="002F7B70" w:rsidRDefault="00E84BB6" w:rsidP="00CA6796">
      <w:pPr>
        <w:pStyle w:val="Ttulo6"/>
      </w:pPr>
      <w:r w:rsidRPr="002F7B70">
        <w:t>11.</w:t>
      </w:r>
      <w:r w:rsidR="00A1529E" w:rsidRPr="002F7B70">
        <w:t>1</w:t>
      </w:r>
      <w:r w:rsidRPr="002F7B70">
        <w:t>.2.</w:t>
      </w:r>
      <w:r w:rsidR="00A1529E" w:rsidRPr="002F7B70">
        <w:t>1</w:t>
      </w:r>
      <w:r w:rsidRPr="002F7B70">
        <w:t>.2</w:t>
      </w:r>
      <w:r w:rsidR="00A1529E" w:rsidRPr="002F7B70">
        <w:t>.2</w:t>
      </w:r>
      <w:r w:rsidRPr="002F7B70">
        <w:tab/>
      </w:r>
      <w:r w:rsidR="00846BF0">
        <w:t>Pre-recorded</w:t>
      </w:r>
      <w:r w:rsidRPr="002F7B70">
        <w:t xml:space="preserve"> video-only (closed functionality)</w:t>
      </w:r>
    </w:p>
    <w:p w14:paraId="01A39E9B" w14:textId="0B5A3742"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42834334" w14:textId="6431B4E4" w:rsidR="00E84BB6" w:rsidRPr="002F7B70" w:rsidRDefault="00E84BB6" w:rsidP="00CA6796">
      <w:pPr>
        <w:pStyle w:val="Ttulo4"/>
      </w:pPr>
      <w:r w:rsidRPr="002F7B70">
        <w:t>11.</w:t>
      </w:r>
      <w:r w:rsidR="00A1529E" w:rsidRPr="002F7B70">
        <w:t>1</w:t>
      </w:r>
      <w:r w:rsidRPr="002F7B70">
        <w:t>.</w:t>
      </w:r>
      <w:r w:rsidR="00A1529E" w:rsidRPr="002F7B70">
        <w:t>2.2</w:t>
      </w:r>
      <w:r w:rsidRPr="002F7B70">
        <w:tab/>
        <w:t>Captions (</w:t>
      </w:r>
      <w:r w:rsidR="00846BF0">
        <w:t>pre-recorded</w:t>
      </w:r>
      <w:r w:rsidRPr="002F7B70">
        <w:t>)</w:t>
      </w:r>
    </w:p>
    <w:p w14:paraId="40B5F609" w14:textId="42B06725" w:rsidR="00E84BB6" w:rsidRPr="002F7B70" w:rsidRDefault="00E84BB6" w:rsidP="00CD3628">
      <w:pPr>
        <w:rPr>
          <w:lang w:eastAsia="en-GB"/>
        </w:rPr>
      </w:pPr>
      <w:r w:rsidRPr="002F7B70">
        <w:t xml:space="preserve">Where </w:t>
      </w:r>
      <w:r w:rsidRPr="00466830">
        <w:t>ICT</w:t>
      </w:r>
      <w:r w:rsidRPr="002F7B70">
        <w:t xml:space="preserve"> is non-web software that provides a user interface, it shall satisfy the </w:t>
      </w:r>
      <w:hyperlink r:id="rId138" w:anchor="captions-prerecorded" w:history="1">
        <w:r w:rsidR="00616250" w:rsidRPr="00466830">
          <w:rPr>
            <w:rStyle w:val="Hipervnculo"/>
            <w:lang w:eastAsia="en-GB"/>
          </w:rPr>
          <w:t>WCAG 2.1 Success Criterion</w:t>
        </w:r>
        <w:r w:rsidR="00E47993" w:rsidRPr="00466830">
          <w:rPr>
            <w:rStyle w:val="Hipervnculo"/>
            <w:lang w:eastAsia="en-GB"/>
          </w:rPr>
          <w:t xml:space="preserve"> 1.2.2 Captions (Prerecorded)</w:t>
        </w:r>
      </w:hyperlink>
      <w:r w:rsidR="00E47993" w:rsidRPr="002F7B70">
        <w:t>.</w:t>
      </w:r>
    </w:p>
    <w:p w14:paraId="1FAC9070" w14:textId="1BAC06DB" w:rsidR="00456CF9" w:rsidRPr="002F7B70" w:rsidRDefault="008C23EB" w:rsidP="00456CF9">
      <w:pPr>
        <w:pStyle w:val="NO"/>
      </w:pPr>
      <w:r w:rsidRPr="002F7B70">
        <w:t>NOTE</w:t>
      </w:r>
      <w:r w:rsidR="00456CF9" w:rsidRPr="002F7B70">
        <w:t>:</w:t>
      </w:r>
      <w:r w:rsidR="00456CF9" w:rsidRPr="002F7B70">
        <w:tab/>
        <w:t xml:space="preserve">The </w:t>
      </w:r>
      <w:r w:rsidR="00456CF9" w:rsidRPr="00466830">
        <w:t>WCAG</w:t>
      </w:r>
      <w:r w:rsidR="00456CF9" w:rsidRPr="002F7B70">
        <w:t xml:space="preserve"> 2.</w:t>
      </w:r>
      <w:r w:rsidR="00A1529E" w:rsidRPr="002F7B70">
        <w:t xml:space="preserve">1 </w:t>
      </w:r>
      <w:r w:rsidR="00456CF9" w:rsidRPr="002F7B70">
        <w:t xml:space="preserve">definition of "captions" notes that "in some countries, captions are called subtitles". They are also sometimes referred to as "subtitles for the hearing impaired". Per the definition in </w:t>
      </w:r>
      <w:r w:rsidR="00456CF9" w:rsidRPr="00466830">
        <w:t>WCAG</w:t>
      </w:r>
      <w:r w:rsidR="00456CF9" w:rsidRPr="002F7B70">
        <w:t xml:space="preserve"> 2.</w:t>
      </w:r>
      <w:r w:rsidR="00A1529E" w:rsidRPr="002F7B70">
        <w:t>1</w:t>
      </w:r>
      <w:r w:rsidR="00456CF9"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4C1EFB28" w:rsidR="00E84BB6" w:rsidRPr="002F7B70" w:rsidRDefault="00E84BB6" w:rsidP="00CA6796">
      <w:pPr>
        <w:pStyle w:val="Ttulo4"/>
      </w:pPr>
      <w:r w:rsidRPr="002F7B70">
        <w:t>11.</w:t>
      </w:r>
      <w:r w:rsidR="00A1529E" w:rsidRPr="002F7B70">
        <w:t>1</w:t>
      </w:r>
      <w:r w:rsidRPr="002F7B70">
        <w:t>.</w:t>
      </w:r>
      <w:r w:rsidR="00A1529E" w:rsidRPr="002F7B70">
        <w:t>2.3</w:t>
      </w:r>
      <w:r w:rsidRPr="002F7B70">
        <w:tab/>
        <w:t>Audio description or media alternative (</w:t>
      </w:r>
      <w:r w:rsidR="00846BF0">
        <w:t>pre-recorded</w:t>
      </w:r>
      <w:r w:rsidRPr="002F7B70">
        <w:t>)</w:t>
      </w:r>
    </w:p>
    <w:p w14:paraId="655F8E69" w14:textId="6FAB6298" w:rsidR="00E84BB6" w:rsidRPr="002F7B70" w:rsidRDefault="00E84BB6" w:rsidP="00CA6796">
      <w:pPr>
        <w:pStyle w:val="Ttulo5"/>
      </w:pPr>
      <w:r w:rsidRPr="002F7B70">
        <w:t>11.</w:t>
      </w:r>
      <w:r w:rsidR="00A1529E" w:rsidRPr="002F7B70">
        <w:t>1.</w:t>
      </w:r>
      <w:r w:rsidRPr="002F7B70">
        <w:t>2.</w:t>
      </w:r>
      <w:r w:rsidR="00A1529E" w:rsidRPr="002F7B70">
        <w:t>3</w:t>
      </w:r>
      <w:r w:rsidRPr="002F7B70">
        <w:t>.1</w:t>
      </w:r>
      <w:r w:rsidRPr="002F7B70">
        <w:tab/>
        <w:t>Audio description or media alternative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DE72FA8" w14:textId="0DEEEC0D"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39" w:anchor="audio-description-or-media-alternative-prerecorded" w:history="1">
        <w:r w:rsidR="00616250" w:rsidRPr="00466830">
          <w:rPr>
            <w:rStyle w:val="Hipervnculo"/>
            <w:lang w:eastAsia="en-GB"/>
          </w:rPr>
          <w:t>WCAG 2.1 Success Criterion</w:t>
        </w:r>
        <w:r w:rsidR="00E47993" w:rsidRPr="00466830">
          <w:rPr>
            <w:rStyle w:val="Hipervnculo"/>
            <w:lang w:eastAsia="en-GB"/>
          </w:rPr>
          <w:t xml:space="preserve"> 1.2.3 Audio Description or Media Alternative (Prerecorded)</w:t>
        </w:r>
      </w:hyperlink>
      <w:r w:rsidR="00E47993" w:rsidRPr="002F7B70">
        <w:t>.</w:t>
      </w:r>
    </w:p>
    <w:p w14:paraId="491C0DE2" w14:textId="5F034FE9" w:rsidR="0051753E" w:rsidRPr="002F7B70" w:rsidRDefault="0051753E" w:rsidP="0051753E">
      <w:pPr>
        <w:pStyle w:val="NO"/>
      </w:pPr>
      <w:r w:rsidRPr="002F7B70">
        <w:t>NOTE 1:</w:t>
      </w:r>
      <w:r w:rsidRPr="002F7B70">
        <w:tab/>
        <w:t xml:space="preserve">The </w:t>
      </w:r>
      <w:r w:rsidRPr="00466830">
        <w:t>WCAG</w:t>
      </w:r>
      <w:r w:rsidRPr="002F7B70">
        <w:t xml:space="preserve"> 2.</w:t>
      </w:r>
      <w:r w:rsidR="00A1529E" w:rsidRPr="002F7B70">
        <w:t xml:space="preserve">1 </w:t>
      </w:r>
      <w:r w:rsidRPr="002F7B70">
        <w:t>definition of "audio description" says that "audio description" is "also called 'video description' and 'descriptive narration'".</w:t>
      </w:r>
    </w:p>
    <w:p w14:paraId="544D6660" w14:textId="77777777" w:rsidR="0051753E" w:rsidRPr="002F7B70" w:rsidRDefault="0051753E" w:rsidP="0051753E">
      <w:pPr>
        <w:pStyle w:val="NO"/>
      </w:pPr>
      <w:r w:rsidRPr="002F7B70">
        <w:t>NOTE 2:</w:t>
      </w:r>
      <w:r w:rsidRPr="002F7B70">
        <w:tab/>
        <w:t>Secondary or alternate audio tracks are commonly used for this purpose.</w:t>
      </w:r>
    </w:p>
    <w:p w14:paraId="49979C5F" w14:textId="0D8DBBAF" w:rsidR="00E84BB6" w:rsidRPr="002F7B70" w:rsidRDefault="00A1529E" w:rsidP="00CA6796">
      <w:pPr>
        <w:pStyle w:val="Ttulo5"/>
      </w:pPr>
      <w:r w:rsidRPr="002F7B70">
        <w:t>11.1.2.3.2</w:t>
      </w:r>
      <w:r w:rsidR="00E84BB6" w:rsidRPr="002F7B70">
        <w:tab/>
        <w:t>Audio description or media alternative (</w:t>
      </w:r>
      <w:r w:rsidR="00846BF0">
        <w:t>pre-recorded</w:t>
      </w:r>
      <w:r w:rsidR="00E84BB6" w:rsidRPr="002F7B70">
        <w:t xml:space="preserve"> </w:t>
      </w:r>
      <w:r w:rsidR="00243663" w:rsidRPr="002F7B70">
        <w:t xml:space="preserve">- </w:t>
      </w:r>
      <w:r w:rsidR="00E84BB6" w:rsidRPr="002F7B70">
        <w:t>closed functionality)</w:t>
      </w:r>
    </w:p>
    <w:p w14:paraId="5856C127" w14:textId="29231EA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1E2EF94A" w14:textId="1767F5E7" w:rsidR="00E84BB6" w:rsidRPr="002F7B70" w:rsidRDefault="00E84BB6" w:rsidP="00CA6796">
      <w:pPr>
        <w:pStyle w:val="Ttulo4"/>
      </w:pPr>
      <w:r w:rsidRPr="002F7B70">
        <w:t>11.</w:t>
      </w:r>
      <w:r w:rsidR="00A1529E" w:rsidRPr="002F7B70">
        <w:t>1.</w:t>
      </w:r>
      <w:r w:rsidRPr="002F7B70">
        <w:t>2.</w:t>
      </w:r>
      <w:r w:rsidR="00A1529E" w:rsidRPr="002F7B70">
        <w:t>4</w:t>
      </w:r>
      <w:r w:rsidRPr="002F7B70">
        <w:tab/>
        <w:t>Captions (live)</w:t>
      </w:r>
    </w:p>
    <w:p w14:paraId="0B1E541E" w14:textId="59EC6A4D"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40" w:anchor="captions-live" w:history="1">
        <w:r w:rsidR="00616250" w:rsidRPr="00466830">
          <w:rPr>
            <w:rStyle w:val="Hipervnculo"/>
            <w:lang w:eastAsia="en-GB"/>
          </w:rPr>
          <w:t>WCAG 2.1 Success Criterion</w:t>
        </w:r>
        <w:r w:rsidR="00E47993" w:rsidRPr="00466830">
          <w:rPr>
            <w:rStyle w:val="Hipervnculo"/>
            <w:lang w:eastAsia="en-GB"/>
          </w:rPr>
          <w:t xml:space="preserve"> 1.2.4 Captions (Live)</w:t>
        </w:r>
      </w:hyperlink>
      <w:r w:rsidR="00E47993" w:rsidRPr="002F7B70">
        <w:t>.</w:t>
      </w:r>
    </w:p>
    <w:p w14:paraId="258DBA46" w14:textId="47C5EBE1" w:rsidR="0051753E" w:rsidRPr="002F7B70" w:rsidRDefault="008C23EB" w:rsidP="0051753E">
      <w:pPr>
        <w:pStyle w:val="NO"/>
      </w:pPr>
      <w:r w:rsidRPr="002F7B70">
        <w:t>NOTE</w:t>
      </w:r>
      <w:r w:rsidR="0051753E" w:rsidRPr="002F7B70">
        <w:t>:</w:t>
      </w:r>
      <w:r w:rsidR="0051753E" w:rsidRPr="002F7B70">
        <w:tab/>
        <w:t xml:space="preserve">The </w:t>
      </w:r>
      <w:r w:rsidR="0051753E" w:rsidRPr="00466830">
        <w:t>WCAG</w:t>
      </w:r>
      <w:r w:rsidR="0051753E" w:rsidRPr="002F7B70">
        <w:t xml:space="preserve"> 2.</w:t>
      </w:r>
      <w:r w:rsidR="00A1529E" w:rsidRPr="002F7B70">
        <w:t>1</w:t>
      </w:r>
      <w:r w:rsidR="0051753E" w:rsidRPr="002F7B70">
        <w:t xml:space="preserve"> definition of "captions" notes that "in some countries, captions are called subtitles". They are also sometimes referred to as "subtitles for the hearing impaired". Per the definition in </w:t>
      </w:r>
      <w:r w:rsidR="0051753E" w:rsidRPr="00466830">
        <w:t>WCAG</w:t>
      </w:r>
      <w:r w:rsidR="0051753E" w:rsidRPr="002F7B70">
        <w:t xml:space="preserve"> 2.</w:t>
      </w:r>
      <w:r w:rsidR="00A1529E" w:rsidRPr="002F7B70">
        <w:t>1</w:t>
      </w:r>
      <w:r w:rsidR="0051753E"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6FA390EE" w:rsidR="00E84BB6" w:rsidRPr="002F7B70" w:rsidRDefault="00E84BB6" w:rsidP="00CA6796">
      <w:pPr>
        <w:pStyle w:val="Ttulo4"/>
      </w:pPr>
      <w:r w:rsidRPr="002F7B70">
        <w:t>11.</w:t>
      </w:r>
      <w:r w:rsidR="00633B09" w:rsidRPr="002F7B70">
        <w:t>1.2</w:t>
      </w:r>
      <w:r w:rsidRPr="002F7B70">
        <w:t>.</w:t>
      </w:r>
      <w:r w:rsidR="00633B09" w:rsidRPr="002F7B70">
        <w:t>5</w:t>
      </w:r>
      <w:r w:rsidRPr="002F7B70">
        <w:tab/>
        <w:t>Audio description (</w:t>
      </w:r>
      <w:r w:rsidR="00846BF0">
        <w:t>pre-recorded</w:t>
      </w:r>
      <w:r w:rsidRPr="002F7B70">
        <w:t>)</w:t>
      </w:r>
    </w:p>
    <w:p w14:paraId="27512C67" w14:textId="78D84DC0" w:rsidR="00E84BB6" w:rsidRPr="002F7B70" w:rsidRDefault="00E84BB6" w:rsidP="0051753E">
      <w:r w:rsidRPr="002F7B70">
        <w:t xml:space="preserve">Where </w:t>
      </w:r>
      <w:r w:rsidRPr="00466830">
        <w:t>ICT</w:t>
      </w:r>
      <w:r w:rsidRPr="002F7B70">
        <w:t xml:space="preserve"> is non-web software that provides a user interface, it shall satisfy the </w:t>
      </w:r>
      <w:hyperlink r:id="rId141" w:anchor="audio-description-prerecorded" w:history="1">
        <w:r w:rsidR="00616250" w:rsidRPr="00466830">
          <w:rPr>
            <w:rStyle w:val="Hipervnculo"/>
            <w:lang w:eastAsia="en-GB"/>
          </w:rPr>
          <w:t>WCAG 2.1 Success Criterion</w:t>
        </w:r>
        <w:r w:rsidR="00E47993" w:rsidRPr="00466830">
          <w:rPr>
            <w:rStyle w:val="Hipervnculo"/>
            <w:lang w:eastAsia="en-GB"/>
          </w:rPr>
          <w:t xml:space="preserve"> 1.2.5 Audio Description (Prerecorded)</w:t>
        </w:r>
      </w:hyperlink>
      <w:r w:rsidR="00E47993" w:rsidRPr="002F7B70">
        <w:t>.</w:t>
      </w:r>
    </w:p>
    <w:p w14:paraId="70213DC3" w14:textId="6833214C" w:rsidR="0051753E" w:rsidRPr="002F7B70" w:rsidRDefault="0051753E" w:rsidP="0051753E">
      <w:pPr>
        <w:pStyle w:val="NO"/>
      </w:pPr>
      <w:r w:rsidRPr="002F7B70">
        <w:t>NOTE 1:</w:t>
      </w:r>
      <w:r w:rsidRPr="002F7B70">
        <w:tab/>
        <w:t xml:space="preserve">The </w:t>
      </w:r>
      <w:r w:rsidRPr="00466830">
        <w:t>WCAG</w:t>
      </w:r>
      <w:r w:rsidRPr="002F7B70">
        <w:t xml:space="preserve"> 2.</w:t>
      </w:r>
      <w:r w:rsidR="00633B09" w:rsidRPr="002F7B70">
        <w:t>1</w:t>
      </w:r>
      <w:r w:rsidRPr="002F7B70">
        <w:t xml:space="preserve"> definition of "audio description" says that audio description is "Also called 'video description' and 'descriptive narration'".</w:t>
      </w:r>
    </w:p>
    <w:p w14:paraId="464B5395" w14:textId="77777777" w:rsidR="0051753E" w:rsidRPr="002F7B70" w:rsidRDefault="0051753E" w:rsidP="0051753E">
      <w:pPr>
        <w:pStyle w:val="NO"/>
      </w:pPr>
      <w:r w:rsidRPr="002F7B70">
        <w:t>NOTE 2:</w:t>
      </w:r>
      <w:r w:rsidRPr="002F7B70">
        <w:tab/>
        <w:t>Secondary or alternate audio tracks are commonly used for this purpose.</w:t>
      </w:r>
    </w:p>
    <w:p w14:paraId="429BC074" w14:textId="1F8F2F1C" w:rsidR="00633B09" w:rsidRPr="002F7B70" w:rsidRDefault="00633B09" w:rsidP="00633B09">
      <w:pPr>
        <w:pStyle w:val="Ttulo3"/>
      </w:pPr>
      <w:bookmarkStart w:id="1013" w:name="_Toc9968650"/>
      <w:r w:rsidRPr="002F7B70">
        <w:t>11.1.3</w:t>
      </w:r>
      <w:r w:rsidRPr="002F7B70">
        <w:tab/>
        <w:t>Adaptable</w:t>
      </w:r>
      <w:bookmarkEnd w:id="1013"/>
    </w:p>
    <w:p w14:paraId="6C330B30" w14:textId="3D5DA9C6" w:rsidR="00633B09" w:rsidRPr="002F7B70" w:rsidRDefault="00633B09" w:rsidP="00633B09">
      <w:pPr>
        <w:pStyle w:val="Ttulo4"/>
      </w:pPr>
      <w:r w:rsidRPr="002F7B70">
        <w:t>11.1.3.1</w:t>
      </w:r>
      <w:r w:rsidRPr="002F7B70">
        <w:tab/>
        <w:t>Info and relationships</w:t>
      </w:r>
    </w:p>
    <w:p w14:paraId="7D9AD00B" w14:textId="04B1DA3D" w:rsidR="00E84BB6" w:rsidRPr="002F7B70" w:rsidRDefault="00E84BB6" w:rsidP="00CA6796">
      <w:pPr>
        <w:pStyle w:val="Ttulo5"/>
      </w:pPr>
      <w:r w:rsidRPr="002F7B70">
        <w:t>11.</w:t>
      </w:r>
      <w:r w:rsidR="00633B09" w:rsidRPr="002F7B70">
        <w:t>1.3.1.1</w:t>
      </w:r>
      <w:r w:rsidRPr="002F7B70">
        <w:tab/>
        <w:t>Info and relationships (</w:t>
      </w:r>
      <w:r w:rsidR="00AF627F" w:rsidRPr="002F7B70">
        <w:t>open</w:t>
      </w:r>
      <w:r w:rsidRPr="002F7B70">
        <w:t xml:space="preserve"> functionality)</w:t>
      </w:r>
    </w:p>
    <w:p w14:paraId="372C2CE8" w14:textId="0EE95010"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2" w:anchor="info-and-relationships" w:history="1">
        <w:r w:rsidR="00616250" w:rsidRPr="00466830">
          <w:rPr>
            <w:rStyle w:val="Hipervnculo"/>
            <w:lang w:eastAsia="en-GB"/>
          </w:rPr>
          <w:t>WCAG 2.1 Success Criterion</w:t>
        </w:r>
        <w:r w:rsidR="00E47993" w:rsidRPr="00466830">
          <w:rPr>
            <w:rStyle w:val="Hipervnculo"/>
          </w:rPr>
          <w:t xml:space="preserve"> 1.3.1 Info and Relationships</w:t>
        </w:r>
      </w:hyperlink>
      <w:r w:rsidR="00E47993" w:rsidRPr="002F7B70">
        <w:t>.</w:t>
      </w:r>
    </w:p>
    <w:p w14:paraId="34C3A450" w14:textId="22B30A87" w:rsidR="0051753E" w:rsidRPr="002F7B70" w:rsidRDefault="008C23EB" w:rsidP="0051753E">
      <w:pPr>
        <w:pStyle w:val="NO"/>
      </w:pPr>
      <w:r w:rsidRPr="002F7B70">
        <w:t>NOTE</w:t>
      </w:r>
      <w:r w:rsidR="0051753E" w:rsidRPr="002F7B70">
        <w:t>:</w:t>
      </w:r>
      <w:r w:rsidR="0051753E" w:rsidRPr="002F7B70">
        <w:tab/>
        <w:t>In software, programmatic determinability is best achieved through the use of accessibility services provided by platform software to enable interoperability between software and assistive technologies and accessibility features of software. (see clause 11.</w:t>
      </w:r>
      <w:r w:rsidR="00DC76F0">
        <w:t>5</w:t>
      </w:r>
      <w:r w:rsidR="00DC76F0" w:rsidRPr="002F7B70">
        <w:t xml:space="preserve"> </w:t>
      </w:r>
      <w:r w:rsidR="0051753E" w:rsidRPr="002F7B70">
        <w:t>Interoperability with assistive technology).</w:t>
      </w:r>
    </w:p>
    <w:p w14:paraId="2DC3085C" w14:textId="5A1DB5A4" w:rsidR="00E84BB6" w:rsidRPr="002F7B70" w:rsidRDefault="00E84BB6" w:rsidP="00CA6796">
      <w:pPr>
        <w:pStyle w:val="Ttulo5"/>
      </w:pPr>
      <w:r w:rsidRPr="002F7B70">
        <w:t>11.</w:t>
      </w:r>
      <w:r w:rsidR="00633B09" w:rsidRPr="002F7B70">
        <w:t>1.3.1.2</w:t>
      </w:r>
      <w:r w:rsidRPr="002F7B70">
        <w:tab/>
        <w:t>Info and relationships (closed functionality)</w:t>
      </w:r>
    </w:p>
    <w:p w14:paraId="2E2487AA" w14:textId="77777777" w:rsidR="00E84BB6" w:rsidRPr="002F7B70" w:rsidRDefault="00E84BB6" w:rsidP="00E84BB6">
      <w:pPr>
        <w:keepNext/>
        <w:keepLines/>
      </w:pPr>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4A756138"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141F80BB"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6E26CB38" w14:textId="07234D6E" w:rsidR="00633B09" w:rsidRPr="002F7B70" w:rsidRDefault="00633B09" w:rsidP="00633B09">
      <w:pPr>
        <w:pStyle w:val="Ttulo4"/>
      </w:pPr>
      <w:r w:rsidRPr="002F7B70">
        <w:t>11.1.3.2</w:t>
      </w:r>
      <w:r w:rsidRPr="002F7B70">
        <w:tab/>
        <w:t>Meaningful sequence</w:t>
      </w:r>
    </w:p>
    <w:p w14:paraId="02D38A87" w14:textId="41E40E9A" w:rsidR="00E84BB6" w:rsidRPr="002F7B70" w:rsidRDefault="00E84BB6" w:rsidP="00CA6796">
      <w:pPr>
        <w:pStyle w:val="Ttulo5"/>
      </w:pPr>
      <w:r w:rsidRPr="002F7B70">
        <w:t>11.</w:t>
      </w:r>
      <w:r w:rsidR="00633B09" w:rsidRPr="002F7B70">
        <w:t>1.3.2.1</w:t>
      </w:r>
      <w:r w:rsidRPr="002F7B70">
        <w:tab/>
        <w:t>Meaningful sequence (</w:t>
      </w:r>
      <w:r w:rsidR="00AF627F" w:rsidRPr="002F7B70">
        <w:t>open</w:t>
      </w:r>
      <w:r w:rsidRPr="002F7B70">
        <w:t xml:space="preserve"> functionality)</w:t>
      </w:r>
    </w:p>
    <w:p w14:paraId="08760A61" w14:textId="7E095FA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3" w:anchor="meaningful-sequence" w:history="1">
        <w:r w:rsidR="00616250" w:rsidRPr="00466830">
          <w:rPr>
            <w:rStyle w:val="Hipervnculo"/>
            <w:lang w:eastAsia="en-GB"/>
          </w:rPr>
          <w:t>WCAG 2.1 Success Criterion</w:t>
        </w:r>
        <w:r w:rsidR="00E47993" w:rsidRPr="00466830">
          <w:rPr>
            <w:rStyle w:val="Hipervnculo"/>
            <w:lang w:eastAsia="en-GB"/>
          </w:rPr>
          <w:t xml:space="preserve"> 1.3.2 Meaningful Sequence</w:t>
        </w:r>
      </w:hyperlink>
      <w:r w:rsidR="00E47993" w:rsidRPr="002F7B70">
        <w:t>.</w:t>
      </w:r>
    </w:p>
    <w:p w14:paraId="47F6965B" w14:textId="12BFB7E0" w:rsidR="00E84BB6" w:rsidRPr="002F7B70" w:rsidRDefault="00E84BB6" w:rsidP="00CA6796">
      <w:pPr>
        <w:pStyle w:val="Ttulo5"/>
      </w:pPr>
      <w:r w:rsidRPr="002F7B70">
        <w:t>11.</w:t>
      </w:r>
      <w:r w:rsidR="00633B09" w:rsidRPr="002F7B70">
        <w:t>1.3.2.2</w:t>
      </w:r>
      <w:r w:rsidRPr="002F7B70">
        <w:tab/>
        <w:t>Meaningful sequence (closed functionality)</w:t>
      </w:r>
    </w:p>
    <w:p w14:paraId="59F2F8B9" w14:textId="7777777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593CBEFA"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0A775AA2"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722D48C5" w14:textId="545A904D" w:rsidR="00E84BB6" w:rsidRPr="002F7B70" w:rsidRDefault="00E84BB6" w:rsidP="00CA6796">
      <w:pPr>
        <w:pStyle w:val="Ttulo4"/>
      </w:pPr>
      <w:r w:rsidRPr="002F7B70">
        <w:t>11.</w:t>
      </w:r>
      <w:r w:rsidR="00633B09" w:rsidRPr="002F7B70">
        <w:t>1</w:t>
      </w:r>
      <w:r w:rsidRPr="002F7B70">
        <w:t>.</w:t>
      </w:r>
      <w:r w:rsidR="00633B09" w:rsidRPr="002F7B70">
        <w:t>3.3</w:t>
      </w:r>
      <w:r w:rsidRPr="002F7B70">
        <w:tab/>
        <w:t>Sensory characteristics</w:t>
      </w:r>
    </w:p>
    <w:p w14:paraId="108CA44E" w14:textId="28164C41" w:rsidR="00E84BB6" w:rsidRPr="002F7B70" w:rsidRDefault="00633B09" w:rsidP="00C253FA">
      <w:r w:rsidRPr="002F7B70">
        <w:t xml:space="preserve">Where </w:t>
      </w:r>
      <w:r w:rsidRPr="00466830">
        <w:t>ICT</w:t>
      </w:r>
      <w:r w:rsidRPr="002F7B70">
        <w:t xml:space="preserve"> is non-web software that provides a user interface, it shall satisfy </w:t>
      </w:r>
      <w:r w:rsidR="00E84BB6" w:rsidRPr="002F7B70">
        <w:t xml:space="preserve">the </w:t>
      </w:r>
      <w:hyperlink r:id="rId144" w:anchor="sensory-characteristics" w:history="1">
        <w:r w:rsidR="00616250" w:rsidRPr="00466830">
          <w:rPr>
            <w:rStyle w:val="Hipervnculo"/>
            <w:lang w:eastAsia="en-GB"/>
          </w:rPr>
          <w:t>WCAG 2.1 Success Criterion</w:t>
        </w:r>
        <w:r w:rsidR="00E47993" w:rsidRPr="00466830">
          <w:rPr>
            <w:rStyle w:val="Hipervnculo"/>
            <w:lang w:eastAsia="en-GB"/>
          </w:rPr>
          <w:t xml:space="preserve"> 1.3.3 Sensory Characteristics</w:t>
        </w:r>
      </w:hyperlink>
      <w:r w:rsidR="00E47993" w:rsidRPr="002F7B70">
        <w:t>.</w:t>
      </w:r>
    </w:p>
    <w:p w14:paraId="2893E5B7" w14:textId="0E95F7C5" w:rsidR="00633B09" w:rsidRPr="002F7B70" w:rsidRDefault="00633B09" w:rsidP="00633B09">
      <w:pPr>
        <w:pStyle w:val="Ttulo4"/>
      </w:pPr>
      <w:r w:rsidRPr="002F7B70">
        <w:t>11.1.3.4</w:t>
      </w:r>
      <w:r w:rsidRPr="002F7B70">
        <w:tab/>
        <w:t>Orientation</w:t>
      </w:r>
    </w:p>
    <w:p w14:paraId="4CE05F0B" w14:textId="29C53A72" w:rsidR="00633B09" w:rsidRPr="002F7B70" w:rsidRDefault="00CF6FD8" w:rsidP="00633B09">
      <w:pPr>
        <w:keepLines/>
      </w:pPr>
      <w:r w:rsidRPr="002F7B70">
        <w:t xml:space="preserve">Where </w:t>
      </w:r>
      <w:r w:rsidRPr="00466830">
        <w:t>ICT</w:t>
      </w:r>
      <w:r w:rsidRPr="002F7B70">
        <w:t xml:space="preserve"> is non-web software that provides a user interface, it shall satisfy the</w:t>
      </w:r>
      <w:r w:rsidR="00633B09" w:rsidRPr="002F7B70">
        <w:t xml:space="preserve"> </w:t>
      </w:r>
      <w:hyperlink r:id="rId145" w:anchor="orientation" w:history="1">
        <w:r w:rsidR="00633B09" w:rsidRPr="00466830">
          <w:rPr>
            <w:rStyle w:val="Hipervnculo"/>
          </w:rPr>
          <w:t>WCAG 2.1 Success Criterion 1.3.4 Orientation</w:t>
        </w:r>
      </w:hyperlink>
      <w:r w:rsidR="00633B09" w:rsidRPr="002F7B70">
        <w:t>.</w:t>
      </w:r>
    </w:p>
    <w:p w14:paraId="56AB005D" w14:textId="15693353" w:rsidR="00633B09" w:rsidRDefault="00633B09" w:rsidP="00633B09">
      <w:pPr>
        <w:pStyle w:val="Ttulo4"/>
      </w:pPr>
      <w:r w:rsidRPr="002F7B70">
        <w:t>11.1.3.5</w:t>
      </w:r>
      <w:r w:rsidRPr="002F7B70">
        <w:tab/>
        <w:t>Identify input purpose</w:t>
      </w:r>
    </w:p>
    <w:p w14:paraId="0AFFFB05" w14:textId="194DA3DE" w:rsidR="00E73099" w:rsidRPr="00393980" w:rsidRDefault="00E73099" w:rsidP="00AC6E4C">
      <w:pPr>
        <w:pStyle w:val="Ttulo5"/>
      </w:pPr>
      <w:r>
        <w:t>11.1.3.5.1</w:t>
      </w:r>
      <w:r>
        <w:tab/>
        <w:t>Identify input purpose (open functionality)</w:t>
      </w:r>
    </w:p>
    <w:p w14:paraId="7939C1AE" w14:textId="5478CB47" w:rsidR="00633B09" w:rsidRDefault="00CF6FD8" w:rsidP="00633B09">
      <w:r w:rsidRPr="002F7B70">
        <w:t xml:space="preserve">Where </w:t>
      </w:r>
      <w:r w:rsidRPr="00466830">
        <w:t>ICT</w:t>
      </w:r>
      <w:r w:rsidRPr="002F7B70">
        <w:t xml:space="preserve"> is non-web software that provides a user interface</w:t>
      </w:r>
      <w:r w:rsidR="00E73099">
        <w:t xml:space="preserve"> </w:t>
      </w:r>
      <w:r w:rsidR="00E73099" w:rsidRPr="00E73099">
        <w:t>and supports access to assistive technologies</w:t>
      </w:r>
      <w:r w:rsidR="008A71FD">
        <w:t xml:space="preserve"> for screen reading</w:t>
      </w:r>
      <w:r w:rsidRPr="002F7B70">
        <w:t>, it shall satisfy the</w:t>
      </w:r>
      <w:r w:rsidR="00633B09" w:rsidRPr="002F7B70">
        <w:t xml:space="preserve"> </w:t>
      </w:r>
      <w:hyperlink r:id="rId146" w:anchor="identify-input-purpose" w:history="1">
        <w:r w:rsidR="00633B09" w:rsidRPr="00466830">
          <w:rPr>
            <w:rStyle w:val="Hipervnculo"/>
          </w:rPr>
          <w:t>WCAG 2.1 Success Criterion 1.3.5 Identify Input Purpose</w:t>
        </w:r>
      </w:hyperlink>
      <w:r w:rsidR="00633B09" w:rsidRPr="002F7B70">
        <w:t>.</w:t>
      </w:r>
    </w:p>
    <w:p w14:paraId="65EF94D0" w14:textId="68ED1500" w:rsidR="00E73099" w:rsidRDefault="00E73099" w:rsidP="00AC6E4C">
      <w:pPr>
        <w:pStyle w:val="Ttulo5"/>
      </w:pPr>
      <w:r>
        <w:t>11.1.3.5.2</w:t>
      </w:r>
      <w:r>
        <w:tab/>
        <w:t>Identify input purpose (closed functionality)</w:t>
      </w:r>
    </w:p>
    <w:p w14:paraId="3D429DDA" w14:textId="62A6A514" w:rsidR="00D055AC" w:rsidRPr="00C87F60" w:rsidRDefault="00C60F2D" w:rsidP="00C87F60">
      <w:r w:rsidRPr="00C60F2D">
        <w:t xml:space="preserve">Where ICT is non-web software that provides a user interface and is closed to assistive technologies, </w:t>
      </w:r>
      <w:r w:rsidR="00C87F60">
        <w:t xml:space="preserve">in at least one mode of operation </w:t>
      </w:r>
      <w:r w:rsidRPr="00C60F2D">
        <w:t xml:space="preserve">the ICT shall present </w:t>
      </w:r>
      <w:r w:rsidR="00D055AC">
        <w:t xml:space="preserve">to the user, in an audio form, </w:t>
      </w:r>
      <w:r w:rsidRPr="00C60F2D">
        <w:t>the purpose of each input field collecting information about the user</w:t>
      </w:r>
      <w:r w:rsidR="00D055AC">
        <w:t xml:space="preserve"> when the input field serves a purpose identified in the</w:t>
      </w:r>
      <w:r w:rsidR="00913200">
        <w:t xml:space="preserve"> </w:t>
      </w:r>
      <w:hyperlink r:id="rId147" w:anchor="input-purposes" w:history="1">
        <w:r w:rsidR="00913200">
          <w:rPr>
            <w:rStyle w:val="Hipervnculo"/>
          </w:rPr>
          <w:t>WCAG 2.1 Input Purposes for User Interface Components</w:t>
        </w:r>
      </w:hyperlink>
      <w:r w:rsidR="00913200">
        <w:t xml:space="preserve"> section.</w:t>
      </w:r>
    </w:p>
    <w:p w14:paraId="7D74E910" w14:textId="6BC3263B" w:rsidR="00633B09" w:rsidRPr="002F7B70" w:rsidRDefault="00633B09" w:rsidP="00633B09">
      <w:pPr>
        <w:pStyle w:val="Ttulo3"/>
      </w:pPr>
      <w:bookmarkStart w:id="1014" w:name="_Toc9968651"/>
      <w:r w:rsidRPr="002F7B70">
        <w:t>11.1.4</w:t>
      </w:r>
      <w:r w:rsidRPr="002F7B70">
        <w:tab/>
        <w:t>Distinguishable</w:t>
      </w:r>
      <w:bookmarkEnd w:id="1014"/>
    </w:p>
    <w:p w14:paraId="49A4D7DD" w14:textId="65CBD7C0" w:rsidR="00E84BB6" w:rsidRPr="002F7B70" w:rsidRDefault="00E84BB6" w:rsidP="00CA6796">
      <w:pPr>
        <w:pStyle w:val="Ttulo4"/>
      </w:pPr>
      <w:r w:rsidRPr="002F7B70">
        <w:t>11.</w:t>
      </w:r>
      <w:r w:rsidR="00633B09" w:rsidRPr="002F7B70">
        <w:t>1</w:t>
      </w:r>
      <w:r w:rsidRPr="002F7B70">
        <w:t>.</w:t>
      </w:r>
      <w:r w:rsidR="00633B09" w:rsidRPr="002F7B70">
        <w:t>4.1</w:t>
      </w:r>
      <w:r w:rsidRPr="002F7B70">
        <w:tab/>
        <w:t>Use of colour</w:t>
      </w:r>
    </w:p>
    <w:p w14:paraId="39D99A06" w14:textId="00209888" w:rsidR="00E84BB6" w:rsidRPr="002F7B70" w:rsidRDefault="00E84BB6" w:rsidP="00C253FA">
      <w:r w:rsidRPr="002F7B70">
        <w:t xml:space="preserve">Where </w:t>
      </w:r>
      <w:r w:rsidRPr="00466830">
        <w:t>ICT</w:t>
      </w:r>
      <w:r w:rsidRPr="002F7B70">
        <w:t xml:space="preserve"> is non-web software that provides a user interface, it shall satisfy the </w:t>
      </w:r>
      <w:hyperlink r:id="rId148" w:anchor="use-of-color" w:history="1">
        <w:r w:rsidR="00616250" w:rsidRPr="00466830">
          <w:rPr>
            <w:rStyle w:val="Hipervnculo"/>
          </w:rPr>
          <w:t>WCAG 2.1 Success Criterion</w:t>
        </w:r>
        <w:r w:rsidR="00D73988" w:rsidRPr="00466830">
          <w:rPr>
            <w:rStyle w:val="Hipervnculo"/>
          </w:rPr>
          <w:t xml:space="preserve"> 1.4.1 Use of Color</w:t>
        </w:r>
      </w:hyperlink>
      <w:r w:rsidR="00D73988" w:rsidRPr="002F7B70">
        <w:rPr>
          <w:rStyle w:val="Hipervnculo"/>
          <w:color w:val="auto"/>
          <w:u w:val="none"/>
        </w:rPr>
        <w:t>.</w:t>
      </w:r>
      <w:r w:rsidR="00D73988" w:rsidRPr="002F7B70">
        <w:rPr>
          <w:rStyle w:val="Hipervnculo"/>
          <w:color w:val="auto"/>
        </w:rPr>
        <w:t xml:space="preserve"> </w:t>
      </w:r>
    </w:p>
    <w:p w14:paraId="735752CC" w14:textId="55C897D9" w:rsidR="00E84BB6" w:rsidRPr="002F7B70" w:rsidRDefault="00E84BB6" w:rsidP="00CA6796">
      <w:pPr>
        <w:pStyle w:val="Ttulo4"/>
      </w:pPr>
      <w:r w:rsidRPr="002F7B70">
        <w:t>11.</w:t>
      </w:r>
      <w:r w:rsidR="00697FB6" w:rsidRPr="002F7B70">
        <w:t>1</w:t>
      </w:r>
      <w:r w:rsidRPr="002F7B70">
        <w:t>.</w:t>
      </w:r>
      <w:r w:rsidR="00697FB6" w:rsidRPr="002F7B70">
        <w:t>4.2</w:t>
      </w:r>
      <w:r w:rsidRPr="002F7B70">
        <w:tab/>
        <w:t>Audio control</w:t>
      </w:r>
    </w:p>
    <w:p w14:paraId="78105CD5" w14:textId="128E301A" w:rsidR="00E84BB6" w:rsidRPr="002F7B70" w:rsidRDefault="00E84BB6" w:rsidP="00A062C4">
      <w:r w:rsidRPr="002F7B70">
        <w:t xml:space="preserve">Where </w:t>
      </w:r>
      <w:r w:rsidRPr="00466830">
        <w:t>ICT</w:t>
      </w:r>
      <w:r w:rsidRPr="002F7B70">
        <w:t xml:space="preserve"> is non-web software that provides a user interface, it shall satisfy the success criterion in Table 11.1.</w:t>
      </w:r>
    </w:p>
    <w:p w14:paraId="26C659FB" w14:textId="2A0DA00F" w:rsidR="00E84BB6" w:rsidRPr="002F7B70" w:rsidRDefault="00E84BB6" w:rsidP="00A062C4">
      <w:pPr>
        <w:pStyle w:val="TH"/>
        <w:keepNext w:val="0"/>
      </w:pPr>
      <w:r w:rsidRPr="002F7B70">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B77070" w:rsidRPr="002F7B70" w14:paraId="0CC7ADF0" w14:textId="77777777" w:rsidTr="00A833C0">
        <w:trPr>
          <w:cantSplit/>
          <w:jc w:val="center"/>
        </w:trPr>
        <w:tc>
          <w:tcPr>
            <w:tcW w:w="9354" w:type="dxa"/>
            <w:tcBorders>
              <w:bottom w:val="single" w:sz="4" w:space="0" w:color="auto"/>
            </w:tcBorders>
            <w:shd w:val="clear" w:color="auto" w:fill="auto"/>
          </w:tcPr>
          <w:p w14:paraId="39F1D00F" w14:textId="77777777" w:rsidR="00B77070" w:rsidRPr="002F7B70" w:rsidRDefault="00B77070" w:rsidP="00A833C0">
            <w:pPr>
              <w:keepLines/>
              <w:spacing w:after="0"/>
              <w:rPr>
                <w:rFonts w:ascii="Arial" w:hAnsi="Arial"/>
                <w:sz w:val="18"/>
              </w:rPr>
            </w:pPr>
            <w:r w:rsidRPr="002F7B70">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B77070" w:rsidRPr="002F7B70" w14:paraId="3BD7BF32" w14:textId="77777777" w:rsidTr="00A833C0">
        <w:trPr>
          <w:cantSplit/>
          <w:jc w:val="center"/>
        </w:trPr>
        <w:tc>
          <w:tcPr>
            <w:tcW w:w="9354" w:type="dxa"/>
            <w:tcBorders>
              <w:bottom w:val="nil"/>
            </w:tcBorders>
            <w:shd w:val="clear" w:color="auto" w:fill="auto"/>
          </w:tcPr>
          <w:p w14:paraId="63688589" w14:textId="77777777" w:rsidR="00B77070" w:rsidRPr="002F7B70" w:rsidRDefault="00B77070" w:rsidP="00A833C0">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ince any part of a software that does not meet this success criterion can interfere with a user's ability to use the whole software, all content in the software (whether or not it is used to meet other success criteria) shall meet this success criterion.</w:t>
            </w:r>
          </w:p>
        </w:tc>
      </w:tr>
      <w:tr w:rsidR="00B77070" w:rsidRPr="002F7B70" w14:paraId="3DA672FD" w14:textId="77777777" w:rsidTr="00A833C0">
        <w:trPr>
          <w:cantSplit/>
          <w:jc w:val="center"/>
        </w:trPr>
        <w:tc>
          <w:tcPr>
            <w:tcW w:w="9354" w:type="dxa"/>
            <w:tcBorders>
              <w:top w:val="nil"/>
            </w:tcBorders>
            <w:shd w:val="clear" w:color="auto" w:fill="auto"/>
          </w:tcPr>
          <w:p w14:paraId="5ECEC69E" w14:textId="7BEA7DE6" w:rsidR="00B77070" w:rsidRPr="002F7B70" w:rsidRDefault="00B77070" w:rsidP="00A833C0">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49" w:anchor="audio-control" w:history="1">
              <w:r w:rsidR="00AC6040" w:rsidRPr="00466830">
                <w:rPr>
                  <w:rStyle w:val="Hipervnculo"/>
                  <w:rFonts w:ascii="Arial" w:hAnsi="Arial"/>
                  <w:sz w:val="18"/>
                </w:rPr>
                <w:t>WCAG 2.1 Success Criterion 1.4.2 Audio Control</w:t>
              </w:r>
            </w:hyperlink>
            <w:r w:rsidRPr="002F7B70">
              <w:rPr>
                <w:rFonts w:ascii="Arial" w:hAnsi="Arial"/>
                <w:sz w:val="18"/>
              </w:rPr>
              <w:t xml:space="preserve"> replacing "on a Web page" with "in a software", "any content" with "any part of a software", "whole page" with "whole software", "on the Web page" with "in the software", removing "See Conformance Requirement 5:</w:t>
            </w:r>
            <w:r w:rsidRPr="002F7B70">
              <w:rPr>
                <w:rFonts w:ascii="Arial" w:hAnsi="Arial"/>
                <w:sz w:val="18"/>
              </w:rPr>
              <w:br/>
              <w:t>Non-Interference" and adding note 1.</w:t>
            </w:r>
          </w:p>
        </w:tc>
      </w:tr>
    </w:tbl>
    <w:p w14:paraId="7F26F795" w14:textId="0DA12751" w:rsidR="00E84BB6" w:rsidRPr="002F7B70" w:rsidRDefault="00E84BB6" w:rsidP="00CA6796">
      <w:pPr>
        <w:pStyle w:val="Ttulo4"/>
      </w:pPr>
      <w:r w:rsidRPr="002F7B70">
        <w:t>11.</w:t>
      </w:r>
      <w:r w:rsidR="00B77070" w:rsidRPr="002F7B70">
        <w:t>1</w:t>
      </w:r>
      <w:r w:rsidRPr="002F7B70">
        <w:t>.</w:t>
      </w:r>
      <w:r w:rsidR="00B77070" w:rsidRPr="002F7B70">
        <w:t>4.3</w:t>
      </w:r>
      <w:r w:rsidRPr="002F7B70">
        <w:tab/>
        <w:t>Contrast (minimum)</w:t>
      </w:r>
    </w:p>
    <w:p w14:paraId="14F50572" w14:textId="73ED1AF9" w:rsidR="00E84BB6" w:rsidRPr="002F7B70" w:rsidRDefault="00E84BB6" w:rsidP="00A062C4">
      <w:pPr>
        <w:keepLines/>
      </w:pPr>
      <w:r w:rsidRPr="002F7B70">
        <w:t xml:space="preserve">Where </w:t>
      </w:r>
      <w:r w:rsidRPr="00466830">
        <w:t>ICT</w:t>
      </w:r>
      <w:r w:rsidRPr="002F7B70">
        <w:t xml:space="preserve"> is non-web software that provides a user interface, it shall satisfy the </w:t>
      </w:r>
      <w:hyperlink r:id="rId150" w:anchor="contrast-minimum" w:history="1">
        <w:r w:rsidR="00616250" w:rsidRPr="00466830">
          <w:rPr>
            <w:rStyle w:val="Hipervnculo"/>
            <w:lang w:eastAsia="en-GB"/>
          </w:rPr>
          <w:t>WCAG 2.1 Success Criterion</w:t>
        </w:r>
        <w:r w:rsidR="005B645F" w:rsidRPr="00466830">
          <w:rPr>
            <w:rStyle w:val="Hipervnculo"/>
            <w:lang w:eastAsia="en-GB"/>
          </w:rPr>
          <w:t xml:space="preserve"> 1.4.3 Contrast (Minimum)</w:t>
        </w:r>
      </w:hyperlink>
      <w:r w:rsidR="005B645F" w:rsidRPr="002F7B70">
        <w:t>.</w:t>
      </w:r>
    </w:p>
    <w:p w14:paraId="5BEF3BB8" w14:textId="690EC56F" w:rsidR="00E84BB6" w:rsidRPr="002F7B70" w:rsidRDefault="00E84BB6" w:rsidP="00CA6796">
      <w:pPr>
        <w:pStyle w:val="Ttulo4"/>
      </w:pPr>
      <w:r w:rsidRPr="002F7B70">
        <w:t>11.</w:t>
      </w:r>
      <w:r w:rsidR="00B77070" w:rsidRPr="002F7B70">
        <w:t>1</w:t>
      </w:r>
      <w:r w:rsidRPr="002F7B70">
        <w:t>.</w:t>
      </w:r>
      <w:r w:rsidR="00B77070" w:rsidRPr="002F7B70">
        <w:t>4.4</w:t>
      </w:r>
      <w:r w:rsidRPr="002F7B70">
        <w:tab/>
        <w:t>Resize text</w:t>
      </w:r>
    </w:p>
    <w:p w14:paraId="03D2F90F" w14:textId="0E693D5E" w:rsidR="00E84BB6" w:rsidRPr="002F7B70" w:rsidRDefault="00B77070" w:rsidP="00CA6796">
      <w:pPr>
        <w:pStyle w:val="Ttulo5"/>
      </w:pPr>
      <w:r w:rsidRPr="002F7B70">
        <w:t>11.1.4.4.1</w:t>
      </w:r>
      <w:r w:rsidR="00E84BB6" w:rsidRPr="002F7B70">
        <w:tab/>
        <w:t>Resize text (</w:t>
      </w:r>
      <w:r w:rsidR="00AF627F" w:rsidRPr="002F7B70">
        <w:t>open</w:t>
      </w:r>
      <w:r w:rsidR="00E84BB6" w:rsidRPr="002F7B70">
        <w:t xml:space="preserve"> functionality)</w:t>
      </w:r>
    </w:p>
    <w:p w14:paraId="4FA9678D" w14:textId="256375ED" w:rsidR="00E84BB6" w:rsidRPr="002F7B70" w:rsidRDefault="00E84BB6" w:rsidP="00A062C4">
      <w:pPr>
        <w:keepNext/>
        <w:keepLines/>
      </w:pPr>
      <w:r w:rsidRPr="002F7B70">
        <w:t xml:space="preserve">Where </w:t>
      </w:r>
      <w:r w:rsidRPr="00466830">
        <w:t>ICT</w:t>
      </w:r>
      <w:r w:rsidRPr="002F7B70">
        <w:t xml:space="preserve"> is non-web software that provides a user interface and that supports access to enlargement features of platform or assistive technology, it shall satisfy the </w:t>
      </w:r>
      <w:hyperlink r:id="rId151" w:anchor="resize-text" w:history="1">
        <w:r w:rsidR="00D57999" w:rsidRPr="00466830">
          <w:rPr>
            <w:rStyle w:val="Hipervnculo"/>
            <w:lang w:eastAsia="en-GB"/>
          </w:rPr>
          <w:t>WCAG 2.1 Success Criterion 1.4.4 Resize Text</w:t>
        </w:r>
      </w:hyperlink>
      <w:r w:rsidR="00B77070" w:rsidRPr="002F7B70">
        <w:rPr>
          <w:rStyle w:val="Hipervnculo"/>
          <w:color w:val="auto"/>
          <w:u w:val="none"/>
          <w:lang w:eastAsia="en-GB"/>
        </w:rPr>
        <w:t>.</w:t>
      </w:r>
    </w:p>
    <w:p w14:paraId="30F6616B" w14:textId="0A3AA61C" w:rsidR="006B413E" w:rsidRPr="002F7B70" w:rsidRDefault="006B413E" w:rsidP="006B413E">
      <w:pPr>
        <w:pStyle w:val="NO"/>
      </w:pPr>
      <w:r w:rsidRPr="002F7B70">
        <w:t>NOTE 1:</w:t>
      </w:r>
      <w:r w:rsidRPr="002F7B70">
        <w:tab/>
        <w:t>Content for which there are software players, viewers or editors with a 200</w:t>
      </w:r>
      <w:r w:rsidR="00E27B73" w:rsidRPr="002F7B70">
        <w:t xml:space="preserve"> percent</w:t>
      </w:r>
      <w:r w:rsidR="001C14F5" w:rsidRPr="002F7B70">
        <w:t xml:space="preserve"> </w:t>
      </w:r>
      <w:r w:rsidRPr="002F7B70">
        <w:t>zoom feature would automatically meet this success criterion when used with such players, unless the content will not work with zoom.</w:t>
      </w:r>
    </w:p>
    <w:p w14:paraId="77040D80" w14:textId="77777777" w:rsidR="006B413E" w:rsidRPr="002F7B70" w:rsidRDefault="006B413E" w:rsidP="006B413E">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6C4827B5" w:rsidR="00E84BB6" w:rsidRPr="002F7B70" w:rsidRDefault="00B77070" w:rsidP="009C6E9A">
      <w:pPr>
        <w:pStyle w:val="Ttulo5"/>
      </w:pPr>
      <w:r w:rsidRPr="002F7B70">
        <w:t>11.1.4.4.2</w:t>
      </w:r>
      <w:r w:rsidR="00E84BB6" w:rsidRPr="002F7B70">
        <w:tab/>
        <w:t>Resize text (closed functionality)</w:t>
      </w:r>
    </w:p>
    <w:p w14:paraId="60527EBD" w14:textId="3A1FB990" w:rsidR="00E84BB6" w:rsidRPr="002F7B70" w:rsidRDefault="00E84BB6" w:rsidP="00E84BB6">
      <w:r w:rsidRPr="002F7B70">
        <w:t xml:space="preserve">Where </w:t>
      </w:r>
      <w:r w:rsidRPr="00466830">
        <w:t>ICT</w:t>
      </w:r>
      <w:r w:rsidRPr="002F7B70">
        <w:t xml:space="preserve"> is non-web software that provides a user interface which is not able to access </w:t>
      </w:r>
      <w:r w:rsidR="005655C8" w:rsidRPr="002F7B70">
        <w:t>the</w:t>
      </w:r>
      <w:r w:rsidRPr="002F7B70">
        <w:t xml:space="preserve"> enlargement features of platform or assistive technology, it shall meet requirement 5.1.4 (Functionality closed to text enlargement).</w:t>
      </w:r>
    </w:p>
    <w:p w14:paraId="223F2974" w14:textId="2B4F3FD5" w:rsidR="00E84BB6" w:rsidRPr="002F7B70" w:rsidRDefault="00E84BB6" w:rsidP="00E84BB6">
      <w:pPr>
        <w:pStyle w:val="NO"/>
      </w:pPr>
      <w:r w:rsidRPr="002F7B70">
        <w:t>NOTE:</w:t>
      </w:r>
      <w:r w:rsidRPr="002F7B70">
        <w:tab/>
        <w:t>Because the text rendering support in a closed environment may be more limited than the support found in user agents for the Web, meeting 11.</w:t>
      </w:r>
      <w:r w:rsidR="00B77070" w:rsidRPr="002F7B70">
        <w:t>1</w:t>
      </w:r>
      <w:r w:rsidRPr="002F7B70">
        <w:t>.</w:t>
      </w:r>
      <w:r w:rsidR="00B77070" w:rsidRPr="002F7B70">
        <w:t>4</w:t>
      </w:r>
      <w:r w:rsidRPr="002F7B70">
        <w:t>.</w:t>
      </w:r>
      <w:r w:rsidR="00B77070" w:rsidRPr="002F7B70">
        <w:t>4.2</w:t>
      </w:r>
      <w:r w:rsidRPr="002F7B70">
        <w:t xml:space="preserve"> in a closed environment may place a much heavier burden on the content author.</w:t>
      </w:r>
    </w:p>
    <w:p w14:paraId="6C2619B6" w14:textId="6FBB50CB" w:rsidR="00E84BB6" w:rsidRPr="002F7B70" w:rsidRDefault="00E84BB6" w:rsidP="009C6E9A">
      <w:pPr>
        <w:pStyle w:val="Ttulo4"/>
      </w:pPr>
      <w:r w:rsidRPr="002F7B70">
        <w:t>11.</w:t>
      </w:r>
      <w:r w:rsidR="00B77070" w:rsidRPr="002F7B70">
        <w:t>1</w:t>
      </w:r>
      <w:r w:rsidRPr="002F7B70">
        <w:t>.</w:t>
      </w:r>
      <w:r w:rsidR="00B77070" w:rsidRPr="002F7B70">
        <w:t>4.5</w:t>
      </w:r>
      <w:r w:rsidRPr="002F7B70">
        <w:tab/>
        <w:t>Images of text</w:t>
      </w:r>
    </w:p>
    <w:p w14:paraId="0CB53B67" w14:textId="059E9727" w:rsidR="00E84BB6" w:rsidRPr="002F7B70" w:rsidRDefault="00E84BB6" w:rsidP="009C6E9A">
      <w:pPr>
        <w:pStyle w:val="Ttulo5"/>
      </w:pPr>
      <w:r w:rsidRPr="002F7B70">
        <w:t>11.</w:t>
      </w:r>
      <w:r w:rsidR="00B77070" w:rsidRPr="002F7B70">
        <w:t>1</w:t>
      </w:r>
      <w:r w:rsidRPr="002F7B70">
        <w:t>.4.</w:t>
      </w:r>
      <w:r w:rsidR="00B77070" w:rsidRPr="002F7B70">
        <w:t>5.</w:t>
      </w:r>
      <w:r w:rsidRPr="002F7B70">
        <w:t>1</w:t>
      </w:r>
      <w:r w:rsidRPr="002F7B70">
        <w:tab/>
        <w:t>Images of text (</w:t>
      </w:r>
      <w:r w:rsidR="00AF627F" w:rsidRPr="002F7B70">
        <w:t>open</w:t>
      </w:r>
      <w:r w:rsidRPr="002F7B70">
        <w:t xml:space="preserve"> functionality)</w:t>
      </w:r>
    </w:p>
    <w:p w14:paraId="1FB4A1A2" w14:textId="4F0DA262" w:rsidR="00E84BB6" w:rsidRPr="002F7B70" w:rsidRDefault="00E84BB6" w:rsidP="00E84BB6">
      <w:pPr>
        <w:rPr>
          <w:lang w:eastAsia="en-GB"/>
        </w:rPr>
      </w:pPr>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52" w:anchor="images-of-text" w:history="1">
        <w:r w:rsidR="00616250" w:rsidRPr="00466830">
          <w:rPr>
            <w:rStyle w:val="Hipervnculo"/>
            <w:lang w:eastAsia="en-GB"/>
          </w:rPr>
          <w:t>WCAG 2.1 Success Criterion</w:t>
        </w:r>
        <w:r w:rsidR="005B645F" w:rsidRPr="00466830">
          <w:rPr>
            <w:rStyle w:val="Hipervnculo"/>
            <w:lang w:eastAsia="en-GB"/>
          </w:rPr>
          <w:t xml:space="preserve"> 1.4.5 Images of Text</w:t>
        </w:r>
      </w:hyperlink>
      <w:r w:rsidR="005B645F" w:rsidRPr="002F7B70">
        <w:t>.</w:t>
      </w:r>
    </w:p>
    <w:p w14:paraId="27A492D2" w14:textId="5A463804" w:rsidR="00E84BB6" w:rsidRPr="002F7B70" w:rsidRDefault="003150AD" w:rsidP="009C6E9A">
      <w:pPr>
        <w:pStyle w:val="Ttulo5"/>
        <w:keepNext w:val="0"/>
        <w:keepLines w:val="0"/>
      </w:pPr>
      <w:r w:rsidRPr="002F7B70">
        <w:t>11.1.4.5.2</w:t>
      </w:r>
      <w:r w:rsidR="00E84BB6" w:rsidRPr="002F7B70">
        <w:tab/>
        <w:t>Images of text (closed functionality)</w:t>
      </w:r>
    </w:p>
    <w:p w14:paraId="6FA1469F" w14:textId="2CF78727" w:rsidR="00E84BB6" w:rsidRPr="002F7B70" w:rsidRDefault="00E84BB6" w:rsidP="009C6E9A">
      <w:r w:rsidRPr="002F7B70">
        <w:t xml:space="preserve">Where </w:t>
      </w:r>
      <w:r w:rsidRPr="00466830">
        <w:t>ICT</w:t>
      </w:r>
      <w:r w:rsidRPr="002F7B70">
        <w:t xml:space="preserve"> is non-web software that provides a user interface which is closed to assistive technologies for screen reading, it </w:t>
      </w:r>
      <w:r w:rsidR="00E73099" w:rsidRPr="00E73099">
        <w:t>shall meet requirement 5.1.3.6 (Speec</w:t>
      </w:r>
      <w:r w:rsidR="00E73099">
        <w:t>h output for non-text content)</w:t>
      </w:r>
      <w:r w:rsidRPr="002F7B70">
        <w:t>.</w:t>
      </w:r>
    </w:p>
    <w:p w14:paraId="09991058" w14:textId="2DDA70C6" w:rsidR="00443E41" w:rsidRPr="002F7B70" w:rsidRDefault="00443E41" w:rsidP="009C6E9A">
      <w:pPr>
        <w:pStyle w:val="Ttulo4"/>
        <w:keepNext w:val="0"/>
        <w:keepLines w:val="0"/>
      </w:pPr>
      <w:r w:rsidRPr="002F7B70">
        <w:t>11.1.4.6</w:t>
      </w:r>
      <w:r w:rsidRPr="002F7B70">
        <w:tab/>
        <w:t>Void</w:t>
      </w:r>
    </w:p>
    <w:p w14:paraId="1AAA04FD" w14:textId="79FAFAD4" w:rsidR="00443E41" w:rsidRPr="002F7B70" w:rsidRDefault="00443E41" w:rsidP="009C6E9A">
      <w:pPr>
        <w:pStyle w:val="Ttulo4"/>
        <w:keepNext w:val="0"/>
        <w:keepLines w:val="0"/>
      </w:pPr>
      <w:r w:rsidRPr="002F7B70">
        <w:t>11.1.4.7</w:t>
      </w:r>
      <w:r w:rsidRPr="002F7B70">
        <w:tab/>
        <w:t>Void</w:t>
      </w:r>
    </w:p>
    <w:p w14:paraId="078E1762" w14:textId="332C1410" w:rsidR="00443E41" w:rsidRPr="002F7B70" w:rsidRDefault="00443E41" w:rsidP="009C6E9A">
      <w:pPr>
        <w:pStyle w:val="Ttulo4"/>
        <w:keepNext w:val="0"/>
        <w:keepLines w:val="0"/>
      </w:pPr>
      <w:r w:rsidRPr="002F7B70">
        <w:t>11.1.4.8</w:t>
      </w:r>
      <w:r w:rsidRPr="002F7B70">
        <w:tab/>
        <w:t>Void</w:t>
      </w:r>
    </w:p>
    <w:p w14:paraId="7123CA4A" w14:textId="57FC08BE" w:rsidR="00443E41" w:rsidRPr="002F7B70" w:rsidRDefault="00443E41" w:rsidP="009C6E9A">
      <w:pPr>
        <w:pStyle w:val="Ttulo4"/>
        <w:keepNext w:val="0"/>
        <w:keepLines w:val="0"/>
      </w:pPr>
      <w:r w:rsidRPr="002F7B70">
        <w:t>11.1.4.9</w:t>
      </w:r>
      <w:r w:rsidRPr="002F7B70">
        <w:tab/>
        <w:t>Void</w:t>
      </w:r>
    </w:p>
    <w:p w14:paraId="442C4218" w14:textId="5A83DD21" w:rsidR="00476EFC" w:rsidRPr="002F7B70" w:rsidRDefault="00476EFC" w:rsidP="00476EFC">
      <w:pPr>
        <w:pStyle w:val="Ttulo4"/>
      </w:pPr>
      <w:r w:rsidRPr="002F7B70">
        <w:t>11.1.4.10</w:t>
      </w:r>
      <w:r w:rsidRPr="002F7B70">
        <w:tab/>
        <w:t>Reflow</w:t>
      </w:r>
    </w:p>
    <w:p w14:paraId="4E668B23" w14:textId="48F01D21" w:rsidR="00FF6C37" w:rsidRPr="002F7B70" w:rsidRDefault="00FF6C37" w:rsidP="00FF6C37">
      <w:r w:rsidRPr="002F7B70">
        <w:t xml:space="preserve">Where </w:t>
      </w:r>
      <w:r w:rsidRPr="00466830">
        <w:t>ICT</w:t>
      </w:r>
      <w:r w:rsidRPr="002F7B70">
        <w:t xml:space="preserve"> is non-web software that provides a user interface it shall satisfy the success criterion in Table 1</w:t>
      </w:r>
      <w:r w:rsidR="003E6FFD" w:rsidRPr="002F7B70">
        <w:t>1</w:t>
      </w:r>
      <w:r w:rsidRPr="002F7B70">
        <w:t>.2.</w:t>
      </w:r>
    </w:p>
    <w:p w14:paraId="4EF48CFD" w14:textId="44A638CE" w:rsidR="00FF6C37" w:rsidRPr="002F7B70" w:rsidRDefault="00FF6C37" w:rsidP="00FF6C37">
      <w:pPr>
        <w:pStyle w:val="TH"/>
        <w:keepLines w:val="0"/>
      </w:pPr>
      <w:r w:rsidRPr="002F7B70">
        <w:t>Table 1</w:t>
      </w:r>
      <w:r w:rsidR="003E6FFD" w:rsidRPr="002F7B70">
        <w:t>1</w:t>
      </w:r>
      <w:r w:rsidRPr="002F7B70">
        <w:t xml:space="preserve">.2: </w:t>
      </w:r>
      <w:r w:rsidR="00E1697C">
        <w:t>Software</w:t>
      </w:r>
      <w:r w:rsidR="00E1697C" w:rsidRPr="002F7B70">
        <w:t xml:space="preserve"> </w:t>
      </w:r>
      <w:r w:rsidRPr="002F7B70">
        <w:t>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F6C37" w:rsidRPr="002F7B70" w14:paraId="4549B1A8" w14:textId="77777777" w:rsidTr="00DB21AB">
        <w:trPr>
          <w:cantSplit/>
          <w:jc w:val="center"/>
        </w:trPr>
        <w:tc>
          <w:tcPr>
            <w:tcW w:w="9354" w:type="dxa"/>
            <w:tcBorders>
              <w:bottom w:val="single" w:sz="4" w:space="0" w:color="auto"/>
            </w:tcBorders>
            <w:shd w:val="clear" w:color="auto" w:fill="auto"/>
          </w:tcPr>
          <w:p w14:paraId="16D1A67F" w14:textId="77777777" w:rsidR="00FF6C37" w:rsidRPr="002F7B70" w:rsidRDefault="00FF6C37" w:rsidP="00DB21AB">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3ED0EC9" w14:textId="77777777" w:rsidR="00FF6C37" w:rsidRPr="002F7B70" w:rsidRDefault="00FF6C37" w:rsidP="00DB21AB">
            <w:pPr>
              <w:pStyle w:val="Prrafodelista"/>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385CF4C9" w14:textId="77777777" w:rsidR="00FF6C37" w:rsidRPr="002F7B70" w:rsidRDefault="00FF6C37" w:rsidP="00DB21AB">
            <w:pPr>
              <w:pStyle w:val="Prrafodelista"/>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61278C99" w14:textId="77777777" w:rsidR="00FF6C37" w:rsidRPr="002F7B70" w:rsidRDefault="00FF6C37" w:rsidP="00DB21AB">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FF6C37" w:rsidRPr="002F7B70" w14:paraId="7C232FE5" w14:textId="77777777" w:rsidTr="00DB21AB">
        <w:trPr>
          <w:cantSplit/>
          <w:jc w:val="center"/>
        </w:trPr>
        <w:tc>
          <w:tcPr>
            <w:tcW w:w="9354" w:type="dxa"/>
            <w:tcBorders>
              <w:bottom w:val="nil"/>
            </w:tcBorders>
            <w:shd w:val="clear" w:color="auto" w:fill="auto"/>
          </w:tcPr>
          <w:p w14:paraId="37315F56" w14:textId="2BD1A8D5" w:rsidR="00FF6C37" w:rsidRPr="002F7B70" w:rsidRDefault="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w:t>
            </w:r>
            <w:r w:rsidR="00DC76F0">
              <w:rPr>
                <w:rFonts w:ascii="Arial" w:hAnsi="Arial"/>
                <w:sz w:val="18"/>
              </w:rPr>
              <w:t xml:space="preserve"> </w:t>
            </w:r>
            <w:r w:rsidRPr="002F7B70">
              <w:rPr>
                <w:rFonts w:ascii="Arial" w:hAnsi="Arial"/>
                <w:sz w:val="18"/>
              </w:rPr>
              <w:t xml:space="preserve">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xml:space="preserve">% zoom. For non-web software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w:t>
            </w:r>
            <w:r w:rsidR="00DC76F0">
              <w:rPr>
                <w:rFonts w:ascii="Arial" w:hAnsi="Arial"/>
                <w:sz w:val="18"/>
              </w:rPr>
              <w:t xml:space="preserve"> </w:t>
            </w:r>
            <w:r w:rsidRPr="002F7B70">
              <w:rPr>
                <w:rFonts w:ascii="Arial" w:hAnsi="Arial"/>
                <w:sz w:val="18"/>
              </w:rPr>
              <w:t>024</w:t>
            </w:r>
            <w:r w:rsidR="00DC76F0">
              <w:rPr>
                <w:rFonts w:ascii="Arial" w:hAnsi="Arial"/>
                <w:sz w:val="18"/>
              </w:rPr>
              <w:t xml:space="preserve"> </w:t>
            </w:r>
            <w:r w:rsidRPr="002F7B70">
              <w:rPr>
                <w:rFonts w:ascii="Arial" w:hAnsi="Arial"/>
                <w:sz w:val="18"/>
              </w:rPr>
              <w:t xml:space="preserve">px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zoom.</w:t>
            </w:r>
          </w:p>
        </w:tc>
      </w:tr>
      <w:tr w:rsidR="00FF6C37" w:rsidRPr="002F7B70" w14:paraId="01130622" w14:textId="77777777" w:rsidTr="00DB21AB">
        <w:trPr>
          <w:cantSplit/>
          <w:jc w:val="center"/>
        </w:trPr>
        <w:tc>
          <w:tcPr>
            <w:tcW w:w="9354" w:type="dxa"/>
            <w:tcBorders>
              <w:top w:val="nil"/>
              <w:bottom w:val="nil"/>
            </w:tcBorders>
            <w:shd w:val="clear" w:color="auto" w:fill="auto"/>
          </w:tcPr>
          <w:p w14:paraId="6CF1533C"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FF6C37" w:rsidRPr="002F7B70" w14:paraId="71DE0ECA" w14:textId="77777777" w:rsidTr="00DB21AB">
        <w:trPr>
          <w:cantSplit/>
          <w:jc w:val="center"/>
        </w:trPr>
        <w:tc>
          <w:tcPr>
            <w:tcW w:w="9354" w:type="dxa"/>
            <w:tcBorders>
              <w:top w:val="nil"/>
            </w:tcBorders>
            <w:shd w:val="clear" w:color="auto" w:fill="auto"/>
          </w:tcPr>
          <w:p w14:paraId="51DEF807"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53" w:anchor="reflow" w:history="1">
              <w:r w:rsidRPr="00466830">
                <w:rPr>
                  <w:rStyle w:val="Hipervnculo"/>
                  <w:rFonts w:ascii="Arial" w:hAnsi="Arial" w:cs="Arial"/>
                  <w:sz w:val="18"/>
                  <w:szCs w:val="18"/>
                </w:rPr>
                <w:t>WCAG 2.1 Success Criterion 1.4.10 Reflow</w:t>
              </w:r>
            </w:hyperlink>
            <w:r w:rsidRPr="00DC76F0">
              <w:rPr>
                <w:rFonts w:ascii="Arial" w:hAnsi="Arial" w:cs="Arial"/>
                <w:sz w:val="18"/>
                <w:szCs w:val="18"/>
              </w:rPr>
              <w:t xml:space="preserve"> r</w:t>
            </w:r>
            <w:r w:rsidRPr="002F7B70">
              <w:rPr>
                <w:rFonts w:ascii="Arial" w:hAnsi="Arial"/>
                <w:sz w:val="18"/>
              </w:rPr>
              <w:t xml:space="preserve">eplacing the original </w:t>
            </w:r>
            <w:r w:rsidRPr="00466830">
              <w:rPr>
                <w:rFonts w:ascii="Arial" w:hAnsi="Arial"/>
                <w:sz w:val="18"/>
              </w:rPr>
              <w:t>WCAG</w:t>
            </w:r>
            <w:r w:rsidRPr="002F7B70">
              <w:rPr>
                <w:rFonts w:ascii="Arial" w:hAnsi="Arial"/>
                <w:sz w:val="18"/>
              </w:rPr>
              <w:t xml:space="preserve"> 2.1 notes with notes 1 and 2, above. </w:t>
            </w:r>
          </w:p>
        </w:tc>
      </w:tr>
    </w:tbl>
    <w:p w14:paraId="3AAA07DE" w14:textId="6B5D0205" w:rsidR="00281385" w:rsidRPr="002F7B70" w:rsidRDefault="00281385" w:rsidP="00281385">
      <w:pPr>
        <w:pStyle w:val="Ttulo4"/>
      </w:pPr>
      <w:r w:rsidRPr="002F7B70">
        <w:t>11.1.4.11</w:t>
      </w:r>
      <w:r w:rsidRPr="002F7B70">
        <w:tab/>
        <w:t>Non-text contrast</w:t>
      </w:r>
    </w:p>
    <w:p w14:paraId="27FC9170" w14:textId="7281F4FF" w:rsidR="00281385" w:rsidRPr="002F7B70" w:rsidRDefault="00281385" w:rsidP="00281385">
      <w:r w:rsidRPr="002F7B70">
        <w:t xml:space="preserve">Where </w:t>
      </w:r>
      <w:r w:rsidRPr="00466830">
        <w:t>ICT</w:t>
      </w:r>
      <w:r w:rsidRPr="002F7B70">
        <w:t xml:space="preserve"> is non-web software that provides a user interface, it shall satisfy </w:t>
      </w:r>
      <w:hyperlink r:id="rId154" w:anchor="non-text-contrast" w:history="1">
        <w:r w:rsidRPr="00466830">
          <w:rPr>
            <w:rStyle w:val="Hipervnculo"/>
          </w:rPr>
          <w:t>WCAG 2.1 Success Criterion 1.4.11 Non-text Contrast</w:t>
        </w:r>
      </w:hyperlink>
      <w:r w:rsidRPr="002F7B70">
        <w:t>.</w:t>
      </w:r>
    </w:p>
    <w:p w14:paraId="60F6D1E2" w14:textId="365C2BB6" w:rsidR="00476EFC" w:rsidRPr="002F7B70" w:rsidRDefault="00476EFC" w:rsidP="000042BD">
      <w:pPr>
        <w:pStyle w:val="Ttulo4"/>
        <w:keepLines w:val="0"/>
      </w:pPr>
      <w:r w:rsidRPr="002F7B70">
        <w:t>11.</w:t>
      </w:r>
      <w:r w:rsidR="00281385" w:rsidRPr="002F7B70">
        <w:t>1</w:t>
      </w:r>
      <w:r w:rsidRPr="002F7B70">
        <w:t>.4</w:t>
      </w:r>
      <w:r w:rsidR="00281385" w:rsidRPr="002F7B70">
        <w:t>.</w:t>
      </w:r>
      <w:r w:rsidRPr="002F7B70">
        <w:t>1</w:t>
      </w:r>
      <w:r w:rsidR="00281385" w:rsidRPr="002F7B70">
        <w:t>2</w:t>
      </w:r>
      <w:r w:rsidRPr="002F7B70">
        <w:tab/>
        <w:t>Text spacing</w:t>
      </w:r>
    </w:p>
    <w:p w14:paraId="77DEAD7B" w14:textId="7228BC19" w:rsidR="00476EFC" w:rsidRPr="002F7B70" w:rsidRDefault="00476EFC" w:rsidP="009C6E9A">
      <w:r w:rsidRPr="002F7B70">
        <w:t xml:space="preserve">Where </w:t>
      </w:r>
      <w:r w:rsidRPr="00466830">
        <w:t>ICT</w:t>
      </w:r>
      <w:r w:rsidRPr="002F7B70">
        <w:t xml:space="preserve"> is non-web software </w:t>
      </w:r>
      <w:r w:rsidR="00281385" w:rsidRPr="002F7B70">
        <w:t xml:space="preserve">that provides a user interface and </w:t>
      </w:r>
      <w:r w:rsidRPr="002F7B70">
        <w:t xml:space="preserve">that does not have a fixed size content layout area that is essential to the information being conveyed, it shall satisfy </w:t>
      </w:r>
      <w:hyperlink r:id="rId155" w:anchor="text-spacing" w:history="1">
        <w:r w:rsidRPr="00466830">
          <w:rPr>
            <w:rStyle w:val="Hipervnculo"/>
          </w:rPr>
          <w:t>WCAG 2.1 Success Criterion 1.4.12 Text spacing</w:t>
        </w:r>
      </w:hyperlink>
      <w:r w:rsidRPr="002F7B70">
        <w:t>.</w:t>
      </w:r>
    </w:p>
    <w:p w14:paraId="34B2347B" w14:textId="3D72D08C" w:rsidR="00476EFC" w:rsidRPr="002F7B70" w:rsidRDefault="00476EFC" w:rsidP="009C6E9A">
      <w:pPr>
        <w:pStyle w:val="Ttulo4"/>
        <w:keepNext w:val="0"/>
        <w:keepLines w:val="0"/>
      </w:pPr>
      <w:r w:rsidRPr="002F7B70">
        <w:t>11.</w:t>
      </w:r>
      <w:r w:rsidR="00281385" w:rsidRPr="002F7B70">
        <w:t>1</w:t>
      </w:r>
      <w:r w:rsidRPr="002F7B70">
        <w:t>.4</w:t>
      </w:r>
      <w:r w:rsidR="00281385" w:rsidRPr="002F7B70">
        <w:t>.13</w:t>
      </w:r>
      <w:r w:rsidRPr="002F7B70">
        <w:tab/>
        <w:t>Content on hover or focus</w:t>
      </w:r>
    </w:p>
    <w:p w14:paraId="339422A2" w14:textId="78B8B3B2" w:rsidR="00476EFC" w:rsidRPr="002F7B70" w:rsidRDefault="00476EFC" w:rsidP="009C6E9A">
      <w:r w:rsidRPr="002F7B70">
        <w:t xml:space="preserve">Where </w:t>
      </w:r>
      <w:r w:rsidRPr="00466830">
        <w:t>ICT</w:t>
      </w:r>
      <w:r w:rsidRPr="002F7B70">
        <w:t xml:space="preserve"> is a non-web software</w:t>
      </w:r>
      <w:r w:rsidR="00281385" w:rsidRPr="002F7B70">
        <w:t xml:space="preserve"> that provides a user interface</w:t>
      </w:r>
      <w:r w:rsidRPr="002F7B70">
        <w:t xml:space="preserve">, it shall satisfy </w:t>
      </w:r>
      <w:hyperlink r:id="rId156" w:anchor="content-on-hover-or-focus" w:history="1">
        <w:r w:rsidRPr="00466830">
          <w:rPr>
            <w:rStyle w:val="Hipervnculo"/>
          </w:rPr>
          <w:t>WCAG 2.1 Success Criterion 1.4.13 Content on hover or focus</w:t>
        </w:r>
      </w:hyperlink>
      <w:r w:rsidRPr="002F7B70">
        <w:t>.</w:t>
      </w:r>
    </w:p>
    <w:p w14:paraId="0480980F" w14:textId="053AF175" w:rsidR="00281385" w:rsidRPr="002F7B70" w:rsidRDefault="00281385">
      <w:pPr>
        <w:pStyle w:val="Ttulo2"/>
        <w:pPrChange w:id="1015" w:author="Dave (v6.1 to v6.2)" w:date="2019-04-26T20:35:00Z">
          <w:pPr>
            <w:pStyle w:val="Ttulo2"/>
            <w:keepNext w:val="0"/>
            <w:keepLines w:val="0"/>
          </w:pPr>
        </w:pPrChange>
      </w:pPr>
      <w:bookmarkStart w:id="1016" w:name="_Toc9968652"/>
      <w:r w:rsidRPr="002F7B70">
        <w:t>11.2</w:t>
      </w:r>
      <w:r w:rsidRPr="002F7B70">
        <w:tab/>
        <w:t>Operable</w:t>
      </w:r>
      <w:bookmarkEnd w:id="1016"/>
    </w:p>
    <w:p w14:paraId="54563364" w14:textId="2835902D" w:rsidR="00281385" w:rsidRPr="002F7B70" w:rsidRDefault="00281385">
      <w:pPr>
        <w:pStyle w:val="Ttulo3"/>
        <w:pPrChange w:id="1017" w:author="Dave (v6.1 to v6.2)" w:date="2019-04-26T20:35:00Z">
          <w:pPr>
            <w:pStyle w:val="Ttulo3"/>
            <w:keepNext w:val="0"/>
            <w:keepLines w:val="0"/>
          </w:pPr>
        </w:pPrChange>
      </w:pPr>
      <w:bookmarkStart w:id="1018" w:name="_Toc9968653"/>
      <w:r w:rsidRPr="002F7B70">
        <w:t>11.2.1</w:t>
      </w:r>
      <w:r w:rsidRPr="002F7B70">
        <w:tab/>
        <w:t>Keyboard accessible</w:t>
      </w:r>
      <w:bookmarkEnd w:id="1018"/>
    </w:p>
    <w:p w14:paraId="191F34C8" w14:textId="68B22694" w:rsidR="00E84BB6" w:rsidRPr="002F7B70" w:rsidRDefault="00E84BB6" w:rsidP="009C6E9A">
      <w:pPr>
        <w:pStyle w:val="Ttulo4"/>
        <w:keepNext w:val="0"/>
        <w:keepLines w:val="0"/>
      </w:pPr>
      <w:r w:rsidRPr="002F7B70">
        <w:t>11.2.</w:t>
      </w:r>
      <w:r w:rsidR="00281385" w:rsidRPr="002F7B70">
        <w:t>1.1</w:t>
      </w:r>
      <w:r w:rsidRPr="002F7B70">
        <w:tab/>
        <w:t>Keyboard</w:t>
      </w:r>
    </w:p>
    <w:p w14:paraId="5D38893D" w14:textId="2B0D1436" w:rsidR="00E84BB6" w:rsidRPr="002F7B70" w:rsidRDefault="00E84BB6" w:rsidP="009C6E9A">
      <w:pPr>
        <w:pStyle w:val="Ttulo5"/>
        <w:keepNext w:val="0"/>
        <w:keepLines w:val="0"/>
      </w:pPr>
      <w:r w:rsidRPr="002F7B70">
        <w:t>11.2.1.1</w:t>
      </w:r>
      <w:r w:rsidR="00281385" w:rsidRPr="002F7B70">
        <w:t>.1</w:t>
      </w:r>
      <w:r w:rsidRPr="002F7B70">
        <w:tab/>
        <w:t>Keyboard (</w:t>
      </w:r>
      <w:r w:rsidR="00AF627F" w:rsidRPr="002F7B70">
        <w:t>open</w:t>
      </w:r>
      <w:r w:rsidRPr="002F7B70">
        <w:t xml:space="preserve"> functionality)</w:t>
      </w:r>
    </w:p>
    <w:p w14:paraId="5CF5C5EC" w14:textId="5473DB4E" w:rsidR="00E84BB6" w:rsidRPr="002F7B70" w:rsidRDefault="00E84BB6" w:rsidP="005052D9">
      <w:r w:rsidRPr="002F7B70">
        <w:t xml:space="preserve">Where </w:t>
      </w:r>
      <w:r w:rsidRPr="00466830">
        <w:t>ICT</w:t>
      </w:r>
      <w:r w:rsidRPr="002F7B70">
        <w:t xml:space="preserve"> is non-web software that provides a user interface and that supports access to keyboards or a keyboard interface, it shall satisfy the </w:t>
      </w:r>
      <w:hyperlink r:id="rId157" w:anchor="keyboard" w:history="1">
        <w:r w:rsidR="00616250" w:rsidRPr="00466830">
          <w:rPr>
            <w:rStyle w:val="Hipervnculo"/>
            <w:lang w:eastAsia="en-GB"/>
          </w:rPr>
          <w:t>WCAG 2.1 Success Criterion</w:t>
        </w:r>
        <w:r w:rsidR="005B645F" w:rsidRPr="00466830">
          <w:rPr>
            <w:rStyle w:val="Hipervnculo"/>
            <w:lang w:eastAsia="en-GB"/>
          </w:rPr>
          <w:t xml:space="preserve"> 2.1.1 Keyboard</w:t>
        </w:r>
      </w:hyperlink>
      <w:r w:rsidR="005B645F" w:rsidRPr="002F7B70">
        <w:t>.</w:t>
      </w:r>
    </w:p>
    <w:p w14:paraId="5BB6C3A0" w14:textId="3CF316DE" w:rsidR="006B413E" w:rsidRPr="002F7B70" w:rsidRDefault="00D9601C" w:rsidP="006A4CCD">
      <w:pPr>
        <w:pStyle w:val="NO"/>
        <w:keepNext/>
      </w:pPr>
      <w:r w:rsidRPr="002F7B70">
        <w:t>NOTE</w:t>
      </w:r>
      <w:r w:rsidR="006B413E" w:rsidRPr="002F7B70">
        <w:t>:</w:t>
      </w:r>
      <w:r w:rsidR="006B413E" w:rsidRPr="002F7B70">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68D4B973" w:rsidR="00E84BB6" w:rsidRPr="002F7B70" w:rsidRDefault="00281385" w:rsidP="009C6E9A">
      <w:pPr>
        <w:pStyle w:val="Ttulo5"/>
      </w:pPr>
      <w:r w:rsidRPr="002F7B70">
        <w:t>11.2.1.1.2</w:t>
      </w:r>
      <w:r w:rsidR="00E84BB6" w:rsidRPr="002F7B70">
        <w:tab/>
        <w:t>Keyboard (closed functionality)</w:t>
      </w:r>
    </w:p>
    <w:p w14:paraId="2B198B4D" w14:textId="066F5EE1" w:rsidR="00E84BB6" w:rsidRPr="002F7B70" w:rsidRDefault="00E84BB6" w:rsidP="00E84BB6">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85043C7" w14:textId="7E3A1B06" w:rsidR="00E84BB6" w:rsidRPr="002F7B70" w:rsidRDefault="00E84BB6" w:rsidP="009C6E9A">
      <w:pPr>
        <w:pStyle w:val="Ttulo4"/>
      </w:pPr>
      <w:r w:rsidRPr="002F7B70">
        <w:t>11.2.</w:t>
      </w:r>
      <w:r w:rsidR="00281385" w:rsidRPr="002F7B70">
        <w:t>1.2</w:t>
      </w:r>
      <w:r w:rsidRPr="002F7B70">
        <w:tab/>
        <w:t>No keyboard trap</w:t>
      </w:r>
    </w:p>
    <w:p w14:paraId="3A4512CB" w14:textId="70877C21"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3</w:t>
      </w:r>
      <w:r w:rsidRPr="002F7B70">
        <w:t>.</w:t>
      </w:r>
    </w:p>
    <w:p w14:paraId="06EEC600" w14:textId="7491B979" w:rsidR="00E84BB6" w:rsidRPr="002F7B70" w:rsidRDefault="00E84BB6" w:rsidP="00E84BB6">
      <w:pPr>
        <w:pStyle w:val="TH"/>
      </w:pPr>
      <w:r w:rsidRPr="002F7B70">
        <w:t>Table 11.</w:t>
      </w:r>
      <w:r w:rsidR="00FF6C37" w:rsidRPr="002F7B70">
        <w:t>3</w:t>
      </w:r>
      <w:r w:rsidRPr="002F7B70">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2F7B70" w:rsidRDefault="00E84BB6" w:rsidP="00F4692D">
            <w:pPr>
              <w:keepNext/>
              <w:keepLines/>
              <w:spacing w:after="0"/>
              <w:rPr>
                <w:rFonts w:ascii="Arial" w:hAnsi="Arial"/>
                <w:sz w:val="18"/>
              </w:rPr>
            </w:pPr>
            <w:r w:rsidRPr="002F7B70">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2F7B70" w14:paraId="5C2572ED" w14:textId="77777777" w:rsidTr="00F4692D">
        <w:trPr>
          <w:cantSplit/>
          <w:jc w:val="center"/>
        </w:trPr>
        <w:tc>
          <w:tcPr>
            <w:tcW w:w="9354" w:type="dxa"/>
            <w:tcBorders>
              <w:bottom w:val="nil"/>
            </w:tcBorders>
            <w:shd w:val="clear" w:color="auto" w:fill="auto"/>
          </w:tcPr>
          <w:p w14:paraId="057E5F94" w14:textId="4887B606"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software that does not meet this success criterion can interfere with a user's ability to use the whole software, </w:t>
            </w:r>
            <w:r w:rsidR="00DF105D" w:rsidRPr="002F7B70">
              <w:rPr>
                <w:rFonts w:ascii="Arial" w:hAnsi="Arial"/>
                <w:sz w:val="18"/>
              </w:rPr>
              <w:t xml:space="preserve">it is necessary for </w:t>
            </w:r>
            <w:r w:rsidRPr="002F7B70">
              <w:rPr>
                <w:rFonts w:ascii="Arial" w:hAnsi="Arial"/>
                <w:sz w:val="18"/>
              </w:rPr>
              <w:t xml:space="preserve">all content in the software (whether or not it is used to meet other success criteria) </w:t>
            </w:r>
            <w:r w:rsidR="00DF105D" w:rsidRPr="002F7B70">
              <w:rPr>
                <w:rFonts w:ascii="Arial" w:hAnsi="Arial"/>
                <w:sz w:val="18"/>
              </w:rPr>
              <w:t xml:space="preserve">to </w:t>
            </w:r>
            <w:r w:rsidRPr="002F7B70">
              <w:rPr>
                <w:rFonts w:ascii="Arial" w:hAnsi="Arial"/>
                <w:sz w:val="18"/>
              </w:rPr>
              <w:t xml:space="preserve">meet this success criterion. </w:t>
            </w:r>
          </w:p>
        </w:tc>
      </w:tr>
      <w:tr w:rsidR="00E84BB6" w:rsidRPr="002F7B70" w14:paraId="385D1A20" w14:textId="77777777" w:rsidTr="00F4692D">
        <w:trPr>
          <w:cantSplit/>
          <w:jc w:val="center"/>
        </w:trPr>
        <w:tc>
          <w:tcPr>
            <w:tcW w:w="9354" w:type="dxa"/>
            <w:tcBorders>
              <w:top w:val="nil"/>
              <w:bottom w:val="nil"/>
            </w:tcBorders>
            <w:shd w:val="clear" w:color="auto" w:fill="auto"/>
          </w:tcPr>
          <w:p w14:paraId="23B6D6D9"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E84BB6" w:rsidRPr="002F7B70" w14:paraId="7014FBA3" w14:textId="77777777" w:rsidTr="00F4692D">
        <w:trPr>
          <w:cantSplit/>
          <w:jc w:val="center"/>
        </w:trPr>
        <w:tc>
          <w:tcPr>
            <w:tcW w:w="9354" w:type="dxa"/>
            <w:tcBorders>
              <w:top w:val="nil"/>
            </w:tcBorders>
            <w:shd w:val="clear" w:color="auto" w:fill="auto"/>
          </w:tcPr>
          <w:p w14:paraId="66C0088D" w14:textId="1B122FEF" w:rsidR="00E84BB6" w:rsidRPr="002F7B70" w:rsidRDefault="00E84BB6" w:rsidP="005E5490">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58" w:anchor="no-keyboard-trap" w:history="1">
              <w:r w:rsidR="00616250" w:rsidRPr="00466830">
                <w:rPr>
                  <w:rStyle w:val="Hipervnculo"/>
                  <w:rFonts w:ascii="Arial" w:hAnsi="Arial"/>
                  <w:sz w:val="18"/>
                </w:rPr>
                <w:t>WCAG 2.1 Success Criterion</w:t>
              </w:r>
              <w:r w:rsidRPr="00466830">
                <w:rPr>
                  <w:rStyle w:val="Hipervnculo"/>
                  <w:rFonts w:ascii="Arial" w:hAnsi="Arial"/>
                  <w:sz w:val="18"/>
                </w:rPr>
                <w:t xml:space="preserve"> 2.1.2 No Keyboard Trap</w:t>
              </w:r>
            </w:hyperlink>
            <w:r w:rsidRPr="002F7B70">
              <w:rPr>
                <w:rFonts w:ascii="Arial" w:hAnsi="Arial"/>
                <w:sz w:val="18"/>
              </w:rPr>
              <w:t xml:space="preserve"> replacing "content", "page" and "Web page" with "software", removing "See Conformance Requirement 5: Non-Interference" and with the addition of note 2 above</w:t>
            </w:r>
            <w:r w:rsidR="00DF105D" w:rsidRPr="002F7B70">
              <w:rPr>
                <w:rFonts w:ascii="Arial" w:hAnsi="Arial"/>
                <w:sz w:val="18"/>
              </w:rPr>
              <w:t xml:space="preserve"> </w:t>
            </w:r>
            <w:del w:id="1019" w:author="Dave (v7.0b to v7.0c)" w:date="2019-05-27T21:20:00Z">
              <w:r w:rsidR="00DF105D" w:rsidRPr="002F7B70" w:rsidDel="00AF5FEC">
                <w:rPr>
                  <w:rFonts w:ascii="Arial" w:hAnsi="Arial"/>
                  <w:sz w:val="18"/>
                </w:rPr>
                <w:delText xml:space="preserve">" </w:delText>
              </w:r>
            </w:del>
            <w:r w:rsidR="00DF105D" w:rsidRPr="002F7B70">
              <w:rPr>
                <w:rFonts w:ascii="Arial" w:hAnsi="Arial"/>
                <w:sz w:val="18"/>
              </w:rPr>
              <w:t>and with note 1 above re-drafted to avoid the use of the word "shall"</w:t>
            </w:r>
            <w:r w:rsidRPr="002F7B70">
              <w:rPr>
                <w:rFonts w:ascii="Arial" w:hAnsi="Arial"/>
                <w:sz w:val="18"/>
              </w:rPr>
              <w:t>.</w:t>
            </w:r>
          </w:p>
        </w:tc>
      </w:tr>
    </w:tbl>
    <w:p w14:paraId="7AE84E6A" w14:textId="5F463A6B" w:rsidR="00443E41" w:rsidRPr="002F7B70" w:rsidRDefault="00443E41" w:rsidP="00443E41">
      <w:pPr>
        <w:pStyle w:val="Ttulo4"/>
      </w:pPr>
      <w:r w:rsidRPr="002F7B70">
        <w:t>11.2.1.3</w:t>
      </w:r>
      <w:r w:rsidRPr="002F7B70">
        <w:tab/>
        <w:t>Void</w:t>
      </w:r>
    </w:p>
    <w:p w14:paraId="71CD552D" w14:textId="5139104D" w:rsidR="009F1B9C" w:rsidRPr="002F7B70" w:rsidRDefault="009F1B9C" w:rsidP="009F1B9C">
      <w:pPr>
        <w:pStyle w:val="Ttulo4"/>
      </w:pPr>
      <w:r w:rsidRPr="002F7B70">
        <w:t>11.2.1.4</w:t>
      </w:r>
      <w:r w:rsidRPr="002F7B70">
        <w:tab/>
        <w:t xml:space="preserve">Character key shortcuts </w:t>
      </w:r>
    </w:p>
    <w:p w14:paraId="6D4985C6" w14:textId="322FA325" w:rsidR="009F1B9C" w:rsidRPr="002F7B70" w:rsidRDefault="009F1B9C" w:rsidP="009C6E9A">
      <w:pPr>
        <w:pStyle w:val="Ttulo5"/>
      </w:pPr>
      <w:r w:rsidRPr="002F7B70">
        <w:t>11.2.1.4.1</w:t>
      </w:r>
      <w:r w:rsidRPr="002F7B70">
        <w:tab/>
        <w:t>Character key shortcuts (open functionality)</w:t>
      </w:r>
    </w:p>
    <w:p w14:paraId="389DE275" w14:textId="114C2FD4" w:rsidR="009F1B9C" w:rsidRPr="002F7B70" w:rsidRDefault="009F1B9C" w:rsidP="009F1B9C">
      <w:pPr>
        <w:keepLines/>
      </w:pPr>
      <w:r w:rsidRPr="002F7B70">
        <w:t xml:space="preserve">Where </w:t>
      </w:r>
      <w:r w:rsidRPr="00466830">
        <w:t>ICT</w:t>
      </w:r>
      <w:r w:rsidRPr="002F7B70">
        <w:t xml:space="preserve"> is non-web software that provides a user interface, it shall satisfy </w:t>
      </w:r>
      <w:hyperlink r:id="rId159" w:anchor="character-key-shortcuts" w:history="1">
        <w:r w:rsidRPr="00466830">
          <w:rPr>
            <w:rStyle w:val="Hipervnculo"/>
          </w:rPr>
          <w:t>WCAG 2.1 Success Criterion 2.1.</w:t>
        </w:r>
        <w:r w:rsidR="00B53163" w:rsidRPr="00466830">
          <w:rPr>
            <w:rStyle w:val="Hipervnculo"/>
          </w:rPr>
          <w:t>4</w:t>
        </w:r>
        <w:r w:rsidRPr="00466830">
          <w:rPr>
            <w:rStyle w:val="Hipervnculo"/>
          </w:rPr>
          <w:t xml:space="preserve"> Character </w:t>
        </w:r>
        <w:r w:rsidR="00B53163" w:rsidRPr="00466830">
          <w:rPr>
            <w:rStyle w:val="Hipervnculo"/>
          </w:rPr>
          <w:t>K</w:t>
        </w:r>
        <w:r w:rsidRPr="00466830">
          <w:rPr>
            <w:rStyle w:val="Hipervnculo"/>
          </w:rPr>
          <w:t xml:space="preserve">ey </w:t>
        </w:r>
        <w:r w:rsidR="00B53163" w:rsidRPr="00466830">
          <w:rPr>
            <w:rStyle w:val="Hipervnculo"/>
          </w:rPr>
          <w:t>S</w:t>
        </w:r>
        <w:r w:rsidRPr="00466830">
          <w:rPr>
            <w:rStyle w:val="Hipervnculo"/>
          </w:rPr>
          <w:t>hortcuts</w:t>
        </w:r>
      </w:hyperlink>
      <w:r w:rsidRPr="002F7B70">
        <w:t>.</w:t>
      </w:r>
    </w:p>
    <w:p w14:paraId="1C058124" w14:textId="10CDDCD7" w:rsidR="009F1B9C" w:rsidRPr="002F7B70" w:rsidRDefault="00B53163" w:rsidP="009C6E9A">
      <w:pPr>
        <w:pStyle w:val="Ttulo5"/>
      </w:pPr>
      <w:r w:rsidRPr="002F7B70">
        <w:t>11.2.1.4.2</w:t>
      </w:r>
      <w:r w:rsidR="009F1B9C" w:rsidRPr="002F7B70">
        <w:tab/>
        <w:t xml:space="preserve">Character key shortcuts (closed functionality) </w:t>
      </w:r>
    </w:p>
    <w:p w14:paraId="1A38055E" w14:textId="2E0D58A1" w:rsidR="009F1B9C" w:rsidRPr="002F7B70" w:rsidRDefault="009F1B9C" w:rsidP="009F1B9C">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15313F4" w14:textId="6818987A" w:rsidR="00DF105D" w:rsidRPr="002F7B70" w:rsidRDefault="00DF105D" w:rsidP="00DF105D">
      <w:pPr>
        <w:pStyle w:val="Ttulo3"/>
      </w:pPr>
      <w:bookmarkStart w:id="1020" w:name="_Toc9968654"/>
      <w:r w:rsidRPr="002F7B70">
        <w:t>11.2.2</w:t>
      </w:r>
      <w:r w:rsidRPr="002F7B70">
        <w:tab/>
        <w:t>Enough time</w:t>
      </w:r>
      <w:bookmarkEnd w:id="1020"/>
    </w:p>
    <w:p w14:paraId="1B31621E" w14:textId="2BE2E1F2" w:rsidR="00DF105D" w:rsidRPr="002F7B70" w:rsidRDefault="00DF105D" w:rsidP="00DF105D">
      <w:pPr>
        <w:pStyle w:val="Ttulo4"/>
      </w:pPr>
      <w:r w:rsidRPr="002F7B70">
        <w:t>11.2.2.1</w:t>
      </w:r>
      <w:r w:rsidRPr="002F7B70">
        <w:tab/>
        <w:t>Timing adjustable</w:t>
      </w:r>
    </w:p>
    <w:p w14:paraId="77F6AD3C" w14:textId="24855068"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4</w:t>
      </w:r>
      <w:r w:rsidRPr="002F7B70">
        <w:t>.</w:t>
      </w:r>
    </w:p>
    <w:p w14:paraId="4D60C371" w14:textId="0FBE3592" w:rsidR="00E84BB6" w:rsidRPr="002F7B70" w:rsidRDefault="00E84BB6" w:rsidP="00E84BB6">
      <w:pPr>
        <w:pStyle w:val="TH"/>
      </w:pPr>
      <w:r w:rsidRPr="002F7B70">
        <w:t>Table 11.</w:t>
      </w:r>
      <w:r w:rsidR="00FF6C37" w:rsidRPr="002F7B70">
        <w:t>4</w:t>
      </w:r>
      <w:r w:rsidRPr="002F7B70">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2F7B70" w:rsidRDefault="00E84BB6" w:rsidP="00F4692D">
            <w:pPr>
              <w:spacing w:after="0"/>
              <w:rPr>
                <w:rFonts w:ascii="Arial" w:hAnsi="Arial"/>
                <w:sz w:val="18"/>
              </w:rPr>
            </w:pPr>
            <w:r w:rsidRPr="002F7B70">
              <w:rPr>
                <w:rFonts w:ascii="Arial" w:hAnsi="Arial"/>
                <w:sz w:val="18"/>
              </w:rPr>
              <w:t xml:space="preserve">For each time limit that is set by the software, </w:t>
            </w:r>
            <w:r w:rsidRPr="00466830">
              <w:rPr>
                <w:rFonts w:ascii="Arial" w:hAnsi="Arial"/>
                <w:sz w:val="18"/>
              </w:rPr>
              <w:t>at</w:t>
            </w:r>
            <w:r w:rsidRPr="002F7B70">
              <w:rPr>
                <w:rFonts w:ascii="Arial" w:hAnsi="Arial"/>
                <w:sz w:val="18"/>
              </w:rPr>
              <w:t xml:space="preserve"> least one of the following is true: </w:t>
            </w:r>
          </w:p>
          <w:p w14:paraId="10D42628" w14:textId="77777777" w:rsidR="00E84BB6" w:rsidRPr="002F7B70" w:rsidRDefault="00E84BB6" w:rsidP="00F4692D">
            <w:pPr>
              <w:pStyle w:val="TB1"/>
            </w:pPr>
            <w:r w:rsidRPr="002F7B70">
              <w:rPr>
                <w:b/>
              </w:rPr>
              <w:t>Turn off:</w:t>
            </w:r>
            <w:r w:rsidRPr="002F7B70">
              <w:t xml:space="preserve"> The user is allowed to turn off the time limit before encountering it; or</w:t>
            </w:r>
          </w:p>
          <w:p w14:paraId="35C87D76" w14:textId="77777777" w:rsidR="00E84BB6" w:rsidRPr="002F7B70" w:rsidRDefault="00E84BB6" w:rsidP="00F4692D">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6781E2CB" w14:textId="77777777" w:rsidR="00E84BB6" w:rsidRPr="002F7B70" w:rsidRDefault="00E84BB6" w:rsidP="00F4692D">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press the space bar"), and the user is allowed to extend the time limit </w:t>
            </w:r>
            <w:r w:rsidRPr="00466830">
              <w:t>at</w:t>
            </w:r>
            <w:r w:rsidRPr="002F7B70">
              <w:t xml:space="preserve"> least ten times; or</w:t>
            </w:r>
          </w:p>
          <w:p w14:paraId="7CE67828" w14:textId="77777777" w:rsidR="00E84BB6" w:rsidRPr="002F7B70" w:rsidRDefault="00E84BB6" w:rsidP="00F4692D">
            <w:pPr>
              <w:pStyle w:val="TB1"/>
            </w:pPr>
            <w:r w:rsidRPr="002F7B70">
              <w:rPr>
                <w:b/>
              </w:rPr>
              <w:t>Real-time Exception:</w:t>
            </w:r>
            <w:r w:rsidRPr="002F7B70">
              <w:t xml:space="preserve"> The time limit is a required part of a real-time event (for example, an auction), and no alternative to the time limit is possible; or</w:t>
            </w:r>
          </w:p>
          <w:p w14:paraId="309CA4BF" w14:textId="77777777" w:rsidR="00E84BB6" w:rsidRPr="002F7B70" w:rsidRDefault="00E84BB6" w:rsidP="00F4692D">
            <w:pPr>
              <w:pStyle w:val="TB1"/>
            </w:pPr>
            <w:r w:rsidRPr="002F7B70">
              <w:rPr>
                <w:b/>
              </w:rPr>
              <w:t>Essential Exception:</w:t>
            </w:r>
            <w:r w:rsidRPr="002F7B70">
              <w:t xml:space="preserve"> The time limit is essential and extending it would invalidate the activity; or</w:t>
            </w:r>
          </w:p>
          <w:p w14:paraId="046903F0" w14:textId="77777777" w:rsidR="00E84BB6" w:rsidRPr="002F7B70" w:rsidRDefault="00E84BB6" w:rsidP="00F4692D">
            <w:pPr>
              <w:pStyle w:val="TB1"/>
            </w:pPr>
            <w:r w:rsidRPr="002F7B70">
              <w:rPr>
                <w:b/>
              </w:rPr>
              <w:t>20 Hour Exception:</w:t>
            </w:r>
            <w:r w:rsidRPr="002F7B70">
              <w:t xml:space="preserve"> The time limit is longer than 20 hours.</w:t>
            </w:r>
          </w:p>
        </w:tc>
      </w:tr>
      <w:tr w:rsidR="00E84BB6" w:rsidRPr="002F7B70" w14:paraId="0466F498" w14:textId="77777777" w:rsidTr="00F4692D">
        <w:trPr>
          <w:cantSplit/>
          <w:jc w:val="center"/>
        </w:trPr>
        <w:tc>
          <w:tcPr>
            <w:tcW w:w="9354" w:type="dxa"/>
            <w:tcBorders>
              <w:bottom w:val="nil"/>
            </w:tcBorders>
            <w:shd w:val="clear" w:color="auto" w:fill="auto"/>
          </w:tcPr>
          <w:p w14:paraId="713E76F8" w14:textId="2F536F56" w:rsidR="00E84BB6" w:rsidRPr="002F7B70" w:rsidRDefault="00E84BB6" w:rsidP="00FB1702">
            <w:pPr>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6477A7" w:rsidRPr="002F7B70">
              <w:rPr>
                <w:rFonts w:ascii="Arial" w:hAnsi="Arial"/>
                <w:sz w:val="18"/>
              </w:rPr>
              <w:t xml:space="preserve">This success criterion helps ensure that users can complete tasks without unexpected changes in content or context that are a result of a time limit. This success criterion should be considered in conjunction with </w:t>
            </w:r>
            <w:hyperlink r:id="rId160" w:anchor="on-focus" w:history="1">
              <w:r w:rsidR="006477A7" w:rsidRPr="00466830">
                <w:rPr>
                  <w:rStyle w:val="Hipervnculo"/>
                  <w:rFonts w:ascii="Arial" w:hAnsi="Arial"/>
                  <w:sz w:val="18"/>
                </w:rPr>
                <w:t>WCAG 2.1 Success Criterion 3.2.1</w:t>
              </w:r>
            </w:hyperlink>
            <w:r w:rsidR="006477A7" w:rsidRPr="002F7B70">
              <w:rPr>
                <w:rFonts w:ascii="Arial" w:hAnsi="Arial"/>
                <w:sz w:val="18"/>
              </w:rPr>
              <w:t>, which puts limits on changes of content or context as a result of user action</w:t>
            </w:r>
            <w:r w:rsidRPr="002F7B70">
              <w:rPr>
                <w:rFonts w:ascii="Arial" w:hAnsi="Arial"/>
                <w:sz w:val="18"/>
              </w:rPr>
              <w:t>.</w:t>
            </w:r>
          </w:p>
        </w:tc>
      </w:tr>
      <w:tr w:rsidR="00E84BB6" w:rsidRPr="002F7B70" w14:paraId="3E37634D" w14:textId="77777777" w:rsidTr="00E2519D">
        <w:trPr>
          <w:cantSplit/>
          <w:trHeight w:val="100"/>
          <w:jc w:val="center"/>
        </w:trPr>
        <w:tc>
          <w:tcPr>
            <w:tcW w:w="9354" w:type="dxa"/>
            <w:tcBorders>
              <w:top w:val="nil"/>
            </w:tcBorders>
            <w:shd w:val="clear" w:color="auto" w:fill="auto"/>
          </w:tcPr>
          <w:p w14:paraId="7CC21F4A" w14:textId="473946C6" w:rsidR="00E84BB6" w:rsidRPr="002F7B70" w:rsidRDefault="00E84BB6"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1" w:anchor="timing-adjustable" w:history="1">
              <w:r w:rsidR="00616250" w:rsidRPr="00466830">
                <w:rPr>
                  <w:rStyle w:val="Hipervnculo"/>
                  <w:rFonts w:ascii="Arial" w:hAnsi="Arial"/>
                  <w:sz w:val="18"/>
                </w:rPr>
                <w:t>WCAG 2.1 Success Criterion</w:t>
              </w:r>
              <w:r w:rsidRPr="00466830">
                <w:rPr>
                  <w:rStyle w:val="Hipervnculo"/>
                  <w:rFonts w:ascii="Arial" w:hAnsi="Arial"/>
                  <w:sz w:val="18"/>
                </w:rPr>
                <w:t xml:space="preserve"> 2.2.1 Timing Adjustable</w:t>
              </w:r>
            </w:hyperlink>
            <w:r w:rsidRPr="002F7B70">
              <w:rPr>
                <w:rFonts w:ascii="Arial" w:hAnsi="Arial"/>
                <w:sz w:val="18"/>
              </w:rPr>
              <w:t xml:space="preserve"> replacing "the content" with "software"</w:t>
            </w:r>
            <w:r w:rsidR="006477A7" w:rsidRPr="002F7B70">
              <w:rPr>
                <w:rFonts w:ascii="Arial" w:hAnsi="Arial"/>
                <w:sz w:val="18"/>
              </w:rPr>
              <w:t xml:space="preserve"> and with the words "</w:t>
            </w:r>
            <w:r w:rsidR="006477A7" w:rsidRPr="00466830">
              <w:rPr>
                <w:rFonts w:ascii="Arial" w:hAnsi="Arial"/>
                <w:sz w:val="18"/>
              </w:rPr>
              <w:t>WCAG</w:t>
            </w:r>
            <w:r w:rsidR="006477A7" w:rsidRPr="002F7B70">
              <w:rPr>
                <w:rFonts w:ascii="Arial" w:hAnsi="Arial"/>
                <w:sz w:val="18"/>
              </w:rPr>
              <w:t xml:space="preserve"> 2.1" added before the word "Success Criterion" in note 1 above</w:t>
            </w:r>
            <w:r w:rsidRPr="002F7B70">
              <w:rPr>
                <w:rFonts w:ascii="Arial" w:hAnsi="Arial"/>
                <w:sz w:val="18"/>
              </w:rPr>
              <w:t>.</w:t>
            </w:r>
          </w:p>
        </w:tc>
      </w:tr>
    </w:tbl>
    <w:p w14:paraId="2D112671" w14:textId="4D09DA01" w:rsidR="00E84BB6" w:rsidRPr="002F7B70" w:rsidRDefault="00E84BB6">
      <w:pPr>
        <w:pStyle w:val="Ttulo4"/>
        <w:keepNext w:val="0"/>
        <w:keepLines w:val="0"/>
        <w:pPrChange w:id="1021" w:author="Dave (v6.1 to v6.2)" w:date="2019-04-26T20:35:00Z">
          <w:pPr>
            <w:pStyle w:val="Ttulo4"/>
          </w:pPr>
        </w:pPrChange>
      </w:pPr>
      <w:r w:rsidRPr="002F7B70">
        <w:t>11.2.</w:t>
      </w:r>
      <w:r w:rsidR="00A833C0" w:rsidRPr="002F7B70">
        <w:t>2.2</w:t>
      </w:r>
      <w:r w:rsidRPr="002F7B70">
        <w:tab/>
        <w:t>Pause, stop, hide</w:t>
      </w:r>
    </w:p>
    <w:p w14:paraId="05FC8AE8" w14:textId="6CBB406C" w:rsidR="00E84BB6" w:rsidRPr="002F7B70" w:rsidRDefault="00E84BB6">
      <w:pPr>
        <w:pPrChange w:id="1022" w:author="Dave (v6.1 to v6.2)" w:date="2019-04-26T20:35:00Z">
          <w:pPr>
            <w:keepNext/>
            <w:keepLines/>
          </w:pPr>
        </w:pPrChange>
      </w:pPr>
      <w:r w:rsidRPr="002F7B70">
        <w:t xml:space="preserve">Where </w:t>
      </w:r>
      <w:r w:rsidRPr="00466830">
        <w:t>ICT</w:t>
      </w:r>
      <w:r w:rsidRPr="002F7B70">
        <w:t xml:space="preserve"> is non-web software that provides a user interface, it shall satisfy the success criterion in Table 11.</w:t>
      </w:r>
      <w:r w:rsidR="00FF6C37" w:rsidRPr="002F7B70">
        <w:t>5</w:t>
      </w:r>
      <w:r w:rsidRPr="002F7B70">
        <w:t>.</w:t>
      </w:r>
    </w:p>
    <w:p w14:paraId="44698F31" w14:textId="2D9392E7" w:rsidR="00E84BB6" w:rsidRPr="002F7B70" w:rsidRDefault="00E84BB6">
      <w:pPr>
        <w:pStyle w:val="TH"/>
        <w:keepNext w:val="0"/>
        <w:keepLines w:val="0"/>
        <w:pPrChange w:id="1023" w:author="Dave (v6.1 to v6.2)" w:date="2019-04-26T20:35:00Z">
          <w:pPr>
            <w:pStyle w:val="TH"/>
          </w:pPr>
        </w:pPrChange>
      </w:pPr>
      <w:r w:rsidRPr="002F7B70">
        <w:t>Table 11.</w:t>
      </w:r>
      <w:r w:rsidR="00FF6C37" w:rsidRPr="002F7B70">
        <w:t>5</w:t>
      </w:r>
      <w:r w:rsidRPr="002F7B70">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2F7B70" w:rsidRDefault="00E84BB6">
            <w:pPr>
              <w:spacing w:after="0"/>
              <w:rPr>
                <w:rFonts w:ascii="Arial" w:hAnsi="Arial"/>
                <w:sz w:val="18"/>
              </w:rPr>
              <w:pPrChange w:id="1024" w:author="Dave (v6.1 to v6.2)" w:date="2019-04-26T20:35:00Z">
                <w:pPr>
                  <w:keepNext/>
                  <w:keepLines/>
                  <w:spacing w:after="0"/>
                </w:pPr>
              </w:pPrChange>
            </w:pPr>
            <w:r w:rsidRPr="002F7B70">
              <w:rPr>
                <w:rFonts w:ascii="Arial" w:hAnsi="Arial"/>
                <w:sz w:val="18"/>
              </w:rPr>
              <w:t xml:space="preserve">For moving, blinking, scrolling, or auto-updating information, all of the following are true: </w:t>
            </w:r>
          </w:p>
          <w:p w14:paraId="48382D9C" w14:textId="77777777" w:rsidR="00E84BB6" w:rsidRPr="002F7B70" w:rsidRDefault="00E84BB6">
            <w:pPr>
              <w:pStyle w:val="TB1"/>
              <w:keepNext w:val="0"/>
              <w:keepLines w:val="0"/>
              <w:pPrChange w:id="1025" w:author="Dave (v6.1 to v6.2)" w:date="2019-04-26T20:35:00Z">
                <w:pPr>
                  <w:pStyle w:val="TB1"/>
                </w:pPr>
              </w:pPrChange>
            </w:pPr>
            <w:r w:rsidRPr="002F7B70">
              <w:rPr>
                <w:b/>
              </w:rPr>
              <w:t>Moving, blinking, scrolling:</w:t>
            </w:r>
            <w:r w:rsidRPr="002F7B70">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2F7B70" w:rsidRDefault="00E84BB6">
            <w:pPr>
              <w:pStyle w:val="TB1"/>
              <w:keepNext w:val="0"/>
              <w:keepLines w:val="0"/>
              <w:pPrChange w:id="1026" w:author="Dave (v6.1 to v6.2)" w:date="2019-04-26T20:35:00Z">
                <w:pPr>
                  <w:pStyle w:val="TB1"/>
                </w:pPr>
              </w:pPrChange>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2F7B70" w14:paraId="566CD669" w14:textId="77777777" w:rsidTr="00F4692D">
        <w:trPr>
          <w:cantSplit/>
          <w:jc w:val="center"/>
        </w:trPr>
        <w:tc>
          <w:tcPr>
            <w:tcW w:w="9354" w:type="dxa"/>
            <w:tcBorders>
              <w:bottom w:val="nil"/>
            </w:tcBorders>
            <w:shd w:val="clear" w:color="auto" w:fill="auto"/>
          </w:tcPr>
          <w:p w14:paraId="2392EBCD" w14:textId="27E72E37" w:rsidR="00E84BB6" w:rsidRPr="002F7B70" w:rsidRDefault="00E84BB6">
            <w:pPr>
              <w:spacing w:after="0"/>
              <w:ind w:left="851" w:hanging="851"/>
              <w:rPr>
                <w:rFonts w:ascii="Arial" w:hAnsi="Arial"/>
                <w:sz w:val="18"/>
              </w:rPr>
              <w:pPrChange w:id="1027" w:author="Dave (v6.1 to v6.2)" w:date="2019-04-26T20:35:00Z">
                <w:pPr>
                  <w:keepNext/>
                  <w:keepLines/>
                  <w:spacing w:after="0"/>
                  <w:ind w:left="851" w:hanging="851"/>
                </w:pPr>
              </w:pPrChange>
            </w:pPr>
            <w:r w:rsidRPr="002F7B70">
              <w:rPr>
                <w:rFonts w:ascii="Arial" w:hAnsi="Arial"/>
                <w:sz w:val="18"/>
              </w:rPr>
              <w:t>NOTE 1:</w:t>
            </w:r>
            <w:r w:rsidRPr="002F7B70">
              <w:rPr>
                <w:rFonts w:ascii="Arial" w:hAnsi="Arial"/>
                <w:sz w:val="18"/>
              </w:rPr>
              <w:tab/>
              <w:t xml:space="preserve">For requirements related to flickering or flashing content, refer to </w:t>
            </w:r>
            <w:r w:rsidR="007A7ABC">
              <w:rPr>
                <w:rStyle w:val="Hipervnculo"/>
                <w:rFonts w:ascii="Arial" w:hAnsi="Arial"/>
                <w:sz w:val="18"/>
              </w:rPr>
              <w:fldChar w:fldCharType="begin"/>
            </w:r>
            <w:r w:rsidR="007A7ABC">
              <w:rPr>
                <w:rStyle w:val="Hipervnculo"/>
                <w:rFonts w:ascii="Arial" w:hAnsi="Arial"/>
                <w:sz w:val="18"/>
              </w:rPr>
              <w:instrText xml:space="preserve"> HYPERLINK "https://w3c.github.io/wcag21/guidelines/" \l "seizures-and-physical-reactions" </w:instrText>
            </w:r>
            <w:r w:rsidR="007A7ABC">
              <w:rPr>
                <w:rStyle w:val="Hipervnculo"/>
                <w:rFonts w:ascii="Arial" w:hAnsi="Arial"/>
                <w:sz w:val="18"/>
              </w:rPr>
              <w:fldChar w:fldCharType="separate"/>
            </w:r>
            <w:r w:rsidRPr="00466830">
              <w:rPr>
                <w:rStyle w:val="Hipervnculo"/>
                <w:rFonts w:ascii="Arial" w:hAnsi="Arial"/>
                <w:sz w:val="18"/>
              </w:rPr>
              <w:t>WCAG 2.</w:t>
            </w:r>
            <w:r w:rsidR="00A833C0" w:rsidRPr="00466830">
              <w:rPr>
                <w:rStyle w:val="Hipervnculo"/>
                <w:rFonts w:ascii="Arial" w:hAnsi="Arial"/>
                <w:sz w:val="18"/>
              </w:rPr>
              <w:t xml:space="preserve">1 </w:t>
            </w:r>
            <w:r w:rsidRPr="00466830">
              <w:rPr>
                <w:rStyle w:val="Hipervnculo"/>
                <w:rFonts w:ascii="Arial" w:hAnsi="Arial"/>
                <w:sz w:val="18"/>
              </w:rPr>
              <w:t>Guideline 2.3</w:t>
            </w:r>
            <w:r w:rsidR="007A7ABC">
              <w:rPr>
                <w:rStyle w:val="Hipervnculo"/>
                <w:rFonts w:ascii="Arial" w:hAnsi="Arial"/>
                <w:sz w:val="18"/>
              </w:rPr>
              <w:fldChar w:fldCharType="end"/>
            </w:r>
            <w:r w:rsidRPr="002F7B70">
              <w:rPr>
                <w:rFonts w:ascii="Arial" w:hAnsi="Arial"/>
                <w:sz w:val="18"/>
              </w:rPr>
              <w:t>.</w:t>
            </w:r>
          </w:p>
        </w:tc>
      </w:tr>
      <w:tr w:rsidR="00E84BB6" w:rsidRPr="002F7B70" w14:paraId="157795F1" w14:textId="77777777" w:rsidTr="00F4692D">
        <w:trPr>
          <w:cantSplit/>
          <w:jc w:val="center"/>
        </w:trPr>
        <w:tc>
          <w:tcPr>
            <w:tcW w:w="9354" w:type="dxa"/>
            <w:tcBorders>
              <w:top w:val="nil"/>
              <w:bottom w:val="nil"/>
            </w:tcBorders>
            <w:shd w:val="clear" w:color="auto" w:fill="auto"/>
          </w:tcPr>
          <w:p w14:paraId="286A6A2A" w14:textId="77777777" w:rsidR="00E84BB6" w:rsidRPr="002F7B70" w:rsidRDefault="00E84BB6">
            <w:pPr>
              <w:spacing w:after="0"/>
              <w:ind w:left="851" w:hanging="851"/>
              <w:rPr>
                <w:rFonts w:ascii="Arial" w:hAnsi="Arial"/>
                <w:sz w:val="18"/>
              </w:rPr>
              <w:pPrChange w:id="1028" w:author="Dave (v6.1 to v6.2)" w:date="2019-04-26T20:35:00Z">
                <w:pPr>
                  <w:keepNext/>
                  <w:keepLines/>
                  <w:spacing w:after="0"/>
                  <w:ind w:left="851" w:hanging="851"/>
                </w:pPr>
              </w:pPrChange>
            </w:pPr>
            <w:r w:rsidRPr="002F7B70">
              <w:rPr>
                <w:rFonts w:ascii="Arial" w:hAnsi="Arial"/>
                <w:sz w:val="18"/>
              </w:rPr>
              <w:t>NOTE 2:</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ACE7B8B" w14:textId="77777777" w:rsidTr="00F4692D">
        <w:trPr>
          <w:cantSplit/>
          <w:jc w:val="center"/>
        </w:trPr>
        <w:tc>
          <w:tcPr>
            <w:tcW w:w="9354" w:type="dxa"/>
            <w:tcBorders>
              <w:top w:val="nil"/>
              <w:bottom w:val="nil"/>
            </w:tcBorders>
            <w:shd w:val="clear" w:color="auto" w:fill="auto"/>
          </w:tcPr>
          <w:p w14:paraId="27BFF95F" w14:textId="77777777" w:rsidR="00E84BB6" w:rsidRPr="002F7B70" w:rsidRDefault="00E84BB6">
            <w:pPr>
              <w:spacing w:after="0"/>
              <w:ind w:left="851" w:hanging="851"/>
              <w:rPr>
                <w:rFonts w:ascii="Arial" w:hAnsi="Arial"/>
                <w:sz w:val="18"/>
              </w:rPr>
              <w:pPrChange w:id="1029" w:author="Dave (v6.1 to v6.2)" w:date="2019-04-26T20:35:00Z">
                <w:pPr>
                  <w:keepNext/>
                  <w:keepLines/>
                  <w:spacing w:after="0"/>
                  <w:ind w:left="851" w:hanging="851"/>
                </w:pPr>
              </w:pPrChange>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2F7B70" w14:paraId="24FE219C" w14:textId="77777777" w:rsidTr="00F4692D">
        <w:trPr>
          <w:cantSplit/>
          <w:jc w:val="center"/>
        </w:trPr>
        <w:tc>
          <w:tcPr>
            <w:tcW w:w="9354" w:type="dxa"/>
            <w:tcBorders>
              <w:top w:val="nil"/>
              <w:bottom w:val="nil"/>
            </w:tcBorders>
            <w:shd w:val="clear" w:color="auto" w:fill="auto"/>
          </w:tcPr>
          <w:p w14:paraId="2E6648A8" w14:textId="77777777" w:rsidR="00E84BB6" w:rsidRPr="002F7B70" w:rsidRDefault="00E84BB6">
            <w:pPr>
              <w:spacing w:after="0"/>
              <w:ind w:left="851" w:hanging="851"/>
              <w:rPr>
                <w:rFonts w:ascii="Arial" w:hAnsi="Arial"/>
                <w:sz w:val="18"/>
              </w:rPr>
              <w:pPrChange w:id="1030" w:author="Dave (v6.1 to v6.2)" w:date="2019-04-26T20:35:00Z">
                <w:pPr>
                  <w:keepNext/>
                  <w:keepLines/>
                  <w:spacing w:after="0"/>
                  <w:ind w:left="851" w:hanging="851"/>
                </w:pPr>
              </w:pPrChange>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2F7B70" w14:paraId="1EB3C652" w14:textId="77777777" w:rsidTr="00F4692D">
        <w:trPr>
          <w:cantSplit/>
          <w:jc w:val="center"/>
        </w:trPr>
        <w:tc>
          <w:tcPr>
            <w:tcW w:w="9354" w:type="dxa"/>
            <w:tcBorders>
              <w:top w:val="nil"/>
              <w:bottom w:val="nil"/>
            </w:tcBorders>
            <w:shd w:val="clear" w:color="auto" w:fill="auto"/>
          </w:tcPr>
          <w:p w14:paraId="445C2993" w14:textId="77777777" w:rsidR="00E84BB6" w:rsidRPr="002F7B70" w:rsidRDefault="00E84BB6">
            <w:pPr>
              <w:spacing w:after="0"/>
              <w:ind w:left="851" w:hanging="851"/>
              <w:rPr>
                <w:rFonts w:ascii="Arial" w:hAnsi="Arial"/>
                <w:sz w:val="18"/>
              </w:rPr>
              <w:pPrChange w:id="1031" w:author="Dave (v6.1 to v6.2)" w:date="2019-04-26T20:35:00Z">
                <w:pPr>
                  <w:keepNext/>
                  <w:keepLines/>
                  <w:spacing w:after="0"/>
                  <w:ind w:left="851" w:hanging="851"/>
                </w:pPr>
              </w:pPrChange>
            </w:pPr>
            <w:r w:rsidRPr="002F7B70">
              <w:rPr>
                <w:rFonts w:ascii="Arial" w:hAnsi="Arial"/>
                <w:sz w:val="18"/>
              </w:rPr>
              <w:t>NOTE 5:</w:t>
            </w:r>
            <w:r w:rsidRPr="002F7B70">
              <w:rPr>
                <w:rFonts w:ascii="Arial" w:hAnsi="Arial"/>
                <w:sz w:val="18"/>
              </w:rPr>
              <w:tab/>
              <w:t>This is to be applied to all content. Any content, whether informative or decorative, that is updated automatically, blinks, or moves may create an accessibility barrier.</w:t>
            </w:r>
          </w:p>
        </w:tc>
      </w:tr>
      <w:tr w:rsidR="00E84BB6" w:rsidRPr="002F7B70" w14:paraId="36DF6372" w14:textId="77777777" w:rsidTr="00F4692D">
        <w:trPr>
          <w:cantSplit/>
          <w:jc w:val="center"/>
        </w:trPr>
        <w:tc>
          <w:tcPr>
            <w:tcW w:w="9354" w:type="dxa"/>
            <w:tcBorders>
              <w:top w:val="nil"/>
            </w:tcBorders>
            <w:shd w:val="clear" w:color="auto" w:fill="auto"/>
          </w:tcPr>
          <w:p w14:paraId="71CBEA10" w14:textId="4DE5DE54" w:rsidR="00E84BB6" w:rsidRPr="002F7B70" w:rsidRDefault="00E84BB6">
            <w:pPr>
              <w:spacing w:after="0"/>
              <w:ind w:left="851" w:hanging="851"/>
              <w:rPr>
                <w:rFonts w:ascii="Arial" w:hAnsi="Arial"/>
                <w:sz w:val="18"/>
              </w:rPr>
              <w:pPrChange w:id="1032" w:author="Dave (v6.1 to v6.2)" w:date="2019-04-26T20:35:00Z">
                <w:pPr>
                  <w:keepNext/>
                  <w:keepLines/>
                  <w:spacing w:after="0"/>
                  <w:ind w:left="851" w:hanging="851"/>
                </w:pPr>
              </w:pPrChange>
            </w:pPr>
            <w:r w:rsidRPr="002F7B70">
              <w:rPr>
                <w:rFonts w:ascii="Arial" w:hAnsi="Arial"/>
                <w:sz w:val="18"/>
              </w:rPr>
              <w:t>NOTE 6:</w:t>
            </w:r>
            <w:r w:rsidRPr="002F7B70">
              <w:rPr>
                <w:rFonts w:ascii="Arial" w:hAnsi="Arial"/>
                <w:sz w:val="18"/>
              </w:rPr>
              <w:tab/>
              <w:t xml:space="preserve">This success criterion is identical to the </w:t>
            </w:r>
            <w:r w:rsidR="007A7ABC">
              <w:rPr>
                <w:rStyle w:val="Hipervnculo"/>
                <w:rFonts w:ascii="Arial" w:hAnsi="Arial"/>
                <w:sz w:val="18"/>
              </w:rPr>
              <w:fldChar w:fldCharType="begin"/>
            </w:r>
            <w:r w:rsidR="007A7ABC">
              <w:rPr>
                <w:rStyle w:val="Hipervnculo"/>
                <w:rFonts w:ascii="Arial" w:hAnsi="Arial"/>
                <w:sz w:val="18"/>
              </w:rPr>
              <w:instrText xml:space="preserve"> HYPERLINK "https://www.w3.org/TR/WCAG21/" \l "pause-stop-hide" </w:instrText>
            </w:r>
            <w:r w:rsidR="007A7ABC">
              <w:rPr>
                <w:rStyle w:val="Hipervnculo"/>
                <w:rFonts w:ascii="Arial" w:hAnsi="Arial"/>
                <w:sz w:val="18"/>
              </w:rPr>
              <w:fldChar w:fldCharType="separate"/>
            </w:r>
            <w:r w:rsidR="00616250" w:rsidRPr="00466830">
              <w:rPr>
                <w:rStyle w:val="Hipervnculo"/>
                <w:rFonts w:ascii="Arial" w:hAnsi="Arial"/>
                <w:sz w:val="18"/>
              </w:rPr>
              <w:t>WCAG 2.1 Success Criterion</w:t>
            </w:r>
            <w:r w:rsidRPr="00466830">
              <w:rPr>
                <w:rStyle w:val="Hipervnculo"/>
                <w:rFonts w:ascii="Arial" w:hAnsi="Arial"/>
                <w:sz w:val="18"/>
              </w:rPr>
              <w:t xml:space="preserve"> 2.2.2 Pause, Stop, Hide</w:t>
            </w:r>
            <w:r w:rsidR="007A7ABC">
              <w:rPr>
                <w:rStyle w:val="Hipervnculo"/>
                <w:rFonts w:ascii="Arial" w:hAnsi="Arial"/>
                <w:sz w:val="18"/>
              </w:rPr>
              <w:fldChar w:fldCharType="end"/>
            </w:r>
            <w:r w:rsidRPr="002F7B70">
              <w:rPr>
                <w:rFonts w:ascii="Arial" w:hAnsi="Arial"/>
                <w:sz w:val="18"/>
              </w:rPr>
              <w:t xml:space="preserve"> replacing "page" and "Web page" with "software",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w:t>
            </w:r>
            <w:r w:rsidR="00A833C0" w:rsidRPr="002F7B70">
              <w:rPr>
                <w:rFonts w:ascii="Arial" w:hAnsi="Arial"/>
                <w:sz w:val="18"/>
              </w:rPr>
              <w:t>1</w:t>
            </w:r>
            <w:r w:rsidRPr="002F7B70">
              <w:rPr>
                <w:rFonts w:ascii="Arial" w:hAnsi="Arial"/>
                <w:sz w:val="18"/>
              </w:rPr>
              <w:t>" added before the word "Guideline" in note 1 above, with note 2 above re-drafted to avoid the use of the word "</w:t>
            </w:r>
            <w:r w:rsidRPr="00DC76F0">
              <w:rPr>
                <w:rFonts w:ascii="Arial" w:hAnsi="Arial"/>
                <w:sz w:val="18"/>
              </w:rPr>
              <w:t>must</w:t>
            </w:r>
            <w:r w:rsidRPr="002F7B70">
              <w:rPr>
                <w:rFonts w:ascii="Arial" w:hAnsi="Arial"/>
                <w:sz w:val="18"/>
              </w:rPr>
              <w:t>" and with the addition of note 5 above.</w:t>
            </w:r>
          </w:p>
        </w:tc>
      </w:tr>
    </w:tbl>
    <w:p w14:paraId="1F1F5495" w14:textId="60A89465" w:rsidR="00A833C0" w:rsidRPr="002F7B70" w:rsidRDefault="00A833C0" w:rsidP="00A833C0">
      <w:pPr>
        <w:pStyle w:val="Ttulo3"/>
      </w:pPr>
      <w:bookmarkStart w:id="1033" w:name="_Toc9968655"/>
      <w:r w:rsidRPr="002F7B70">
        <w:t>11.2.3</w:t>
      </w:r>
      <w:r w:rsidRPr="002F7B70">
        <w:tab/>
        <w:t>Seizures and physical reactions</w:t>
      </w:r>
      <w:bookmarkEnd w:id="1033"/>
    </w:p>
    <w:p w14:paraId="0FFC8F34" w14:textId="68FF3A46" w:rsidR="00A833C0" w:rsidRPr="002F7B70" w:rsidRDefault="00A833C0" w:rsidP="00A833C0">
      <w:pPr>
        <w:pStyle w:val="Ttulo4"/>
      </w:pPr>
      <w:r w:rsidRPr="002F7B70">
        <w:t>11.2.3.1</w:t>
      </w:r>
      <w:r w:rsidRPr="002F7B70">
        <w:tab/>
        <w:t>Three flashes or below threshold</w:t>
      </w:r>
    </w:p>
    <w:p w14:paraId="70771B17" w14:textId="70632645"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6</w:t>
      </w:r>
      <w:r w:rsidRPr="002F7B70">
        <w:t>.</w:t>
      </w:r>
    </w:p>
    <w:p w14:paraId="245724DD" w14:textId="7515288C" w:rsidR="00E84BB6" w:rsidRPr="002F7B70" w:rsidRDefault="00E84BB6" w:rsidP="00400BC5">
      <w:pPr>
        <w:pStyle w:val="TH"/>
      </w:pPr>
      <w:r w:rsidRPr="002F7B70">
        <w:t>Table 11.</w:t>
      </w:r>
      <w:r w:rsidR="00FF6C37" w:rsidRPr="002F7B70">
        <w:t>6</w:t>
      </w:r>
      <w:r w:rsidRPr="002F7B70">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2F7B70" w:rsidRDefault="00E84BB6" w:rsidP="00AC6040">
            <w:pPr>
              <w:keepNext/>
              <w:keepLines/>
              <w:spacing w:after="0"/>
              <w:rPr>
                <w:rFonts w:ascii="Arial" w:hAnsi="Arial"/>
                <w:sz w:val="18"/>
              </w:rPr>
            </w:pPr>
            <w:r w:rsidRPr="002F7B70">
              <w:rPr>
                <w:rFonts w:ascii="Arial" w:hAnsi="Arial"/>
                <w:sz w:val="18"/>
              </w:rPr>
              <w:t>Software does not contain anything that flashes more than three times in any one second period, or the flash is below the general flash and red flash thresholds.</w:t>
            </w:r>
          </w:p>
        </w:tc>
      </w:tr>
      <w:tr w:rsidR="00E84BB6" w:rsidRPr="002F7B70" w14:paraId="5DAF271F" w14:textId="77777777" w:rsidTr="00F4692D">
        <w:trPr>
          <w:cantSplit/>
          <w:jc w:val="center"/>
        </w:trPr>
        <w:tc>
          <w:tcPr>
            <w:tcW w:w="9354" w:type="dxa"/>
            <w:tcBorders>
              <w:bottom w:val="nil"/>
            </w:tcBorders>
            <w:shd w:val="clear" w:color="auto" w:fill="auto"/>
          </w:tcPr>
          <w:p w14:paraId="04CA3DBD" w14:textId="77777777" w:rsidR="00E84BB6" w:rsidRPr="002F7B70" w:rsidRDefault="00E84BB6" w:rsidP="009C6E9A">
            <w:pPr>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04E4058" w14:textId="77777777" w:rsidTr="00F4692D">
        <w:trPr>
          <w:cantSplit/>
          <w:jc w:val="center"/>
        </w:trPr>
        <w:tc>
          <w:tcPr>
            <w:tcW w:w="9354" w:type="dxa"/>
            <w:tcBorders>
              <w:top w:val="nil"/>
            </w:tcBorders>
            <w:shd w:val="clear" w:color="auto" w:fill="auto"/>
          </w:tcPr>
          <w:p w14:paraId="237CA838" w14:textId="17373E95" w:rsidR="00E84BB6" w:rsidRPr="002F7B70" w:rsidRDefault="00E84BB6" w:rsidP="009C6E9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2" w:anchor="three-flashes-or-below-threshold" w:history="1">
              <w:r w:rsidR="00616250" w:rsidRPr="00466830">
                <w:rPr>
                  <w:rStyle w:val="Hipervnculo"/>
                  <w:rFonts w:ascii="Arial" w:hAnsi="Arial"/>
                  <w:sz w:val="18"/>
                </w:rPr>
                <w:t>WCAG 2.1 Success Criterion</w:t>
              </w:r>
              <w:r w:rsidRPr="00466830">
                <w:rPr>
                  <w:rStyle w:val="Hipervnculo"/>
                  <w:rFonts w:ascii="Arial" w:hAnsi="Arial"/>
                  <w:sz w:val="18"/>
                </w:rPr>
                <w:t xml:space="preserve"> 2.3.1 Three Flashes or Below Threshold</w:t>
              </w:r>
            </w:hyperlink>
            <w:r w:rsidRPr="002F7B70">
              <w:rPr>
                <w:rFonts w:ascii="Arial" w:hAnsi="Arial"/>
                <w:sz w:val="18"/>
              </w:rPr>
              <w:t xml:space="preserve"> replacing "Web pages" with "software", "the whole page" with "the whole software", "the Web page" with "the software" and removing "See Conformance Requirement 5: Non-Interference" and with note 1 above re-drafted to avoid the use of the word "</w:t>
            </w:r>
            <w:r w:rsidRPr="00DC76F0">
              <w:rPr>
                <w:rFonts w:ascii="Arial" w:hAnsi="Arial"/>
                <w:sz w:val="18"/>
              </w:rPr>
              <w:t>must</w:t>
            </w:r>
            <w:r w:rsidRPr="002F7B70">
              <w:rPr>
                <w:rFonts w:ascii="Arial" w:hAnsi="Arial"/>
                <w:sz w:val="18"/>
              </w:rPr>
              <w:t>".</w:t>
            </w:r>
          </w:p>
        </w:tc>
      </w:tr>
    </w:tbl>
    <w:p w14:paraId="1BC42D48" w14:textId="5AB7B756" w:rsidR="00A833C0" w:rsidRPr="002F7B70" w:rsidRDefault="00A833C0" w:rsidP="00A833C0">
      <w:pPr>
        <w:pStyle w:val="Ttulo3"/>
      </w:pPr>
      <w:bookmarkStart w:id="1034" w:name="_Toc9968656"/>
      <w:r w:rsidRPr="002F7B70">
        <w:t>11.2.4</w:t>
      </w:r>
      <w:r w:rsidRPr="002F7B70">
        <w:tab/>
        <w:t>Navigable</w:t>
      </w:r>
      <w:bookmarkEnd w:id="1034"/>
    </w:p>
    <w:p w14:paraId="5009D13D" w14:textId="0CAC9FDD" w:rsidR="00A833C0" w:rsidRDefault="00A833C0" w:rsidP="00A833C0">
      <w:pPr>
        <w:pStyle w:val="Ttulo4"/>
        <w:rPr>
          <w:ins w:id="1035" w:author="Dave (v6.2 to v6.3)" w:date="2019-04-30T19:27:00Z"/>
        </w:rPr>
      </w:pPr>
      <w:r w:rsidRPr="002F7B70">
        <w:t>11.2.4.1</w:t>
      </w:r>
      <w:r w:rsidRPr="002F7B70">
        <w:tab/>
      </w:r>
      <w:r w:rsidR="00FF6C37" w:rsidRPr="002F7B70">
        <w:t>Void</w:t>
      </w:r>
    </w:p>
    <w:p w14:paraId="6D4534E1" w14:textId="0AD16317" w:rsidR="004666CB" w:rsidRDefault="004666CB">
      <w:pPr>
        <w:pStyle w:val="NO"/>
        <w:rPr>
          <w:ins w:id="1036" w:author="Dave (v6.2 to v6.3)" w:date="2019-04-30T19:31:00Z"/>
        </w:rPr>
        <w:pPrChange w:id="1037" w:author="Dave (v6.2 to v6.3)" w:date="2019-04-30T19:27:00Z">
          <w:pPr>
            <w:pStyle w:val="Ttulo4"/>
          </w:pPr>
        </w:pPrChange>
      </w:pPr>
      <w:ins w:id="1038" w:author="Dave (v6.2 to v6.3)" w:date="2019-04-30T19:27:00Z">
        <w:r>
          <w:t>NOTE 1:</w:t>
        </w:r>
        <w:r>
          <w:tab/>
        </w:r>
        <w:r w:rsidRPr="004666CB">
          <w:t xml:space="preserve">The </w:t>
        </w:r>
      </w:ins>
      <w:ins w:id="1039" w:author="Dave (v6.2 to v6.3)" w:date="2019-04-30T19:28:00Z">
        <w:r>
          <w:t xml:space="preserve">related </w:t>
        </w:r>
      </w:ins>
      <w:ins w:id="1040" w:author="Dave (v6.2 to v6.3)" w:date="2019-04-30T19:27:00Z">
        <w:r w:rsidRPr="004666CB">
          <w:t xml:space="preserve">web page requirement “Bypass blocks” does not apply to single software programs, but to a specific definition of “sets of software programs” that are </w:t>
        </w:r>
      </w:ins>
      <w:ins w:id="1041" w:author="Dave (v6.3 to v6.4)" w:date="2019-05-06T17:33:00Z">
        <w:r w:rsidR="00424BF5">
          <w:t xml:space="preserve">extremely </w:t>
        </w:r>
      </w:ins>
      <w:ins w:id="1042" w:author="Dave (v6.2 to v6.3)" w:date="2019-04-30T19:27:00Z">
        <w:r w:rsidRPr="004666CB">
          <w:t>rare</w:t>
        </w:r>
      </w:ins>
      <w:ins w:id="1043" w:author="Dave (v6.2 to v6.3)" w:date="2019-04-30T19:31:00Z">
        <w:r w:rsidR="00954ACB">
          <w:t>.</w:t>
        </w:r>
      </w:ins>
    </w:p>
    <w:p w14:paraId="3BB9A3D5" w14:textId="1DC8379B" w:rsidR="00954ACB" w:rsidRPr="001974ED" w:rsidRDefault="00954ACB">
      <w:pPr>
        <w:pStyle w:val="NO"/>
        <w:pPrChange w:id="1044" w:author="Dave (v6.2 to v6.3)" w:date="2019-04-30T19:27:00Z">
          <w:pPr>
            <w:pStyle w:val="Ttulo4"/>
          </w:pPr>
        </w:pPrChange>
      </w:pPr>
      <w:ins w:id="1045" w:author="Dave (v6.2 to v6.3)" w:date="2019-04-30T19:32:00Z">
        <w:r>
          <w:t>NOTE</w:t>
        </w:r>
      </w:ins>
      <w:ins w:id="1046" w:author="Dave (v6.2 to v6.3)" w:date="2019-04-30T19:31:00Z">
        <w:r>
          <w:t xml:space="preserve"> 2:</w:t>
        </w:r>
        <w:r>
          <w:tab/>
        </w:r>
        <w:r w:rsidRPr="00954ACB">
          <w:t xml:space="preserve">Although not a requirement, </w:t>
        </w:r>
      </w:ins>
      <w:ins w:id="1047" w:author="Dave (v6.2 to v6.3)" w:date="2019-04-30T19:32:00Z">
        <w:r>
          <w:t xml:space="preserve">it </w:t>
        </w:r>
        <w:r w:rsidRPr="00954ACB">
          <w:t>is generally considered best practice</w:t>
        </w:r>
        <w:r>
          <w:t>, and to address user needs,</w:t>
        </w:r>
        <w:r w:rsidRPr="00954ACB">
          <w:t xml:space="preserve"> </w:t>
        </w:r>
        <w:r>
          <w:t xml:space="preserve">to </w:t>
        </w:r>
      </w:ins>
      <w:ins w:id="1048" w:author="Dave (v6.2 to v6.3)" w:date="2019-04-30T19:31:00Z">
        <w:r w:rsidRPr="00954ACB">
          <w:t>be able to bypass blocks of content that are repeated wi</w:t>
        </w:r>
        <w:r>
          <w:t>thin software.</w:t>
        </w:r>
      </w:ins>
    </w:p>
    <w:p w14:paraId="49E68DC5" w14:textId="46D4DB3C" w:rsidR="001C34FB" w:rsidRDefault="001C34FB" w:rsidP="001C34FB">
      <w:pPr>
        <w:pStyle w:val="Ttulo4"/>
        <w:rPr>
          <w:ins w:id="1049" w:author="Dave (v6.2 to v6.3)" w:date="2019-04-30T19:29:00Z"/>
        </w:rPr>
      </w:pPr>
      <w:r w:rsidRPr="002F7B70">
        <w:t>11.2.4.2</w:t>
      </w:r>
      <w:r w:rsidRPr="002F7B70">
        <w:tab/>
      </w:r>
      <w:r w:rsidR="00FF6C37" w:rsidRPr="002F7B70">
        <w:t>Void</w:t>
      </w:r>
    </w:p>
    <w:p w14:paraId="5182FB15" w14:textId="5CC734F2" w:rsidR="00954ACB" w:rsidRDefault="00954ACB">
      <w:pPr>
        <w:pStyle w:val="NO"/>
        <w:rPr>
          <w:ins w:id="1050" w:author="Dave (v6.2 to v6.3)" w:date="2019-04-30T19:30:00Z"/>
        </w:rPr>
        <w:pPrChange w:id="1051" w:author="Dave (v6.2 to v6.3)" w:date="2019-04-30T19:29:00Z">
          <w:pPr>
            <w:pStyle w:val="Ttulo4"/>
          </w:pPr>
        </w:pPrChange>
      </w:pPr>
      <w:ins w:id="1052" w:author="Dave (v6.2 to v6.3)" w:date="2019-04-30T19:30:00Z">
        <w:r>
          <w:t>NOTE 1:</w:t>
        </w:r>
        <w:r>
          <w:tab/>
        </w:r>
        <w:r w:rsidRPr="00954ACB">
          <w:t xml:space="preserve">The </w:t>
        </w:r>
        <w:r>
          <w:t xml:space="preserve">related </w:t>
        </w:r>
        <w:r w:rsidRPr="00954ACB">
          <w:t>web page requirement “</w:t>
        </w:r>
        <w:del w:id="1053" w:author="Dave (v6.3 to v6.4)" w:date="2019-05-06T17:34:00Z">
          <w:r w:rsidRPr="00954ACB" w:rsidDel="00424BF5">
            <w:delText>Bypass blocks</w:delText>
          </w:r>
        </w:del>
      </w:ins>
      <w:ins w:id="1054" w:author="Dave (v6.3 to v6.4)" w:date="2019-05-06T17:34:00Z">
        <w:r w:rsidR="00424BF5">
          <w:t>Page titled</w:t>
        </w:r>
      </w:ins>
      <w:ins w:id="1055" w:author="Dave (v6.2 to v6.3)" w:date="2019-04-30T19:30:00Z">
        <w:r w:rsidRPr="00954ACB">
          <w:t xml:space="preserve">” does not apply to single software programs, but to a specific definition of “sets of software programs” that are </w:t>
        </w:r>
      </w:ins>
      <w:ins w:id="1056" w:author="Dave (v6.3 to v6.4)" w:date="2019-05-06T17:34:00Z">
        <w:r w:rsidR="00424BF5">
          <w:t xml:space="preserve">extremely </w:t>
        </w:r>
      </w:ins>
      <w:ins w:id="1057" w:author="Dave (v6.2 to v6.3)" w:date="2019-04-30T19:30:00Z">
        <w:r w:rsidRPr="00954ACB">
          <w:t>rare</w:t>
        </w:r>
      </w:ins>
      <w:ins w:id="1058" w:author="Dave (v6.3 to v6.4)" w:date="2019-05-06T17:34:00Z">
        <w:r w:rsidR="00424BF5">
          <w:t>.</w:t>
        </w:r>
      </w:ins>
    </w:p>
    <w:p w14:paraId="24D4517E" w14:textId="61ED9915" w:rsidR="00954ACB" w:rsidRPr="001974ED" w:rsidRDefault="00954ACB">
      <w:pPr>
        <w:pStyle w:val="NO"/>
        <w:pPrChange w:id="1059" w:author="Dave (v6.2 to v6.3)" w:date="2019-04-30T19:29:00Z">
          <w:pPr>
            <w:pStyle w:val="Ttulo4"/>
          </w:pPr>
        </w:pPrChange>
      </w:pPr>
      <w:ins w:id="1060" w:author="Dave (v6.2 to v6.3)" w:date="2019-04-30T19:29:00Z">
        <w:r>
          <w:t>NOTE</w:t>
        </w:r>
        <w:r w:rsidRPr="00954ACB">
          <w:t xml:space="preserve"> 2</w:t>
        </w:r>
        <w:r>
          <w:t>:</w:t>
        </w:r>
        <w:r>
          <w:tab/>
        </w:r>
        <w:r w:rsidRPr="00954ACB">
          <w:t xml:space="preserve">Although the name of a software product could be a sufficient title if it describes the topic or purpose, software names are trademarked and trademark names cannot by law be descriptive names. </w:t>
        </w:r>
      </w:ins>
      <w:ins w:id="1061" w:author="Dave (v6.2 to v6.3)" w:date="2019-04-30T19:30:00Z">
        <w:r>
          <w:t xml:space="preserve">It </w:t>
        </w:r>
        <w:r w:rsidRPr="00954ACB">
          <w:t xml:space="preserve">is not practical </w:t>
        </w:r>
        <w:r>
          <w:t>to m</w:t>
        </w:r>
      </w:ins>
      <w:ins w:id="1062" w:author="Dave (v6.2 to v6.3)" w:date="2019-04-30T19:29:00Z">
        <w:r w:rsidRPr="00954ACB">
          <w:t>ak</w:t>
        </w:r>
      </w:ins>
      <w:ins w:id="1063" w:author="Dave (v6.2 to v6.3)" w:date="2019-04-30T19:30:00Z">
        <w:r>
          <w:t>e</w:t>
        </w:r>
      </w:ins>
      <w:ins w:id="1064" w:author="Dave (v6.2 to v6.3)" w:date="2019-04-30T19:29:00Z">
        <w:r w:rsidRPr="00954ACB">
          <w:t xml:space="preserve"> software names </w:t>
        </w:r>
        <w:r>
          <w:t>both unique and descriptive.</w:t>
        </w:r>
      </w:ins>
    </w:p>
    <w:p w14:paraId="2FD2ADB8" w14:textId="00D265EC" w:rsidR="00E84BB6" w:rsidRPr="002F7B70" w:rsidRDefault="00E84BB6" w:rsidP="009C6E9A">
      <w:pPr>
        <w:pStyle w:val="Ttulo4"/>
      </w:pPr>
      <w:r w:rsidRPr="002F7B70">
        <w:t>11.2.</w:t>
      </w:r>
      <w:r w:rsidR="001C34FB" w:rsidRPr="002F7B70">
        <w:t>4.3</w:t>
      </w:r>
      <w:r w:rsidRPr="002F7B70">
        <w:tab/>
        <w:t>Focus order</w:t>
      </w:r>
    </w:p>
    <w:p w14:paraId="405F471B" w14:textId="24988967"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7</w:t>
      </w:r>
      <w:r w:rsidRPr="002F7B70">
        <w:t>.</w:t>
      </w:r>
    </w:p>
    <w:p w14:paraId="2237B9CA" w14:textId="20F0F857" w:rsidR="00E84BB6" w:rsidRPr="002F7B70" w:rsidRDefault="00E84BB6" w:rsidP="00E84BB6">
      <w:pPr>
        <w:pStyle w:val="TH"/>
      </w:pPr>
      <w:r w:rsidRPr="002F7B70">
        <w:t>Table 11.</w:t>
      </w:r>
      <w:r w:rsidR="00FF6C37" w:rsidRPr="002F7B70">
        <w:t>7</w:t>
      </w:r>
      <w:r w:rsidRPr="002F7B70">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86143DE" w14:textId="77777777" w:rsidTr="00F4692D">
        <w:trPr>
          <w:cantSplit/>
          <w:jc w:val="center"/>
        </w:trPr>
        <w:tc>
          <w:tcPr>
            <w:tcW w:w="9354" w:type="dxa"/>
            <w:shd w:val="clear" w:color="auto" w:fill="auto"/>
          </w:tcPr>
          <w:p w14:paraId="4EDF5233" w14:textId="77777777" w:rsidR="00E84BB6" w:rsidRPr="002F7B70" w:rsidRDefault="00E84BB6" w:rsidP="00F4692D">
            <w:pPr>
              <w:keepNext/>
              <w:keepLines/>
              <w:spacing w:after="0"/>
              <w:rPr>
                <w:rFonts w:ascii="Arial" w:hAnsi="Arial"/>
                <w:sz w:val="18"/>
              </w:rPr>
            </w:pPr>
            <w:r w:rsidRPr="002F7B70">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2F7B70" w14:paraId="1844F33E" w14:textId="77777777" w:rsidTr="00F4692D">
        <w:trPr>
          <w:cantSplit/>
          <w:jc w:val="center"/>
        </w:trPr>
        <w:tc>
          <w:tcPr>
            <w:tcW w:w="9354" w:type="dxa"/>
            <w:shd w:val="clear" w:color="auto" w:fill="auto"/>
          </w:tcPr>
          <w:p w14:paraId="76759794" w14:textId="3894837A" w:rsidR="00E84BB6" w:rsidRPr="002F7B70" w:rsidRDefault="00E84BB6" w:rsidP="00F4692D">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63" w:anchor="focus-order" w:history="1">
              <w:r w:rsidR="00616250" w:rsidRPr="00466830">
                <w:rPr>
                  <w:rStyle w:val="Hipervnculo"/>
                  <w:rFonts w:ascii="Arial" w:hAnsi="Arial"/>
                  <w:sz w:val="18"/>
                </w:rPr>
                <w:t>WCAG 2.1 Success Criterion</w:t>
              </w:r>
              <w:r w:rsidRPr="00466830">
                <w:rPr>
                  <w:rStyle w:val="Hipervnculo"/>
                  <w:rFonts w:ascii="Arial" w:hAnsi="Arial"/>
                  <w:sz w:val="18"/>
                </w:rPr>
                <w:t xml:space="preserve"> 2.4.3 Focus order</w:t>
              </w:r>
            </w:hyperlink>
            <w:r w:rsidRPr="002F7B70">
              <w:rPr>
                <w:rFonts w:ascii="Arial" w:hAnsi="Arial"/>
                <w:sz w:val="18"/>
              </w:rPr>
              <w:t xml:space="preserve"> replacing "Web page" with "software".</w:t>
            </w:r>
          </w:p>
        </w:tc>
      </w:tr>
    </w:tbl>
    <w:p w14:paraId="78EE9B2B" w14:textId="22093FB8" w:rsidR="00E84BB6" w:rsidRPr="002F7B70" w:rsidRDefault="00E84BB6" w:rsidP="009C6E9A">
      <w:pPr>
        <w:pStyle w:val="Ttulo4"/>
      </w:pPr>
      <w:r w:rsidRPr="002F7B70">
        <w:t>11.2.</w:t>
      </w:r>
      <w:r w:rsidR="001C34FB" w:rsidRPr="002F7B70">
        <w:t>4.4</w:t>
      </w:r>
      <w:r w:rsidRPr="002F7B70">
        <w:tab/>
        <w:t>Link purpose (in context)</w:t>
      </w:r>
    </w:p>
    <w:p w14:paraId="0BA65909" w14:textId="2E0591B3" w:rsidR="001C34FB" w:rsidRPr="002F7B70" w:rsidRDefault="00E84BB6" w:rsidP="001C34FB">
      <w:pPr>
        <w:rPr>
          <w:lang w:eastAsia="en-GB"/>
        </w:rPr>
      </w:pPr>
      <w:r w:rsidRPr="002F7B70">
        <w:t xml:space="preserve">Where </w:t>
      </w:r>
      <w:r w:rsidRPr="00466830">
        <w:t>ICT</w:t>
      </w:r>
      <w:r w:rsidRPr="002F7B70">
        <w:t xml:space="preserve"> is non-web software that provides a user interface,</w:t>
      </w:r>
      <w:r w:rsidR="001C34FB" w:rsidRPr="002F7B70">
        <w:rPr>
          <w:lang w:eastAsia="en-GB"/>
        </w:rPr>
        <w:t xml:space="preserve"> it shall satisfy </w:t>
      </w:r>
      <w:hyperlink r:id="rId164" w:anchor="link-purpose-in-context" w:history="1">
        <w:r w:rsidR="001C34FB" w:rsidRPr="00466830">
          <w:rPr>
            <w:rStyle w:val="Hipervnculo"/>
            <w:lang w:eastAsia="en-GB"/>
          </w:rPr>
          <w:t>WCAG 2.1 Success Criterion 2.4.4 Link Purpose (In Context)</w:t>
        </w:r>
      </w:hyperlink>
      <w:r w:rsidR="001C34FB" w:rsidRPr="002F7B70">
        <w:t>.</w:t>
      </w:r>
    </w:p>
    <w:p w14:paraId="53774B8C" w14:textId="23607DCE" w:rsidR="00E84BB6" w:rsidRDefault="00E84BB6" w:rsidP="009C6E9A">
      <w:pPr>
        <w:pStyle w:val="Ttulo4"/>
        <w:rPr>
          <w:ins w:id="1065" w:author="Dave (v6.3 to v6.4)" w:date="2019-05-06T17:37:00Z"/>
        </w:rPr>
      </w:pPr>
      <w:r w:rsidRPr="002F7B70">
        <w:t>11.2.</w:t>
      </w:r>
      <w:r w:rsidR="001C34FB" w:rsidRPr="002F7B70">
        <w:t>4.5</w:t>
      </w:r>
      <w:r w:rsidRPr="002F7B70">
        <w:tab/>
      </w:r>
      <w:r w:rsidR="00FF6C37" w:rsidRPr="002F7B70">
        <w:t>Void</w:t>
      </w:r>
    </w:p>
    <w:p w14:paraId="149E965B" w14:textId="30A80CFE" w:rsidR="00424BF5" w:rsidRPr="009675C5" w:rsidRDefault="00424BF5">
      <w:pPr>
        <w:pStyle w:val="NO"/>
        <w:pPrChange w:id="1066" w:author="Dave (v6.3 to v6.4)" w:date="2019-05-06T17:38:00Z">
          <w:pPr>
            <w:pStyle w:val="Ttulo4"/>
          </w:pPr>
        </w:pPrChange>
      </w:pPr>
      <w:ins w:id="1067" w:author="Dave (v6.3 to v6.4)" w:date="2019-05-06T17:37:00Z">
        <w:r>
          <w:t>NOTE:</w:t>
        </w:r>
        <w:r>
          <w:tab/>
        </w:r>
        <w:r w:rsidRPr="00424BF5">
          <w:t xml:space="preserve">The related web page requirement for “Multiple ways” applies to “Sets” of web pages. In software, </w:t>
        </w:r>
      </w:ins>
      <w:ins w:id="1068" w:author="Dave (v6.3 to v6.4)" w:date="2019-05-06T17:39:00Z">
        <w:r w:rsidR="00291626">
          <w:t xml:space="preserve">the </w:t>
        </w:r>
      </w:ins>
      <w:ins w:id="1069" w:author="Dave (v6.3 to v6.4)" w:date="2019-05-06T17:37:00Z">
        <w:r w:rsidRPr="00424BF5">
          <w:t xml:space="preserve">equivalent to “sets of web pages” </w:t>
        </w:r>
      </w:ins>
      <w:ins w:id="1070" w:author="Dave (v6.3 to v6.4)" w:date="2019-05-06T17:39:00Z">
        <w:r w:rsidR="00291626">
          <w:t xml:space="preserve">would be </w:t>
        </w:r>
        <w:r w:rsidR="00291626" w:rsidRPr="00424BF5">
          <w:t>“sets of software</w:t>
        </w:r>
      </w:ins>
      <w:ins w:id="1071" w:author="Dave (v6.3 to v6.4)" w:date="2019-05-06T17:40:00Z">
        <w:r w:rsidR="00291626">
          <w:t>”, but these</w:t>
        </w:r>
      </w:ins>
      <w:ins w:id="1072" w:author="Dave (v6.3 to v6.4)" w:date="2019-05-06T17:39:00Z">
        <w:r w:rsidR="00291626">
          <w:t xml:space="preserve"> </w:t>
        </w:r>
      </w:ins>
      <w:ins w:id="1073" w:author="Dave (v6.3 to v6.4)" w:date="2019-05-06T17:37:00Z">
        <w:r w:rsidRPr="00424BF5">
          <w:t xml:space="preserve">are extremely rare </w:t>
        </w:r>
        <w:del w:id="1074" w:author="Dave (v6.4 to v6.5)" w:date="2019-05-07T14:00:00Z">
          <w:r w:rsidRPr="00424BF5" w:rsidDel="004B4746">
            <w:delText>so</w:delText>
          </w:r>
        </w:del>
      </w:ins>
      <w:ins w:id="1075" w:author="Dave (v6.4 to v6.5)" w:date="2019-05-07T14:00:00Z">
        <w:r w:rsidR="004B4746">
          <w:t>and</w:t>
        </w:r>
      </w:ins>
      <w:ins w:id="1076" w:author="Dave (v6.3 to v6.4)" w:date="2019-05-06T17:37:00Z">
        <w:r w:rsidRPr="00424BF5">
          <w:t xml:space="preserve"> an equivalent is not included in this </w:t>
        </w:r>
      </w:ins>
      <w:ins w:id="1077" w:author="Dave (v6.3 to v6.4)" w:date="2019-05-06T19:12:00Z">
        <w:r w:rsidR="00311FC1">
          <w:t>clause</w:t>
        </w:r>
      </w:ins>
      <w:ins w:id="1078" w:author="Dave (v6.3 to v6.4)" w:date="2019-05-06T17:37:00Z">
        <w:r w:rsidRPr="00424BF5">
          <w:t xml:space="preserve"> on software requirements</w:t>
        </w:r>
      </w:ins>
      <w:ins w:id="1079" w:author="Dave (v6.3 to v6.4)" w:date="2019-05-06T17:38:00Z">
        <w:r>
          <w:t>.</w:t>
        </w:r>
      </w:ins>
    </w:p>
    <w:p w14:paraId="0DC156E2" w14:textId="3A3EF8E1" w:rsidR="00E84BB6" w:rsidRPr="002F7B70" w:rsidRDefault="00E84BB6" w:rsidP="009C6E9A">
      <w:pPr>
        <w:pStyle w:val="Ttulo4"/>
      </w:pPr>
      <w:r w:rsidRPr="002F7B70">
        <w:t>11.2.</w:t>
      </w:r>
      <w:r w:rsidR="001C34FB" w:rsidRPr="002F7B70">
        <w:t>4.6</w:t>
      </w:r>
      <w:r w:rsidRPr="002F7B70">
        <w:tab/>
        <w:t>Headings and labels</w:t>
      </w:r>
    </w:p>
    <w:p w14:paraId="4D2EC3D0" w14:textId="0D78C8AE"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65" w:anchor="headings-and-labels" w:history="1">
        <w:r w:rsidR="00616250" w:rsidRPr="00466830">
          <w:rPr>
            <w:rStyle w:val="Hipervnculo"/>
            <w:lang w:eastAsia="en-GB"/>
          </w:rPr>
          <w:t>WCAG 2.1 Success Criterion</w:t>
        </w:r>
        <w:r w:rsidR="005B645F" w:rsidRPr="00466830">
          <w:rPr>
            <w:rStyle w:val="Hipervnculo"/>
            <w:lang w:eastAsia="en-GB"/>
          </w:rPr>
          <w:t xml:space="preserve"> 2.4.6 Headings and Labels</w:t>
        </w:r>
      </w:hyperlink>
      <w:r w:rsidR="005B645F" w:rsidRPr="002F7B70">
        <w:t>.</w:t>
      </w:r>
    </w:p>
    <w:p w14:paraId="161AE6BF" w14:textId="2F73442B" w:rsidR="00071EC0" w:rsidRPr="002F7B70" w:rsidRDefault="00721ADE" w:rsidP="00071EC0">
      <w:pPr>
        <w:pStyle w:val="NO"/>
      </w:pPr>
      <w:r w:rsidRPr="002F7B70">
        <w:t>NOTE</w:t>
      </w:r>
      <w:r w:rsidR="00071EC0" w:rsidRPr="002F7B70">
        <w:t>:</w:t>
      </w:r>
      <w:r w:rsidR="00071EC0" w:rsidRPr="002F7B70">
        <w:tab/>
        <w: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6FD06A88" w:rsidR="00E84BB6" w:rsidRPr="002F7B70" w:rsidRDefault="00E84BB6" w:rsidP="009C6E9A">
      <w:pPr>
        <w:pStyle w:val="Ttulo4"/>
      </w:pPr>
      <w:r w:rsidRPr="002F7B70">
        <w:t>11.2.</w:t>
      </w:r>
      <w:r w:rsidR="001C34FB" w:rsidRPr="002F7B70">
        <w:t>4.7</w:t>
      </w:r>
      <w:r w:rsidRPr="002F7B70">
        <w:tab/>
        <w:t>Focus visible</w:t>
      </w:r>
    </w:p>
    <w:p w14:paraId="6CAB73C2" w14:textId="74CC677F" w:rsidR="00E84BB6" w:rsidRPr="002F7B70" w:rsidRDefault="00E84BB6" w:rsidP="0094434A">
      <w:pPr>
        <w:keepLines/>
      </w:pPr>
      <w:r w:rsidRPr="002F7B70">
        <w:t xml:space="preserve">Where </w:t>
      </w:r>
      <w:r w:rsidRPr="00466830">
        <w:t>ICT</w:t>
      </w:r>
      <w:r w:rsidRPr="002F7B70">
        <w:t xml:space="preserve"> is non-web software that provides a user interface, it shall satisfy the </w:t>
      </w:r>
      <w:hyperlink r:id="rId166" w:anchor="focus-visible" w:history="1">
        <w:r w:rsidR="00616250" w:rsidRPr="00466830">
          <w:rPr>
            <w:rStyle w:val="Hipervnculo"/>
            <w:lang w:eastAsia="en-GB"/>
          </w:rPr>
          <w:t>WCAG 2.1 Success Criterion</w:t>
        </w:r>
        <w:r w:rsidR="005B645F" w:rsidRPr="00466830">
          <w:rPr>
            <w:rStyle w:val="Hipervnculo"/>
            <w:lang w:eastAsia="en-GB"/>
          </w:rPr>
          <w:t xml:space="preserve"> 2.4.7 Focus Visible</w:t>
        </w:r>
      </w:hyperlink>
      <w:r w:rsidR="005B645F" w:rsidRPr="002F7B70">
        <w:t>.</w:t>
      </w:r>
    </w:p>
    <w:p w14:paraId="21DFE63D" w14:textId="127AB76D" w:rsidR="001F1BD7" w:rsidRPr="002F7B70" w:rsidRDefault="001F1BD7" w:rsidP="005052D9">
      <w:pPr>
        <w:pStyle w:val="Ttulo3"/>
        <w:keepNext w:val="0"/>
        <w:keepLines w:val="0"/>
      </w:pPr>
      <w:bookmarkStart w:id="1080" w:name="_Toc9968657"/>
      <w:r w:rsidRPr="002F7B70">
        <w:t>11.2.5</w:t>
      </w:r>
      <w:r w:rsidRPr="002F7B70">
        <w:tab/>
        <w:t>Input modalities</w:t>
      </w:r>
      <w:bookmarkEnd w:id="1080"/>
    </w:p>
    <w:p w14:paraId="25907FB6" w14:textId="114BC141" w:rsidR="001F1BD7" w:rsidRPr="002F7B70" w:rsidRDefault="001F1BD7" w:rsidP="005052D9">
      <w:pPr>
        <w:pStyle w:val="Ttulo4"/>
        <w:keepNext w:val="0"/>
        <w:keepLines w:val="0"/>
      </w:pPr>
      <w:r w:rsidRPr="002F7B70">
        <w:t>11.2.5.1</w:t>
      </w:r>
      <w:r w:rsidRPr="002F7B70">
        <w:tab/>
        <w:t>Pointer gestures</w:t>
      </w:r>
    </w:p>
    <w:p w14:paraId="6D2A7F2B" w14:textId="04DB1BBD" w:rsidR="007E4F25" w:rsidRPr="002F7B70" w:rsidRDefault="003E6FFD" w:rsidP="005052D9">
      <w:r w:rsidRPr="002F7B70">
        <w:t xml:space="preserve">Where </w:t>
      </w:r>
      <w:r w:rsidRPr="00466830">
        <w:t>ICT</w:t>
      </w:r>
      <w:r w:rsidRPr="002F7B70">
        <w:t xml:space="preserve"> is non-web software that provides a user interface, it shall satisfy </w:t>
      </w:r>
      <w:r w:rsidR="007E4F25" w:rsidRPr="002F7B70">
        <w:t>the success criterion in Table 1</w:t>
      </w:r>
      <w:r w:rsidRPr="002F7B70">
        <w:t>1</w:t>
      </w:r>
      <w:r w:rsidR="007E4F25" w:rsidRPr="002F7B70">
        <w:t>.</w:t>
      </w:r>
      <w:r w:rsidRPr="002F7B70">
        <w:t>8</w:t>
      </w:r>
      <w:r w:rsidR="007E4F25" w:rsidRPr="002F7B70">
        <w:t>.</w:t>
      </w:r>
    </w:p>
    <w:p w14:paraId="125D8744" w14:textId="1F2BF900" w:rsidR="007E4F25" w:rsidRPr="002F7B70" w:rsidRDefault="007E4F25" w:rsidP="007E4F25">
      <w:pPr>
        <w:pStyle w:val="TH"/>
        <w:keepLines w:val="0"/>
      </w:pPr>
      <w:r w:rsidRPr="002F7B70">
        <w:t>Table 1</w:t>
      </w:r>
      <w:r w:rsidR="003E6FFD" w:rsidRPr="002F7B70">
        <w:t>1</w:t>
      </w:r>
      <w:r w:rsidRPr="002F7B70">
        <w:t>.</w:t>
      </w:r>
      <w:r w:rsidR="003E6FFD" w:rsidRPr="002F7B70">
        <w:t>8</w:t>
      </w:r>
      <w:r w:rsidRPr="002F7B70">
        <w:t xml:space="preserve">: </w:t>
      </w:r>
      <w:r w:rsidR="00E1697C">
        <w:t>Software</w:t>
      </w:r>
      <w:r w:rsidR="00E1697C" w:rsidRPr="002F7B70">
        <w:t xml:space="preserve"> </w:t>
      </w:r>
      <w:r w:rsidRPr="002F7B70">
        <w:t>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8D80F14" w14:textId="77777777" w:rsidTr="00DB21AB">
        <w:trPr>
          <w:cantSplit/>
          <w:jc w:val="center"/>
        </w:trPr>
        <w:tc>
          <w:tcPr>
            <w:tcW w:w="9354" w:type="dxa"/>
            <w:tcBorders>
              <w:bottom w:val="single" w:sz="4" w:space="0" w:color="auto"/>
            </w:tcBorders>
            <w:shd w:val="clear" w:color="auto" w:fill="auto"/>
          </w:tcPr>
          <w:p w14:paraId="291AEBE2" w14:textId="77777777" w:rsidR="007E4F25" w:rsidRPr="002F7B70" w:rsidRDefault="007E4F25"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7E4F25" w:rsidRPr="002F7B70" w14:paraId="685C0E93" w14:textId="77777777" w:rsidTr="00DB21AB">
        <w:trPr>
          <w:cantSplit/>
          <w:jc w:val="center"/>
        </w:trPr>
        <w:tc>
          <w:tcPr>
            <w:tcW w:w="9354" w:type="dxa"/>
            <w:tcBorders>
              <w:bottom w:val="nil"/>
            </w:tcBorders>
            <w:shd w:val="clear" w:color="auto" w:fill="auto"/>
          </w:tcPr>
          <w:p w14:paraId="63C71ACD" w14:textId="6716577D" w:rsidR="007E4F25" w:rsidRPr="002F7B70" w:rsidRDefault="007E4F25">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00A1AAB6" w14:textId="77777777" w:rsidTr="00DB21AB">
        <w:trPr>
          <w:cantSplit/>
          <w:jc w:val="center"/>
        </w:trPr>
        <w:tc>
          <w:tcPr>
            <w:tcW w:w="9354" w:type="dxa"/>
            <w:tcBorders>
              <w:top w:val="nil"/>
            </w:tcBorders>
            <w:shd w:val="clear" w:color="auto" w:fill="auto"/>
          </w:tcPr>
          <w:p w14:paraId="2EA81105" w14:textId="020A8408" w:rsidR="007E4F25" w:rsidRPr="002F7B70" w:rsidRDefault="007E4F25">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on is identical t</w:t>
            </w:r>
            <w:r w:rsidRPr="002F7B70">
              <w:rPr>
                <w:rFonts w:ascii="Arial" w:hAnsi="Arial" w:cs="Arial"/>
                <w:sz w:val="18"/>
                <w:szCs w:val="18"/>
              </w:rPr>
              <w:t xml:space="preserve">o the </w:t>
            </w:r>
            <w:hyperlink r:id="rId167" w:anchor="pointer-gestures" w:history="1">
              <w:r w:rsidRPr="00466830">
                <w:rPr>
                  <w:rStyle w:val="Hipervnculo"/>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3E6FFD" w:rsidRPr="002F7B70">
              <w:rPr>
                <w:rFonts w:ascii="Arial" w:hAnsi="Arial" w:cs="Arial"/>
                <w:sz w:val="18"/>
                <w:szCs w:val="18"/>
              </w:rPr>
              <w:t>1</w:t>
            </w:r>
            <w:r w:rsidRPr="002F7B70">
              <w:rPr>
                <w:rFonts w:ascii="Arial" w:hAnsi="Arial" w:cs="Arial"/>
                <w:sz w:val="18"/>
                <w:szCs w:val="18"/>
              </w:rPr>
              <w:t xml:space="preserve"> note with note 1 above.</w:t>
            </w:r>
          </w:p>
        </w:tc>
      </w:tr>
    </w:tbl>
    <w:p w14:paraId="17434591" w14:textId="39785470" w:rsidR="007E4F25" w:rsidRPr="002F7B70" w:rsidRDefault="007E4F25" w:rsidP="007E4F25">
      <w:pPr>
        <w:pStyle w:val="Ttulo4"/>
      </w:pPr>
      <w:r w:rsidRPr="002F7B70">
        <w:t>1</w:t>
      </w:r>
      <w:r w:rsidR="003E6FFD" w:rsidRPr="002F7B70">
        <w:t>1</w:t>
      </w:r>
      <w:r w:rsidRPr="002F7B70">
        <w:t>.2.5.2</w:t>
      </w:r>
      <w:r w:rsidRPr="002F7B70">
        <w:tab/>
        <w:t>Pointer cancellation</w:t>
      </w:r>
    </w:p>
    <w:p w14:paraId="0AD08CB8" w14:textId="0668AF8E" w:rsidR="007E4F25" w:rsidRPr="002F7B70" w:rsidRDefault="003E6FFD" w:rsidP="007E4F25">
      <w:pPr>
        <w:keepLines/>
      </w:pPr>
      <w:r w:rsidRPr="002F7B70">
        <w:t xml:space="preserve">Where </w:t>
      </w:r>
      <w:r w:rsidRPr="00466830">
        <w:t>ICT</w:t>
      </w:r>
      <w:r w:rsidRPr="002F7B70">
        <w:t xml:space="preserve"> is non-web software that provides a user interface, it shall </w:t>
      </w:r>
      <w:r w:rsidR="007E4F25" w:rsidRPr="002F7B70">
        <w:t>satisfy the success criterion in Table 1</w:t>
      </w:r>
      <w:r w:rsidRPr="002F7B70">
        <w:t>1</w:t>
      </w:r>
      <w:r w:rsidR="007E4F25" w:rsidRPr="002F7B70">
        <w:t>.</w:t>
      </w:r>
      <w:r w:rsidRPr="002F7B70">
        <w:t>9</w:t>
      </w:r>
      <w:r w:rsidR="007E4F25" w:rsidRPr="002F7B70">
        <w:t>.</w:t>
      </w:r>
    </w:p>
    <w:p w14:paraId="7DB3156E" w14:textId="74FC2E04" w:rsidR="007E4F25" w:rsidRPr="002F7B70" w:rsidRDefault="003E6FFD" w:rsidP="007E4F25">
      <w:pPr>
        <w:pStyle w:val="TH"/>
        <w:keepNext w:val="0"/>
        <w:keepLines w:val="0"/>
      </w:pPr>
      <w:r w:rsidRPr="002F7B70">
        <w:t>Table 11.9</w:t>
      </w:r>
      <w:r w:rsidR="007E4F25" w:rsidRPr="002F7B70">
        <w:t xml:space="preserve">: </w:t>
      </w:r>
      <w:r w:rsidR="00E1697C">
        <w:t>Software</w:t>
      </w:r>
      <w:r w:rsidR="00E1697C" w:rsidRPr="002F7B70">
        <w:t xml:space="preserve"> </w:t>
      </w:r>
      <w:r w:rsidR="007E4F25" w:rsidRPr="002F7B70">
        <w:t>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081" w:author="Dave (v7.0b to v7.0c)" w:date="2019-05-27T21:21:00Z">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9354"/>
        <w:tblGridChange w:id="1082">
          <w:tblGrid>
            <w:gridCol w:w="9354"/>
          </w:tblGrid>
        </w:tblGridChange>
      </w:tblGrid>
      <w:tr w:rsidR="007E4F25" w:rsidRPr="002F7B70" w14:paraId="061E966E" w14:textId="77777777" w:rsidTr="00AF5FEC">
        <w:trPr>
          <w:cantSplit/>
          <w:jc w:val="center"/>
          <w:trPrChange w:id="1083" w:author="Dave (v7.0b to v7.0c)" w:date="2019-05-27T21:21:00Z">
            <w:trPr>
              <w:cantSplit/>
              <w:jc w:val="center"/>
            </w:trPr>
          </w:trPrChange>
        </w:trPr>
        <w:tc>
          <w:tcPr>
            <w:tcW w:w="9354" w:type="dxa"/>
            <w:tcBorders>
              <w:bottom w:val="single" w:sz="4" w:space="0" w:color="auto"/>
            </w:tcBorders>
            <w:shd w:val="clear" w:color="auto" w:fill="auto"/>
            <w:tcPrChange w:id="1084" w:author="Dave (v7.0b to v7.0c)" w:date="2019-05-27T21:21:00Z">
              <w:tcPr>
                <w:tcW w:w="9354" w:type="dxa"/>
                <w:tcBorders>
                  <w:bottom w:val="single" w:sz="4" w:space="0" w:color="auto"/>
                </w:tcBorders>
                <w:shd w:val="clear" w:color="auto" w:fill="auto"/>
              </w:tcPr>
            </w:tcPrChange>
          </w:tcPr>
          <w:p w14:paraId="5A4A0BB4" w14:textId="77777777" w:rsidR="007E4F25" w:rsidRPr="002F7B70" w:rsidRDefault="007E4F25" w:rsidP="00DB21AB">
            <w:pPr>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65AFE436" w14:textId="77777777" w:rsidR="007E4F25" w:rsidRPr="002F7B70" w:rsidRDefault="007E4F25" w:rsidP="00DB21AB">
            <w:pPr>
              <w:pStyle w:val="Prrafodelista"/>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27D2D412" w14:textId="77777777" w:rsidR="007E4F25" w:rsidRPr="002F7B70" w:rsidRDefault="007E4F25" w:rsidP="00DB21AB">
            <w:pPr>
              <w:pStyle w:val="Prrafodelista"/>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5E1E71F5" w14:textId="77777777" w:rsidR="007E4F25" w:rsidRPr="002F7B70" w:rsidRDefault="007E4F25" w:rsidP="00DB21AB">
            <w:pPr>
              <w:pStyle w:val="Prrafodelista"/>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51069F6A" w14:textId="77777777" w:rsidR="007E4F25" w:rsidRPr="002F7B70" w:rsidRDefault="007E4F25" w:rsidP="00DB21AB">
            <w:pPr>
              <w:pStyle w:val="Prrafodelista"/>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7E4F25" w:rsidRPr="002F7B70" w14:paraId="14E9A514" w14:textId="77777777" w:rsidTr="00DB21AB">
        <w:trPr>
          <w:cantSplit/>
          <w:jc w:val="center"/>
        </w:trPr>
        <w:tc>
          <w:tcPr>
            <w:tcW w:w="9354" w:type="dxa"/>
            <w:tcBorders>
              <w:bottom w:val="nil"/>
            </w:tcBorders>
            <w:shd w:val="clear" w:color="auto" w:fill="auto"/>
          </w:tcPr>
          <w:p w14:paraId="5E7DA32C" w14:textId="77777777" w:rsidR="007E4F25" w:rsidRPr="002F7B70" w:rsidRDefault="007E4F25" w:rsidP="00DB21AB">
            <w:pPr>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7E4F25" w:rsidRPr="002F7B70" w14:paraId="4D9A3302" w14:textId="77777777" w:rsidTr="00AF5FEC">
        <w:trPr>
          <w:cantSplit/>
          <w:jc w:val="center"/>
          <w:trPrChange w:id="1085" w:author="Dave (v7.0b to v7.0c)" w:date="2019-05-27T21:21:00Z">
            <w:trPr>
              <w:cantSplit/>
              <w:jc w:val="center"/>
            </w:trPr>
          </w:trPrChange>
        </w:trPr>
        <w:tc>
          <w:tcPr>
            <w:tcW w:w="9354" w:type="dxa"/>
            <w:tcBorders>
              <w:top w:val="nil"/>
              <w:bottom w:val="nil"/>
            </w:tcBorders>
            <w:shd w:val="clear" w:color="auto" w:fill="auto"/>
            <w:tcPrChange w:id="1086" w:author="Dave (v7.0b to v7.0c)" w:date="2019-05-27T21:21:00Z">
              <w:tcPr>
                <w:tcW w:w="9354" w:type="dxa"/>
                <w:tcBorders>
                  <w:bottom w:val="nil"/>
                </w:tcBorders>
                <w:shd w:val="clear" w:color="auto" w:fill="auto"/>
              </w:tcPr>
            </w:tcPrChange>
          </w:tcPr>
          <w:p w14:paraId="626EBECA" w14:textId="3D5381C7" w:rsidR="007E4F25" w:rsidRPr="002F7B70" w:rsidRDefault="007E4F25">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3679F783" w14:textId="77777777" w:rsidTr="00DB21AB">
        <w:trPr>
          <w:cantSplit/>
          <w:jc w:val="center"/>
        </w:trPr>
        <w:tc>
          <w:tcPr>
            <w:tcW w:w="9354" w:type="dxa"/>
            <w:tcBorders>
              <w:top w:val="nil"/>
            </w:tcBorders>
            <w:shd w:val="clear" w:color="auto" w:fill="auto"/>
          </w:tcPr>
          <w:p w14:paraId="2FA3B596" w14:textId="77777777" w:rsidR="007E4F25" w:rsidRPr="002F7B70" w:rsidRDefault="007E4F25">
            <w:pPr>
              <w:spacing w:after="0"/>
              <w:ind w:left="851" w:hanging="851"/>
              <w:rPr>
                <w:rFonts w:ascii="Arial" w:hAnsi="Arial"/>
                <w:sz w:val="18"/>
              </w:rPr>
              <w:pPrChange w:id="1087" w:author="Dave (v6.3 to v6.4)" w:date="2019-05-06T18:32:00Z">
                <w:pPr>
                  <w:keepNext/>
                  <w:spacing w:after="0"/>
                  <w:ind w:left="851" w:hanging="851"/>
                </w:pPr>
              </w:pPrChange>
            </w:pPr>
            <w:r w:rsidRPr="002F7B70">
              <w:rPr>
                <w:rFonts w:ascii="Arial" w:hAnsi="Arial"/>
                <w:sz w:val="18"/>
              </w:rPr>
              <w:t>NOTE 3:</w:t>
            </w:r>
            <w:r w:rsidRPr="002F7B70">
              <w:rPr>
                <w:rFonts w:ascii="Arial" w:hAnsi="Arial"/>
                <w:sz w:val="18"/>
              </w:rPr>
              <w:tab/>
              <w:t>This success criterion is identical to t</w:t>
            </w:r>
            <w:r w:rsidRPr="002F7B70">
              <w:rPr>
                <w:rFonts w:ascii="Arial" w:hAnsi="Arial" w:cs="Arial"/>
                <w:sz w:val="18"/>
                <w:szCs w:val="18"/>
              </w:rPr>
              <w:t xml:space="preserve">he </w:t>
            </w:r>
            <w:r w:rsidR="001974ED">
              <w:rPr>
                <w:rStyle w:val="Hipervnculo"/>
                <w:rFonts w:ascii="Arial" w:hAnsi="Arial" w:cs="Arial"/>
                <w:sz w:val="18"/>
                <w:szCs w:val="18"/>
              </w:rPr>
              <w:fldChar w:fldCharType="begin"/>
            </w:r>
            <w:r w:rsidR="001974ED">
              <w:rPr>
                <w:rStyle w:val="Hipervnculo"/>
                <w:rFonts w:ascii="Arial" w:hAnsi="Arial" w:cs="Arial"/>
                <w:sz w:val="18"/>
                <w:szCs w:val="18"/>
              </w:rPr>
              <w:instrText xml:space="preserve"> HYPERLINK "https://www.w3.org/TR/WCAG21/" \l "pointer-cancellation" </w:instrText>
            </w:r>
            <w:r w:rsidR="001974ED">
              <w:rPr>
                <w:rStyle w:val="Hipervnculo"/>
                <w:rFonts w:ascii="Arial" w:hAnsi="Arial" w:cs="Arial"/>
                <w:sz w:val="18"/>
                <w:szCs w:val="18"/>
              </w:rPr>
              <w:fldChar w:fldCharType="separate"/>
            </w:r>
            <w:r w:rsidRPr="00466830">
              <w:rPr>
                <w:rStyle w:val="Hipervnculo"/>
                <w:rFonts w:ascii="Arial" w:hAnsi="Arial" w:cs="Arial"/>
                <w:sz w:val="18"/>
                <w:szCs w:val="18"/>
              </w:rPr>
              <w:t>WCAG 2.1 Success Criterion 2.5.2 Pointer Cancellation</w:t>
            </w:r>
            <w:r w:rsidR="001974ED">
              <w:rPr>
                <w:rStyle w:val="Hipervnculo"/>
                <w:rFonts w:ascii="Arial" w:hAnsi="Arial" w:cs="Arial"/>
                <w:sz w:val="18"/>
                <w:szCs w:val="18"/>
              </w:rPr>
              <w:fldChar w:fldCharType="end"/>
            </w:r>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 with notes 1 and 2 above.</w:t>
            </w:r>
          </w:p>
        </w:tc>
      </w:tr>
    </w:tbl>
    <w:p w14:paraId="34A0A22F" w14:textId="54549C79" w:rsidR="001F1BD7" w:rsidRDefault="001F1BD7">
      <w:pPr>
        <w:pStyle w:val="Ttulo4"/>
        <w:keepNext w:val="0"/>
        <w:keepLines w:val="0"/>
        <w:pPrChange w:id="1088" w:author="Dave (v6.3 to v6.4)" w:date="2019-05-06T18:32:00Z">
          <w:pPr>
            <w:pStyle w:val="Ttulo4"/>
          </w:pPr>
        </w:pPrChange>
      </w:pPr>
      <w:r w:rsidRPr="002F7B70">
        <w:t>11.2.5.3</w:t>
      </w:r>
      <w:r w:rsidRPr="002F7B70">
        <w:tab/>
        <w:t>Label in name</w:t>
      </w:r>
    </w:p>
    <w:p w14:paraId="753872B6" w14:textId="5934C44D" w:rsidR="00E73099" w:rsidRPr="002F7B70" w:rsidRDefault="00E73099">
      <w:pPr>
        <w:pStyle w:val="Ttulo4"/>
        <w:keepNext w:val="0"/>
        <w:keepLines w:val="0"/>
        <w:pPrChange w:id="1089" w:author="Dave (v6.3 to v6.4)" w:date="2019-05-06T18:32:00Z">
          <w:pPr>
            <w:pStyle w:val="Ttulo4"/>
          </w:pPr>
        </w:pPrChange>
      </w:pPr>
      <w:r w:rsidRPr="002F7B70">
        <w:t>11.2.5.3</w:t>
      </w:r>
      <w:r>
        <w:t>.1</w:t>
      </w:r>
      <w:r w:rsidRPr="002F7B70">
        <w:tab/>
        <w:t>Label in name</w:t>
      </w:r>
      <w:r>
        <w:t xml:space="preserve"> (open functionality)</w:t>
      </w:r>
    </w:p>
    <w:p w14:paraId="117AB45A" w14:textId="1ABA285A" w:rsidR="001F1BD7" w:rsidRDefault="001F1BD7">
      <w:pPr>
        <w:pPrChange w:id="1090" w:author="Dave (v6.3 to v6.4)" w:date="2019-05-06T18:32:00Z">
          <w:pPr>
            <w:keepNext/>
            <w:keepLines/>
          </w:pPr>
        </w:pPrChange>
      </w:pPr>
      <w:r w:rsidRPr="002F7B70">
        <w:t xml:space="preserve">Where </w:t>
      </w:r>
      <w:r w:rsidRPr="00466830">
        <w:t>ICT</w:t>
      </w:r>
      <w:r w:rsidRPr="002F7B70">
        <w:t xml:space="preserve"> is non-web software that provides a user interface, it shall satisfy </w:t>
      </w:r>
      <w:r w:rsidR="001974ED">
        <w:rPr>
          <w:rStyle w:val="Hipervnculo"/>
        </w:rPr>
        <w:fldChar w:fldCharType="begin"/>
      </w:r>
      <w:r w:rsidR="001974ED">
        <w:rPr>
          <w:rStyle w:val="Hipervnculo"/>
        </w:rPr>
        <w:instrText xml:space="preserve"> HYPERLINK "https://www.w3.org/TR/WCAG21/" \l "label-in-name" </w:instrText>
      </w:r>
      <w:r w:rsidR="001974ED">
        <w:rPr>
          <w:rStyle w:val="Hipervnculo"/>
        </w:rPr>
        <w:fldChar w:fldCharType="separate"/>
      </w:r>
      <w:r w:rsidRPr="00466830">
        <w:rPr>
          <w:rStyle w:val="Hipervnculo"/>
        </w:rPr>
        <w:t>WCAG 2.1 Success Criterion 2.5.3 Label in Name</w:t>
      </w:r>
      <w:r w:rsidR="001974ED">
        <w:rPr>
          <w:rStyle w:val="Hipervnculo"/>
        </w:rPr>
        <w:fldChar w:fldCharType="end"/>
      </w:r>
      <w:r w:rsidRPr="002F7B70">
        <w:t>.</w:t>
      </w:r>
    </w:p>
    <w:p w14:paraId="1AF8641A" w14:textId="258F5C83" w:rsidR="00E73099" w:rsidRPr="002F7B70" w:rsidRDefault="00E73099">
      <w:pPr>
        <w:pStyle w:val="Ttulo4"/>
        <w:keepNext w:val="0"/>
        <w:keepLines w:val="0"/>
        <w:pPrChange w:id="1091" w:author="Dave (v6.3 to v6.4)" w:date="2019-05-06T18:33:00Z">
          <w:pPr>
            <w:pStyle w:val="Ttulo4"/>
          </w:pPr>
        </w:pPrChange>
      </w:pPr>
      <w:r w:rsidRPr="002F7B70">
        <w:t>11.2.5.3</w:t>
      </w:r>
      <w:r w:rsidR="003224FD">
        <w:t>.2</w:t>
      </w:r>
      <w:r w:rsidRPr="002F7B70">
        <w:tab/>
        <w:t>Label in name</w:t>
      </w:r>
      <w:r w:rsidR="003224FD">
        <w:t xml:space="preserve"> (closed functionality)</w:t>
      </w:r>
    </w:p>
    <w:p w14:paraId="4E688663" w14:textId="097E586D" w:rsidR="00E73099" w:rsidRPr="002F7B70" w:rsidRDefault="003224FD">
      <w:pPr>
        <w:pPrChange w:id="1092" w:author="Dave (v6.3 to v6.4)" w:date="2019-05-06T18:33:00Z">
          <w:pPr>
            <w:keepNext/>
            <w:keepLines/>
          </w:pPr>
        </w:pPrChange>
      </w:pPr>
      <w:r w:rsidRPr="003224FD">
        <w:t xml:space="preserve">Where ICT is non-web software that provides a user interface which is closed to assistive technologies for screen reading, it </w:t>
      </w:r>
      <w:r w:rsidR="003B6FB2">
        <w:t>should</w:t>
      </w:r>
      <w:r w:rsidRPr="003224FD">
        <w:t xml:space="preserve"> meet requirement 5.1.3.3 (Auditory output correlation).</w:t>
      </w:r>
    </w:p>
    <w:p w14:paraId="2B659AEB" w14:textId="6693F607" w:rsidR="001F1BD7" w:rsidRPr="002F7B70" w:rsidRDefault="001F1BD7" w:rsidP="001F1BD7">
      <w:pPr>
        <w:pStyle w:val="Ttulo4"/>
      </w:pPr>
      <w:r w:rsidRPr="002F7B70">
        <w:t>11.2.5.4</w:t>
      </w:r>
      <w:r w:rsidRPr="002F7B70">
        <w:tab/>
        <w:t>Motion actuation</w:t>
      </w:r>
    </w:p>
    <w:p w14:paraId="73F4E204" w14:textId="446A2138" w:rsidR="001F1BD7" w:rsidRPr="002F7B70" w:rsidRDefault="001F1BD7" w:rsidP="001F1BD7">
      <w:pPr>
        <w:keepLines/>
      </w:pPr>
      <w:r w:rsidRPr="002F7B70">
        <w:t xml:space="preserve">Where </w:t>
      </w:r>
      <w:r w:rsidRPr="00466830">
        <w:t>ICT</w:t>
      </w:r>
      <w:r w:rsidRPr="002F7B70">
        <w:t xml:space="preserve"> is non-web software that provides a user interface, it shall satisfy </w:t>
      </w:r>
      <w:hyperlink r:id="rId168" w:anchor="motion-actuation" w:history="1">
        <w:r w:rsidRPr="00466830">
          <w:rPr>
            <w:rStyle w:val="Hipervnculo"/>
          </w:rPr>
          <w:t>WCAG 2.1 Success Criterion 2.5.4 Motion Actuation</w:t>
        </w:r>
      </w:hyperlink>
      <w:r w:rsidRPr="002F7B70">
        <w:t>.</w:t>
      </w:r>
    </w:p>
    <w:p w14:paraId="148F9995" w14:textId="6C940240" w:rsidR="001F1BD7" w:rsidRPr="002F7B70" w:rsidRDefault="001F1BD7" w:rsidP="001F1BD7">
      <w:pPr>
        <w:pStyle w:val="Ttulo2"/>
      </w:pPr>
      <w:bookmarkStart w:id="1093" w:name="_Toc9968658"/>
      <w:r w:rsidRPr="002F7B70">
        <w:t>1</w:t>
      </w:r>
      <w:r w:rsidR="00765FFA" w:rsidRPr="002F7B70">
        <w:t>1</w:t>
      </w:r>
      <w:r w:rsidRPr="002F7B70">
        <w:t>.3</w:t>
      </w:r>
      <w:r w:rsidRPr="002F7B70">
        <w:tab/>
        <w:t>Understandable</w:t>
      </w:r>
      <w:bookmarkEnd w:id="1093"/>
    </w:p>
    <w:p w14:paraId="6403B2C8" w14:textId="20290C8E" w:rsidR="001F1BD7" w:rsidRPr="002F7B70" w:rsidRDefault="001F1BD7" w:rsidP="001F1BD7">
      <w:pPr>
        <w:pStyle w:val="Ttulo3"/>
      </w:pPr>
      <w:bookmarkStart w:id="1094" w:name="_Toc9968659"/>
      <w:r w:rsidRPr="002F7B70">
        <w:t>1</w:t>
      </w:r>
      <w:r w:rsidR="00765FFA" w:rsidRPr="002F7B70">
        <w:t>1</w:t>
      </w:r>
      <w:r w:rsidRPr="002F7B70">
        <w:t>.3.1</w:t>
      </w:r>
      <w:r w:rsidRPr="002F7B70">
        <w:tab/>
        <w:t>Readable</w:t>
      </w:r>
      <w:bookmarkEnd w:id="1094"/>
    </w:p>
    <w:p w14:paraId="0CCD270D" w14:textId="43B501E8" w:rsidR="00E84BB6" w:rsidRPr="002F7B70" w:rsidRDefault="001F1BD7" w:rsidP="009C6E9A">
      <w:pPr>
        <w:pStyle w:val="Ttulo4"/>
      </w:pPr>
      <w:r w:rsidRPr="002F7B70">
        <w:t>1</w:t>
      </w:r>
      <w:r w:rsidR="00765FFA" w:rsidRPr="002F7B70">
        <w:t>1</w:t>
      </w:r>
      <w:r w:rsidRPr="002F7B70">
        <w:t>.3.1.1</w:t>
      </w:r>
      <w:r w:rsidRPr="002F7B70">
        <w:tab/>
        <w:t xml:space="preserve">Language of </w:t>
      </w:r>
      <w:r w:rsidR="00E84BB6" w:rsidRPr="002F7B70">
        <w:t>software</w:t>
      </w:r>
    </w:p>
    <w:p w14:paraId="355FE548" w14:textId="792684EE" w:rsidR="00E84BB6" w:rsidRPr="002F7B70" w:rsidRDefault="00765FFA" w:rsidP="009C6E9A">
      <w:pPr>
        <w:pStyle w:val="Ttulo5"/>
      </w:pPr>
      <w:r w:rsidRPr="002F7B70">
        <w:t>11.3.1.1</w:t>
      </w:r>
      <w:r w:rsidR="00E84BB6" w:rsidRPr="002F7B70">
        <w:t>.1</w:t>
      </w:r>
      <w:r w:rsidR="00E84BB6" w:rsidRPr="002F7B70">
        <w:tab/>
        <w:t>Language of software (</w:t>
      </w:r>
      <w:r w:rsidR="00AF627F" w:rsidRPr="002F7B70">
        <w:t>open</w:t>
      </w:r>
      <w:r w:rsidR="00E84BB6" w:rsidRPr="002F7B70">
        <w:t xml:space="preserve"> functionality)</w:t>
      </w:r>
    </w:p>
    <w:p w14:paraId="3AEBC08A" w14:textId="1A582F54"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1.</w:t>
      </w:r>
      <w:r w:rsidR="003E6FFD" w:rsidRPr="002F7B70">
        <w:t>10</w:t>
      </w:r>
      <w:r w:rsidRPr="002F7B70">
        <w:t>.</w:t>
      </w:r>
    </w:p>
    <w:p w14:paraId="01464F9E" w14:textId="45744210" w:rsidR="00E84BB6" w:rsidRPr="002F7B70" w:rsidRDefault="00E84BB6" w:rsidP="00721ADE">
      <w:pPr>
        <w:pStyle w:val="TH"/>
        <w:keepLines w:val="0"/>
      </w:pPr>
      <w:r w:rsidRPr="002F7B70">
        <w:t>Table 11.</w:t>
      </w:r>
      <w:r w:rsidR="003E6FFD" w:rsidRPr="002F7B70">
        <w:t>10</w:t>
      </w:r>
      <w:r w:rsidRPr="002F7B70">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2F7B70" w:rsidRDefault="00E84BB6" w:rsidP="00721ADE">
            <w:pPr>
              <w:keepNext/>
              <w:spacing w:after="0"/>
              <w:rPr>
                <w:rFonts w:ascii="Arial" w:hAnsi="Arial"/>
                <w:sz w:val="18"/>
              </w:rPr>
            </w:pPr>
            <w:r w:rsidRPr="002F7B70">
              <w:rPr>
                <w:rFonts w:ascii="Arial" w:hAnsi="Arial"/>
                <w:sz w:val="18"/>
              </w:rPr>
              <w:t>The default human language of software can be programmatically determined.</w:t>
            </w:r>
          </w:p>
        </w:tc>
      </w:tr>
      <w:tr w:rsidR="00E84BB6" w:rsidRPr="002F7B70" w14:paraId="6B1934CD" w14:textId="77777777" w:rsidTr="00F4692D">
        <w:trPr>
          <w:cantSplit/>
          <w:jc w:val="center"/>
        </w:trPr>
        <w:tc>
          <w:tcPr>
            <w:tcW w:w="9354" w:type="dxa"/>
            <w:tcBorders>
              <w:bottom w:val="nil"/>
            </w:tcBorders>
            <w:shd w:val="clear" w:color="auto" w:fill="auto"/>
          </w:tcPr>
          <w:p w14:paraId="136A2BA6" w14:textId="77777777" w:rsidR="00E84BB6" w:rsidRPr="002F7B70" w:rsidRDefault="00E84BB6" w:rsidP="00721AD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2F7B70" w14:paraId="73C03F06" w14:textId="77777777" w:rsidTr="00F4692D">
        <w:trPr>
          <w:cantSplit/>
          <w:jc w:val="center"/>
        </w:trPr>
        <w:tc>
          <w:tcPr>
            <w:tcW w:w="9354" w:type="dxa"/>
            <w:tcBorders>
              <w:top w:val="nil"/>
            </w:tcBorders>
            <w:shd w:val="clear" w:color="auto" w:fill="auto"/>
          </w:tcPr>
          <w:p w14:paraId="410B90D6" w14:textId="6CDDA282" w:rsidR="00E84BB6" w:rsidRPr="002F7B70" w:rsidRDefault="00E84BB6" w:rsidP="006B6D96">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9" w:anchor="language-of-page" w:history="1">
              <w:r w:rsidR="00616250" w:rsidRPr="00466830">
                <w:rPr>
                  <w:rStyle w:val="Hipervnculo"/>
                  <w:rFonts w:ascii="Arial" w:hAnsi="Arial"/>
                  <w:sz w:val="18"/>
                </w:rPr>
                <w:t>WCAG 2.1 Success Criterion</w:t>
              </w:r>
              <w:r w:rsidRPr="00466830">
                <w:rPr>
                  <w:rStyle w:val="Hipervnculo"/>
                  <w:rFonts w:ascii="Arial" w:hAnsi="Arial"/>
                  <w:sz w:val="18"/>
                </w:rPr>
                <w:t xml:space="preserve"> 3.1.1 Language of page</w:t>
              </w:r>
            </w:hyperlink>
            <w:r w:rsidRPr="002F7B70">
              <w:rPr>
                <w:rFonts w:ascii="Arial" w:hAnsi="Arial"/>
                <w:sz w:val="18"/>
              </w:rPr>
              <w:t>, replacing "each web page" with "software" and with the addition of note 1 above.</w:t>
            </w:r>
          </w:p>
        </w:tc>
      </w:tr>
    </w:tbl>
    <w:p w14:paraId="51925CD5" w14:textId="76B6250E" w:rsidR="00E84BB6" w:rsidRPr="002F7B70" w:rsidRDefault="00765FFA" w:rsidP="009C6E9A">
      <w:pPr>
        <w:pStyle w:val="Ttulo5"/>
      </w:pPr>
      <w:r w:rsidRPr="002F7B70">
        <w:t>11.3.1.1</w:t>
      </w:r>
      <w:r w:rsidR="00E84BB6" w:rsidRPr="002F7B70">
        <w:t>.2</w:t>
      </w:r>
      <w:r w:rsidR="00E84BB6" w:rsidRPr="002F7B70">
        <w:tab/>
        <w:t>Language of software (closed functionality)</w:t>
      </w:r>
    </w:p>
    <w:p w14:paraId="770036D6" w14:textId="2B5165D3"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4 (Spoken languages).</w:t>
      </w:r>
    </w:p>
    <w:p w14:paraId="08BA8FB9" w14:textId="0A779838" w:rsidR="00E84BB6" w:rsidRDefault="00E84BB6" w:rsidP="009C6E9A">
      <w:pPr>
        <w:pStyle w:val="Ttulo4"/>
        <w:rPr>
          <w:ins w:id="1095" w:author="Dave (v6.3 to v6.4)" w:date="2019-05-06T18:25:00Z"/>
        </w:rPr>
      </w:pPr>
      <w:r w:rsidRPr="002F7B70">
        <w:t>11.</w:t>
      </w:r>
      <w:r w:rsidR="001D21BD" w:rsidRPr="002F7B70">
        <w:t>3</w:t>
      </w:r>
      <w:r w:rsidRPr="002F7B70">
        <w:t>.</w:t>
      </w:r>
      <w:r w:rsidR="001D21BD" w:rsidRPr="002F7B70">
        <w:t>1.2</w:t>
      </w:r>
      <w:r w:rsidRPr="002F7B70">
        <w:tab/>
      </w:r>
      <w:r w:rsidR="003E6FFD" w:rsidRPr="002F7B70">
        <w:t>Void</w:t>
      </w:r>
    </w:p>
    <w:p w14:paraId="765FAC69" w14:textId="78102A40" w:rsidR="000D14A9" w:rsidRPr="009675C5" w:rsidRDefault="00EA71E2">
      <w:pPr>
        <w:pStyle w:val="NO"/>
        <w:pPrChange w:id="1096" w:author="Dave (v6.3 to v6.4)" w:date="2019-05-06T18:33:00Z">
          <w:pPr>
            <w:pStyle w:val="Ttulo4"/>
          </w:pPr>
        </w:pPrChange>
      </w:pPr>
      <w:ins w:id="1097" w:author="Dave (v6.3 to v6.4)" w:date="2019-05-06T18:25:00Z">
        <w:r w:rsidRPr="00EA71E2">
          <w:t>NOTE:</w:t>
        </w:r>
        <w:r w:rsidRPr="00EA71E2">
          <w:tab/>
          <w:t xml:space="preserve">To apply the related web page requirement for “Language of parts” to software would require the marking-up of all text in all locations within the software. This would be impossible so an equivalent is not included in this </w:t>
        </w:r>
      </w:ins>
      <w:ins w:id="1098" w:author="Dave (v6.3 to v6.4)" w:date="2019-05-06T19:12:00Z">
        <w:r w:rsidR="00311FC1">
          <w:t>clause</w:t>
        </w:r>
      </w:ins>
      <w:ins w:id="1099" w:author="Dave (v6.3 to v6.4)" w:date="2019-05-06T18:25:00Z">
        <w:r w:rsidRPr="00EA71E2">
          <w:t xml:space="preserve"> on software</w:t>
        </w:r>
      </w:ins>
      <w:r w:rsidR="006A59F3">
        <w:t xml:space="preserve"> </w:t>
      </w:r>
      <w:ins w:id="1100" w:author="Dave (v6.3 to v6.4)" w:date="2019-05-06T18:25:00Z">
        <w:r w:rsidRPr="00EA71E2">
          <w:t>requirements.</w:t>
        </w:r>
      </w:ins>
    </w:p>
    <w:p w14:paraId="756C33D9" w14:textId="414E9C99" w:rsidR="001D21BD" w:rsidRPr="002F7B70" w:rsidRDefault="001D21BD" w:rsidP="001D21BD">
      <w:pPr>
        <w:pStyle w:val="Ttulo3"/>
      </w:pPr>
      <w:bookmarkStart w:id="1101" w:name="_Toc9968660"/>
      <w:r w:rsidRPr="002F7B70">
        <w:t>11.3.2</w:t>
      </w:r>
      <w:r w:rsidRPr="002F7B70">
        <w:tab/>
        <w:t>Predictable</w:t>
      </w:r>
      <w:bookmarkEnd w:id="1101"/>
    </w:p>
    <w:p w14:paraId="530DFDB9" w14:textId="06CDD83E" w:rsidR="001D21BD" w:rsidRPr="002F7B70" w:rsidRDefault="001D21BD" w:rsidP="001D21BD">
      <w:pPr>
        <w:pStyle w:val="Ttulo4"/>
      </w:pPr>
      <w:r w:rsidRPr="002F7B70">
        <w:t>11.3.2.1</w:t>
      </w:r>
      <w:r w:rsidRPr="002F7B70">
        <w:tab/>
        <w:t>On focus</w:t>
      </w:r>
    </w:p>
    <w:p w14:paraId="1200901D" w14:textId="301741F6"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0" w:anchor="on-focus" w:history="1">
        <w:r w:rsidR="00616250" w:rsidRPr="00466830">
          <w:rPr>
            <w:rStyle w:val="Hipervnculo"/>
            <w:lang w:eastAsia="en-GB"/>
          </w:rPr>
          <w:t>WCAG 2.1 Success Criterion</w:t>
        </w:r>
        <w:r w:rsidR="007568DE" w:rsidRPr="00466830">
          <w:rPr>
            <w:rStyle w:val="Hipervnculo"/>
            <w:lang w:eastAsia="en-GB"/>
          </w:rPr>
          <w:t xml:space="preserve"> 3.2.1 On Focus</w:t>
        </w:r>
      </w:hyperlink>
      <w:r w:rsidR="007568DE" w:rsidRPr="002F7B70">
        <w:t>.</w:t>
      </w:r>
    </w:p>
    <w:p w14:paraId="3AA5598A" w14:textId="7E0E24ED" w:rsidR="00071EC0" w:rsidRPr="002F7B70" w:rsidRDefault="00721ADE" w:rsidP="00071EC0">
      <w:pPr>
        <w:pStyle w:val="NO"/>
      </w:pPr>
      <w:r w:rsidRPr="002F7B70">
        <w:t>NOTE</w:t>
      </w:r>
      <w:r w:rsidR="00071EC0" w:rsidRPr="002F7B70">
        <w:t>:</w:t>
      </w:r>
      <w:r w:rsidR="00071EC0"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26B64448" w14:textId="6C1228F7" w:rsidR="001D21BD" w:rsidRPr="002F7B70" w:rsidRDefault="001D21BD" w:rsidP="001D21BD">
      <w:pPr>
        <w:pStyle w:val="Ttulo4"/>
      </w:pPr>
      <w:r w:rsidRPr="002F7B70">
        <w:t>11.3.2.2</w:t>
      </w:r>
      <w:r w:rsidRPr="002F7B70">
        <w:tab/>
        <w:t>On input</w:t>
      </w:r>
    </w:p>
    <w:p w14:paraId="29819B2B" w14:textId="6CA8ED01" w:rsidR="00E84BB6" w:rsidRPr="002F7B70" w:rsidRDefault="00E84BB6" w:rsidP="0094434A">
      <w:r w:rsidRPr="002F7B70">
        <w:t xml:space="preserve">Where </w:t>
      </w:r>
      <w:r w:rsidRPr="00466830">
        <w:t>ICT</w:t>
      </w:r>
      <w:r w:rsidRPr="002F7B70">
        <w:t xml:space="preserve"> is non-web software that provides a user interface, it shall satisfy the </w:t>
      </w:r>
      <w:hyperlink r:id="rId171" w:anchor="on-input" w:history="1">
        <w:r w:rsidR="00616250" w:rsidRPr="00466830">
          <w:rPr>
            <w:rStyle w:val="Hipervnculo"/>
            <w:lang w:eastAsia="en-GB"/>
          </w:rPr>
          <w:t>WCAG 2.1 Success Criterion</w:t>
        </w:r>
        <w:r w:rsidR="007568DE" w:rsidRPr="00466830">
          <w:rPr>
            <w:rStyle w:val="Hipervnculo"/>
            <w:lang w:eastAsia="en-GB"/>
          </w:rPr>
          <w:t xml:space="preserve"> 3.2.2 On Input</w:t>
        </w:r>
      </w:hyperlink>
      <w:r w:rsidR="007568DE" w:rsidRPr="002F7B70">
        <w:t>.</w:t>
      </w:r>
    </w:p>
    <w:p w14:paraId="50846848" w14:textId="59DB0288" w:rsidR="00E84BB6" w:rsidRDefault="00E84BB6">
      <w:pPr>
        <w:pStyle w:val="Ttulo4"/>
        <w:keepNext w:val="0"/>
        <w:keepLines w:val="0"/>
        <w:rPr>
          <w:ins w:id="1102" w:author="Dave (v6.3 to v6.4)" w:date="2019-05-06T17:43:00Z"/>
        </w:rPr>
        <w:pPrChange w:id="1103" w:author="Dave (v6.1 to v6.2)" w:date="2019-04-26T20:36:00Z">
          <w:pPr>
            <w:pStyle w:val="Ttulo4"/>
          </w:pPr>
        </w:pPrChange>
      </w:pPr>
      <w:r w:rsidRPr="002F7B70">
        <w:t>11.</w:t>
      </w:r>
      <w:r w:rsidR="001B3896" w:rsidRPr="002F7B70">
        <w:t>3</w:t>
      </w:r>
      <w:r w:rsidRPr="002F7B70">
        <w:t>.</w:t>
      </w:r>
      <w:r w:rsidR="001B3896" w:rsidRPr="002F7B70">
        <w:t>2.3</w:t>
      </w:r>
      <w:r w:rsidRPr="002F7B70">
        <w:tab/>
      </w:r>
      <w:r w:rsidR="003E6FFD" w:rsidRPr="002F7B70">
        <w:t>Void</w:t>
      </w:r>
    </w:p>
    <w:p w14:paraId="21049FF6" w14:textId="0F242A17" w:rsidR="00291626" w:rsidRPr="009675C5" w:rsidRDefault="00291626">
      <w:pPr>
        <w:pStyle w:val="NO"/>
        <w:pPrChange w:id="1104" w:author="Dave (v6.3 to v6.4)" w:date="2019-05-06T17:46:00Z">
          <w:pPr>
            <w:pStyle w:val="Ttulo4"/>
          </w:pPr>
        </w:pPrChange>
      </w:pPr>
      <w:ins w:id="1105" w:author="Dave (v6.3 to v6.4)" w:date="2019-05-06T17:43:00Z">
        <w:r w:rsidRPr="00291626">
          <w:t>NOTE:</w:t>
        </w:r>
        <w:r w:rsidRPr="00291626">
          <w:tab/>
          <w:t>The related web page requirement for “</w:t>
        </w:r>
      </w:ins>
      <w:ins w:id="1106" w:author="Dave (v6.3 to v6.4)" w:date="2019-05-06T17:44:00Z">
        <w:r>
          <w:t>Consistent navigation</w:t>
        </w:r>
      </w:ins>
      <w:ins w:id="1107" w:author="Dave (v6.3 to v6.4)" w:date="2019-05-06T17:43:00Z">
        <w:r w:rsidRPr="00291626">
          <w:t xml:space="preserve">” applies to “Sets” of web pages. </w:t>
        </w:r>
      </w:ins>
      <w:ins w:id="1108" w:author="Dave (v6.3 to v6.4)" w:date="2019-05-06T17:45:00Z">
        <w:r w:rsidRPr="00291626">
          <w:t>While consistency within software is desirable, “sets of software” in the same sense as “sets of web pages”</w:t>
        </w:r>
        <w:r>
          <w:t>,</w:t>
        </w:r>
        <w:r w:rsidRPr="00291626">
          <w:t xml:space="preserve"> are extremely rare </w:t>
        </w:r>
        <w:del w:id="1109" w:author="Dave (v6.4 to v6.5)" w:date="2019-05-07T14:01:00Z">
          <w:r w:rsidRPr="00291626" w:rsidDel="004B4746">
            <w:delText>so</w:delText>
          </w:r>
        </w:del>
      </w:ins>
      <w:ins w:id="1110" w:author="Dave (v6.4 to v6.5)" w:date="2019-05-07T14:01:00Z">
        <w:r w:rsidR="004B4746">
          <w:t>and</w:t>
        </w:r>
      </w:ins>
      <w:ins w:id="1111" w:author="Dave (v6.3 to v6.4)" w:date="2019-05-06T17:45:00Z">
        <w:r w:rsidRPr="00291626">
          <w:t xml:space="preserve"> an equivalent </w:t>
        </w:r>
      </w:ins>
      <w:ins w:id="1112" w:author="Dave (v6.3 to v6.4)" w:date="2019-05-06T17:43:00Z">
        <w:r w:rsidRPr="00291626">
          <w:t xml:space="preserve">is not included in this </w:t>
        </w:r>
      </w:ins>
      <w:ins w:id="1113" w:author="Dave (v6.3 to v6.4)" w:date="2019-05-06T19:12:00Z">
        <w:r w:rsidR="00311FC1">
          <w:t>clause</w:t>
        </w:r>
      </w:ins>
      <w:ins w:id="1114" w:author="Dave (v6.3 to v6.4)" w:date="2019-05-06T17:43:00Z">
        <w:r w:rsidRPr="00291626">
          <w:t xml:space="preserve"> on software requirements.</w:t>
        </w:r>
      </w:ins>
    </w:p>
    <w:p w14:paraId="1D3591C4" w14:textId="3BF11F81" w:rsidR="001B3896" w:rsidRDefault="001B3896">
      <w:pPr>
        <w:pStyle w:val="Ttulo4"/>
        <w:keepNext w:val="0"/>
        <w:keepLines w:val="0"/>
        <w:rPr>
          <w:ins w:id="1115" w:author="Dave (v6.3 to v6.4)" w:date="2019-05-06T17:46:00Z"/>
        </w:rPr>
        <w:pPrChange w:id="1116" w:author="Dave (v6.1 to v6.2)" w:date="2019-04-26T20:36:00Z">
          <w:pPr>
            <w:pStyle w:val="Ttulo4"/>
          </w:pPr>
        </w:pPrChange>
      </w:pPr>
      <w:r w:rsidRPr="002F7B70">
        <w:t>11.3.2.4</w:t>
      </w:r>
      <w:r w:rsidRPr="002F7B70">
        <w:tab/>
      </w:r>
      <w:r w:rsidR="003E6FFD" w:rsidRPr="002F7B70">
        <w:t>Void</w:t>
      </w:r>
    </w:p>
    <w:p w14:paraId="4361ECA1" w14:textId="3CBC9C44" w:rsidR="00291626" w:rsidRPr="00472EF7" w:rsidRDefault="00291626" w:rsidP="00291626">
      <w:pPr>
        <w:pStyle w:val="NO"/>
        <w:rPr>
          <w:ins w:id="1117" w:author="Dave (v6.3 to v6.4)" w:date="2019-05-06T17:48:00Z"/>
        </w:rPr>
      </w:pPr>
      <w:ins w:id="1118" w:author="Dave (v6.3 to v6.4)" w:date="2019-05-06T17:48:00Z">
        <w:r w:rsidRPr="00291626">
          <w:t>NOTE:</w:t>
        </w:r>
        <w:r w:rsidRPr="00291626">
          <w:tab/>
          <w:t>The related web page requirement for “</w:t>
        </w:r>
        <w:r>
          <w:t xml:space="preserve">Consistent </w:t>
        </w:r>
      </w:ins>
      <w:ins w:id="1119" w:author="Dave (v6.3 to v6.4)" w:date="2019-05-06T17:49:00Z">
        <w:r>
          <w:t>identification</w:t>
        </w:r>
      </w:ins>
      <w:ins w:id="1120" w:author="Dave (v6.3 to v6.4)" w:date="2019-05-06T17:48:00Z">
        <w:r w:rsidRPr="00291626">
          <w:t xml:space="preserve">” applies to “Sets” of web pages. </w:t>
        </w:r>
      </w:ins>
      <w:ins w:id="1121" w:author="Dave (v6.3 to v6.4)" w:date="2019-05-06T17:50:00Z">
        <w:r w:rsidR="000D14A9" w:rsidRPr="000D14A9">
          <w:t xml:space="preserve">In software, the equivalent to “sets of web pages” would be “sets of software”, but these are extremely rare </w:t>
        </w:r>
        <w:del w:id="1122" w:author="Dave (v6.4 to v6.5)" w:date="2019-05-07T14:01:00Z">
          <w:r w:rsidR="000D14A9" w:rsidRPr="000D14A9" w:rsidDel="004B4746">
            <w:delText>so</w:delText>
          </w:r>
        </w:del>
      </w:ins>
      <w:ins w:id="1123" w:author="Dave (v6.4 to v6.5)" w:date="2019-05-07T14:01:00Z">
        <w:r w:rsidR="004B4746">
          <w:t>and</w:t>
        </w:r>
      </w:ins>
      <w:ins w:id="1124" w:author="Dave (v6.3 to v6.4)" w:date="2019-05-06T17:50:00Z">
        <w:r w:rsidR="000D14A9" w:rsidRPr="000D14A9">
          <w:t xml:space="preserve"> an equivalent is not included in this </w:t>
        </w:r>
      </w:ins>
      <w:ins w:id="1125" w:author="Dave (v6.3 to v6.4)" w:date="2019-05-06T19:12:00Z">
        <w:r w:rsidR="00311FC1">
          <w:t>clause</w:t>
        </w:r>
      </w:ins>
      <w:ins w:id="1126" w:author="Dave (v6.3 to v6.4)" w:date="2019-05-06T17:50:00Z">
        <w:r w:rsidR="000D14A9" w:rsidRPr="000D14A9">
          <w:t xml:space="preserve"> on software requirements.</w:t>
        </w:r>
      </w:ins>
    </w:p>
    <w:p w14:paraId="54C47C2E" w14:textId="1EBFB0EF" w:rsidR="00291626" w:rsidRPr="009675C5" w:rsidDel="00291626" w:rsidRDefault="00291626">
      <w:pPr>
        <w:rPr>
          <w:del w:id="1127" w:author="Dave (v6.3 to v6.4)" w:date="2019-05-06T17:48:00Z"/>
        </w:rPr>
        <w:pPrChange w:id="1128" w:author="Dave (v6.3 to v6.4)" w:date="2019-05-06T17:46:00Z">
          <w:pPr>
            <w:pStyle w:val="Ttulo4"/>
          </w:pPr>
        </w:pPrChange>
      </w:pPr>
    </w:p>
    <w:p w14:paraId="2544C4C0" w14:textId="64EB0595" w:rsidR="001B3896" w:rsidRPr="002F7B70" w:rsidRDefault="001B3896" w:rsidP="001B3896">
      <w:pPr>
        <w:pStyle w:val="Ttulo3"/>
      </w:pPr>
      <w:bookmarkStart w:id="1129" w:name="_Toc9968661"/>
      <w:r w:rsidRPr="002F7B70">
        <w:t>11.3.3</w:t>
      </w:r>
      <w:r w:rsidRPr="002F7B70">
        <w:tab/>
        <w:t>Input assistance</w:t>
      </w:r>
      <w:bookmarkEnd w:id="1129"/>
    </w:p>
    <w:p w14:paraId="5A3CB11F" w14:textId="63B09D41" w:rsidR="001B3896" w:rsidRPr="002F7B70" w:rsidRDefault="001B3896" w:rsidP="001B3896">
      <w:pPr>
        <w:pStyle w:val="Ttulo4"/>
      </w:pPr>
      <w:r w:rsidRPr="002F7B70">
        <w:t>11.3.3.1</w:t>
      </w:r>
      <w:r w:rsidRPr="002F7B70">
        <w:tab/>
        <w:t>Error identification</w:t>
      </w:r>
    </w:p>
    <w:p w14:paraId="46269CA3" w14:textId="18B2F073" w:rsidR="00E84BB6" w:rsidRPr="002F7B70" w:rsidRDefault="00E84BB6" w:rsidP="009C6E9A">
      <w:pPr>
        <w:pStyle w:val="Ttulo5"/>
      </w:pPr>
      <w:r w:rsidRPr="002F7B70">
        <w:t>11.</w:t>
      </w:r>
      <w:r w:rsidR="001B3896" w:rsidRPr="002F7B70">
        <w:t>3</w:t>
      </w:r>
      <w:r w:rsidRPr="002F7B70">
        <w:t>.3.1</w:t>
      </w:r>
      <w:r w:rsidR="001B3896" w:rsidRPr="002F7B70">
        <w:t>.1</w:t>
      </w:r>
      <w:r w:rsidRPr="002F7B70">
        <w:tab/>
        <w:t>Error identification (</w:t>
      </w:r>
      <w:r w:rsidR="00AF627F" w:rsidRPr="002F7B70">
        <w:t>open</w:t>
      </w:r>
      <w:r w:rsidRPr="002F7B70">
        <w:t xml:space="preserve"> functionality)</w:t>
      </w:r>
    </w:p>
    <w:p w14:paraId="5253EDFF" w14:textId="22335979"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72" w:anchor="error-identification" w:history="1">
        <w:r w:rsidR="00616250" w:rsidRPr="00466830">
          <w:rPr>
            <w:rStyle w:val="Hipervnculo"/>
            <w:lang w:eastAsia="en-GB"/>
          </w:rPr>
          <w:t>WCAG 2.1 Success Criterion</w:t>
        </w:r>
        <w:r w:rsidR="007568DE" w:rsidRPr="00466830">
          <w:rPr>
            <w:rStyle w:val="Hipervnculo"/>
            <w:lang w:eastAsia="en-GB"/>
          </w:rPr>
          <w:t xml:space="preserve"> 3.3.1 Error Identification</w:t>
        </w:r>
      </w:hyperlink>
      <w:r w:rsidR="007568DE" w:rsidRPr="002F7B70">
        <w:t>.</w:t>
      </w:r>
    </w:p>
    <w:p w14:paraId="09951EBE" w14:textId="390147ED" w:rsidR="00E84BB6" w:rsidRPr="002F7B70" w:rsidRDefault="001B3896" w:rsidP="009C6E9A">
      <w:pPr>
        <w:pStyle w:val="Ttulo5"/>
      </w:pPr>
      <w:r w:rsidRPr="002F7B70">
        <w:t>11.3.3.1.2</w:t>
      </w:r>
      <w:r w:rsidR="00E84BB6" w:rsidRPr="002F7B70">
        <w:tab/>
        <w:t>Error Identification (closed functionality)</w:t>
      </w:r>
    </w:p>
    <w:p w14:paraId="38C91CB1" w14:textId="5D5B12BA"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5 (Non-visual error identification).</w:t>
      </w:r>
    </w:p>
    <w:p w14:paraId="4144D481" w14:textId="7AD1B8D5" w:rsidR="00E84BB6" w:rsidRPr="002F7B70" w:rsidRDefault="00E84BB6" w:rsidP="009C6E9A">
      <w:pPr>
        <w:pStyle w:val="Ttulo4"/>
      </w:pPr>
      <w:r w:rsidRPr="002F7B70">
        <w:t>11.</w:t>
      </w:r>
      <w:r w:rsidR="001B3896" w:rsidRPr="002F7B70">
        <w:t>3</w:t>
      </w:r>
      <w:r w:rsidRPr="002F7B70">
        <w:t>.</w:t>
      </w:r>
      <w:r w:rsidR="001B3896" w:rsidRPr="002F7B70">
        <w:t>3.2</w:t>
      </w:r>
      <w:r w:rsidRPr="002F7B70">
        <w:tab/>
        <w:t>Labels or instructions</w:t>
      </w:r>
    </w:p>
    <w:p w14:paraId="089933AE" w14:textId="1DC49ACB"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73" w:anchor="labels-or-instructions" w:history="1">
        <w:r w:rsidR="00616250" w:rsidRPr="00466830">
          <w:rPr>
            <w:rStyle w:val="Hipervnculo"/>
            <w:lang w:eastAsia="en-GB"/>
          </w:rPr>
          <w:t>WCAG 2.1 Success Criterion</w:t>
        </w:r>
        <w:r w:rsidR="007568DE" w:rsidRPr="00466830">
          <w:rPr>
            <w:rStyle w:val="Hipervnculo"/>
            <w:lang w:eastAsia="en-GB"/>
          </w:rPr>
          <w:t xml:space="preserve"> 3.3.2 Labels or Instructions</w:t>
        </w:r>
      </w:hyperlink>
      <w:r w:rsidR="007568DE" w:rsidRPr="002F7B70">
        <w:t>.</w:t>
      </w:r>
    </w:p>
    <w:p w14:paraId="603458E8" w14:textId="7504584E" w:rsidR="00E84BB6" w:rsidRPr="002F7B70" w:rsidRDefault="00E84BB6" w:rsidP="009C6E9A">
      <w:pPr>
        <w:pStyle w:val="Ttulo4"/>
      </w:pPr>
      <w:r w:rsidRPr="002F7B70">
        <w:t>11.</w:t>
      </w:r>
      <w:r w:rsidR="001B3896" w:rsidRPr="002F7B70">
        <w:t>3</w:t>
      </w:r>
      <w:r w:rsidRPr="002F7B70">
        <w:t>.3</w:t>
      </w:r>
      <w:r w:rsidR="001B3896" w:rsidRPr="002F7B70">
        <w:t>.3</w:t>
      </w:r>
      <w:r w:rsidRPr="002F7B70">
        <w:tab/>
        <w:t>Error suggestion</w:t>
      </w:r>
    </w:p>
    <w:p w14:paraId="5343B8D0" w14:textId="05D5276F"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4" w:anchor="error-suggestion" w:history="1">
        <w:r w:rsidR="00616250" w:rsidRPr="00466830">
          <w:rPr>
            <w:rStyle w:val="Hipervnculo"/>
            <w:lang w:eastAsia="en-GB"/>
          </w:rPr>
          <w:t>WCAG 2.1 Success Criterion</w:t>
        </w:r>
        <w:r w:rsidR="007568DE" w:rsidRPr="00466830">
          <w:rPr>
            <w:rStyle w:val="Hipervnculo"/>
            <w:lang w:eastAsia="en-GB"/>
          </w:rPr>
          <w:t xml:space="preserve"> 3.3.3 Error Suggestion</w:t>
        </w:r>
      </w:hyperlink>
      <w:r w:rsidR="007568DE" w:rsidRPr="002F7B70">
        <w:t>.</w:t>
      </w:r>
    </w:p>
    <w:p w14:paraId="51A8CE58" w14:textId="798D9999" w:rsidR="00E84BB6" w:rsidRPr="002F7B70" w:rsidRDefault="00E84BB6" w:rsidP="009C6E9A">
      <w:pPr>
        <w:pStyle w:val="Ttulo4"/>
      </w:pPr>
      <w:r w:rsidRPr="002F7B70">
        <w:t>11.</w:t>
      </w:r>
      <w:r w:rsidR="007F0837" w:rsidRPr="002F7B70">
        <w:t>3</w:t>
      </w:r>
      <w:r w:rsidRPr="002F7B70">
        <w:t>.</w:t>
      </w:r>
      <w:r w:rsidR="007F0837" w:rsidRPr="002F7B70">
        <w:t>3.4</w:t>
      </w:r>
      <w:r w:rsidRPr="002F7B70">
        <w:tab/>
        <w:t>Error prevention (legal, financial, data)</w:t>
      </w:r>
    </w:p>
    <w:p w14:paraId="5400F250" w14:textId="0A433E0F" w:rsidR="00E84BB6" w:rsidRPr="002F7B70" w:rsidRDefault="00E84BB6" w:rsidP="0094434A">
      <w:r w:rsidRPr="002F7B70">
        <w:t xml:space="preserve">Where </w:t>
      </w:r>
      <w:r w:rsidRPr="00466830">
        <w:t>ICT</w:t>
      </w:r>
      <w:r w:rsidRPr="002F7B70">
        <w:t xml:space="preserve"> is non-web software that provides a user interface, it shall satisfy the success criterion in Table 11.</w:t>
      </w:r>
      <w:r w:rsidR="003E6FFD" w:rsidRPr="002F7B70">
        <w:t>11</w:t>
      </w:r>
      <w:r w:rsidRPr="002F7B70">
        <w:t>.</w:t>
      </w:r>
    </w:p>
    <w:p w14:paraId="435CD9ED" w14:textId="2B62C433" w:rsidR="00E84BB6" w:rsidRPr="002F7B70" w:rsidRDefault="00E84BB6" w:rsidP="0094434A">
      <w:pPr>
        <w:pStyle w:val="TH"/>
        <w:keepNext w:val="0"/>
      </w:pPr>
      <w:r w:rsidRPr="002F7B70">
        <w:t>Table 11.</w:t>
      </w:r>
      <w:r w:rsidR="003E6FFD" w:rsidRPr="002F7B70">
        <w:t>11</w:t>
      </w:r>
      <w:r w:rsidRPr="002F7B70">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151909E" w14:textId="77777777" w:rsidTr="00F4692D">
        <w:trPr>
          <w:cantSplit/>
          <w:jc w:val="center"/>
        </w:trPr>
        <w:tc>
          <w:tcPr>
            <w:tcW w:w="9354" w:type="dxa"/>
            <w:shd w:val="clear" w:color="auto" w:fill="auto"/>
          </w:tcPr>
          <w:p w14:paraId="5C214465" w14:textId="77777777" w:rsidR="00E84BB6" w:rsidRPr="002F7B70" w:rsidRDefault="00E84BB6" w:rsidP="0094434A">
            <w:pPr>
              <w:keepLines/>
              <w:spacing w:after="0"/>
              <w:rPr>
                <w:rFonts w:ascii="Arial" w:hAnsi="Arial"/>
                <w:sz w:val="18"/>
              </w:rPr>
            </w:pPr>
            <w:r w:rsidRPr="002F7B70">
              <w:rPr>
                <w:rFonts w:ascii="Arial" w:hAnsi="Arial"/>
                <w:sz w:val="18"/>
              </w:rPr>
              <w:t xml:space="preserve">For software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0349B4BB"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1)</w:t>
            </w:r>
            <w:r w:rsidRPr="002F7B70">
              <w:rPr>
                <w:rFonts w:ascii="Arial" w:hAnsi="Arial"/>
                <w:sz w:val="18"/>
              </w:rPr>
              <w:tab/>
              <w:t>Reversible: Submissions are reversible.</w:t>
            </w:r>
          </w:p>
          <w:p w14:paraId="3DA71BD6"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4EE3B989"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E84BB6" w:rsidRPr="002F7B70" w14:paraId="1F77E21C" w14:textId="77777777" w:rsidTr="00F4692D">
        <w:trPr>
          <w:cantSplit/>
          <w:jc w:val="center"/>
        </w:trPr>
        <w:tc>
          <w:tcPr>
            <w:tcW w:w="9354" w:type="dxa"/>
            <w:shd w:val="clear" w:color="auto" w:fill="auto"/>
          </w:tcPr>
          <w:p w14:paraId="0125BAB2" w14:textId="039B2587" w:rsidR="00E84BB6" w:rsidRPr="002F7B70" w:rsidRDefault="00E84BB6" w:rsidP="0094434A">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75" w:anchor="error-prevention-legal-financial-data" w:history="1">
              <w:r w:rsidR="00616250" w:rsidRPr="00466830">
                <w:rPr>
                  <w:rStyle w:val="Hipervnculo"/>
                  <w:rFonts w:ascii="Arial" w:hAnsi="Arial"/>
                  <w:sz w:val="18"/>
                </w:rPr>
                <w:t>WCAG 2.1 Success Criterion</w:t>
              </w:r>
              <w:r w:rsidRPr="00466830">
                <w:rPr>
                  <w:rStyle w:val="Hipervnculo"/>
                  <w:rFonts w:ascii="Arial" w:hAnsi="Arial"/>
                  <w:sz w:val="18"/>
                </w:rPr>
                <w:t xml:space="preserve"> 3.3.4 Error </w:t>
              </w:r>
              <w:r w:rsidR="001B3896" w:rsidRPr="00466830">
                <w:rPr>
                  <w:rStyle w:val="Hipervnculo"/>
                  <w:rFonts w:ascii="Arial" w:hAnsi="Arial"/>
                  <w:sz w:val="18"/>
                </w:rPr>
                <w:t>P</w:t>
              </w:r>
              <w:r w:rsidRPr="00466830">
                <w:rPr>
                  <w:rStyle w:val="Hipervnculo"/>
                  <w:rFonts w:ascii="Arial" w:hAnsi="Arial"/>
                  <w:sz w:val="18"/>
                </w:rPr>
                <w:t>revention (</w:t>
              </w:r>
              <w:r w:rsidR="001B3896" w:rsidRPr="00466830">
                <w:rPr>
                  <w:rStyle w:val="Hipervnculo"/>
                  <w:rFonts w:ascii="Arial" w:hAnsi="Arial"/>
                  <w:sz w:val="18"/>
                </w:rPr>
                <w:t>L</w:t>
              </w:r>
              <w:r w:rsidRPr="00466830">
                <w:rPr>
                  <w:rStyle w:val="Hipervnculo"/>
                  <w:rFonts w:ascii="Arial" w:hAnsi="Arial"/>
                  <w:sz w:val="18"/>
                </w:rPr>
                <w:t xml:space="preserve">egal, </w:t>
              </w:r>
              <w:r w:rsidR="001B3896" w:rsidRPr="00466830">
                <w:rPr>
                  <w:rStyle w:val="Hipervnculo"/>
                  <w:rFonts w:ascii="Arial" w:hAnsi="Arial"/>
                  <w:sz w:val="18"/>
                </w:rPr>
                <w:t>F</w:t>
              </w:r>
              <w:r w:rsidRPr="00466830">
                <w:rPr>
                  <w:rStyle w:val="Hipervnculo"/>
                  <w:rFonts w:ascii="Arial" w:hAnsi="Arial"/>
                  <w:sz w:val="18"/>
                </w:rPr>
                <w:t xml:space="preserve">inancial, </w:t>
              </w:r>
              <w:r w:rsidR="001B3896" w:rsidRPr="00466830">
                <w:rPr>
                  <w:rStyle w:val="Hipervnculo"/>
                  <w:rFonts w:ascii="Arial" w:hAnsi="Arial"/>
                  <w:sz w:val="18"/>
                </w:rPr>
                <w:t>D</w:t>
              </w:r>
              <w:r w:rsidRPr="00466830">
                <w:rPr>
                  <w:rStyle w:val="Hipervnculo"/>
                  <w:rFonts w:ascii="Arial" w:hAnsi="Arial"/>
                  <w:sz w:val="18"/>
                </w:rPr>
                <w:t>ata)</w:t>
              </w:r>
            </w:hyperlink>
            <w:r w:rsidRPr="002F7B70">
              <w:rPr>
                <w:rFonts w:ascii="Arial" w:hAnsi="Arial"/>
                <w:sz w:val="18"/>
              </w:rPr>
              <w:t xml:space="preserve"> replacing "web pages" with "software".</w:t>
            </w:r>
          </w:p>
        </w:tc>
      </w:tr>
    </w:tbl>
    <w:p w14:paraId="63784FCC" w14:textId="27251217" w:rsidR="007F0837" w:rsidRPr="002F7B70" w:rsidRDefault="007F0837" w:rsidP="007F0837">
      <w:pPr>
        <w:pStyle w:val="Ttulo2"/>
      </w:pPr>
      <w:bookmarkStart w:id="1130" w:name="_Toc9968662"/>
      <w:r w:rsidRPr="002F7B70">
        <w:t>11.4</w:t>
      </w:r>
      <w:r w:rsidRPr="002F7B70">
        <w:tab/>
        <w:t>Robust</w:t>
      </w:r>
      <w:bookmarkEnd w:id="1130"/>
    </w:p>
    <w:p w14:paraId="199A40E5" w14:textId="596DAD7F" w:rsidR="007F0837" w:rsidRPr="002F7B70" w:rsidRDefault="007F0837" w:rsidP="007F0837">
      <w:pPr>
        <w:pStyle w:val="Ttulo3"/>
      </w:pPr>
      <w:bookmarkStart w:id="1131" w:name="_Toc9968663"/>
      <w:r w:rsidRPr="002F7B70">
        <w:t>11.4.1</w:t>
      </w:r>
      <w:r w:rsidRPr="002F7B70">
        <w:tab/>
        <w:t>Compatible</w:t>
      </w:r>
      <w:bookmarkEnd w:id="1131"/>
    </w:p>
    <w:p w14:paraId="4DB8475D" w14:textId="5849CEE8" w:rsidR="007F0837" w:rsidRPr="002F7B70" w:rsidRDefault="007F0837" w:rsidP="007F0837">
      <w:pPr>
        <w:pStyle w:val="Ttulo4"/>
      </w:pPr>
      <w:r w:rsidRPr="002F7B70">
        <w:t>11.4.1.1</w:t>
      </w:r>
      <w:r w:rsidRPr="002F7B70">
        <w:tab/>
        <w:t>Parsing</w:t>
      </w:r>
    </w:p>
    <w:p w14:paraId="2C4B4719" w14:textId="6D03D5C4" w:rsidR="00E84BB6" w:rsidRPr="002F7B70" w:rsidRDefault="007F0837" w:rsidP="009C6E9A">
      <w:pPr>
        <w:pStyle w:val="Ttulo5"/>
      </w:pPr>
      <w:r w:rsidRPr="002F7B70">
        <w:t>11.4.1.1</w:t>
      </w:r>
      <w:r w:rsidR="00E84BB6" w:rsidRPr="002F7B70">
        <w:t>.1</w:t>
      </w:r>
      <w:r w:rsidR="00E84BB6" w:rsidRPr="002F7B70">
        <w:tab/>
        <w:t>Parsing (</w:t>
      </w:r>
      <w:r w:rsidR="00AF627F" w:rsidRPr="002F7B70">
        <w:t>open</w:t>
      </w:r>
      <w:r w:rsidR="00E84BB6" w:rsidRPr="002F7B70">
        <w:t xml:space="preserve"> functionality)</w:t>
      </w:r>
    </w:p>
    <w:p w14:paraId="5EF35F46" w14:textId="26AFF0DB"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2</w:t>
      </w:r>
      <w:r w:rsidRPr="002F7B70">
        <w:t>.</w:t>
      </w:r>
    </w:p>
    <w:p w14:paraId="399AEE6D" w14:textId="048E03B2" w:rsidR="00E84BB6" w:rsidRPr="002F7B70" w:rsidRDefault="00E84BB6" w:rsidP="008C23EB">
      <w:pPr>
        <w:pStyle w:val="TH"/>
      </w:pPr>
      <w:r w:rsidRPr="002F7B70">
        <w:t>Table 11.</w:t>
      </w:r>
      <w:r w:rsidR="00A07971" w:rsidRPr="002F7B70">
        <w:t>1</w:t>
      </w:r>
      <w:r w:rsidR="003E6FFD" w:rsidRPr="002F7B70">
        <w:t>2</w:t>
      </w:r>
      <w:r w:rsidRPr="002F7B70">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2F7B70" w:rsidRDefault="00E84BB6" w:rsidP="008C23EB">
            <w:pPr>
              <w:keepNext/>
              <w:keepLines/>
              <w:spacing w:after="0"/>
              <w:rPr>
                <w:rFonts w:ascii="Arial" w:hAnsi="Arial"/>
                <w:sz w:val="18"/>
              </w:rPr>
            </w:pPr>
            <w:r w:rsidRPr="002F7B70">
              <w:rPr>
                <w:rFonts w:ascii="Arial" w:hAnsi="Arial"/>
                <w:sz w:val="18"/>
              </w:rPr>
              <w:t>For software that uses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2F7B70" w14:paraId="4FB4925D" w14:textId="77777777" w:rsidTr="00F4692D">
        <w:trPr>
          <w:cantSplit/>
          <w:jc w:val="center"/>
        </w:trPr>
        <w:tc>
          <w:tcPr>
            <w:tcW w:w="9354" w:type="dxa"/>
            <w:tcBorders>
              <w:bottom w:val="nil"/>
            </w:tcBorders>
            <w:shd w:val="clear" w:color="auto" w:fill="auto"/>
          </w:tcPr>
          <w:p w14:paraId="0AC8AD7F"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E84BB6" w:rsidRPr="002F7B70" w14:paraId="4237BC6C" w14:textId="77777777" w:rsidTr="00F4692D">
        <w:trPr>
          <w:cantSplit/>
          <w:jc w:val="center"/>
        </w:trPr>
        <w:tc>
          <w:tcPr>
            <w:tcW w:w="9354" w:type="dxa"/>
            <w:tcBorders>
              <w:top w:val="nil"/>
              <w:bottom w:val="nil"/>
            </w:tcBorders>
            <w:shd w:val="clear" w:color="auto" w:fill="auto"/>
          </w:tcPr>
          <w:p w14:paraId="5D5FE096" w14:textId="79B15BEB" w:rsidR="00E84BB6" w:rsidRPr="002F7B70" w:rsidRDefault="00E84BB6" w:rsidP="0076659F">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Markup is not always available to assistive technology or to user selectable user agents such as browsers. In such cases, conformance to this </w:t>
            </w:r>
            <w:del w:id="1132" w:author="Dave (v6.4 to v6.5)" w:date="2019-05-07T14:07:00Z">
              <w:r w:rsidRPr="002F7B70" w:rsidDel="00EC0FBD">
                <w:rPr>
                  <w:rFonts w:ascii="Arial" w:hAnsi="Arial"/>
                  <w:sz w:val="18"/>
                </w:rPr>
                <w:delText xml:space="preserve">provision </w:delText>
              </w:r>
            </w:del>
            <w:ins w:id="1133" w:author="Dave (v6.4 to v6.5)" w:date="2019-05-07T14:07:00Z">
              <w:r w:rsidR="00EC0FBD">
                <w:rPr>
                  <w:rFonts w:ascii="Arial" w:hAnsi="Arial"/>
                  <w:sz w:val="18"/>
                </w:rPr>
                <w:t>[requirement]</w:t>
              </w:r>
              <w:r w:rsidR="00EC0FBD" w:rsidRPr="002F7B70">
                <w:rPr>
                  <w:rFonts w:ascii="Arial" w:hAnsi="Arial"/>
                  <w:sz w:val="18"/>
                </w:rPr>
                <w:t xml:space="preserve"> </w:t>
              </w:r>
            </w:ins>
            <w:r w:rsidRPr="002F7B70">
              <w:rPr>
                <w:rFonts w:ascii="Arial" w:hAnsi="Arial"/>
                <w:sz w:val="18"/>
              </w:rPr>
              <w:t>would have no impact on accessibility as it can for web content where it is exposed.</w:t>
            </w:r>
          </w:p>
        </w:tc>
      </w:tr>
      <w:tr w:rsidR="00E84BB6" w:rsidRPr="002F7B70" w14:paraId="2DD390CE" w14:textId="77777777" w:rsidTr="00F4692D">
        <w:trPr>
          <w:cantSplit/>
          <w:jc w:val="center"/>
        </w:trPr>
        <w:tc>
          <w:tcPr>
            <w:tcW w:w="9354" w:type="dxa"/>
            <w:tcBorders>
              <w:top w:val="nil"/>
              <w:bottom w:val="nil"/>
            </w:tcBorders>
            <w:shd w:val="clear" w:color="auto" w:fill="auto"/>
          </w:tcPr>
          <w:p w14:paraId="6F446495"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a) 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E84BB6" w:rsidRPr="002F7B70" w14:paraId="125A76D1" w14:textId="77777777" w:rsidTr="00F4692D">
        <w:trPr>
          <w:cantSplit/>
          <w:jc w:val="center"/>
        </w:trPr>
        <w:tc>
          <w:tcPr>
            <w:tcW w:w="9354" w:type="dxa"/>
            <w:tcBorders>
              <w:top w:val="nil"/>
              <w:bottom w:val="nil"/>
            </w:tcBorders>
            <w:shd w:val="clear" w:color="auto" w:fill="auto"/>
          </w:tcPr>
          <w:p w14:paraId="2866FF3C" w14:textId="23153E5E" w:rsidR="00E84BB6" w:rsidRPr="002F7B70" w:rsidRDefault="00E84BB6">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Examples of markup used internally for persistence of the software user interface that are never exposed to assistive technology include but are not limited to: </w:t>
            </w:r>
            <w:r w:rsidRPr="00466830">
              <w:rPr>
                <w:rFonts w:ascii="Arial" w:hAnsi="Arial"/>
                <w:sz w:val="18"/>
              </w:rPr>
              <w:t>XUL</w:t>
            </w:r>
            <w:r w:rsidRPr="002F7B70">
              <w:rPr>
                <w:rFonts w:ascii="Arial" w:hAnsi="Arial"/>
                <w:sz w:val="18"/>
              </w:rPr>
              <w:t xml:space="preserve">, </w:t>
            </w:r>
            <w:del w:id="1134" w:author="Dave (v6.2 to v6.3)" w:date="2019-04-30T19:22:00Z">
              <w:r w:rsidRPr="002F7B70" w:rsidDel="00797D50">
                <w:rPr>
                  <w:rFonts w:ascii="Arial" w:hAnsi="Arial"/>
                  <w:sz w:val="18"/>
                </w:rPr>
                <w:delText xml:space="preserve">GladeXML, </w:delText>
              </w:r>
            </w:del>
            <w:r w:rsidRPr="002F7B70">
              <w:rPr>
                <w:rFonts w:ascii="Arial" w:hAnsi="Arial"/>
                <w:sz w:val="18"/>
              </w:rPr>
              <w:t xml:space="preserve">and </w:t>
            </w:r>
            <w:r w:rsidRPr="00466830">
              <w:rPr>
                <w:rFonts w:ascii="Arial" w:hAnsi="Arial"/>
                <w:sz w:val="18"/>
              </w:rPr>
              <w:t>FXML</w:t>
            </w:r>
            <w:r w:rsidRPr="002F7B70">
              <w:rPr>
                <w:rFonts w:ascii="Arial" w:hAnsi="Arial"/>
                <w:sz w:val="18"/>
              </w:rPr>
              <w:t>. In these examples assistive technology only interacts with the user interface of generated software.</w:t>
            </w:r>
          </w:p>
        </w:tc>
      </w:tr>
      <w:tr w:rsidR="00E84BB6" w:rsidRPr="002F7B70" w14:paraId="41FF156E" w14:textId="77777777" w:rsidTr="00F4692D">
        <w:trPr>
          <w:cantSplit/>
          <w:jc w:val="center"/>
        </w:trPr>
        <w:tc>
          <w:tcPr>
            <w:tcW w:w="9354" w:type="dxa"/>
            <w:tcBorders>
              <w:top w:val="nil"/>
            </w:tcBorders>
            <w:shd w:val="clear" w:color="auto" w:fill="auto"/>
          </w:tcPr>
          <w:p w14:paraId="338CF77C" w14:textId="64563864" w:rsidR="00E84BB6" w:rsidRPr="002F7B70" w:rsidRDefault="00E84BB6" w:rsidP="0094434A">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76" w:anchor="parsing" w:history="1">
              <w:r w:rsidR="00616250" w:rsidRPr="00466830">
                <w:rPr>
                  <w:rStyle w:val="Hipervnculo"/>
                  <w:rFonts w:ascii="Arial" w:hAnsi="Arial"/>
                  <w:sz w:val="18"/>
                </w:rPr>
                <w:t>WCAG 2.1 Success Criterion</w:t>
              </w:r>
              <w:r w:rsidRPr="00466830">
                <w:rPr>
                  <w:rStyle w:val="Hipervnculo"/>
                  <w:rFonts w:ascii="Arial" w:hAnsi="Arial"/>
                  <w:sz w:val="18"/>
                </w:rPr>
                <w:t xml:space="preserve"> 4.1.1 Parsing</w:t>
              </w:r>
            </w:hyperlink>
            <w:r w:rsidRPr="002F7B70">
              <w:rPr>
                <w:rFonts w:ascii="Arial" w:hAnsi="Arial"/>
                <w:sz w:val="18"/>
              </w:rPr>
              <w:t xml:space="preserve"> replacing "In content implemented using markup languages" with "For software that uses markup languages, in such a way that the markup is separately exposed and available to assistive technologies and accessibility features of software or to a user-selectable user agent" with the addition of notes 2, 3 and 4 above.</w:t>
            </w:r>
          </w:p>
        </w:tc>
      </w:tr>
    </w:tbl>
    <w:p w14:paraId="1F5F1AF5" w14:textId="37D15848" w:rsidR="00E84BB6" w:rsidRPr="002F7B70" w:rsidRDefault="007F0837" w:rsidP="009C6E9A">
      <w:pPr>
        <w:pStyle w:val="Ttulo5"/>
      </w:pPr>
      <w:r w:rsidRPr="002F7B70">
        <w:t>11.4.1.1.2</w:t>
      </w:r>
      <w:r w:rsidR="00E84BB6" w:rsidRPr="002F7B70">
        <w:tab/>
        <w:t>Parsing (closed functionality)</w:t>
      </w:r>
    </w:p>
    <w:p w14:paraId="6EBEE1D0" w14:textId="77777777" w:rsidR="003224FD" w:rsidRDefault="003224FD" w:rsidP="00E84BB6">
      <w:r>
        <w:t>Not applicable</w:t>
      </w:r>
    </w:p>
    <w:p w14:paraId="1E99DDAE" w14:textId="5EAB227E" w:rsidR="00E84BB6" w:rsidRPr="002F7B70" w:rsidRDefault="003224FD" w:rsidP="00AC6E4C">
      <w:pPr>
        <w:pStyle w:val="NO"/>
      </w:pPr>
      <w:r>
        <w:t>NOTE:</w:t>
      </w:r>
      <w:r>
        <w:tab/>
      </w:r>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Parsing" success criterion in Table 11.</w:t>
      </w:r>
      <w:del w:id="1135" w:author="Dave (v7.0b to v7.0c)" w:date="2019-05-27T21:22:00Z">
        <w:r w:rsidR="00A07971" w:rsidRPr="002F7B70" w:rsidDel="00AF5FEC">
          <w:delText>10</w:delText>
        </w:r>
        <w:r w:rsidR="00E84BB6" w:rsidRPr="002F7B70" w:rsidDel="00AF5FEC">
          <w:delText xml:space="preserve"> </w:delText>
        </w:r>
      </w:del>
      <w:ins w:id="1136" w:author="Dave (v7.0b to v7.0c)" w:date="2019-05-27T21:22:00Z">
        <w:r w:rsidR="00AF5FEC" w:rsidRPr="002F7B70">
          <w:t>1</w:t>
        </w:r>
        <w:r w:rsidR="00AF5FEC">
          <w:t>2</w:t>
        </w:r>
        <w:r w:rsidR="00AF5FEC" w:rsidRPr="002F7B70">
          <w:t xml:space="preserve"> </w:t>
        </w:r>
      </w:ins>
      <w:r w:rsidR="00E84BB6" w:rsidRPr="002F7B70">
        <w:t>because the intent of this success criterion is to provide consistency so that different user agents or assistive technologies will yield the same result.</w:t>
      </w:r>
    </w:p>
    <w:p w14:paraId="0FDA2A4A" w14:textId="33E3BBA8" w:rsidR="00E84BB6" w:rsidRPr="002F7B70" w:rsidRDefault="00E84BB6">
      <w:pPr>
        <w:pStyle w:val="Ttulo4"/>
        <w:keepNext w:val="0"/>
        <w:keepLines w:val="0"/>
        <w:pPrChange w:id="1137" w:author="Dave (v6.1 to v6.2)" w:date="2019-04-26T20:36:00Z">
          <w:pPr>
            <w:pStyle w:val="Ttulo4"/>
          </w:pPr>
        </w:pPrChange>
      </w:pPr>
      <w:r w:rsidRPr="002F7B70">
        <w:t>11.</w:t>
      </w:r>
      <w:r w:rsidR="003C7133" w:rsidRPr="002F7B70">
        <w:t>4</w:t>
      </w:r>
      <w:r w:rsidRPr="002F7B70">
        <w:t>.</w:t>
      </w:r>
      <w:r w:rsidR="003C7133" w:rsidRPr="002F7B70">
        <w:t>1.2</w:t>
      </w:r>
      <w:r w:rsidRPr="002F7B70">
        <w:tab/>
        <w:t>Name, role, value</w:t>
      </w:r>
    </w:p>
    <w:p w14:paraId="3F9516B3" w14:textId="686F1624" w:rsidR="00E84BB6" w:rsidRPr="002F7B70" w:rsidRDefault="00E84BB6">
      <w:pPr>
        <w:pStyle w:val="Ttulo5"/>
        <w:keepNext w:val="0"/>
        <w:keepLines w:val="0"/>
        <w:pPrChange w:id="1138" w:author="Dave (v6.1 to v6.2)" w:date="2019-04-26T20:36:00Z">
          <w:pPr>
            <w:pStyle w:val="Ttulo5"/>
          </w:pPr>
        </w:pPrChange>
      </w:pPr>
      <w:r w:rsidRPr="002F7B70">
        <w:t>11.</w:t>
      </w:r>
      <w:r w:rsidR="007F0837" w:rsidRPr="002F7B70">
        <w:t>4</w:t>
      </w:r>
      <w:r w:rsidRPr="002F7B70">
        <w:t>.</w:t>
      </w:r>
      <w:r w:rsidR="007F0837" w:rsidRPr="002F7B70">
        <w:t>1</w:t>
      </w:r>
      <w:r w:rsidRPr="002F7B70">
        <w:t>.</w:t>
      </w:r>
      <w:r w:rsidR="007F0837" w:rsidRPr="002F7B70">
        <w:t>2</w:t>
      </w:r>
      <w:r w:rsidR="007566D5" w:rsidRPr="002F7B70">
        <w:t>.1</w:t>
      </w:r>
      <w:r w:rsidRPr="002F7B70">
        <w:tab/>
        <w:t>Name, role, value (</w:t>
      </w:r>
      <w:r w:rsidR="00AF627F" w:rsidRPr="002F7B70">
        <w:t>open</w:t>
      </w:r>
      <w:r w:rsidRPr="002F7B70">
        <w:t xml:space="preserve"> functionality)</w:t>
      </w:r>
    </w:p>
    <w:p w14:paraId="5594A53F" w14:textId="38074369" w:rsidR="00385B9B" w:rsidRPr="002F7B70" w:rsidRDefault="00E84BB6">
      <w:pPr>
        <w:pPrChange w:id="1139" w:author="Dave (v6.1 to v6.2)" w:date="2019-04-26T20:36:00Z">
          <w:pPr>
            <w:keepNext/>
          </w:pPr>
        </w:pPrChange>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3</w:t>
      </w:r>
      <w:r w:rsidRPr="002F7B70">
        <w:t>.</w:t>
      </w:r>
    </w:p>
    <w:p w14:paraId="42944205" w14:textId="09BB6724" w:rsidR="00E84BB6" w:rsidRPr="002F7B70" w:rsidRDefault="00E84BB6">
      <w:pPr>
        <w:pStyle w:val="TH"/>
        <w:keepNext w:val="0"/>
        <w:keepLines w:val="0"/>
        <w:pPrChange w:id="1140" w:author="Dave (v6.1 to v6.2)" w:date="2019-04-26T20:36:00Z">
          <w:pPr>
            <w:pStyle w:val="TH"/>
          </w:pPr>
        </w:pPrChange>
      </w:pPr>
      <w:r w:rsidRPr="002F7B70">
        <w:t>Table 11.</w:t>
      </w:r>
      <w:r w:rsidR="00A07971" w:rsidRPr="002F7B70">
        <w:t>1</w:t>
      </w:r>
      <w:r w:rsidR="003E6FFD" w:rsidRPr="002F7B70">
        <w:t>3</w:t>
      </w:r>
      <w:r w:rsidRPr="002F7B70">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2F7B70" w:rsidRDefault="00E84BB6">
            <w:pPr>
              <w:spacing w:after="0"/>
              <w:rPr>
                <w:rFonts w:ascii="Arial" w:hAnsi="Arial"/>
                <w:sz w:val="18"/>
              </w:rPr>
              <w:pPrChange w:id="1141" w:author="Dave (v6.1 to v6.2)" w:date="2019-04-26T20:36:00Z">
                <w:pPr>
                  <w:keepNext/>
                  <w:keepLines/>
                  <w:spacing w:after="0"/>
                </w:pPr>
              </w:pPrChange>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2F7B70" w14:paraId="1067928C" w14:textId="77777777" w:rsidTr="00F4692D">
        <w:trPr>
          <w:cantSplit/>
          <w:jc w:val="center"/>
        </w:trPr>
        <w:tc>
          <w:tcPr>
            <w:tcW w:w="9354" w:type="dxa"/>
            <w:tcBorders>
              <w:bottom w:val="nil"/>
            </w:tcBorders>
            <w:shd w:val="clear" w:color="auto" w:fill="auto"/>
          </w:tcPr>
          <w:p w14:paraId="79140743" w14:textId="77777777" w:rsidR="00E84BB6" w:rsidRPr="002F7B70" w:rsidRDefault="00E84BB6">
            <w:pPr>
              <w:spacing w:after="0"/>
              <w:ind w:left="851" w:hanging="851"/>
              <w:rPr>
                <w:rFonts w:ascii="Arial" w:hAnsi="Arial"/>
                <w:sz w:val="18"/>
              </w:rPr>
              <w:pPrChange w:id="1142" w:author="Dave (v6.1 to v6.2)" w:date="2019-04-26T20:36:00Z">
                <w:pPr>
                  <w:keepNext/>
                  <w:keepLines/>
                  <w:spacing w:after="0"/>
                  <w:ind w:left="851" w:hanging="851"/>
                </w:pPr>
              </w:pPrChange>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2F7B70" w14:paraId="3F47EA41" w14:textId="77777777" w:rsidTr="00F4692D">
        <w:trPr>
          <w:cantSplit/>
          <w:jc w:val="center"/>
        </w:trPr>
        <w:tc>
          <w:tcPr>
            <w:tcW w:w="9354" w:type="dxa"/>
            <w:tcBorders>
              <w:top w:val="nil"/>
              <w:bottom w:val="nil"/>
            </w:tcBorders>
            <w:shd w:val="clear" w:color="auto" w:fill="auto"/>
          </w:tcPr>
          <w:p w14:paraId="706DCC6A" w14:textId="77777777" w:rsidR="00E84BB6" w:rsidRPr="002F7B70" w:rsidRDefault="00E84BB6">
            <w:pPr>
              <w:spacing w:after="0"/>
              <w:ind w:left="851" w:hanging="851"/>
              <w:rPr>
                <w:rFonts w:ascii="Arial" w:hAnsi="Arial"/>
                <w:sz w:val="18"/>
              </w:rPr>
              <w:pPrChange w:id="1143" w:author="Dave (v6.1 to v6.2)" w:date="2019-04-26T20:36:00Z">
                <w:pPr>
                  <w:keepNext/>
                  <w:keepLines/>
                  <w:spacing w:after="0"/>
                  <w:ind w:left="851" w:hanging="851"/>
                </w:pPr>
              </w:pPrChange>
            </w:pPr>
            <w:r w:rsidRPr="002F7B70">
              <w:rPr>
                <w:rFonts w:ascii="Arial" w:hAnsi="Arial"/>
                <w:sz w:val="18"/>
              </w:rPr>
              <w:t>NOTE 2:</w:t>
            </w:r>
            <w:r w:rsidRPr="002F7B70">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2F7B70" w14:paraId="2B20BB5D" w14:textId="77777777" w:rsidTr="00F4692D">
        <w:trPr>
          <w:cantSplit/>
          <w:jc w:val="center"/>
        </w:trPr>
        <w:tc>
          <w:tcPr>
            <w:tcW w:w="9354" w:type="dxa"/>
            <w:tcBorders>
              <w:top w:val="nil"/>
            </w:tcBorders>
            <w:shd w:val="clear" w:color="auto" w:fill="auto"/>
          </w:tcPr>
          <w:p w14:paraId="44F2A13F" w14:textId="5C5E6549" w:rsidR="00E84BB6" w:rsidRPr="002F7B70" w:rsidRDefault="00E84BB6">
            <w:pPr>
              <w:spacing w:after="0"/>
              <w:ind w:left="851" w:hanging="851"/>
              <w:rPr>
                <w:rFonts w:ascii="Arial" w:hAnsi="Arial"/>
                <w:sz w:val="18"/>
              </w:rPr>
              <w:pPrChange w:id="1144" w:author="Dave (v6.1 to v6.2)" w:date="2019-04-26T20:36:00Z">
                <w:pPr>
                  <w:keepNext/>
                  <w:keepLines/>
                  <w:spacing w:after="0"/>
                  <w:ind w:left="851" w:hanging="851"/>
                </w:pPr>
              </w:pPrChange>
            </w:pPr>
            <w:r w:rsidRPr="002F7B70">
              <w:rPr>
                <w:rFonts w:ascii="Arial" w:hAnsi="Arial"/>
                <w:sz w:val="18"/>
              </w:rPr>
              <w:t>NOTE 3:</w:t>
            </w:r>
            <w:r w:rsidRPr="002F7B70">
              <w:rPr>
                <w:rFonts w:ascii="Arial" w:hAnsi="Arial"/>
                <w:sz w:val="18"/>
              </w:rPr>
              <w:tab/>
              <w:t xml:space="preserve">This success criterion is identical to the </w:t>
            </w:r>
            <w:r w:rsidR="007A7ABC">
              <w:rPr>
                <w:rStyle w:val="Hipervnculo"/>
                <w:rFonts w:ascii="Arial" w:hAnsi="Arial"/>
                <w:sz w:val="18"/>
              </w:rPr>
              <w:fldChar w:fldCharType="begin"/>
            </w:r>
            <w:r w:rsidR="007A7ABC">
              <w:rPr>
                <w:rStyle w:val="Hipervnculo"/>
                <w:rFonts w:ascii="Arial" w:hAnsi="Arial"/>
                <w:sz w:val="18"/>
              </w:rPr>
              <w:instrText xml:space="preserve"> HYPERLINK "https://www.w3.org/TR/WCAG21/" \l "name-role-value" </w:instrText>
            </w:r>
            <w:r w:rsidR="007A7ABC">
              <w:rPr>
                <w:rStyle w:val="Hipervnculo"/>
                <w:rFonts w:ascii="Arial" w:hAnsi="Arial"/>
                <w:sz w:val="18"/>
              </w:rPr>
              <w:fldChar w:fldCharType="separate"/>
            </w:r>
            <w:r w:rsidR="00616250" w:rsidRPr="00466830">
              <w:rPr>
                <w:rStyle w:val="Hipervnculo"/>
                <w:rFonts w:ascii="Arial" w:hAnsi="Arial"/>
                <w:sz w:val="18"/>
              </w:rPr>
              <w:t>WCAG 2.1 Success Criterion</w:t>
            </w:r>
            <w:r w:rsidRPr="00466830">
              <w:rPr>
                <w:rStyle w:val="Hipervnculo"/>
                <w:rFonts w:ascii="Arial" w:hAnsi="Arial"/>
                <w:sz w:val="18"/>
              </w:rPr>
              <w:t xml:space="preserve"> 4.1.2 Name, Role, Value</w:t>
            </w:r>
            <w:r w:rsidR="007A7ABC">
              <w:rPr>
                <w:rStyle w:val="Hipervnculo"/>
                <w:rFonts w:ascii="Arial" w:hAnsi="Arial"/>
                <w:sz w:val="18"/>
              </w:rPr>
              <w:fldChar w:fldCharType="end"/>
            </w:r>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1</w:t>
            </w:r>
            <w:r w:rsidRPr="002F7B70">
              <w:rPr>
                <w:rFonts w:ascii="Arial" w:hAnsi="Arial"/>
                <w:sz w:val="18"/>
              </w:rPr>
              <w:t xml:space="preserve">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78696FF3" w14:textId="66FD35F7" w:rsidR="00E84BB6" w:rsidRPr="002F7B70" w:rsidRDefault="007566D5" w:rsidP="009C6E9A">
      <w:pPr>
        <w:pStyle w:val="Ttulo5"/>
      </w:pPr>
      <w:r w:rsidRPr="002F7B70">
        <w:t>11.4.1.2.2</w:t>
      </w:r>
      <w:r w:rsidR="00E84BB6" w:rsidRPr="002F7B70">
        <w:tab/>
        <w:t>Name, role, value (closed functionality)</w:t>
      </w:r>
    </w:p>
    <w:p w14:paraId="4E8479AA" w14:textId="77777777" w:rsidR="003224FD" w:rsidRDefault="003224FD" w:rsidP="003224FD">
      <w:r>
        <w:t>Not applicable</w:t>
      </w:r>
    </w:p>
    <w:p w14:paraId="7FF8C0C6" w14:textId="00E24D94" w:rsidR="00E84BB6" w:rsidRPr="002F7B70" w:rsidRDefault="003224FD" w:rsidP="00AC6E4C">
      <w:pPr>
        <w:pStyle w:val="NO"/>
      </w:pPr>
      <w:r>
        <w:t>NOTE:</w:t>
      </w:r>
      <w:r>
        <w:tab/>
      </w:r>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Name, role, value" success criterion in Table 11.</w:t>
      </w:r>
      <w:r w:rsidR="00A07971" w:rsidRPr="002F7B70">
        <w:t>1</w:t>
      </w:r>
      <w:ins w:id="1145" w:author="Dave (v6.2 to v6.3)" w:date="2019-04-29T22:43:00Z">
        <w:r w:rsidR="00E17E81">
          <w:t>3</w:t>
        </w:r>
      </w:ins>
      <w:del w:id="1146" w:author="Dave (v6.2 to v6.3)" w:date="2019-04-29T22:43:00Z">
        <w:r w:rsidR="00A07971" w:rsidRPr="002F7B70" w:rsidDel="00E17E81">
          <w:delText>1</w:delText>
        </w:r>
      </w:del>
      <w:r w:rsidR="00E84BB6" w:rsidRPr="002F7B70">
        <w:t xml:space="preserve"> because this success criterion requires information in a programmatically determinable form.</w:t>
      </w:r>
    </w:p>
    <w:p w14:paraId="7235DDF4" w14:textId="4F130292" w:rsidR="00D57415" w:rsidRDefault="000A2AE1" w:rsidP="00D57415">
      <w:pPr>
        <w:pStyle w:val="Ttulo4"/>
      </w:pPr>
      <w:r w:rsidRPr="002F7B70">
        <w:t>11.</w:t>
      </w:r>
      <w:r w:rsidR="007566D5" w:rsidRPr="002F7B70">
        <w:t>4</w:t>
      </w:r>
      <w:r w:rsidRPr="002F7B70">
        <w:t>.</w:t>
      </w:r>
      <w:r w:rsidR="007566D5" w:rsidRPr="002F7B70">
        <w:t>1.3</w:t>
      </w:r>
      <w:r w:rsidRPr="002F7B70">
        <w:tab/>
      </w:r>
      <w:r w:rsidR="00D57415" w:rsidRPr="002F7B70">
        <w:t>Status messages</w:t>
      </w:r>
    </w:p>
    <w:p w14:paraId="707A93C3" w14:textId="551A1F7B" w:rsidR="00A83854" w:rsidRPr="002F7B70" w:rsidRDefault="00A83854" w:rsidP="00A83854">
      <w:pPr>
        <w:pStyle w:val="Ttulo5"/>
      </w:pPr>
      <w:r w:rsidRPr="002F7B70">
        <w:t>11.4.1.</w:t>
      </w:r>
      <w:r>
        <w:t>3</w:t>
      </w:r>
      <w:r w:rsidRPr="002F7B70">
        <w:t>.1</w:t>
      </w:r>
      <w:r w:rsidRPr="002F7B70">
        <w:tab/>
        <w:t>Status messages</w:t>
      </w:r>
      <w:r>
        <w:t xml:space="preserve"> </w:t>
      </w:r>
      <w:r w:rsidRPr="002F7B70">
        <w:t>(open functionality)</w:t>
      </w:r>
    </w:p>
    <w:p w14:paraId="7B32BCBA" w14:textId="40C8A86E" w:rsidR="000A2AE1" w:rsidRPr="002F7B70" w:rsidRDefault="00D57415" w:rsidP="00AC6E4C">
      <w:pPr>
        <w:keepNext/>
        <w:keepLines/>
      </w:pPr>
      <w:r w:rsidRPr="002F7B70">
        <w:t xml:space="preserve">Where </w:t>
      </w:r>
      <w:r w:rsidRPr="00466830">
        <w:t>ICT</w:t>
      </w:r>
      <w:r w:rsidRPr="002F7B70">
        <w:t xml:space="preserve"> is non-web software, it shall satisfy </w:t>
      </w:r>
      <w:hyperlink r:id="rId177" w:anchor="status-messages" w:history="1">
        <w:r w:rsidRPr="00466830">
          <w:rPr>
            <w:rStyle w:val="Hipervnculo"/>
          </w:rPr>
          <w:t>WCAG 2.1 Success Criterion 4.1.3 Status Messages</w:t>
        </w:r>
      </w:hyperlink>
      <w:r>
        <w:t>.</w:t>
      </w:r>
    </w:p>
    <w:p w14:paraId="7C58C849" w14:textId="78D10009" w:rsidR="00A83854" w:rsidRDefault="00A83854" w:rsidP="00A83854">
      <w:pPr>
        <w:pStyle w:val="Ttulo5"/>
      </w:pPr>
      <w:r w:rsidRPr="002F7B70">
        <w:t>11.4.1.</w:t>
      </w:r>
      <w:r>
        <w:t>3</w:t>
      </w:r>
      <w:r w:rsidRPr="002F7B70">
        <w:t>.2</w:t>
      </w:r>
      <w:r w:rsidRPr="002F7B70">
        <w:tab/>
      </w:r>
      <w:r>
        <w:t>Status messages</w:t>
      </w:r>
      <w:r w:rsidRPr="002F7B70">
        <w:t xml:space="preserve"> (closed functionality)</w:t>
      </w:r>
    </w:p>
    <w:p w14:paraId="04FB62FE" w14:textId="5A540F85" w:rsidR="00A83854" w:rsidRPr="00A83854" w:rsidRDefault="00A83854" w:rsidP="00AC6E4C">
      <w:r>
        <w:t>Not applicable</w:t>
      </w:r>
    </w:p>
    <w:p w14:paraId="4949C11C" w14:textId="31330CD3" w:rsidR="0098090C" w:rsidRPr="002F7B70" w:rsidRDefault="0098090C" w:rsidP="00BF76E0">
      <w:pPr>
        <w:pStyle w:val="Ttulo2"/>
      </w:pPr>
      <w:bookmarkStart w:id="1147" w:name="_Toc9968664"/>
      <w:r w:rsidRPr="002F7B70">
        <w:t>11.</w:t>
      </w:r>
      <w:r w:rsidR="00B53163" w:rsidRPr="002F7B70">
        <w:t>5</w:t>
      </w:r>
      <w:r w:rsidRPr="002F7B70">
        <w:tab/>
        <w:t>Interoperability with assistive technology</w:t>
      </w:r>
      <w:bookmarkEnd w:id="1147"/>
    </w:p>
    <w:p w14:paraId="2D821B9A" w14:textId="109C10AE" w:rsidR="0098090C" w:rsidRPr="002F7B70" w:rsidRDefault="0098090C" w:rsidP="00BF76E0">
      <w:pPr>
        <w:pStyle w:val="Ttulo3"/>
      </w:pPr>
      <w:bookmarkStart w:id="1148" w:name="_Toc9968665"/>
      <w:r w:rsidRPr="002F7B70">
        <w:t>11.</w:t>
      </w:r>
      <w:r w:rsidR="00B53163" w:rsidRPr="002F7B70">
        <w:t>5</w:t>
      </w:r>
      <w:r w:rsidRPr="002F7B70">
        <w:t>.1</w:t>
      </w:r>
      <w:r w:rsidRPr="002F7B70">
        <w:tab/>
        <w:t>Closed functionality</w:t>
      </w:r>
      <w:bookmarkEnd w:id="1148"/>
    </w:p>
    <w:p w14:paraId="7369A0E8" w14:textId="3D61325F" w:rsidR="0098090C" w:rsidRPr="002F7B70" w:rsidRDefault="0098090C" w:rsidP="0098090C">
      <w:r w:rsidRPr="002F7B70">
        <w:t>Where the closed functionality of</w:t>
      </w:r>
      <w:r w:rsidRPr="002F7B70" w:rsidDel="00286D1B">
        <w:t xml:space="preserve"> </w:t>
      </w:r>
      <w:r w:rsidRPr="002F7B70">
        <w:t>software conforms to clause 5.1 (Closed functionality) it shall not be required to conform with clause 11.</w:t>
      </w:r>
      <w:r w:rsidR="00B53163" w:rsidRPr="002F7B70">
        <w:t>5</w:t>
      </w:r>
      <w:r w:rsidRPr="002F7B70">
        <w:t xml:space="preserve">.2 to clause </w:t>
      </w:r>
      <w:r w:rsidR="00B53163" w:rsidRPr="002F7B70">
        <w:t>11.5</w:t>
      </w:r>
      <w:r w:rsidR="00D747E9" w:rsidRPr="002F7B70">
        <w:t>.2</w:t>
      </w:r>
      <w:r w:rsidRPr="002F7B70">
        <w:t>.17.</w:t>
      </w:r>
    </w:p>
    <w:p w14:paraId="364EECCD" w14:textId="6D17FD02" w:rsidR="0098090C" w:rsidRPr="002F7B70" w:rsidRDefault="00B53163" w:rsidP="00BF76E0">
      <w:pPr>
        <w:pStyle w:val="Ttulo3"/>
      </w:pPr>
      <w:bookmarkStart w:id="1149" w:name="_Toc9968666"/>
      <w:r w:rsidRPr="002F7B70">
        <w:t>11.5</w:t>
      </w:r>
      <w:r w:rsidR="0098090C" w:rsidRPr="002F7B70">
        <w:t>.2</w:t>
      </w:r>
      <w:r w:rsidR="0098090C" w:rsidRPr="002F7B70">
        <w:tab/>
        <w:t>Accessibility services</w:t>
      </w:r>
      <w:bookmarkEnd w:id="1149"/>
    </w:p>
    <w:p w14:paraId="0CDF4C84" w14:textId="3703E432" w:rsidR="0098090C" w:rsidRPr="002F7B70" w:rsidRDefault="00B53163" w:rsidP="0098090C">
      <w:pPr>
        <w:keepNext/>
        <w:keepLines/>
        <w:spacing w:before="120"/>
        <w:ind w:left="1418" w:hanging="1418"/>
        <w:outlineLvl w:val="3"/>
        <w:rPr>
          <w:rFonts w:ascii="Arial" w:hAnsi="Arial"/>
          <w:sz w:val="24"/>
        </w:rPr>
      </w:pPr>
      <w:r w:rsidRPr="002F7B70">
        <w:rPr>
          <w:rStyle w:val="Ttulo4Car"/>
        </w:rPr>
        <w:t>11.5</w:t>
      </w:r>
      <w:r w:rsidR="0098090C" w:rsidRPr="002F7B70">
        <w:rPr>
          <w:rStyle w:val="Ttulo4Car"/>
        </w:rPr>
        <w:t>.2.1</w:t>
      </w:r>
      <w:r w:rsidR="0098090C" w:rsidRPr="002F7B70">
        <w:rPr>
          <w:rStyle w:val="Ttulo4Car"/>
        </w:rPr>
        <w:tab/>
        <w:t>Platform accessibility service support for software that provides a user</w:t>
      </w:r>
      <w:r w:rsidR="0098090C" w:rsidRPr="002F7B70">
        <w:rPr>
          <w:rFonts w:ascii="Arial" w:hAnsi="Arial"/>
          <w:sz w:val="24"/>
        </w:rPr>
        <w:t xml:space="preserve"> interface</w:t>
      </w:r>
    </w:p>
    <w:p w14:paraId="6D8727D6" w14:textId="77777777" w:rsidR="0098090C" w:rsidRPr="002F7B70" w:rsidRDefault="0098090C" w:rsidP="0098090C">
      <w:r w:rsidRPr="002F7B70">
        <w:t>Platform software shall provide a set of documented platform services that enable software that provides a user interface running on the platform software to interoperate with assistive technology.</w:t>
      </w:r>
    </w:p>
    <w:p w14:paraId="75102C4F" w14:textId="37DC697E" w:rsidR="0098090C" w:rsidRPr="002F7B70" w:rsidRDefault="0098090C" w:rsidP="0098090C">
      <w:r w:rsidRPr="002F7B70">
        <w:t xml:space="preserve">Platform software should support requirement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e</w:t>
      </w:r>
      <w:r w:rsidR="00CF3FE8" w:rsidRPr="002F7B70">
        <w:t>se</w:t>
      </w:r>
      <w:r w:rsidR="006D20B4" w:rsidRPr="002F7B70">
        <w:t xml:space="preserve"> requirement</w:t>
      </w:r>
      <w:r w:rsidR="00CF3FE8" w:rsidRPr="002F7B70">
        <w:t>s</w:t>
      </w:r>
      <w:r w:rsidR="006D20B4" w:rsidRPr="002F7B70">
        <w:t xml:space="preserve">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p>
    <w:p w14:paraId="0880BE60" w14:textId="77777777" w:rsidR="0098090C" w:rsidRPr="002F7B70" w:rsidRDefault="0098090C" w:rsidP="004E2602">
      <w:pPr>
        <w:pStyle w:val="NO"/>
      </w:pPr>
      <w:r w:rsidRPr="002F7B70">
        <w:t>NOTE 1:</w:t>
      </w:r>
      <w:r w:rsidRPr="002F7B70">
        <w:tab/>
        <w:t>These define the minimum functionality of software providing user interfaces when using platform services.</w:t>
      </w:r>
    </w:p>
    <w:p w14:paraId="4E141D19" w14:textId="77777777" w:rsidR="0098090C" w:rsidRPr="002F7B70" w:rsidRDefault="0098090C" w:rsidP="004E2602">
      <w:pPr>
        <w:pStyle w:val="NO"/>
      </w:pPr>
      <w:r w:rsidRPr="002F7B70">
        <w:t xml:space="preserve">NOTE </w:t>
      </w:r>
      <w:r w:rsidR="006D20B4" w:rsidRPr="002F7B70">
        <w:t>2</w:t>
      </w:r>
      <w:r w:rsidRPr="002F7B70">
        <w:t>:</w:t>
      </w:r>
      <w:r w:rsidRPr="002F7B70">
        <w:tab/>
        <w:t xml:space="preserve">In some platforms these services may be called accessibility services, but in some other platforms these services may be provided as part of the user interface services. </w:t>
      </w:r>
    </w:p>
    <w:p w14:paraId="74AD3912" w14:textId="77777777" w:rsidR="0098090C" w:rsidRPr="002F7B70" w:rsidRDefault="0098090C" w:rsidP="004E2602">
      <w:pPr>
        <w:pStyle w:val="NO"/>
      </w:pPr>
      <w:r w:rsidRPr="002F7B70">
        <w:t xml:space="preserve">NOTE </w:t>
      </w:r>
      <w:r w:rsidR="006D20B4" w:rsidRPr="002F7B70">
        <w:t>3</w:t>
      </w:r>
      <w:r w:rsidRPr="002F7B70">
        <w:t>:</w:t>
      </w:r>
      <w:r w:rsidRPr="002F7B70">
        <w:tab/>
        <w:t>User interface services that provide accessibility support by default are considered to be part of the services provided to conform to this clause (</w:t>
      </w:r>
      <w:r w:rsidR="00C52916" w:rsidRPr="002F7B70">
        <w:t>e.g</w:t>
      </w:r>
      <w:r w:rsidRPr="002F7B70">
        <w:t>. the service for creating a new user interface element provides role, state, boundary, name and description).</w:t>
      </w:r>
    </w:p>
    <w:p w14:paraId="34736472" w14:textId="77777777" w:rsidR="0098090C" w:rsidRPr="002F7B70" w:rsidRDefault="0098090C" w:rsidP="004E2602">
      <w:pPr>
        <w:pStyle w:val="NO"/>
      </w:pPr>
      <w:r w:rsidRPr="002F7B70">
        <w:t xml:space="preserve">NOTE </w:t>
      </w:r>
      <w:r w:rsidR="006D20B4" w:rsidRPr="002F7B70">
        <w:t>4</w:t>
      </w:r>
      <w:r w:rsidRPr="002F7B70">
        <w:t>:</w:t>
      </w:r>
      <w:r w:rsidRPr="002F7B70">
        <w:tab/>
        <w:t>To comply with this requirement the platform software can provide its own set of services or expose the services provided by its underlying platform layers, if those services conform to this requirement.</w:t>
      </w:r>
    </w:p>
    <w:p w14:paraId="49E13B76" w14:textId="71B300FB" w:rsidR="0098090C" w:rsidRPr="002F7B70" w:rsidRDefault="0098090C" w:rsidP="004E2602">
      <w:pPr>
        <w:pStyle w:val="NO"/>
      </w:pPr>
      <w:r w:rsidRPr="002F7B70">
        <w:t xml:space="preserve">NOTE </w:t>
      </w:r>
      <w:r w:rsidR="006D20B4" w:rsidRPr="002F7B70">
        <w:t>5</w:t>
      </w:r>
      <w:r w:rsidR="00FB2ACF" w:rsidRPr="002F7B70">
        <w:t>:</w:t>
      </w:r>
      <w:r w:rsidRPr="002F7B70">
        <w:tab/>
        <w:t xml:space="preserve">Within specific programming environments, the technical attributes associated with the user interface properties described in clauses </w:t>
      </w:r>
      <w:r w:rsidR="00B53163" w:rsidRPr="002F7B70">
        <w:t>11.5</w:t>
      </w:r>
      <w:r w:rsidRPr="002F7B70">
        <w:t xml:space="preserve">.2.5 to </w:t>
      </w:r>
      <w:r w:rsidR="00B53163" w:rsidRPr="002F7B70">
        <w:t>11.5</w:t>
      </w:r>
      <w:r w:rsidRPr="002F7B70">
        <w:t>.2.17 might have different names tha</w:t>
      </w:r>
      <w:r w:rsidR="00453D8E" w:rsidRPr="002F7B70">
        <w:t>n those used within the clauses.</w:t>
      </w:r>
    </w:p>
    <w:p w14:paraId="60B2F3BC" w14:textId="7B65763A" w:rsidR="0098090C" w:rsidRPr="002F7B70" w:rsidRDefault="00B53163" w:rsidP="00BF76E0">
      <w:pPr>
        <w:pStyle w:val="Ttulo4"/>
      </w:pPr>
      <w:r w:rsidRPr="002F7B70">
        <w:t>11.5</w:t>
      </w:r>
      <w:r w:rsidR="0098090C" w:rsidRPr="002F7B70">
        <w:t>.2.2</w:t>
      </w:r>
      <w:r w:rsidR="0098090C" w:rsidRPr="002F7B70">
        <w:tab/>
        <w:t>Platform accessibility service support for assistive technologies</w:t>
      </w:r>
    </w:p>
    <w:p w14:paraId="4C3D5348" w14:textId="77777777" w:rsidR="0098090C" w:rsidRPr="002F7B70" w:rsidRDefault="0098090C" w:rsidP="0098090C">
      <w:pPr>
        <w:keepNext/>
        <w:keepLines/>
      </w:pPr>
      <w:r w:rsidRPr="002F7B70">
        <w:t>Platform software shall provide a set of documented platform accessibility services that enable assistive technology to interoperate with software that provides a user interface running on the platform software.</w:t>
      </w:r>
    </w:p>
    <w:p w14:paraId="67B0BEC8" w14:textId="4E6D021C" w:rsidR="0098090C" w:rsidRPr="002F7B70" w:rsidRDefault="0098090C" w:rsidP="0098090C">
      <w:r w:rsidRPr="002F7B70">
        <w:t xml:space="preserve">Platform software should support the requirements of clause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w:t>
      </w:r>
      <w:r w:rsidR="00CF3FE8" w:rsidRPr="002F7B70">
        <w:t>es</w:t>
      </w:r>
      <w:r w:rsidR="006D20B4" w:rsidRPr="002F7B70">
        <w:t xml:space="preserve">e requirement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r w:rsidRPr="002F7B70">
        <w:t>.</w:t>
      </w:r>
    </w:p>
    <w:p w14:paraId="0293DF65" w14:textId="77777777" w:rsidR="0098090C" w:rsidRPr="002F7B70" w:rsidRDefault="0098090C" w:rsidP="00453D8E">
      <w:pPr>
        <w:pStyle w:val="NO"/>
      </w:pPr>
      <w:r w:rsidRPr="002F7B70">
        <w:t>NOTE 1:</w:t>
      </w:r>
      <w:r w:rsidRPr="002F7B70">
        <w:tab/>
        <w:t>These define the minimum functionality available to assistive technologies when using platform services.</w:t>
      </w:r>
    </w:p>
    <w:p w14:paraId="7DEDC5E8" w14:textId="6A0FCC26" w:rsidR="0098090C" w:rsidRPr="002F7B70" w:rsidRDefault="0098090C" w:rsidP="00453D8E">
      <w:pPr>
        <w:pStyle w:val="NO"/>
      </w:pPr>
      <w:r w:rsidRPr="002F7B70">
        <w:t>NOTE 2:</w:t>
      </w:r>
      <w:r w:rsidRPr="002F7B70">
        <w:tab/>
        <w:t xml:space="preserve">The definition of platform in </w:t>
      </w:r>
      <w:r w:rsidR="008D5080">
        <w:t xml:space="preserve">clause </w:t>
      </w:r>
      <w:r w:rsidRPr="002F7B70">
        <w:t xml:space="preserve">3.1 applies to software that provides services to other software, including but not limited to, operating systems, </w:t>
      </w:r>
      <w:r w:rsidR="00F63D40" w:rsidRPr="002F7B70">
        <w:t xml:space="preserve">web </w:t>
      </w:r>
      <w:r w:rsidRPr="002F7B70">
        <w:t>browsers, virtual machines.</w:t>
      </w:r>
    </w:p>
    <w:p w14:paraId="25CE5989" w14:textId="77777777" w:rsidR="0098090C" w:rsidRPr="002F7B70" w:rsidRDefault="0098090C" w:rsidP="00453D8E">
      <w:pPr>
        <w:pStyle w:val="NO"/>
      </w:pPr>
      <w:r w:rsidRPr="002F7B70">
        <w:t>NOTE 3:</w:t>
      </w:r>
      <w:r w:rsidRPr="002F7B70">
        <w:tab/>
        <w:t>In some platforms these services may be called accessibility services, but in some other platforms these services may be provided as part of the user interface services.</w:t>
      </w:r>
    </w:p>
    <w:p w14:paraId="784D97BC" w14:textId="1AB5EC74" w:rsidR="0098090C" w:rsidRPr="002F7B70" w:rsidRDefault="0098090C" w:rsidP="00453D8E">
      <w:pPr>
        <w:pStyle w:val="NO"/>
      </w:pPr>
      <w:r w:rsidRPr="002F7B70">
        <w:t>NOTE 4:</w:t>
      </w:r>
      <w:r w:rsidRPr="002F7B70">
        <w:tab/>
        <w:t xml:space="preserve">Typically these services belong to the same set of services that are described in clause </w:t>
      </w:r>
      <w:r w:rsidR="00B53163" w:rsidRPr="002F7B70">
        <w:t>11.5</w:t>
      </w:r>
      <w:r w:rsidRPr="002F7B70">
        <w:t>.2.1.</w:t>
      </w:r>
    </w:p>
    <w:p w14:paraId="53C305A0" w14:textId="77777777" w:rsidR="0098090C" w:rsidRPr="002F7B70" w:rsidRDefault="0098090C" w:rsidP="00453D8E">
      <w:pPr>
        <w:pStyle w:val="NO"/>
      </w:pPr>
      <w:r w:rsidRPr="002F7B70">
        <w:t>NOTE 5:</w:t>
      </w:r>
      <w:r w:rsidRPr="002F7B70">
        <w:tab/>
        <w:t>To comply with this requirement the platform software can provide its own set of services or expose the services provided by its underlying platform layers, if those services conform to this requirement.</w:t>
      </w:r>
    </w:p>
    <w:p w14:paraId="7BBBAE8D" w14:textId="7DF9F5E4" w:rsidR="0098090C" w:rsidRPr="002F7B70" w:rsidRDefault="00B53163" w:rsidP="00BF76E0">
      <w:pPr>
        <w:pStyle w:val="Ttulo4"/>
      </w:pPr>
      <w:r w:rsidRPr="002F7B70">
        <w:t>11.5</w:t>
      </w:r>
      <w:r w:rsidR="0098090C" w:rsidRPr="002F7B70">
        <w:t>.2.3</w:t>
      </w:r>
      <w:r w:rsidR="0098090C" w:rsidRPr="002F7B70">
        <w:tab/>
        <w:t>Use of accessibility services</w:t>
      </w:r>
    </w:p>
    <w:p w14:paraId="6A2458D9" w14:textId="007E7070" w:rsidR="0098090C" w:rsidRPr="002F7B70" w:rsidRDefault="0098090C" w:rsidP="0098090C">
      <w:r w:rsidRPr="002F7B70">
        <w:t>Where the software provides a user interface it shall use the</w:t>
      </w:r>
      <w:r w:rsidR="006D20B4" w:rsidRPr="002F7B70">
        <w:t xml:space="preserve"> applicable </w:t>
      </w:r>
      <w:r w:rsidRPr="002F7B70">
        <w:t>documented platform accessibility services. If the documented platform accessibility services do not allow the software to meet the</w:t>
      </w:r>
      <w:r w:rsidR="00705E41" w:rsidRPr="002F7B70">
        <w:t xml:space="preserve"> </w:t>
      </w:r>
      <w:r w:rsidR="006D20B4" w:rsidRPr="002F7B70">
        <w:t>applicable</w:t>
      </w:r>
      <w:r w:rsidRPr="002F7B70">
        <w:t xml:space="preserve"> requirements of clauses</w:t>
      </w:r>
      <w:r w:rsidR="00453D8E" w:rsidRPr="002F7B70">
        <w:t> </w:t>
      </w:r>
      <w:r w:rsidR="00B53163" w:rsidRPr="002F7B70">
        <w:t>11.5</w:t>
      </w:r>
      <w:r w:rsidRPr="002F7B70">
        <w:t xml:space="preserve">.2.5 to </w:t>
      </w:r>
      <w:r w:rsidR="00B53163" w:rsidRPr="002F7B70">
        <w:t>11.5</w:t>
      </w:r>
      <w:r w:rsidRPr="002F7B70">
        <w:t>.2.17, then software that provides a user interface shall use other documented services to interoperate with assistive technology.</w:t>
      </w:r>
    </w:p>
    <w:p w14:paraId="0F715FF7" w14:textId="157CF58E" w:rsidR="0098090C" w:rsidRPr="002F7B70" w:rsidRDefault="0098090C" w:rsidP="004E2602">
      <w:pPr>
        <w:pStyle w:val="NO"/>
      </w:pPr>
      <w:r w:rsidRPr="002F7B70">
        <w:t>NOTE:</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7B4620" w14:textId="77777777" w:rsidR="0098090C" w:rsidRPr="002F7B70" w:rsidRDefault="0098090C" w:rsidP="00C46F3B">
      <w:r w:rsidRPr="002F7B70">
        <w:t>It is best practice to develop software using toolkits that automatically implement the underlying platform accessibility services.</w:t>
      </w:r>
    </w:p>
    <w:p w14:paraId="133DE05E" w14:textId="605E0944" w:rsidR="0098090C" w:rsidRPr="002F7B70" w:rsidRDefault="00B53163" w:rsidP="00BF76E0">
      <w:pPr>
        <w:pStyle w:val="Ttulo4"/>
      </w:pPr>
      <w:r w:rsidRPr="002F7B70">
        <w:t>11.5</w:t>
      </w:r>
      <w:r w:rsidR="0098090C" w:rsidRPr="002F7B70">
        <w:t>.2.4</w:t>
      </w:r>
      <w:r w:rsidR="0098090C" w:rsidRPr="002F7B70">
        <w:tab/>
        <w:t>Assistive technology</w:t>
      </w:r>
    </w:p>
    <w:p w14:paraId="47D5261A" w14:textId="77777777" w:rsidR="0098090C" w:rsidRPr="002F7B70" w:rsidRDefault="0098090C" w:rsidP="0098090C">
      <w:r w:rsidRPr="002F7B70">
        <w:t xml:space="preserve">Where the </w:t>
      </w:r>
      <w:r w:rsidRPr="00466830">
        <w:t>ICT</w:t>
      </w:r>
      <w:r w:rsidRPr="002F7B70">
        <w:t xml:space="preserve"> is assistive technology it shall use the documented platform accessibility services.</w:t>
      </w:r>
    </w:p>
    <w:p w14:paraId="572396E0" w14:textId="74F0C1A1" w:rsidR="0098090C" w:rsidRPr="002F7B70" w:rsidRDefault="0098090C" w:rsidP="004E2602">
      <w:pPr>
        <w:pStyle w:val="NO"/>
      </w:pPr>
      <w:r w:rsidRPr="002F7B70">
        <w:t>NOTE 1:</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5FEAA4" w14:textId="77777777" w:rsidR="0098090C" w:rsidRPr="002F7B70" w:rsidRDefault="0098090C" w:rsidP="004E2602">
      <w:pPr>
        <w:pStyle w:val="NO"/>
      </w:pPr>
      <w:r w:rsidRPr="002F7B70">
        <w:t>NOTE 2:</w:t>
      </w:r>
      <w:r w:rsidRPr="002F7B70">
        <w:tab/>
        <w:t>Assistive technology can also use other documented accessibility services.</w:t>
      </w:r>
    </w:p>
    <w:p w14:paraId="79B95231" w14:textId="360CB1E0" w:rsidR="0098090C" w:rsidRPr="002F7B70" w:rsidRDefault="00B53163" w:rsidP="00BF76E0">
      <w:pPr>
        <w:pStyle w:val="Ttulo4"/>
      </w:pPr>
      <w:r w:rsidRPr="002F7B70">
        <w:t>11.5</w:t>
      </w:r>
      <w:r w:rsidR="0098090C" w:rsidRPr="002F7B70">
        <w:t>.2.5</w:t>
      </w:r>
      <w:r w:rsidR="0098090C" w:rsidRPr="002F7B70">
        <w:tab/>
        <w:t>Object information</w:t>
      </w:r>
    </w:p>
    <w:p w14:paraId="55931FFB" w14:textId="1AB78A46"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user interface elements' role, state(s), boundary, name, and description programmatically determinable by assistive technologies.</w:t>
      </w:r>
    </w:p>
    <w:p w14:paraId="083EB588" w14:textId="7C4591B5" w:rsidR="0098090C" w:rsidRPr="002F7B70" w:rsidRDefault="00B53163" w:rsidP="00BF76E0">
      <w:pPr>
        <w:pStyle w:val="Ttulo4"/>
      </w:pPr>
      <w:r w:rsidRPr="002F7B70">
        <w:t>11.5</w:t>
      </w:r>
      <w:r w:rsidR="0098090C" w:rsidRPr="002F7B70">
        <w:t>.2.6</w:t>
      </w:r>
      <w:r w:rsidR="0098090C" w:rsidRPr="002F7B70">
        <w:tab/>
        <w:t>Row, column, and headers</w:t>
      </w:r>
    </w:p>
    <w:p w14:paraId="68C6D19C" w14:textId="2B55140A" w:rsidR="0098090C" w:rsidRPr="002F7B70" w:rsidRDefault="0098090C" w:rsidP="006B6D96">
      <w:pPr>
        <w:keepLines/>
      </w:pPr>
      <w:r w:rsidRPr="002F7B70">
        <w:t xml:space="preserve">Where the software provides a user interface it shall, by using the services as described in clause </w:t>
      </w:r>
      <w:r w:rsidR="00B53163" w:rsidRPr="002F7B70">
        <w:t>11.5</w:t>
      </w:r>
      <w:r w:rsidRPr="002F7B70">
        <w:t>.2.3, make the row and column of each cell in a data table, including headers of the row and column if present, programmatically determinable by assistive technologies.</w:t>
      </w:r>
    </w:p>
    <w:p w14:paraId="2E643825" w14:textId="438843CB" w:rsidR="0098090C" w:rsidRPr="002F7B70" w:rsidRDefault="00B53163" w:rsidP="00BF76E0">
      <w:pPr>
        <w:pStyle w:val="Ttulo4"/>
      </w:pPr>
      <w:r w:rsidRPr="002F7B70">
        <w:t>11.5</w:t>
      </w:r>
      <w:r w:rsidR="0098090C" w:rsidRPr="002F7B70">
        <w:t>.2.7</w:t>
      </w:r>
      <w:r w:rsidR="0098090C" w:rsidRPr="002F7B70">
        <w:tab/>
        <w:t>Values</w:t>
      </w:r>
    </w:p>
    <w:p w14:paraId="55CAC18D" w14:textId="253837E0"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current value of a user interface element and any minimum or maximum values of the range, if the user interface element conveys information about a range of values, programmatically determinable by assistive technologies.</w:t>
      </w:r>
    </w:p>
    <w:p w14:paraId="5E701D74" w14:textId="3B2BD7E7" w:rsidR="0098090C" w:rsidRPr="002F7B70" w:rsidRDefault="00B53163" w:rsidP="00BF76E0">
      <w:pPr>
        <w:pStyle w:val="Ttulo4"/>
      </w:pPr>
      <w:r w:rsidRPr="002F7B70">
        <w:t>11.5</w:t>
      </w:r>
      <w:r w:rsidR="0098090C" w:rsidRPr="002F7B70">
        <w:t>.2.8</w:t>
      </w:r>
      <w:r w:rsidR="0098090C" w:rsidRPr="002F7B70">
        <w:tab/>
        <w:t>Label relationships</w:t>
      </w:r>
    </w:p>
    <w:p w14:paraId="0E26E62D" w14:textId="5424E58D" w:rsidR="0098090C" w:rsidRPr="002F7B70" w:rsidRDefault="0098090C" w:rsidP="0098090C">
      <w:r w:rsidRPr="002F7B70">
        <w:t xml:space="preserve">Where the software provides a user interface it shall expose the relationship that a user interface element has as a label for another element, or of being labelled by another element, using the services as described in clause </w:t>
      </w:r>
      <w:r w:rsidR="00B53163" w:rsidRPr="002F7B70">
        <w:t>11.5</w:t>
      </w:r>
      <w:r w:rsidRPr="002F7B70">
        <w:t>.2.3, so that this information is programmatically determinable by assistive technologies.</w:t>
      </w:r>
    </w:p>
    <w:p w14:paraId="05590991" w14:textId="651BF358" w:rsidR="0098090C" w:rsidRPr="002F7B70" w:rsidRDefault="00B53163" w:rsidP="00BF76E0">
      <w:pPr>
        <w:pStyle w:val="Ttulo4"/>
      </w:pPr>
      <w:r w:rsidRPr="002F7B70">
        <w:t>11.5</w:t>
      </w:r>
      <w:r w:rsidR="0098090C" w:rsidRPr="002F7B70">
        <w:t>.2.9</w:t>
      </w:r>
      <w:r w:rsidR="0098090C" w:rsidRPr="002F7B70">
        <w:tab/>
        <w:t>Parent-child relationships</w:t>
      </w:r>
    </w:p>
    <w:p w14:paraId="43D0C283" w14:textId="00F64745"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relationship between a user interface element and any parent or children elements programmatically determinable by assistive technologies.</w:t>
      </w:r>
    </w:p>
    <w:p w14:paraId="3AC2F654" w14:textId="081E73CE" w:rsidR="0098090C" w:rsidRPr="002F7B70" w:rsidRDefault="00B53163" w:rsidP="00BF76E0">
      <w:pPr>
        <w:pStyle w:val="Ttulo4"/>
      </w:pPr>
      <w:r w:rsidRPr="002F7B70">
        <w:t>11.5</w:t>
      </w:r>
      <w:r w:rsidR="0098090C" w:rsidRPr="002F7B70">
        <w:t>.2.10</w:t>
      </w:r>
      <w:r w:rsidR="0098090C" w:rsidRPr="002F7B70">
        <w:tab/>
        <w:t>Text</w:t>
      </w:r>
    </w:p>
    <w:p w14:paraId="6470CD14" w14:textId="1320C51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text contents, text attributes, and the boundary of text rendered to the screen programmatically determinable by assistive technologies.</w:t>
      </w:r>
    </w:p>
    <w:p w14:paraId="56786CEE" w14:textId="2D8B6C26" w:rsidR="0098090C" w:rsidRPr="002F7B70" w:rsidRDefault="00B53163" w:rsidP="00BF76E0">
      <w:pPr>
        <w:pStyle w:val="Ttulo4"/>
      </w:pPr>
      <w:r w:rsidRPr="002F7B70">
        <w:t>11.5</w:t>
      </w:r>
      <w:r w:rsidR="0098090C" w:rsidRPr="002F7B70">
        <w:t>.2.11</w:t>
      </w:r>
      <w:r w:rsidR="0098090C" w:rsidRPr="002F7B70">
        <w:tab/>
        <w:t>List of available actions</w:t>
      </w:r>
    </w:p>
    <w:p w14:paraId="64F7B92E" w14:textId="45405DB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a list of available actions that can be executed on a user interface element, programmatically determinable by assistive technologies.</w:t>
      </w:r>
    </w:p>
    <w:p w14:paraId="0E8807EF" w14:textId="354B576C" w:rsidR="0098090C" w:rsidRPr="002F7B70" w:rsidRDefault="00B53163" w:rsidP="00BF76E0">
      <w:pPr>
        <w:pStyle w:val="Ttulo4"/>
      </w:pPr>
      <w:r w:rsidRPr="002F7B70">
        <w:t>11.5</w:t>
      </w:r>
      <w:r w:rsidR="0098090C" w:rsidRPr="002F7B70">
        <w:t>.2.12</w:t>
      </w:r>
      <w:r w:rsidR="0098090C" w:rsidRPr="002F7B70">
        <w:tab/>
        <w:t>Execution of available actions</w:t>
      </w:r>
    </w:p>
    <w:p w14:paraId="13A516B9" w14:textId="042ADF80" w:rsidR="0098090C" w:rsidRPr="002F7B70" w:rsidRDefault="00F63D40" w:rsidP="0098090C">
      <w:r w:rsidRPr="002F7B70">
        <w:t>Where</w:t>
      </w:r>
      <w:r w:rsidR="0098090C" w:rsidRPr="002F7B70">
        <w:t xml:space="preserve"> permitted by security requirements, software that provides a user interface</w:t>
      </w:r>
      <w:r w:rsidR="0098090C" w:rsidRPr="002F7B70" w:rsidDel="003A171D">
        <w:t xml:space="preserve"> </w:t>
      </w:r>
      <w:r w:rsidR="0098090C" w:rsidRPr="002F7B70">
        <w:t xml:space="preserve">shall, by using the services as described in clause </w:t>
      </w:r>
      <w:r w:rsidR="00B53163" w:rsidRPr="002F7B70">
        <w:t>11.5</w:t>
      </w:r>
      <w:r w:rsidR="0098090C" w:rsidRPr="002F7B70">
        <w:t xml:space="preserve">.2.3, allow the programmatic execution of the actions exposed according to clause </w:t>
      </w:r>
      <w:r w:rsidR="00B53163" w:rsidRPr="002F7B70">
        <w:t>11.5</w:t>
      </w:r>
      <w:r w:rsidR="0098090C" w:rsidRPr="002F7B70">
        <w:t>.2.11 by assistive technologies.</w:t>
      </w:r>
    </w:p>
    <w:p w14:paraId="3F6561D7"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2B54B42E" w14:textId="46F8780C" w:rsidR="0098090C" w:rsidRPr="002F7B70" w:rsidRDefault="00B53163" w:rsidP="00BF76E0">
      <w:pPr>
        <w:pStyle w:val="Ttulo4"/>
      </w:pPr>
      <w:r w:rsidRPr="002F7B70">
        <w:t>11.5</w:t>
      </w:r>
      <w:r w:rsidR="0098090C" w:rsidRPr="002F7B70">
        <w:t>.2.13</w:t>
      </w:r>
      <w:r w:rsidR="0098090C" w:rsidRPr="002F7B70">
        <w:tab/>
        <w:t>Tracking of focus and selection attributes</w:t>
      </w:r>
    </w:p>
    <w:p w14:paraId="6B911117" w14:textId="18E39E95" w:rsidR="0098090C" w:rsidRPr="002F7B70" w:rsidRDefault="0098090C" w:rsidP="0098090C">
      <w:r w:rsidRPr="002F7B70">
        <w:t xml:space="preserve">Where software provides a user interface it shall, by using the services as described in clause </w:t>
      </w:r>
      <w:r w:rsidR="00B53163" w:rsidRPr="002F7B70">
        <w:t>11.5</w:t>
      </w:r>
      <w:r w:rsidRPr="002F7B70">
        <w:t xml:space="preserve">.2.3, make information and mechanisms necessary to track focus, text insertion point, and selection attributes of user interface elements programmatically determinable by assistive technologies. </w:t>
      </w:r>
    </w:p>
    <w:p w14:paraId="37498B07" w14:textId="4BF218BD" w:rsidR="0098090C" w:rsidRPr="002F7B70" w:rsidRDefault="00B53163" w:rsidP="00BF76E0">
      <w:pPr>
        <w:pStyle w:val="Ttulo4"/>
      </w:pPr>
      <w:r w:rsidRPr="002F7B70">
        <w:t>11.5</w:t>
      </w:r>
      <w:r w:rsidR="0098090C" w:rsidRPr="002F7B70">
        <w:t>.2.14</w:t>
      </w:r>
      <w:r w:rsidR="0098090C" w:rsidRPr="002F7B70">
        <w:tab/>
        <w:t>Modification of focus and selection attributes</w:t>
      </w:r>
    </w:p>
    <w:p w14:paraId="1B676622" w14:textId="2BB8058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focus, text insertion point, and selection attributes of user interface elements where the user can modify these items.</w:t>
      </w:r>
    </w:p>
    <w:p w14:paraId="68C5F0FA"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6F27E88A" w14:textId="04293E5E" w:rsidR="0098090C" w:rsidRPr="002F7B70" w:rsidRDefault="00B53163" w:rsidP="00BF76E0">
      <w:pPr>
        <w:pStyle w:val="Ttulo4"/>
      </w:pPr>
      <w:r w:rsidRPr="002F7B70">
        <w:t>11.5</w:t>
      </w:r>
      <w:r w:rsidR="0098090C" w:rsidRPr="002F7B70">
        <w:t>.2.15</w:t>
      </w:r>
      <w:r w:rsidR="0098090C" w:rsidRPr="002F7B70">
        <w:tab/>
        <w:t>Change notification</w:t>
      </w:r>
    </w:p>
    <w:p w14:paraId="6910EB65" w14:textId="3672549B" w:rsidR="0098090C" w:rsidRPr="002F7B70" w:rsidRDefault="0098090C" w:rsidP="0098090C">
      <w:r w:rsidRPr="002F7B70">
        <w:t xml:space="preserve">Where software provides a user interface it shall, by using the services as described in </w:t>
      </w:r>
      <w:r w:rsidR="008C23EB" w:rsidRPr="002F7B70">
        <w:t xml:space="preserve">clause </w:t>
      </w:r>
      <w:r w:rsidR="00B53163" w:rsidRPr="002F7B70">
        <w:t>11.5</w:t>
      </w:r>
      <w:r w:rsidRPr="002F7B70">
        <w:t xml:space="preserve">.2.3, notify assistive technologies about changes in those programmatically determinable attributes of user interface elements that are referenced in requirements </w:t>
      </w:r>
      <w:r w:rsidR="00B53163" w:rsidRPr="002F7B70">
        <w:t>11.5</w:t>
      </w:r>
      <w:r w:rsidRPr="002F7B70">
        <w:t xml:space="preserve">.2.5 to </w:t>
      </w:r>
      <w:r w:rsidR="00B53163" w:rsidRPr="002F7B70">
        <w:t>11.5</w:t>
      </w:r>
      <w:r w:rsidRPr="002F7B70">
        <w:t xml:space="preserve">.2.11 and </w:t>
      </w:r>
      <w:r w:rsidR="00B53163" w:rsidRPr="002F7B70">
        <w:t>11.5</w:t>
      </w:r>
      <w:r w:rsidRPr="002F7B70">
        <w:t>.2.13.</w:t>
      </w:r>
    </w:p>
    <w:p w14:paraId="492365DF" w14:textId="5B1EB5B1" w:rsidR="0098090C" w:rsidRPr="002F7B70" w:rsidRDefault="00B53163" w:rsidP="00BF76E0">
      <w:pPr>
        <w:pStyle w:val="Ttulo4"/>
      </w:pPr>
      <w:r w:rsidRPr="002F7B70">
        <w:t>11.5</w:t>
      </w:r>
      <w:r w:rsidR="0098090C" w:rsidRPr="002F7B70">
        <w:t>.2.16</w:t>
      </w:r>
      <w:r w:rsidR="0098090C" w:rsidRPr="002F7B70">
        <w:tab/>
        <w:t>Modifications of states and properties</w:t>
      </w:r>
    </w:p>
    <w:p w14:paraId="6E07F03B" w14:textId="33EE67C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states and properties of user interface elements, where the user can modify these items.</w:t>
      </w:r>
    </w:p>
    <w:p w14:paraId="4197E791"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17BCB986" w14:textId="5AC49357" w:rsidR="0098090C" w:rsidRPr="002F7B70" w:rsidRDefault="00B53163" w:rsidP="00BF76E0">
      <w:pPr>
        <w:pStyle w:val="Ttulo4"/>
      </w:pPr>
      <w:r w:rsidRPr="002F7B70">
        <w:t>11.5</w:t>
      </w:r>
      <w:r w:rsidR="0098090C" w:rsidRPr="002F7B70">
        <w:t>.2.17</w:t>
      </w:r>
      <w:r w:rsidR="0098090C" w:rsidRPr="002F7B70">
        <w:tab/>
        <w:t>Modifications of values and text</w:t>
      </w:r>
    </w:p>
    <w:p w14:paraId="3E260D0A" w14:textId="50377125" w:rsidR="0098090C" w:rsidRPr="002F7B70" w:rsidRDefault="00F63D40" w:rsidP="0098090C">
      <w:r w:rsidRPr="002F7B70">
        <w:t>Where</w:t>
      </w:r>
      <w:r w:rsidR="0098090C" w:rsidRPr="002F7B70">
        <w:t xml:space="preserve"> permitted by security requirements, software that provides a user interface shall, by using the services as described in </w:t>
      </w:r>
      <w:r w:rsidR="008C23EB" w:rsidRPr="002F7B70">
        <w:t xml:space="preserve">clause </w:t>
      </w:r>
      <w:r w:rsidR="00B53163" w:rsidRPr="002F7B70">
        <w:t>11.5</w:t>
      </w:r>
      <w:r w:rsidR="0098090C" w:rsidRPr="002F7B70">
        <w:t>.2.3, allow assistive technologies to modify values and text of user interface elements using the input methods of the platform, where a user can modify these items without the use of assistive technology.</w:t>
      </w:r>
    </w:p>
    <w:p w14:paraId="54CF1DC9"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7DDCD85D" w14:textId="3FFC49D2" w:rsidR="0098090C" w:rsidRPr="002F7B70" w:rsidRDefault="0098090C" w:rsidP="00BF76E0">
      <w:pPr>
        <w:pStyle w:val="Ttulo2"/>
      </w:pPr>
      <w:bookmarkStart w:id="1150" w:name="_Toc9968667"/>
      <w:r w:rsidRPr="002F7B70">
        <w:t>11.</w:t>
      </w:r>
      <w:r w:rsidR="003A6C32" w:rsidRPr="002F7B70">
        <w:t>6</w:t>
      </w:r>
      <w:r w:rsidRPr="002F7B70">
        <w:tab/>
        <w:t>Documented accessibility usage</w:t>
      </w:r>
      <w:bookmarkEnd w:id="1150"/>
    </w:p>
    <w:p w14:paraId="1C656E95" w14:textId="7A2D89B4" w:rsidR="0098090C" w:rsidRPr="002F7B70" w:rsidRDefault="0098090C" w:rsidP="00BF76E0">
      <w:pPr>
        <w:pStyle w:val="Ttulo3"/>
      </w:pPr>
      <w:bookmarkStart w:id="1151" w:name="_Toc9968668"/>
      <w:r w:rsidRPr="002F7B70">
        <w:t>11.</w:t>
      </w:r>
      <w:r w:rsidR="003A6C32" w:rsidRPr="002F7B70">
        <w:t>6</w:t>
      </w:r>
      <w:r w:rsidRPr="002F7B70">
        <w:t>.1</w:t>
      </w:r>
      <w:r w:rsidRPr="002F7B70">
        <w:tab/>
        <w:t>User control of accessibility features</w:t>
      </w:r>
      <w:bookmarkEnd w:id="1151"/>
    </w:p>
    <w:p w14:paraId="7A501B46" w14:textId="77777777" w:rsidR="0098090C" w:rsidRPr="002F7B70" w:rsidRDefault="0098090C" w:rsidP="0098090C">
      <w:pPr>
        <w:rPr>
          <w:lang w:bidi="en-US"/>
        </w:rPr>
      </w:pPr>
      <w:r w:rsidRPr="002F7B70">
        <w:rPr>
          <w:lang w:bidi="en-US"/>
        </w:rPr>
        <w:t xml:space="preserve">Where software is a platform it shall provide </w:t>
      </w:r>
      <w:r w:rsidR="006D20B4" w:rsidRPr="002F7B70">
        <w:t>sufficient</w:t>
      </w:r>
      <w:r w:rsidRPr="002F7B70">
        <w:rPr>
          <w:lang w:bidi="en-US"/>
        </w:rPr>
        <w:t xml:space="preserve"> mode</w:t>
      </w:r>
      <w:r w:rsidR="006D20B4" w:rsidRPr="002F7B70">
        <w:rPr>
          <w:lang w:bidi="en-US"/>
        </w:rPr>
        <w:t>s</w:t>
      </w:r>
      <w:r w:rsidRPr="002F7B70">
        <w:rPr>
          <w:lang w:bidi="en-US"/>
        </w:rPr>
        <w:t xml:space="preserve"> of operation for user control over those platform accessibility features documented as intended for users.</w:t>
      </w:r>
    </w:p>
    <w:p w14:paraId="6E3341C4" w14:textId="3D148C2A" w:rsidR="0098090C" w:rsidRPr="002F7B70" w:rsidRDefault="0098090C" w:rsidP="00BF76E0">
      <w:pPr>
        <w:pStyle w:val="Ttulo3"/>
      </w:pPr>
      <w:bookmarkStart w:id="1152" w:name="_Toc9968669"/>
      <w:r w:rsidRPr="002F7B70">
        <w:t>11.</w:t>
      </w:r>
      <w:r w:rsidR="003A6C32" w:rsidRPr="002F7B70">
        <w:t>6</w:t>
      </w:r>
      <w:r w:rsidRPr="002F7B70">
        <w:t>.2</w:t>
      </w:r>
      <w:r w:rsidRPr="002F7B70">
        <w:tab/>
        <w:t>No disruption of accessibility features</w:t>
      </w:r>
      <w:bookmarkEnd w:id="1152"/>
    </w:p>
    <w:p w14:paraId="3F6EE76D" w14:textId="77777777" w:rsidR="0098090C" w:rsidRDefault="0098090C" w:rsidP="0098090C">
      <w:pPr>
        <w:rPr>
          <w:lang w:bidi="en-US"/>
        </w:rPr>
      </w:pPr>
      <w:r w:rsidRPr="002F7B70">
        <w:rPr>
          <w:lang w:bidi="en-US"/>
        </w:rPr>
        <w:t>Where software provides a user interface it shall not disrupt those documented accessibility features that are defined in platform documentation except when requested to do so by the user during the operation of the software.</w:t>
      </w:r>
    </w:p>
    <w:p w14:paraId="1CB117BE" w14:textId="3F232714" w:rsidR="0098090C" w:rsidRPr="002F7B70" w:rsidRDefault="0098090C" w:rsidP="00BF76E0">
      <w:pPr>
        <w:pStyle w:val="Ttulo2"/>
      </w:pPr>
      <w:bookmarkStart w:id="1153" w:name="_Toc9968670"/>
      <w:r w:rsidRPr="002F7B70">
        <w:t>11.</w:t>
      </w:r>
      <w:r w:rsidR="003A6C32" w:rsidRPr="002F7B70">
        <w:t>7</w:t>
      </w:r>
      <w:r w:rsidRPr="002F7B70">
        <w:tab/>
        <w:t>User preferences</w:t>
      </w:r>
      <w:bookmarkEnd w:id="1153"/>
    </w:p>
    <w:p w14:paraId="50E89104" w14:textId="41570F77" w:rsidR="0098090C" w:rsidRPr="002F7B70" w:rsidRDefault="00C76DF6" w:rsidP="0098090C">
      <w:r w:rsidRPr="00C76DF6">
        <w:t>Where software is not designed to be isolated from its platform</w:t>
      </w:r>
      <w:r>
        <w:t>,</w:t>
      </w:r>
      <w:r w:rsidRPr="00C76DF6">
        <w:t xml:space="preserve"> and provides a user interface, that user interface shall follow the values of the user preferences for platform settings for</w:t>
      </w:r>
      <w:r>
        <w:t>:</w:t>
      </w:r>
      <w:r w:rsidRPr="00C76DF6">
        <w:t xml:space="preserve"> units of measurement, colour, contrast, font type, font size, and focus cursor except where they are overridden by the user.</w:t>
      </w:r>
    </w:p>
    <w:p w14:paraId="05101AC0" w14:textId="178C6C6A" w:rsidR="0098090C" w:rsidRDefault="0098090C" w:rsidP="004E2602">
      <w:pPr>
        <w:pStyle w:val="NO"/>
      </w:pPr>
      <w:r w:rsidRPr="002F7B70">
        <w:t>NOTE</w:t>
      </w:r>
      <w:r w:rsidR="007C5CD2">
        <w:t xml:space="preserve"> 1</w:t>
      </w:r>
      <w:r w:rsidRPr="002F7B70">
        <w:t>:</w:t>
      </w:r>
      <w:r w:rsidRPr="002F7B70">
        <w:tab/>
        <w:t>Software that is isolated from its underlying platform has no access to user settings in the platform and thus cannot adhere to them.</w:t>
      </w:r>
    </w:p>
    <w:p w14:paraId="39BA1F1C" w14:textId="08004505" w:rsidR="007C5CD2" w:rsidRDefault="007C5CD2" w:rsidP="007C5CD2">
      <w:pPr>
        <w:pStyle w:val="NO"/>
      </w:pPr>
      <w:r w:rsidRPr="002F7B70">
        <w:t>NOTE</w:t>
      </w:r>
      <w:r>
        <w:t xml:space="preserve"> 2</w:t>
      </w:r>
      <w:r w:rsidRPr="002F7B70">
        <w:t>:</w:t>
      </w:r>
      <w:r w:rsidRPr="002F7B70">
        <w:tab/>
      </w:r>
      <w:r w:rsidRPr="00AC6E4C">
        <w:t xml:space="preserve">For web content, the underlying platform is the user agent.  </w:t>
      </w:r>
    </w:p>
    <w:p w14:paraId="6BB18AF7" w14:textId="46F07F48" w:rsidR="007E459C" w:rsidRPr="002F7B70" w:rsidRDefault="007E459C" w:rsidP="007C5CD2">
      <w:pPr>
        <w:pStyle w:val="NO"/>
      </w:pPr>
      <w:r w:rsidRPr="007E459C">
        <w:t>N</w:t>
      </w:r>
      <w:r>
        <w:t>OTE</w:t>
      </w:r>
      <w:r w:rsidRPr="007E459C">
        <w:t xml:space="preserve"> 3: </w:t>
      </w:r>
      <w:r>
        <w:tab/>
      </w:r>
      <w:r w:rsidRPr="007E459C">
        <w:t>This does not preclude the software from having additional values for a setting as long as there is one mode where the application will follow the system settings even if more restricted.</w:t>
      </w:r>
    </w:p>
    <w:p w14:paraId="55DEF87D" w14:textId="13BECFEA" w:rsidR="0098090C" w:rsidRPr="002F7B70" w:rsidRDefault="0098090C" w:rsidP="00BF76E0">
      <w:pPr>
        <w:pStyle w:val="Ttulo2"/>
      </w:pPr>
      <w:bookmarkStart w:id="1154" w:name="_Toc9968671"/>
      <w:r w:rsidRPr="002F7B70">
        <w:t>11.</w:t>
      </w:r>
      <w:r w:rsidR="003A6C32" w:rsidRPr="002F7B70">
        <w:t>8</w:t>
      </w:r>
      <w:r w:rsidRPr="002F7B70">
        <w:tab/>
        <w:t>Authoring tools</w:t>
      </w:r>
      <w:bookmarkEnd w:id="1154"/>
    </w:p>
    <w:p w14:paraId="20B75A0C" w14:textId="65AB0A7F" w:rsidR="001D1A49" w:rsidRDefault="001D1A49" w:rsidP="001D1A49">
      <w:pPr>
        <w:pStyle w:val="Ttulo3"/>
      </w:pPr>
      <w:bookmarkStart w:id="1155" w:name="_Toc9968672"/>
      <w:r w:rsidRPr="002F7B70">
        <w:t>11.8.</w:t>
      </w:r>
      <w:r>
        <w:t>0</w:t>
      </w:r>
      <w:r w:rsidRPr="002F7B70">
        <w:tab/>
      </w:r>
      <w:r>
        <w:t>General (Informative)</w:t>
      </w:r>
      <w:bookmarkEnd w:id="1155"/>
    </w:p>
    <w:p w14:paraId="729F7082" w14:textId="6DABE36A" w:rsidR="001D1A49" w:rsidRDefault="001D1A49" w:rsidP="00AC6E4C">
      <w:pPr>
        <w:rPr>
          <w:ins w:id="1156" w:author="Dave (v7.0b to v7.0c)" w:date="2019-05-27T21:47:00Z"/>
        </w:rPr>
      </w:pPr>
      <w:r w:rsidRPr="001D1A49">
        <w:t>For those creating web content authoring tools, ATAG 2.0 provides information that can be of interest to those who want t</w:t>
      </w:r>
      <w:r>
        <w:t>o go beyond these requirements.</w:t>
      </w:r>
    </w:p>
    <w:p w14:paraId="0138071F" w14:textId="4177073A" w:rsidR="00461194" w:rsidRPr="001D1A49" w:rsidRDefault="00461194">
      <w:pPr>
        <w:pStyle w:val="NO"/>
        <w:rPr>
          <w:lang w:bidi="en-US"/>
        </w:rPr>
        <w:pPrChange w:id="1157" w:author="Dave (v7.0b to v7.0c)" w:date="2019-05-27T21:47:00Z">
          <w:pPr/>
        </w:pPrChange>
      </w:pPr>
      <w:ins w:id="1158" w:author="Dave (v7.0b to v7.0c)" w:date="2019-05-27T21:47:00Z">
        <w:r>
          <w:rPr>
            <w:lang w:bidi="en-US"/>
          </w:rPr>
          <w:t>NOTE:</w:t>
        </w:r>
        <w:r>
          <w:rPr>
            <w:lang w:bidi="en-US"/>
          </w:rPr>
          <w:tab/>
        </w:r>
        <w:r w:rsidRPr="00461194">
          <w:rPr>
            <w:lang w:bidi="en-US"/>
          </w:rPr>
          <w:t xml:space="preserve">This is applicable </w:t>
        </w:r>
      </w:ins>
      <w:ins w:id="1159" w:author="Dave (v7.0b to v7.0c)" w:date="2019-05-27T21:48:00Z">
        <w:r>
          <w:rPr>
            <w:lang w:bidi="en-US"/>
          </w:rPr>
          <w:t xml:space="preserve">both </w:t>
        </w:r>
      </w:ins>
      <w:ins w:id="1160" w:author="Dave (v7.0b to v7.0c)" w:date="2019-05-27T21:47:00Z">
        <w:r w:rsidRPr="00461194">
          <w:rPr>
            <w:lang w:bidi="en-US"/>
          </w:rPr>
          <w:t>to standalone and to web based authoring tools.</w:t>
        </w:r>
      </w:ins>
    </w:p>
    <w:p w14:paraId="65EFAAD9" w14:textId="5D46D502" w:rsidR="0098090C" w:rsidRPr="002F7B70" w:rsidRDefault="0098090C" w:rsidP="00BF76E0">
      <w:pPr>
        <w:pStyle w:val="Ttulo3"/>
      </w:pPr>
      <w:bookmarkStart w:id="1161" w:name="_Toc9968673"/>
      <w:r w:rsidRPr="002F7B70">
        <w:t>11.</w:t>
      </w:r>
      <w:r w:rsidR="003A6C32" w:rsidRPr="002F7B70">
        <w:t>8</w:t>
      </w:r>
      <w:r w:rsidRPr="002F7B70">
        <w:t>.1</w:t>
      </w:r>
      <w:r w:rsidRPr="002F7B70">
        <w:tab/>
        <w:t>Content technology</w:t>
      </w:r>
      <w:bookmarkEnd w:id="1161"/>
    </w:p>
    <w:p w14:paraId="367A4610" w14:textId="689A34D1" w:rsidR="0098090C" w:rsidRPr="002F7B70" w:rsidRDefault="0098090C" w:rsidP="0098090C">
      <w:pPr>
        <w:rPr>
          <w:lang w:bidi="en-US"/>
        </w:rPr>
      </w:pPr>
      <w:r w:rsidRPr="002F7B70">
        <w:rPr>
          <w:lang w:bidi="en-US"/>
        </w:rPr>
        <w:t xml:space="preserve">Authoring tools shall conform to clauses </w:t>
      </w:r>
      <w:r w:rsidR="003A6C32" w:rsidRPr="002F7B70">
        <w:rPr>
          <w:lang w:bidi="en-US"/>
        </w:rPr>
        <w:t>11.8</w:t>
      </w:r>
      <w:r w:rsidRPr="002F7B70">
        <w:rPr>
          <w:lang w:bidi="en-US"/>
        </w:rPr>
        <w:t xml:space="preserve">.2 to </w:t>
      </w:r>
      <w:r w:rsidR="003A6C32" w:rsidRPr="002F7B70">
        <w:rPr>
          <w:lang w:bidi="en-US"/>
        </w:rPr>
        <w:t>11.8</w:t>
      </w:r>
      <w:r w:rsidRPr="002F7B70">
        <w:rPr>
          <w:lang w:bidi="en-US"/>
        </w:rPr>
        <w:t>.5 to the extent that information required for accessibility is supported by the format used for the output of the authoring tool.</w:t>
      </w:r>
    </w:p>
    <w:p w14:paraId="0BDE97A0" w14:textId="376177BD" w:rsidR="0098090C" w:rsidRPr="002F7B70" w:rsidRDefault="003A6C32" w:rsidP="00BF76E0">
      <w:pPr>
        <w:pStyle w:val="Ttulo3"/>
        <w:rPr>
          <w:lang w:bidi="en-US"/>
        </w:rPr>
      </w:pPr>
      <w:bookmarkStart w:id="1162" w:name="_Toc9968674"/>
      <w:r w:rsidRPr="002F7B70">
        <w:rPr>
          <w:lang w:bidi="en-US"/>
        </w:rPr>
        <w:t>11.8</w:t>
      </w:r>
      <w:r w:rsidR="0098090C" w:rsidRPr="002F7B70">
        <w:rPr>
          <w:lang w:bidi="en-US"/>
        </w:rPr>
        <w:t>.2</w:t>
      </w:r>
      <w:r w:rsidR="0098090C" w:rsidRPr="002F7B70">
        <w:rPr>
          <w:lang w:bidi="en-US"/>
        </w:rPr>
        <w:tab/>
        <w:t>Accessible content creation</w:t>
      </w:r>
      <w:bookmarkEnd w:id="1162"/>
    </w:p>
    <w:p w14:paraId="756B975C" w14:textId="77777777" w:rsidR="0098090C" w:rsidRPr="002F7B70" w:rsidRDefault="0098090C" w:rsidP="0098090C">
      <w:pPr>
        <w:rPr>
          <w:lang w:bidi="en-US"/>
        </w:rPr>
      </w:pPr>
      <w:r w:rsidRPr="002F7B70">
        <w:rPr>
          <w:lang w:bidi="en-US"/>
        </w:rPr>
        <w:t>Authoring tools shall enable and guide the production of content that conforms to clauses 9 (Web content) or 10</w:t>
      </w:r>
      <w:r w:rsidR="00DF354B" w:rsidRPr="002F7B70">
        <w:rPr>
          <w:lang w:bidi="en-US"/>
        </w:rPr>
        <w:br/>
      </w:r>
      <w:r w:rsidRPr="002F7B70">
        <w:rPr>
          <w:lang w:bidi="en-US"/>
        </w:rPr>
        <w:t>(Non-Web content) as applicable.</w:t>
      </w:r>
    </w:p>
    <w:p w14:paraId="3B9A9424" w14:textId="77777777" w:rsidR="0098090C" w:rsidRPr="002F7B70" w:rsidRDefault="0098090C" w:rsidP="004E2602">
      <w:pPr>
        <w:pStyle w:val="NO"/>
        <w:rPr>
          <w:lang w:bidi="en-US"/>
        </w:rPr>
      </w:pPr>
      <w:r w:rsidRPr="002F7B70">
        <w:rPr>
          <w:lang w:bidi="en-US"/>
        </w:rPr>
        <w:t>NOTE:</w:t>
      </w:r>
      <w:r w:rsidRPr="002F7B7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3431FC53" w14:textId="6FB716D6" w:rsidR="0098090C" w:rsidRPr="002F7B70" w:rsidRDefault="003A6C32" w:rsidP="00BF76E0">
      <w:pPr>
        <w:pStyle w:val="Ttulo3"/>
      </w:pPr>
      <w:bookmarkStart w:id="1163" w:name="_Toc9968675"/>
      <w:r w:rsidRPr="002F7B70">
        <w:t>11.8</w:t>
      </w:r>
      <w:r w:rsidR="0098090C" w:rsidRPr="002F7B70">
        <w:t>.3</w:t>
      </w:r>
      <w:r w:rsidR="0098090C" w:rsidRPr="002F7B70">
        <w:tab/>
        <w:t>Preservation of accessibility information in transformations</w:t>
      </w:r>
      <w:bookmarkEnd w:id="1163"/>
    </w:p>
    <w:p w14:paraId="7CA9CE6C" w14:textId="77777777" w:rsidR="0098090C" w:rsidRPr="002F7B70" w:rsidRDefault="0098090C" w:rsidP="0098090C">
      <w:r w:rsidRPr="002F7B70">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2F7B70" w:rsidRDefault="0098090C" w:rsidP="004E2602">
      <w:pPr>
        <w:pStyle w:val="NO"/>
      </w:pPr>
      <w:r w:rsidRPr="002F7B70">
        <w:t>NOTE 1:</w:t>
      </w:r>
      <w:r w:rsidRPr="002F7B70">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2F7B70" w:rsidRDefault="0098090C" w:rsidP="004E2602">
      <w:pPr>
        <w:pStyle w:val="NO"/>
      </w:pPr>
      <w:r w:rsidRPr="002F7B70">
        <w:t>NOTE 2:</w:t>
      </w:r>
      <w:r w:rsidRPr="002F7B70">
        <w:tab/>
        <w:t xml:space="preserve">Re-coding transformations are transformations in which the technology used to encode the content is changed. </w:t>
      </w:r>
    </w:p>
    <w:p w14:paraId="6FEE14F3" w14:textId="03EF2504" w:rsidR="0098090C" w:rsidRPr="002F7B70" w:rsidRDefault="003A6C32" w:rsidP="00BF76E0">
      <w:pPr>
        <w:pStyle w:val="Ttulo3"/>
      </w:pPr>
      <w:bookmarkStart w:id="1164" w:name="_Toc9968676"/>
      <w:r w:rsidRPr="002F7B70">
        <w:t>11.8</w:t>
      </w:r>
      <w:r w:rsidR="0098090C" w:rsidRPr="002F7B70">
        <w:t>.4</w:t>
      </w:r>
      <w:r w:rsidR="0098090C" w:rsidRPr="002F7B70">
        <w:tab/>
        <w:t>Repair assistance</w:t>
      </w:r>
      <w:bookmarkEnd w:id="1164"/>
    </w:p>
    <w:p w14:paraId="1BA6A6B1" w14:textId="1BF27C13" w:rsidR="0098090C" w:rsidRPr="002F7B70" w:rsidRDefault="0098090C" w:rsidP="0098090C">
      <w:r w:rsidRPr="002F7B70">
        <w:t xml:space="preserve">If the accessibility checking functionality of an authoring tool can detect that content does not meet a requirement of clauses 9 </w:t>
      </w:r>
      <w:r w:rsidRPr="002F7B70">
        <w:rPr>
          <w:lang w:bidi="en-US"/>
        </w:rPr>
        <w:t xml:space="preserve">(Web) </w:t>
      </w:r>
      <w:r w:rsidRPr="002F7B70">
        <w:t xml:space="preserve">or 10 </w:t>
      </w:r>
      <w:r w:rsidRPr="002F7B70">
        <w:rPr>
          <w:lang w:bidi="en-US"/>
        </w:rPr>
        <w:t>(</w:t>
      </w:r>
      <w:r w:rsidR="008D5080">
        <w:rPr>
          <w:lang w:bidi="en-US"/>
        </w:rPr>
        <w:t>Non-web d</w:t>
      </w:r>
      <w:r w:rsidRPr="002F7B70">
        <w:rPr>
          <w:lang w:bidi="en-US"/>
        </w:rPr>
        <w:t>ocuments)</w:t>
      </w:r>
      <w:r w:rsidRPr="002F7B70">
        <w:t xml:space="preserve"> as applicable, then the authoring tool shall provide repair suggestion(s).</w:t>
      </w:r>
    </w:p>
    <w:p w14:paraId="635583E1" w14:textId="77777777" w:rsidR="0098090C" w:rsidRPr="002F7B70" w:rsidRDefault="0098090C" w:rsidP="004E2602">
      <w:pPr>
        <w:pStyle w:val="NO"/>
      </w:pPr>
      <w:r w:rsidRPr="002F7B70">
        <w:t>NOTE:</w:t>
      </w:r>
      <w:r w:rsidRPr="002F7B70">
        <w:tab/>
        <w:t>This does not preclude automated and semi-automated repair which is possible (and encouraged) for many types of content accessibility problems.</w:t>
      </w:r>
    </w:p>
    <w:p w14:paraId="62B135B0" w14:textId="405E6420" w:rsidR="0098090C" w:rsidRPr="002F7B70" w:rsidRDefault="003A6C32" w:rsidP="00BF76E0">
      <w:pPr>
        <w:pStyle w:val="Ttulo3"/>
      </w:pPr>
      <w:bookmarkStart w:id="1165" w:name="_Toc9968677"/>
      <w:r w:rsidRPr="002F7B70">
        <w:t>11.8</w:t>
      </w:r>
      <w:r w:rsidR="0098090C" w:rsidRPr="002F7B70">
        <w:t>.5</w:t>
      </w:r>
      <w:r w:rsidR="0098090C" w:rsidRPr="002F7B70">
        <w:tab/>
        <w:t>Templates</w:t>
      </w:r>
      <w:bookmarkEnd w:id="1165"/>
    </w:p>
    <w:p w14:paraId="436590CE" w14:textId="76D46520" w:rsidR="0098090C" w:rsidRPr="002F7B70" w:rsidRDefault="0098090C" w:rsidP="0098090C">
      <w:r w:rsidRPr="002F7B70">
        <w:t xml:space="preserve">When an authoring tool provides templates, </w:t>
      </w:r>
      <w:r w:rsidRPr="00466830">
        <w:t>at</w:t>
      </w:r>
      <w:r w:rsidRPr="002F7B70">
        <w:t xml:space="preserve"> least one template that supports the creation of content that conforms to the requirements of clauses 9 </w:t>
      </w:r>
      <w:r w:rsidRPr="002F7B70">
        <w:rPr>
          <w:lang w:bidi="en-US"/>
        </w:rPr>
        <w:t xml:space="preserve">(Web) </w:t>
      </w:r>
      <w:r w:rsidRPr="002F7B70">
        <w:t xml:space="preserve">or 10 </w:t>
      </w:r>
      <w:r w:rsidRPr="002F7B70">
        <w:rPr>
          <w:lang w:bidi="en-US"/>
        </w:rPr>
        <w:t>(</w:t>
      </w:r>
      <w:r w:rsidR="00DC76F0">
        <w:rPr>
          <w:lang w:bidi="en-US"/>
        </w:rPr>
        <w:t>Non-web d</w:t>
      </w:r>
      <w:r w:rsidRPr="002F7B70">
        <w:rPr>
          <w:lang w:bidi="en-US"/>
        </w:rPr>
        <w:t>ocuments)</w:t>
      </w:r>
      <w:r w:rsidRPr="002F7B70">
        <w:t xml:space="preserve"> as applicable shall be available and identified as such.</w:t>
      </w:r>
    </w:p>
    <w:p w14:paraId="2A710FF2" w14:textId="77777777" w:rsidR="0098090C" w:rsidRPr="00AC6E4C" w:rsidRDefault="0098090C" w:rsidP="00CD3628">
      <w:pPr>
        <w:pStyle w:val="Ttulo1"/>
        <w:pageBreakBefore/>
        <w:rPr>
          <w:lang w:val="fr-CA"/>
        </w:rPr>
      </w:pPr>
      <w:bookmarkStart w:id="1166" w:name="_Toc9968678"/>
      <w:r w:rsidRPr="00AC6E4C">
        <w:rPr>
          <w:lang w:val="fr-CA"/>
        </w:rPr>
        <w:t>12</w:t>
      </w:r>
      <w:r w:rsidRPr="00AC6E4C">
        <w:rPr>
          <w:lang w:val="fr-CA"/>
        </w:rPr>
        <w:tab/>
        <w:t>Documentation and support services</w:t>
      </w:r>
      <w:bookmarkEnd w:id="1166"/>
    </w:p>
    <w:p w14:paraId="4E7D79F9" w14:textId="77777777" w:rsidR="0098090C" w:rsidRPr="00AC6E4C" w:rsidRDefault="0098090C" w:rsidP="00BF76E0">
      <w:pPr>
        <w:pStyle w:val="Ttulo2"/>
        <w:rPr>
          <w:lang w:val="fr-CA"/>
        </w:rPr>
      </w:pPr>
      <w:bookmarkStart w:id="1167" w:name="_Toc9968679"/>
      <w:r w:rsidRPr="00AC6E4C">
        <w:rPr>
          <w:lang w:val="fr-CA"/>
        </w:rPr>
        <w:t>12.1</w:t>
      </w:r>
      <w:r w:rsidRPr="00AC6E4C">
        <w:rPr>
          <w:lang w:val="fr-CA"/>
        </w:rPr>
        <w:tab/>
        <w:t>Product documentation</w:t>
      </w:r>
      <w:bookmarkEnd w:id="1167"/>
    </w:p>
    <w:p w14:paraId="3EBD351A" w14:textId="77777777" w:rsidR="0098090C" w:rsidRPr="002F7B70" w:rsidRDefault="0098090C" w:rsidP="00BF76E0">
      <w:pPr>
        <w:pStyle w:val="Ttulo3"/>
      </w:pPr>
      <w:bookmarkStart w:id="1168" w:name="_Toc9968680"/>
      <w:r w:rsidRPr="002F7B70">
        <w:t>12.1.1</w:t>
      </w:r>
      <w:r w:rsidRPr="002F7B70">
        <w:tab/>
        <w:t>Accessibility and compatibility features</w:t>
      </w:r>
      <w:bookmarkEnd w:id="1168"/>
    </w:p>
    <w:p w14:paraId="7BAAF2A5" w14:textId="77777777" w:rsidR="0098090C" w:rsidRPr="002F7B70" w:rsidRDefault="0098090C" w:rsidP="0098090C">
      <w:r w:rsidRPr="002F7B70">
        <w:t xml:space="preserve">Product documentation provided with the </w:t>
      </w:r>
      <w:r w:rsidRPr="00466830">
        <w:t>ICT</w:t>
      </w:r>
      <w:r w:rsidRPr="002F7B70">
        <w:t xml:space="preserve"> whether provided separately or integrated within the </w:t>
      </w:r>
      <w:r w:rsidRPr="00466830">
        <w:t>ICT</w:t>
      </w:r>
      <w:r w:rsidRPr="002F7B70">
        <w:t xml:space="preserve"> shall list and explain how to use the accessibility and compatibility features of the </w:t>
      </w:r>
      <w:r w:rsidRPr="00466830">
        <w:t>ICT</w:t>
      </w:r>
      <w:r w:rsidRPr="002F7B70">
        <w:t xml:space="preserve">. </w:t>
      </w:r>
    </w:p>
    <w:p w14:paraId="682B99BA" w14:textId="4EDABD31" w:rsidR="0098090C" w:rsidRDefault="0098090C" w:rsidP="004E2602">
      <w:pPr>
        <w:pStyle w:val="NO"/>
        <w:rPr>
          <w:ins w:id="1169" w:author="Dave (v7.0b to v7.0c)" w:date="2019-05-27T20:33:00Z"/>
        </w:rPr>
      </w:pPr>
      <w:r w:rsidRPr="002F7B70">
        <w:t>NOTE</w:t>
      </w:r>
      <w:ins w:id="1170" w:author="Dave (v7.0b to v7.0c)" w:date="2019-05-27T20:33:00Z">
        <w:r w:rsidR="00B01255">
          <w:t xml:space="preserve"> 1</w:t>
        </w:r>
      </w:ins>
      <w:r w:rsidRPr="002F7B70">
        <w:t>:</w:t>
      </w:r>
      <w:r w:rsidRPr="002F7B70">
        <w:tab/>
        <w:t>Accessibility and compatibility features include accessibility features that are built-in and accessibility features that provide compatibility with assistive technology.</w:t>
      </w:r>
    </w:p>
    <w:p w14:paraId="33639531" w14:textId="07529AE2" w:rsidR="00B01255" w:rsidRDefault="00B01255" w:rsidP="00B01255">
      <w:pPr>
        <w:pStyle w:val="NO"/>
        <w:rPr>
          <w:ins w:id="1171" w:author="Dave (v7.0b to v7.0c)" w:date="2019-05-27T21:43:00Z"/>
        </w:rPr>
      </w:pPr>
      <w:ins w:id="1172" w:author="Dave (v7.0b to v7.0c)" w:date="2019-05-27T20:33:00Z">
        <w:r>
          <w:t>NOTE 2:</w:t>
        </w:r>
        <w:r>
          <w:tab/>
          <w:t xml:space="preserve">It is best practice to use WebSchemas/Accessibility 2.0 </w:t>
        </w:r>
      </w:ins>
      <w:ins w:id="1173" w:author="Dave (v7.0c to v7.0d)" w:date="2019-05-28T17:37:00Z">
        <w:r w:rsidR="00342E43">
          <w:t xml:space="preserve">[i.38] </w:t>
        </w:r>
      </w:ins>
      <w:ins w:id="1174" w:author="Dave (v7.0b to v7.0c)" w:date="2019-05-27T20:33:00Z">
        <w:r>
          <w:t>to provide meta data on the accessibility of the ICT.</w:t>
        </w:r>
      </w:ins>
    </w:p>
    <w:p w14:paraId="1EAD0220" w14:textId="32158724" w:rsidR="00A13ECC" w:rsidRPr="002F7B70" w:rsidRDefault="00A13ECC" w:rsidP="00B01255">
      <w:pPr>
        <w:pStyle w:val="NO"/>
      </w:pPr>
      <w:ins w:id="1175" w:author="Dave (v7.0b to v7.0c)" w:date="2019-05-27T21:43:00Z">
        <w:r w:rsidRPr="00A13ECC">
          <w:t xml:space="preserve">NOTE </w:t>
        </w:r>
        <w:r>
          <w:t>3</w:t>
        </w:r>
        <w:r w:rsidRPr="00A13ECC">
          <w:t>:</w:t>
        </w:r>
        <w:r>
          <w:tab/>
        </w:r>
        <w:r w:rsidRPr="00A13ECC">
          <w:t xml:space="preserve">The accessibility statement and help pages are both examples of the provision of product information.  </w:t>
        </w:r>
      </w:ins>
    </w:p>
    <w:p w14:paraId="6BB56316" w14:textId="77777777" w:rsidR="0098090C" w:rsidRPr="002F7B70" w:rsidRDefault="0098090C" w:rsidP="00BF76E0">
      <w:pPr>
        <w:pStyle w:val="Ttulo3"/>
      </w:pPr>
      <w:bookmarkStart w:id="1176" w:name="_Toc9968681"/>
      <w:r w:rsidRPr="002F7B70">
        <w:t>12.1.2</w:t>
      </w:r>
      <w:r w:rsidRPr="002F7B70">
        <w:tab/>
        <w:t>Accessible documentation</w:t>
      </w:r>
      <w:bookmarkEnd w:id="1176"/>
    </w:p>
    <w:p w14:paraId="28A74020" w14:textId="77777777" w:rsidR="0098090C" w:rsidRPr="002F7B70" w:rsidRDefault="0098090C" w:rsidP="0098090C">
      <w:r w:rsidRPr="002F7B70">
        <w:t xml:space="preserve">Product documentation provided with the </w:t>
      </w:r>
      <w:r w:rsidRPr="00466830">
        <w:t>ICT</w:t>
      </w:r>
      <w:r w:rsidRPr="002F7B70">
        <w:t xml:space="preserve"> shall be made available in </w:t>
      </w:r>
      <w:r w:rsidRPr="00466830">
        <w:t>at</w:t>
      </w:r>
      <w:r w:rsidRPr="002F7B70">
        <w:t xml:space="preserve"> least one of th</w:t>
      </w:r>
      <w:r w:rsidR="004F3F04" w:rsidRPr="002F7B70">
        <w:t>e following electronic formats:</w:t>
      </w:r>
    </w:p>
    <w:p w14:paraId="3353CC4A" w14:textId="77777777" w:rsidR="0098090C" w:rsidRPr="002F7B70" w:rsidRDefault="0098090C" w:rsidP="00FA0798">
      <w:pPr>
        <w:pStyle w:val="BL"/>
        <w:numPr>
          <w:ilvl w:val="0"/>
          <w:numId w:val="16"/>
        </w:numPr>
      </w:pPr>
      <w:r w:rsidRPr="002F7B70">
        <w:t>a Web format that conforms to the requirements of clause 9, or</w:t>
      </w:r>
    </w:p>
    <w:p w14:paraId="30D1035B" w14:textId="77777777" w:rsidR="0098090C" w:rsidRPr="002F7B70" w:rsidRDefault="0098090C" w:rsidP="004E2602">
      <w:pPr>
        <w:pStyle w:val="BL"/>
      </w:pPr>
      <w:r w:rsidRPr="002F7B70">
        <w:t>a non-web format that conforms to the requirements of</w:t>
      </w:r>
      <w:r w:rsidRPr="002F7B70" w:rsidDel="003D638E">
        <w:t xml:space="preserve"> </w:t>
      </w:r>
      <w:r w:rsidRPr="002F7B70">
        <w:t>clause 10.</w:t>
      </w:r>
    </w:p>
    <w:p w14:paraId="5D7A970B" w14:textId="40D2F9D9" w:rsidR="0098090C" w:rsidRPr="002F7B70" w:rsidRDefault="0098090C" w:rsidP="004E2602">
      <w:pPr>
        <w:pStyle w:val="NO"/>
      </w:pPr>
      <w:r w:rsidRPr="002F7B70">
        <w:t>NOTE 1:</w:t>
      </w:r>
      <w:r w:rsidRPr="002F7B70">
        <w:tab/>
        <w:t>This does not preclude the possibility of also providing the product documentation in other formats (electronic</w:t>
      </w:r>
      <w:ins w:id="1177" w:author="Dave (v7.0b to v7.0c)" w:date="2019-05-27T21:44:00Z">
        <w:r w:rsidR="00A13ECC">
          <w:t>,</w:t>
        </w:r>
      </w:ins>
      <w:del w:id="1178" w:author="Dave (v7.0b to v7.0c)" w:date="2019-05-27T21:44:00Z">
        <w:r w:rsidRPr="002F7B70" w:rsidDel="00A13ECC">
          <w:delText xml:space="preserve"> or</w:delText>
        </w:r>
      </w:del>
      <w:r w:rsidRPr="002F7B70">
        <w:t xml:space="preserve"> printed</w:t>
      </w:r>
      <w:ins w:id="1179" w:author="Dave (v7.0b to v7.0c)" w:date="2019-05-27T21:44:00Z">
        <w:r w:rsidR="00A13ECC">
          <w:t xml:space="preserve"> or audio</w:t>
        </w:r>
      </w:ins>
      <w:r w:rsidRPr="002F7B70">
        <w:t>) that are not accessible.</w:t>
      </w:r>
    </w:p>
    <w:p w14:paraId="43016ACC" w14:textId="7A1B495E" w:rsidR="0098090C" w:rsidRPr="002F7B70" w:rsidRDefault="0098090C" w:rsidP="004E2602">
      <w:pPr>
        <w:pStyle w:val="NO"/>
      </w:pPr>
      <w:r w:rsidRPr="002F7B70">
        <w:t>NOTE 2</w:t>
      </w:r>
      <w:r w:rsidR="00C91700" w:rsidRPr="002F7B70">
        <w:t>:</w:t>
      </w:r>
      <w:r w:rsidRPr="002F7B70">
        <w:tab/>
        <w:t xml:space="preserve">It also does not preclude the possibility of providing alternate formats that meet the needs of some specific type of users (e.g. Braille documents for blind people or easy-to-read information for persons with </w:t>
      </w:r>
      <w:ins w:id="1180" w:author="Dave (v6.1 to v6.2)" w:date="2019-04-26T18:05:00Z">
        <w:r w:rsidR="007A7ABC" w:rsidRPr="007A7ABC">
          <w:t>limited cognitive, language, and learning abilities</w:t>
        </w:r>
      </w:ins>
      <w:del w:id="1181" w:author="Dave (v6.1 to v6.2)" w:date="2019-04-26T18:05:00Z">
        <w:r w:rsidRPr="002F7B70" w:rsidDel="007A7ABC">
          <w:delText xml:space="preserve">cognitive </w:delText>
        </w:r>
      </w:del>
      <w:del w:id="1182" w:author="Dave (v6.1 to v6.2)" w:date="2019-04-26T18:06:00Z">
        <w:r w:rsidRPr="002F7B70" w:rsidDel="007A7ABC">
          <w:delText>impairments</w:delText>
        </w:r>
      </w:del>
      <w:r w:rsidRPr="002F7B70">
        <w:t>).</w:t>
      </w:r>
    </w:p>
    <w:p w14:paraId="286AD9DF" w14:textId="2079D263" w:rsidR="0098090C" w:rsidRPr="002F7B70" w:rsidRDefault="0098090C" w:rsidP="004E2602">
      <w:pPr>
        <w:pStyle w:val="NO"/>
      </w:pPr>
      <w:r w:rsidRPr="002F7B70">
        <w:t>NOTE 3:</w:t>
      </w:r>
      <w:r w:rsidRPr="002F7B70">
        <w:tab/>
        <w:t xml:space="preserve">Where documentation </w:t>
      </w:r>
      <w:r w:rsidR="009D75A2">
        <w:t>is incorporated into</w:t>
      </w:r>
      <w:r w:rsidRPr="002F7B70">
        <w:t xml:space="preserve"> the </w:t>
      </w:r>
      <w:r w:rsidRPr="00466830">
        <w:t>ICT</w:t>
      </w:r>
      <w:r w:rsidR="009D75A2">
        <w:t>,</w:t>
      </w:r>
      <w:r w:rsidRPr="002F7B70">
        <w:t xml:space="preserve"> </w:t>
      </w:r>
      <w:r w:rsidR="009D75A2">
        <w:t>the documentation</w:t>
      </w:r>
      <w:r w:rsidR="009D75A2" w:rsidRPr="002F7B70">
        <w:t xml:space="preserve"> </w:t>
      </w:r>
      <w:r w:rsidR="009D75A2">
        <w:t>falls under the requirements for accessibility in the present document</w:t>
      </w:r>
      <w:r w:rsidRPr="002F7B70">
        <w:t>.</w:t>
      </w:r>
    </w:p>
    <w:p w14:paraId="2634F79C" w14:textId="77777777" w:rsidR="0098090C" w:rsidRPr="002F7B70" w:rsidRDefault="0098090C" w:rsidP="004E2602">
      <w:pPr>
        <w:pStyle w:val="NO"/>
      </w:pPr>
      <w:r w:rsidRPr="002F7B70">
        <w:t>NOTE 4:</w:t>
      </w:r>
      <w:r w:rsidRPr="002F7B70">
        <w:tab/>
        <w:t>A user agent that supports automatic media conversion would be beneficial to enhancing accessibility.</w:t>
      </w:r>
    </w:p>
    <w:p w14:paraId="590BECF8" w14:textId="77777777" w:rsidR="0098090C" w:rsidRPr="002F7B70" w:rsidRDefault="0098090C" w:rsidP="00BF76E0">
      <w:pPr>
        <w:pStyle w:val="Ttulo2"/>
      </w:pPr>
      <w:bookmarkStart w:id="1183" w:name="_Toc9968682"/>
      <w:r w:rsidRPr="002F7B70">
        <w:t>12.2</w:t>
      </w:r>
      <w:r w:rsidRPr="002F7B70">
        <w:tab/>
        <w:t>Support services</w:t>
      </w:r>
      <w:bookmarkEnd w:id="1183"/>
    </w:p>
    <w:p w14:paraId="398EC301" w14:textId="77777777" w:rsidR="0098090C" w:rsidRPr="002F7B70" w:rsidRDefault="0098090C" w:rsidP="00BF76E0">
      <w:pPr>
        <w:pStyle w:val="Ttulo3"/>
      </w:pPr>
      <w:bookmarkStart w:id="1184" w:name="_Toc9968683"/>
      <w:r w:rsidRPr="002F7B70">
        <w:t>12.2.1</w:t>
      </w:r>
      <w:r w:rsidRPr="002F7B70">
        <w:tab/>
        <w:t>General (</w:t>
      </w:r>
      <w:r w:rsidR="000D117C" w:rsidRPr="002F7B70">
        <w:t>i</w:t>
      </w:r>
      <w:r w:rsidRPr="002F7B70">
        <w:t>nformative)</w:t>
      </w:r>
      <w:bookmarkEnd w:id="1184"/>
    </w:p>
    <w:p w14:paraId="34DBE032" w14:textId="77777777" w:rsidR="0098090C" w:rsidRPr="002F7B70" w:rsidRDefault="0098090C" w:rsidP="0098090C">
      <w:pPr>
        <w:rPr>
          <w:lang w:bidi="en-US"/>
        </w:rPr>
      </w:pPr>
      <w:r w:rsidRPr="00466830">
        <w:t>ICT</w:t>
      </w:r>
      <w:r w:rsidRPr="002F7B70">
        <w:t xml:space="preserve"> </w:t>
      </w:r>
      <w:r w:rsidRPr="002F7B70">
        <w:rPr>
          <w:lang w:bidi="en-US"/>
        </w:rPr>
        <w:t>support services include, but are not limited to: help desks, call centres, technical support, relay services and training services.</w:t>
      </w:r>
    </w:p>
    <w:p w14:paraId="7234A80A" w14:textId="77777777" w:rsidR="0098090C" w:rsidRPr="002F7B70" w:rsidRDefault="0098090C" w:rsidP="004F3F04">
      <w:pPr>
        <w:pStyle w:val="Ttulo3"/>
      </w:pPr>
      <w:bookmarkStart w:id="1185" w:name="_Toc9968684"/>
      <w:r w:rsidRPr="002F7B70">
        <w:t>12.2.2</w:t>
      </w:r>
      <w:r w:rsidRPr="002F7B70">
        <w:tab/>
        <w:t>Information on accessibility and compatibility features</w:t>
      </w:r>
      <w:bookmarkEnd w:id="1185"/>
    </w:p>
    <w:p w14:paraId="691F8B94" w14:textId="7C88DB88" w:rsidR="0098090C" w:rsidRPr="002F7B70" w:rsidRDefault="0098090C" w:rsidP="004F3F04">
      <w:pPr>
        <w:keepNext/>
        <w:keepLines/>
        <w:rPr>
          <w:lang w:bidi="en-US"/>
        </w:rPr>
      </w:pPr>
      <w:r w:rsidRPr="00466830">
        <w:rPr>
          <w:lang w:bidi="en-US"/>
        </w:rPr>
        <w:t>ICT</w:t>
      </w:r>
      <w:r w:rsidRPr="002F7B70">
        <w:rPr>
          <w:lang w:bidi="en-US"/>
        </w:rPr>
        <w:t xml:space="preserve"> support services shall provide information on the accessibility and compatibility features that are </w:t>
      </w:r>
      <w:r w:rsidR="009C265B">
        <w:rPr>
          <w:lang w:bidi="en-US"/>
        </w:rPr>
        <w:t>mentioned</w:t>
      </w:r>
      <w:r w:rsidR="009C265B" w:rsidRPr="002F7B70">
        <w:rPr>
          <w:lang w:bidi="en-US"/>
        </w:rPr>
        <w:t xml:space="preserve"> </w:t>
      </w:r>
      <w:r w:rsidRPr="002F7B70">
        <w:rPr>
          <w:lang w:bidi="en-US"/>
        </w:rPr>
        <w:t>in the product documentation.</w:t>
      </w:r>
    </w:p>
    <w:p w14:paraId="7A3AA805"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374CC04D" w14:textId="77777777" w:rsidR="0098090C" w:rsidRPr="002F7B70" w:rsidRDefault="0098090C" w:rsidP="00BF76E0">
      <w:pPr>
        <w:pStyle w:val="Ttulo3"/>
      </w:pPr>
      <w:bookmarkStart w:id="1186" w:name="_Toc9968685"/>
      <w:r w:rsidRPr="002F7B70">
        <w:t>12.2.3</w:t>
      </w:r>
      <w:r w:rsidRPr="002F7B70">
        <w:tab/>
        <w:t>Effective communication</w:t>
      </w:r>
      <w:bookmarkEnd w:id="1186"/>
    </w:p>
    <w:p w14:paraId="167A26D0" w14:textId="77777777" w:rsidR="0098090C" w:rsidRPr="002F7B70" w:rsidRDefault="0098090C" w:rsidP="0098090C">
      <w:pPr>
        <w:rPr>
          <w:lang w:bidi="en-US"/>
        </w:rPr>
      </w:pPr>
      <w:r w:rsidRPr="00466830">
        <w:t>ICT</w:t>
      </w:r>
      <w:r w:rsidRPr="002F7B70">
        <w:t xml:space="preserve"> s</w:t>
      </w:r>
      <w:r w:rsidRPr="002F7B70">
        <w:rPr>
          <w:lang w:bidi="en-US"/>
        </w:rPr>
        <w:t>upport services shall accommodate the communication needs of individuals with disabilities either directly or through a referral point.</w:t>
      </w:r>
    </w:p>
    <w:p w14:paraId="672FAF0F" w14:textId="77777777" w:rsidR="0098090C" w:rsidRPr="002F7B70" w:rsidRDefault="0098090C" w:rsidP="00BF76E0">
      <w:pPr>
        <w:pStyle w:val="Ttulo3"/>
      </w:pPr>
      <w:bookmarkStart w:id="1187" w:name="_Toc9968686"/>
      <w:r w:rsidRPr="002F7B70">
        <w:t>12.2.4</w:t>
      </w:r>
      <w:r w:rsidRPr="002F7B70">
        <w:tab/>
        <w:t>Accessible documentation</w:t>
      </w:r>
      <w:bookmarkEnd w:id="1187"/>
    </w:p>
    <w:p w14:paraId="2B5BC6D0" w14:textId="77777777" w:rsidR="0098090C" w:rsidRPr="002F7B70" w:rsidRDefault="0098090C" w:rsidP="0098090C">
      <w:r w:rsidRPr="002F7B70">
        <w:t xml:space="preserve">Documentation provided by support services shall be made available in </w:t>
      </w:r>
      <w:r w:rsidRPr="00466830">
        <w:t>at</w:t>
      </w:r>
      <w:r w:rsidRPr="002F7B70">
        <w:t xml:space="preserve"> least one of the following electronic formats: </w:t>
      </w:r>
    </w:p>
    <w:p w14:paraId="7AE6F6C5" w14:textId="2CC441BE" w:rsidR="0098090C" w:rsidRPr="002F7B70" w:rsidRDefault="0098090C" w:rsidP="00FA0798">
      <w:pPr>
        <w:pStyle w:val="BL"/>
        <w:numPr>
          <w:ilvl w:val="0"/>
          <w:numId w:val="15"/>
        </w:numPr>
      </w:pPr>
      <w:r w:rsidRPr="002F7B70">
        <w:t>a Web format that conforms to clause 9</w:t>
      </w:r>
      <w:r w:rsidR="00DC76F0">
        <w:t>;</w:t>
      </w:r>
      <w:r w:rsidR="00DC76F0" w:rsidRPr="002F7B70">
        <w:t xml:space="preserve"> </w:t>
      </w:r>
      <w:r w:rsidRPr="002F7B70">
        <w:t>or</w:t>
      </w:r>
    </w:p>
    <w:p w14:paraId="0995E246" w14:textId="77777777" w:rsidR="0098090C" w:rsidRPr="002F7B70" w:rsidRDefault="0098090C" w:rsidP="00F41A62">
      <w:pPr>
        <w:pStyle w:val="BL"/>
      </w:pPr>
      <w:r w:rsidRPr="002F7B70">
        <w:t>a non-web format that conforms to clause 10.</w:t>
      </w:r>
    </w:p>
    <w:p w14:paraId="561650E6" w14:textId="77777777" w:rsidR="0098090C" w:rsidRPr="002F7B70" w:rsidRDefault="0098090C" w:rsidP="004E2602">
      <w:pPr>
        <w:pStyle w:val="NO"/>
      </w:pPr>
      <w:r w:rsidRPr="002F7B70">
        <w:t>NOTE</w:t>
      </w:r>
      <w:r w:rsidR="004E2602" w:rsidRPr="002F7B70">
        <w:t xml:space="preserve"> 1</w:t>
      </w:r>
      <w:r w:rsidRPr="002F7B70">
        <w:t>:</w:t>
      </w:r>
      <w:r w:rsidRPr="002F7B70">
        <w:tab/>
        <w:t>This does not preclude the possibility of also providing the documentation in other formats (electronic or printed) that are not accessible.</w:t>
      </w:r>
    </w:p>
    <w:p w14:paraId="312A6D9C" w14:textId="576141EF" w:rsidR="0098090C" w:rsidRPr="002F7B70" w:rsidRDefault="0098090C" w:rsidP="004E2602">
      <w:pPr>
        <w:pStyle w:val="NO"/>
      </w:pPr>
      <w:r w:rsidRPr="002F7B70">
        <w:t>NOTE 2:</w:t>
      </w:r>
      <w:r w:rsidRPr="002F7B70">
        <w:tab/>
        <w:t xml:space="preserve">It also does not preclude the possibility of providing alternate formats that meet the needs of some specific type of users (e.g. Braille documents for blind people or easy-to-read information for persons </w:t>
      </w:r>
      <w:del w:id="1188" w:author="Dave (v6.1 to v6.2)" w:date="2019-04-26T18:07:00Z">
        <w:r w:rsidRPr="002F7B70" w:rsidDel="007A7ABC">
          <w:delText xml:space="preserve">with </w:delText>
        </w:r>
      </w:del>
      <w:ins w:id="1189" w:author="Dave (v6.1 to v6.2)" w:date="2019-04-26T18:07:00Z">
        <w:r w:rsidR="007A7ABC" w:rsidRPr="007A7ABC">
          <w:t>with limited cognitive, language, and learning abilities</w:t>
        </w:r>
      </w:ins>
      <w:del w:id="1190" w:author="Dave (v6.1 to v6.2)" w:date="2019-04-26T18:07:00Z">
        <w:r w:rsidRPr="002F7B70" w:rsidDel="007A7ABC">
          <w:delText>cognitive impairments</w:delText>
        </w:r>
      </w:del>
      <w:r w:rsidRPr="002F7B70">
        <w:t>).</w:t>
      </w:r>
    </w:p>
    <w:p w14:paraId="031047CE" w14:textId="5BE17BBF" w:rsidR="00E44653" w:rsidRDefault="00E44653" w:rsidP="00133E35">
      <w:pPr>
        <w:pStyle w:val="NO"/>
      </w:pPr>
      <w:r>
        <w:t>NOTE</w:t>
      </w:r>
      <w:r w:rsidRPr="00E44653">
        <w:t xml:space="preserve"> 3: </w:t>
      </w:r>
      <w:r>
        <w:tab/>
      </w:r>
      <w:r w:rsidRPr="00E44653">
        <w:t>Where the support documentation is incorporated into the ICT, the documentation fall</w:t>
      </w:r>
      <w:r>
        <w:t>s</w:t>
      </w:r>
      <w:r w:rsidRPr="00E44653">
        <w:t xml:space="preserve"> under the requirements for accessibility in the present document.</w:t>
      </w:r>
    </w:p>
    <w:p w14:paraId="5A4736E1" w14:textId="295AD9C2" w:rsidR="00133E35" w:rsidRPr="002F7B70" w:rsidRDefault="0098090C" w:rsidP="00133E35">
      <w:pPr>
        <w:pStyle w:val="NO"/>
      </w:pPr>
      <w:r w:rsidRPr="002F7B70">
        <w:t xml:space="preserve">NOTE </w:t>
      </w:r>
      <w:r w:rsidR="00E44653">
        <w:t>4</w:t>
      </w:r>
      <w:r w:rsidRPr="002F7B70">
        <w:t>:</w:t>
      </w:r>
      <w:r w:rsidRPr="002F7B70">
        <w:tab/>
        <w:t>A user agent that supports automatic media conversion would be beneficial to enhancing accessibility</w:t>
      </w:r>
      <w:r w:rsidR="0076733B" w:rsidRPr="002F7B70">
        <w:t>.</w:t>
      </w:r>
    </w:p>
    <w:p w14:paraId="1433025B" w14:textId="3F19039F" w:rsidR="0098090C" w:rsidRPr="002F7B70" w:rsidRDefault="0098090C" w:rsidP="00AC6E4C">
      <w:pPr>
        <w:pStyle w:val="Ttulo1"/>
        <w:pageBreakBefore/>
      </w:pPr>
      <w:bookmarkStart w:id="1191" w:name="_Toc9968687"/>
      <w:r w:rsidRPr="002F7B70">
        <w:t>13</w:t>
      </w:r>
      <w:r w:rsidRPr="002F7B70">
        <w:tab/>
      </w:r>
      <w:r w:rsidRPr="00466830">
        <w:t>ICT</w:t>
      </w:r>
      <w:r w:rsidRPr="002F7B70">
        <w:t xml:space="preserve"> providing relay or emergency service access</w:t>
      </w:r>
      <w:bookmarkEnd w:id="1191"/>
    </w:p>
    <w:p w14:paraId="03EE1BA1" w14:textId="77777777" w:rsidR="0098090C" w:rsidRPr="002F7B70" w:rsidRDefault="0098090C" w:rsidP="00BF76E0">
      <w:pPr>
        <w:pStyle w:val="Ttulo2"/>
      </w:pPr>
      <w:bookmarkStart w:id="1192" w:name="_Toc9968688"/>
      <w:r w:rsidRPr="002F7B70">
        <w:t>13.1</w:t>
      </w:r>
      <w:r w:rsidRPr="002F7B70">
        <w:tab/>
        <w:t>Relay services requirements</w:t>
      </w:r>
      <w:bookmarkEnd w:id="1192"/>
    </w:p>
    <w:p w14:paraId="60A6964D" w14:textId="77777777" w:rsidR="0098090C" w:rsidRPr="002F7B70" w:rsidRDefault="0098090C" w:rsidP="00BF76E0">
      <w:pPr>
        <w:pStyle w:val="Ttulo3"/>
      </w:pPr>
      <w:bookmarkStart w:id="1193" w:name="_Toc9968689"/>
      <w:r w:rsidRPr="002F7B70">
        <w:t>13.1.1</w:t>
      </w:r>
      <w:r w:rsidRPr="002F7B70">
        <w:tab/>
        <w:t>General (</w:t>
      </w:r>
      <w:r w:rsidR="000D117C" w:rsidRPr="002F7B70">
        <w:t>i</w:t>
      </w:r>
      <w:r w:rsidRPr="002F7B70">
        <w:t>nformative)</w:t>
      </w:r>
      <w:bookmarkEnd w:id="1193"/>
    </w:p>
    <w:p w14:paraId="71E0E541" w14:textId="77777777" w:rsidR="0098090C" w:rsidRPr="002F7B70" w:rsidRDefault="0098090C" w:rsidP="0098090C">
      <w:r w:rsidRPr="002F7B70">
        <w:t xml:space="preserve">Relay services enable users of different modes of communication e.g. text, sign, speech, to interact remotely through </w:t>
      </w:r>
      <w:r w:rsidRPr="00466830">
        <w:t>ICT</w:t>
      </w:r>
      <w:r w:rsidRPr="002F7B70">
        <w:t xml:space="preserve"> with two-way communication by providing conversion between the modes of communication, norma</w:t>
      </w:r>
      <w:r w:rsidR="00DF354B" w:rsidRPr="002F7B70">
        <w:t>lly by a human operator.</w:t>
      </w:r>
    </w:p>
    <w:p w14:paraId="5BC7F449" w14:textId="217AE4FE" w:rsidR="0098090C" w:rsidRPr="002F7B70" w:rsidRDefault="0098090C" w:rsidP="0098090C">
      <w:r w:rsidRPr="002F7B70">
        <w:t xml:space="preserve">It is best practice to meet the applicable relay service requirements of </w:t>
      </w:r>
      <w:r w:rsidR="004F3F04" w:rsidRPr="00466830">
        <w:t xml:space="preserve">ETSI </w:t>
      </w:r>
      <w:r w:rsidRPr="00466830">
        <w:t>ES 202 975 [</w:t>
      </w:r>
      <w:r w:rsidR="00DB71B9" w:rsidRPr="00466830">
        <w:fldChar w:fldCharType="begin"/>
      </w:r>
      <w:r w:rsidR="00672808" w:rsidRPr="00466830">
        <w:instrText xml:space="preserve"> REF  REF_ES202975 \h </w:instrText>
      </w:r>
      <w:r w:rsidR="00B70E3E" w:rsidRPr="00466830">
        <w:instrText xml:space="preserve"> \* MERGEFORMAT </w:instrText>
      </w:r>
      <w:r w:rsidR="00DB71B9" w:rsidRPr="00466830">
        <w:fldChar w:fldCharType="separate"/>
      </w:r>
      <w:r w:rsidR="009C1ED7">
        <w:t>i.5</w:t>
      </w:r>
      <w:r w:rsidR="00DB71B9" w:rsidRPr="00466830">
        <w:fldChar w:fldCharType="end"/>
      </w:r>
      <w:r w:rsidRPr="00466830">
        <w:t>]</w:t>
      </w:r>
      <w:r w:rsidRPr="002F7B70">
        <w:t>.</w:t>
      </w:r>
    </w:p>
    <w:p w14:paraId="20F37029" w14:textId="77777777" w:rsidR="0098090C" w:rsidRPr="002F7B70" w:rsidRDefault="0098090C" w:rsidP="00BF76E0">
      <w:pPr>
        <w:pStyle w:val="Ttulo3"/>
      </w:pPr>
      <w:bookmarkStart w:id="1194" w:name="_Toc9968690"/>
      <w:r w:rsidRPr="002F7B70">
        <w:t>13.1.2</w:t>
      </w:r>
      <w:r w:rsidRPr="002F7B70">
        <w:tab/>
        <w:t>Text relay services</w:t>
      </w:r>
      <w:bookmarkEnd w:id="1194"/>
    </w:p>
    <w:p w14:paraId="36228DFE" w14:textId="77777777" w:rsidR="0098090C" w:rsidRPr="002F7B70" w:rsidRDefault="0098090C" w:rsidP="0098090C">
      <w:r w:rsidRPr="002F7B70">
        <w:t xml:space="preserve">Where </w:t>
      </w:r>
      <w:r w:rsidRPr="00466830">
        <w:t>ICT</w:t>
      </w:r>
      <w:r w:rsidRPr="002F7B70">
        <w:t xml:space="preserve"> is intended to provide a text relay service, the text relay service shall enable text users and speech users to interact by providing conversion between the two modes of communication.</w:t>
      </w:r>
    </w:p>
    <w:p w14:paraId="66AE0C7B" w14:textId="77777777" w:rsidR="0098090C" w:rsidRPr="002F7B70" w:rsidRDefault="0098090C" w:rsidP="00BF76E0">
      <w:pPr>
        <w:pStyle w:val="Ttulo3"/>
      </w:pPr>
      <w:bookmarkStart w:id="1195" w:name="_Toc9968691"/>
      <w:r w:rsidRPr="002F7B70">
        <w:t>13.1.3</w:t>
      </w:r>
      <w:r w:rsidRPr="002F7B70">
        <w:tab/>
        <w:t>Sign relay services</w:t>
      </w:r>
      <w:bookmarkEnd w:id="1195"/>
    </w:p>
    <w:p w14:paraId="3E21C844" w14:textId="77777777" w:rsidR="0098090C" w:rsidRPr="002F7B70" w:rsidRDefault="0098090C" w:rsidP="0098090C">
      <w:r w:rsidRPr="002F7B70">
        <w:t xml:space="preserve">Where </w:t>
      </w:r>
      <w:r w:rsidRPr="00466830">
        <w:t>ICT</w:t>
      </w:r>
      <w:r w:rsidRPr="002F7B70">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2F7B70" w:rsidRDefault="0098090C" w:rsidP="004E2602">
      <w:pPr>
        <w:pStyle w:val="NO"/>
      </w:pPr>
      <w:r w:rsidRPr="002F7B70">
        <w:t>NOTE:</w:t>
      </w:r>
      <w:r w:rsidRPr="002F7B70">
        <w:tab/>
        <w:t>Sign relay services are also sometimes referred to as sign language relay services or video relay services.</w:t>
      </w:r>
    </w:p>
    <w:p w14:paraId="4BE2F5EE" w14:textId="77777777" w:rsidR="0098090C" w:rsidRPr="002F7B70" w:rsidRDefault="0098090C" w:rsidP="00BF76E0">
      <w:pPr>
        <w:pStyle w:val="Ttulo3"/>
      </w:pPr>
      <w:bookmarkStart w:id="1196" w:name="_Toc9968692"/>
      <w:r w:rsidRPr="002F7B70">
        <w:t>13.1.4</w:t>
      </w:r>
      <w:r w:rsidRPr="002F7B70">
        <w:tab/>
        <w:t>Lip-reading relay services</w:t>
      </w:r>
      <w:bookmarkEnd w:id="1196"/>
    </w:p>
    <w:p w14:paraId="5D0192EF" w14:textId="77777777" w:rsidR="0098090C" w:rsidRPr="002F7B70" w:rsidRDefault="0098090C" w:rsidP="0098090C">
      <w:r w:rsidRPr="002F7B70">
        <w:t xml:space="preserve">Where </w:t>
      </w:r>
      <w:r w:rsidRPr="00466830">
        <w:t>ICT</w:t>
      </w:r>
      <w:r w:rsidRPr="002F7B70">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2F7B70" w:rsidRDefault="0098090C" w:rsidP="00BF76E0">
      <w:pPr>
        <w:pStyle w:val="Ttulo3"/>
      </w:pPr>
      <w:bookmarkStart w:id="1197" w:name="_Toc9968693"/>
      <w:r w:rsidRPr="002F7B70">
        <w:t>13.1.5</w:t>
      </w:r>
      <w:r w:rsidRPr="002F7B70">
        <w:tab/>
        <w:t>Captioned telephony services</w:t>
      </w:r>
      <w:bookmarkEnd w:id="1197"/>
    </w:p>
    <w:p w14:paraId="56F2576E" w14:textId="77777777" w:rsidR="0098090C" w:rsidRPr="002F7B70" w:rsidRDefault="0098090C" w:rsidP="0098090C">
      <w:r w:rsidRPr="002F7B70">
        <w:t xml:space="preserve">Where </w:t>
      </w:r>
      <w:r w:rsidRPr="00466830">
        <w:t>ICT</w:t>
      </w:r>
      <w:r w:rsidRPr="002F7B70">
        <w:t xml:space="preserve"> is intended to provide a captioned telephony service, the captioned telephony service shall assist a deaf or hard of hearing user in a spoken dialogue by providing text captions translating the incoming part o</w:t>
      </w:r>
      <w:r w:rsidR="004F3F04" w:rsidRPr="002F7B70">
        <w:t>f the conversation.</w:t>
      </w:r>
    </w:p>
    <w:p w14:paraId="2A110302" w14:textId="77777777" w:rsidR="00E03521" w:rsidRPr="002F7B70" w:rsidRDefault="00E03521" w:rsidP="00BF76E0">
      <w:pPr>
        <w:pStyle w:val="Ttulo3"/>
      </w:pPr>
      <w:bookmarkStart w:id="1198" w:name="_Toc9968694"/>
      <w:r w:rsidRPr="002F7B70">
        <w:t>13.1.6</w:t>
      </w:r>
      <w:r w:rsidRPr="002F7B70">
        <w:tab/>
        <w:t>Speech to speech relay services</w:t>
      </w:r>
      <w:bookmarkEnd w:id="1198"/>
    </w:p>
    <w:p w14:paraId="69AD3AB7" w14:textId="33F07A73" w:rsidR="0098090C" w:rsidRPr="002F7B70" w:rsidRDefault="0098090C" w:rsidP="0098090C">
      <w:r w:rsidRPr="002F7B70">
        <w:t xml:space="preserve">Where </w:t>
      </w:r>
      <w:r w:rsidRPr="00466830">
        <w:t>ICT</w:t>
      </w:r>
      <w:r w:rsidRPr="002F7B70">
        <w:t xml:space="preserve"> is intended to provide a speech to speech relay service, the speech to speech relay service shall enable </w:t>
      </w:r>
      <w:del w:id="1199" w:author="Dave (v6.1 to v6.2)" w:date="2019-04-26T18:23:00Z">
        <w:r w:rsidRPr="002F7B70" w:rsidDel="009E67FF">
          <w:delText xml:space="preserve">speech </w:delText>
        </w:r>
      </w:del>
      <w:del w:id="1200" w:author="Dave (v6.1 to v6.2)" w:date="2019-04-26T18:10:00Z">
        <w:r w:rsidRPr="002F7B70" w:rsidDel="007B6A8B">
          <w:delText xml:space="preserve">or cognitively </w:delText>
        </w:r>
      </w:del>
      <w:del w:id="1201" w:author="Dave (v6.1 to v6.2)" w:date="2019-04-26T18:23:00Z">
        <w:r w:rsidRPr="002F7B70" w:rsidDel="009E67FF">
          <w:delText xml:space="preserve">impaired </w:delText>
        </w:r>
      </w:del>
      <w:r w:rsidRPr="002F7B70">
        <w:t>telephone users</w:t>
      </w:r>
      <w:ins w:id="1202" w:author="Dave (v6.1 to v6.2)" w:date="2019-04-26T18:23:00Z">
        <w:r w:rsidR="009E67FF" w:rsidRPr="009E67FF">
          <w:t xml:space="preserve"> </w:t>
        </w:r>
        <w:r w:rsidR="009E67FF">
          <w:t xml:space="preserve">who are </w:t>
        </w:r>
        <w:r w:rsidR="009E67FF" w:rsidRPr="002F7B70">
          <w:t>speech impaired</w:t>
        </w:r>
      </w:ins>
      <w:ins w:id="1203" w:author="Dave (v6.1 to v6.2)" w:date="2019-04-26T18:10:00Z">
        <w:r w:rsidR="007B6A8B">
          <w:t xml:space="preserve">, </w:t>
        </w:r>
      </w:ins>
      <w:ins w:id="1204" w:author="Dave (v6.1 to v6.2)" w:date="2019-04-26T18:23:00Z">
        <w:r w:rsidR="009E67FF">
          <w:t xml:space="preserve">have </w:t>
        </w:r>
      </w:ins>
      <w:ins w:id="1205" w:author="Dave (v6.1 to v6.2)" w:date="2019-04-26T18:10:00Z">
        <w:r w:rsidR="007B6A8B" w:rsidRPr="007B6A8B">
          <w:t>limited cognitive, language, and learning abilities</w:t>
        </w:r>
      </w:ins>
      <w:ins w:id="1206" w:author="Dave (v6.1 to v6.2)" w:date="2019-04-26T18:23:00Z">
        <w:r w:rsidR="009E67FF">
          <w:t>, as well as</w:t>
        </w:r>
      </w:ins>
      <w:del w:id="1207" w:author="Dave (v6.1 to v6.2)" w:date="2019-04-26T18:23:00Z">
        <w:r w:rsidRPr="002F7B70" w:rsidDel="009E67FF">
          <w:delText xml:space="preserve"> and</w:delText>
        </w:r>
      </w:del>
      <w:r w:rsidRPr="002F7B70">
        <w:t xml:space="preserve"> any other user</w:t>
      </w:r>
      <w:ins w:id="1208" w:author="Dave (v6.1 to v6.2)" w:date="2019-04-26T18:25:00Z">
        <w:r w:rsidR="009E67FF">
          <w:t>,</w:t>
        </w:r>
      </w:ins>
      <w:r w:rsidRPr="002F7B70">
        <w:t xml:space="preserve"> to communicate by providing assistance between them.</w:t>
      </w:r>
    </w:p>
    <w:p w14:paraId="35B27A43" w14:textId="77777777" w:rsidR="00E03521" w:rsidRPr="002F7B70" w:rsidRDefault="00E03521" w:rsidP="00BF76E0">
      <w:pPr>
        <w:pStyle w:val="Ttulo2"/>
      </w:pPr>
      <w:bookmarkStart w:id="1209" w:name="_Toc9968695"/>
      <w:r w:rsidRPr="002F7B70">
        <w:t>13.2</w:t>
      </w:r>
      <w:r w:rsidRPr="002F7B70">
        <w:tab/>
        <w:t>Access to relay services</w:t>
      </w:r>
      <w:bookmarkEnd w:id="1209"/>
    </w:p>
    <w:p w14:paraId="1B0938E1" w14:textId="1C873515" w:rsidR="00A30AD4" w:rsidRPr="002F7B70" w:rsidRDefault="0098090C" w:rsidP="0098090C">
      <w:r w:rsidRPr="002F7B70">
        <w:t xml:space="preserve">Where </w:t>
      </w:r>
      <w:r w:rsidR="0008750A" w:rsidRPr="00466830">
        <w:t>ICT</w:t>
      </w:r>
      <w:r w:rsidR="0008750A" w:rsidRPr="002F7B70">
        <w:t xml:space="preserve"> systems</w:t>
      </w:r>
      <w:r w:rsidRPr="002F7B70">
        <w:t xml:space="preserve"> support</w:t>
      </w:r>
      <w:r w:rsidR="0008750A" w:rsidRPr="002F7B70">
        <w:t xml:space="preserve"> two-way communication</w:t>
      </w:r>
      <w:r w:rsidR="009C265B">
        <w:t>,</w:t>
      </w:r>
      <w:r w:rsidR="0008750A" w:rsidRPr="002F7B70">
        <w:t xml:space="preserve"> </w:t>
      </w:r>
      <w:r w:rsidR="00A30AD4" w:rsidRPr="002F7B70">
        <w:t>a</w:t>
      </w:r>
      <w:r w:rsidR="0008750A" w:rsidRPr="002F7B70">
        <w:t xml:space="preserve">nd </w:t>
      </w:r>
      <w:r w:rsidR="009C265B">
        <w:t>the system is specified for use</w:t>
      </w:r>
      <w:r w:rsidRPr="002F7B70">
        <w:t xml:space="preserve"> </w:t>
      </w:r>
      <w:r w:rsidR="009C265B">
        <w:t>with</w:t>
      </w:r>
      <w:r w:rsidRPr="002F7B70">
        <w:t xml:space="preserve"> relay service</w:t>
      </w:r>
      <w:r w:rsidR="0008750A" w:rsidRPr="002F7B70">
        <w:t xml:space="preserve">s, access to those </w:t>
      </w:r>
      <w:r w:rsidRPr="002F7B70">
        <w:t>relay service</w:t>
      </w:r>
      <w:r w:rsidR="0008750A" w:rsidRPr="002F7B70">
        <w:t>s</w:t>
      </w:r>
      <w:r w:rsidR="00A30AD4" w:rsidRPr="002F7B70">
        <w:t xml:space="preserve"> shall not be prevented</w:t>
      </w:r>
      <w:r w:rsidRPr="002F7B70">
        <w:t xml:space="preserve"> for outgoing and incoming calls</w:t>
      </w:r>
      <w:r w:rsidR="009C265B">
        <w:t xml:space="preserve"> involving: voice, </w:t>
      </w:r>
      <w:r w:rsidR="00880F67">
        <w:t>RTT</w:t>
      </w:r>
      <w:r w:rsidR="009C265B">
        <w:t xml:space="preserve">, or video, either </w:t>
      </w:r>
      <w:ins w:id="1210" w:author="Dave (v6.2 to v6.3)" w:date="2019-04-30T19:23:00Z">
        <w:r w:rsidR="00055737">
          <w:t>individually</w:t>
        </w:r>
      </w:ins>
      <w:del w:id="1211" w:author="Dave (v6.2 to v6.3)" w:date="2019-04-30T19:23:00Z">
        <w:r w:rsidR="009C265B" w:rsidDel="00055737">
          <w:delText>singly</w:delText>
        </w:r>
      </w:del>
      <w:r w:rsidR="009C265B">
        <w:t xml:space="preserve"> or in combinations supported by both the relay service and the ICT system</w:t>
      </w:r>
      <w:r w:rsidRPr="002F7B70">
        <w:t>.</w:t>
      </w:r>
    </w:p>
    <w:p w14:paraId="3148F10E" w14:textId="154CE300" w:rsidR="0098090C" w:rsidRDefault="0098090C" w:rsidP="004E2602">
      <w:pPr>
        <w:pStyle w:val="NO"/>
      </w:pPr>
      <w:r w:rsidRPr="002F7B70">
        <w:t>NOTE</w:t>
      </w:r>
      <w:r w:rsidR="00A30AD4" w:rsidRPr="002F7B70">
        <w:t xml:space="preserve"> </w:t>
      </w:r>
      <w:r w:rsidR="009C265B">
        <w:t>1</w:t>
      </w:r>
      <w:r w:rsidRPr="002F7B70">
        <w:t>:</w:t>
      </w:r>
      <w:r w:rsidRPr="002F7B70">
        <w:tab/>
        <w:t>The purpose of this requirement is to achieve functionally equivalent communication access by persons with disabilities.</w:t>
      </w:r>
    </w:p>
    <w:p w14:paraId="687AF3DE" w14:textId="0D45FB01" w:rsidR="009140D4" w:rsidRPr="002F7B70" w:rsidRDefault="009140D4" w:rsidP="004E2602">
      <w:pPr>
        <w:pStyle w:val="NO"/>
      </w:pPr>
      <w:r>
        <w:t>NOTE</w:t>
      </w:r>
      <w:r w:rsidRPr="009140D4">
        <w:t xml:space="preserve"> 2: </w:t>
      </w:r>
      <w:r>
        <w:tab/>
      </w:r>
      <w:r w:rsidRPr="009140D4">
        <w:t>The system may be specified as needing to work with relay services by, for example</w:t>
      </w:r>
      <w:r>
        <w:t>:</w:t>
      </w:r>
      <w:r w:rsidRPr="009140D4">
        <w:t xml:space="preserve"> procurers, regulators, or product specifications.</w:t>
      </w:r>
    </w:p>
    <w:p w14:paraId="565481CC" w14:textId="77777777" w:rsidR="0098090C" w:rsidRPr="002F7B70" w:rsidRDefault="0098090C" w:rsidP="003B5455">
      <w:pPr>
        <w:pStyle w:val="Ttulo2"/>
      </w:pPr>
      <w:bookmarkStart w:id="1212" w:name="_Toc9968696"/>
      <w:r w:rsidRPr="002F7B70">
        <w:t>13.3</w:t>
      </w:r>
      <w:r w:rsidRPr="002F7B70">
        <w:tab/>
        <w:t>Access to emergency services</w:t>
      </w:r>
      <w:bookmarkEnd w:id="1212"/>
    </w:p>
    <w:p w14:paraId="0304558A" w14:textId="46C87442" w:rsidR="0098090C" w:rsidRPr="002F7B70" w:rsidRDefault="00F42333" w:rsidP="003B5455">
      <w:pPr>
        <w:keepNext/>
        <w:keepLines/>
      </w:pPr>
      <w:r w:rsidRPr="002F7B70">
        <w:t xml:space="preserve">Where </w:t>
      </w:r>
      <w:r w:rsidR="00A30AD4" w:rsidRPr="00466830">
        <w:t>ICT</w:t>
      </w:r>
      <w:r w:rsidR="00A30AD4" w:rsidRPr="002F7B70">
        <w:t xml:space="preserve"> systems support two-way communication</w:t>
      </w:r>
      <w:r w:rsidR="009C265B">
        <w:t>,</w:t>
      </w:r>
      <w:r w:rsidR="00A30AD4" w:rsidRPr="002F7B70">
        <w:t xml:space="preserve"> </w:t>
      </w:r>
      <w:r w:rsidR="00E339AA" w:rsidRPr="002F7B70">
        <w:t xml:space="preserve">and </w:t>
      </w:r>
      <w:r w:rsidR="009C265B" w:rsidRPr="009C265B">
        <w:t>th</w:t>
      </w:r>
      <w:r w:rsidR="009C265B">
        <w:t>e</w:t>
      </w:r>
      <w:r w:rsidR="009C265B" w:rsidRPr="009C265B">
        <w:t xml:space="preserve"> system is specified for use with emergency services, </w:t>
      </w:r>
      <w:r w:rsidR="00E339AA" w:rsidRPr="002F7B70">
        <w:t xml:space="preserve"> access to those emergency services shall not be prevented for outgoing and incoming calls</w:t>
      </w:r>
      <w:r w:rsidR="00927424">
        <w:t xml:space="preserve"> </w:t>
      </w:r>
      <w:r w:rsidR="00927424" w:rsidRPr="00927424">
        <w:t>involving</w:t>
      </w:r>
      <w:r w:rsidR="00927424">
        <w:t>:</w:t>
      </w:r>
      <w:r w:rsidR="00927424" w:rsidRPr="00927424">
        <w:t xml:space="preserve"> voice, </w:t>
      </w:r>
      <w:r w:rsidR="00880F67">
        <w:t>RTT</w:t>
      </w:r>
      <w:r w:rsidR="00927424" w:rsidRPr="00927424">
        <w:t xml:space="preserve">, or video, </w:t>
      </w:r>
      <w:r w:rsidR="00927424">
        <w:t xml:space="preserve">either </w:t>
      </w:r>
      <w:del w:id="1213" w:author="Dave (v6.2 to v6.3)" w:date="2019-04-30T19:23:00Z">
        <w:r w:rsidR="00927424" w:rsidRPr="00927424" w:rsidDel="00055737">
          <w:delText>singly</w:delText>
        </w:r>
      </w:del>
      <w:ins w:id="1214" w:author="Dave (v6.2 to v6.3)" w:date="2019-04-30T19:23:00Z">
        <w:r w:rsidR="00055737">
          <w:t>individually</w:t>
        </w:r>
      </w:ins>
      <w:r w:rsidR="00927424" w:rsidRPr="00927424">
        <w:t xml:space="preserve"> or in combinations supported by both the emergency service and the ICT system.</w:t>
      </w:r>
    </w:p>
    <w:p w14:paraId="688FB84C" w14:textId="73449FAE" w:rsidR="0098090C" w:rsidRDefault="00E339AA" w:rsidP="004E2602">
      <w:pPr>
        <w:pStyle w:val="NO"/>
      </w:pPr>
      <w:r w:rsidRPr="002F7B70">
        <w:t xml:space="preserve">NOTE </w:t>
      </w:r>
      <w:r w:rsidR="00927424">
        <w:t>1</w:t>
      </w:r>
      <w:r w:rsidRPr="002F7B70">
        <w:t>:</w:t>
      </w:r>
      <w:r w:rsidRPr="002F7B70">
        <w:tab/>
      </w:r>
      <w:r w:rsidR="0098090C" w:rsidRPr="002F7B70">
        <w:t>The purpose of this requirement is to achieve functionally equivalent communication access to the emergency service by persons with disabilities.</w:t>
      </w:r>
    </w:p>
    <w:p w14:paraId="47068DF8" w14:textId="2AAEC6E8" w:rsidR="009140D4" w:rsidRPr="002F7B70" w:rsidRDefault="009140D4" w:rsidP="004E2602">
      <w:pPr>
        <w:pStyle w:val="NO"/>
      </w:pPr>
      <w:r>
        <w:t>NOTE</w:t>
      </w:r>
      <w:r w:rsidRPr="009140D4">
        <w:t xml:space="preserve"> 2: </w:t>
      </w:r>
      <w:r>
        <w:tab/>
      </w:r>
      <w:r w:rsidRPr="009140D4">
        <w:t xml:space="preserve">The system may be specified as needing to work with </w:t>
      </w:r>
      <w:r w:rsidR="00616A04">
        <w:t>emergency</w:t>
      </w:r>
      <w:r w:rsidRPr="009140D4">
        <w:t xml:space="preserve"> services by, for example</w:t>
      </w:r>
      <w:r>
        <w:t>:</w:t>
      </w:r>
      <w:r w:rsidRPr="009140D4">
        <w:t xml:space="preserve"> procurers, regulators, or product specifications.</w:t>
      </w:r>
    </w:p>
    <w:p w14:paraId="593FCF0F" w14:textId="528CFDC3" w:rsidR="00F04810" w:rsidRDefault="00F04810" w:rsidP="00AC6E4C">
      <w:pPr>
        <w:pStyle w:val="Ttulo1"/>
        <w:pageBreakBefore/>
      </w:pPr>
      <w:bookmarkStart w:id="1215" w:name="_Toc9968697"/>
      <w:r>
        <w:t>14</w:t>
      </w:r>
      <w:r>
        <w:tab/>
        <w:t>Conformance</w:t>
      </w:r>
      <w:bookmarkEnd w:id="1215"/>
    </w:p>
    <w:p w14:paraId="743A1AB0" w14:textId="1A74B339" w:rsidR="00B304FA" w:rsidRDefault="00B304FA" w:rsidP="005C20D8">
      <w:pPr>
        <w:rPr>
          <w:ins w:id="1216" w:author="Dave (v5.0 to v6.1)" w:date="2019-04-25T17:13:00Z"/>
        </w:rPr>
      </w:pPr>
      <w:r w:rsidRPr="00B304FA">
        <w:t xml:space="preserve">Conformance to the </w:t>
      </w:r>
      <w:r>
        <w:t>present document</w:t>
      </w:r>
      <w:r w:rsidRPr="00B304FA">
        <w:t xml:space="preserve"> is achieved by meeting all </w:t>
      </w:r>
      <w:del w:id="1217" w:author="Dave (v6.4 to v6.5)" w:date="2019-05-07T14:02:00Z">
        <w:r w:rsidRPr="00B304FA" w:rsidDel="00EC0FBD">
          <w:delText xml:space="preserve">of </w:delText>
        </w:r>
      </w:del>
      <w:ins w:id="1218" w:author="Dave (v6.3 to v6.4)" w:date="2019-05-06T18:26:00Z">
        <w:del w:id="1219" w:author="Dave (v6.4 to v6.5)" w:date="2019-05-07T14:02:00Z">
          <w:r w:rsidR="00EA71E2" w:rsidRPr="00EA71E2" w:rsidDel="00EC0FBD">
            <w:delText>those</w:delText>
          </w:r>
        </w:del>
      </w:ins>
      <w:ins w:id="1220" w:author="Dave (v6.4 to v6.5)" w:date="2019-05-07T14:02:00Z">
        <w:r w:rsidR="00EC0FBD">
          <w:t>the</w:t>
        </w:r>
      </w:ins>
      <w:ins w:id="1221" w:author="Dave (v6.3 to v6.4)" w:date="2019-05-06T18:26:00Z">
        <w:r w:rsidR="00EA71E2" w:rsidRPr="00EA71E2">
          <w:t xml:space="preserve"> </w:t>
        </w:r>
      </w:ins>
      <w:ins w:id="1222" w:author="Dave (v7.0b to v7.0c)" w:date="2019-05-27T20:23:00Z">
        <w:r w:rsidR="00EB3634">
          <w:t xml:space="preserve">applicable </w:t>
        </w:r>
      </w:ins>
      <w:ins w:id="1223" w:author="Dave (v6.3 to v6.4)" w:date="2019-05-06T18:26:00Z">
        <w:r w:rsidR="00EA71E2" w:rsidRPr="00EA71E2">
          <w:t>requirements</w:t>
        </w:r>
      </w:ins>
      <w:ins w:id="1224" w:author="Dave (v6.4 to v6.5)" w:date="2019-05-07T14:02:00Z">
        <w:r w:rsidR="00EC0FBD">
          <w:t xml:space="preserve">, </w:t>
        </w:r>
        <w:r w:rsidR="00EC0FBD" w:rsidRPr="00EC0FBD">
          <w:t>these are clauses containing the word "shall"</w:t>
        </w:r>
        <w:r w:rsidR="00EC0FBD">
          <w:t xml:space="preserve">. </w:t>
        </w:r>
      </w:ins>
      <w:ins w:id="1225" w:author="Dave (v6.4 to v6.5)" w:date="2019-05-07T14:03:00Z">
        <w:r w:rsidR="00EC0FBD" w:rsidRPr="00EC0FBD">
          <w:t>Those clauses containing the word "should" are recommendations and are not required for conformance</w:t>
        </w:r>
        <w:r w:rsidR="00EC0FBD">
          <w:t>.</w:t>
        </w:r>
      </w:ins>
      <w:ins w:id="1226" w:author="Dave (v6.3 to v6.4)" w:date="2019-05-06T18:26:00Z">
        <w:r w:rsidR="00EA71E2" w:rsidRPr="00EA71E2">
          <w:t xml:space="preserve"> </w:t>
        </w:r>
        <w:del w:id="1227" w:author="Dave (v6.4 to v6.5)" w:date="2019-05-07T14:02:00Z">
          <w:r w:rsidR="00EA71E2" w:rsidRPr="00EA71E2" w:rsidDel="00EC0FBD">
            <w:delText>that contain the word "shall"</w:delText>
          </w:r>
        </w:del>
      </w:ins>
      <w:del w:id="1228" w:author="Dave (v6.4 to v6.5)" w:date="2019-05-07T14:02:00Z">
        <w:r w:rsidRPr="00B304FA" w:rsidDel="00EC0FBD">
          <w:delText>the “shall” requirements</w:delText>
        </w:r>
        <w:r w:rsidDel="00EC0FBD">
          <w:delText>.</w:delText>
        </w:r>
      </w:del>
    </w:p>
    <w:p w14:paraId="39DD0FD6" w14:textId="31370849" w:rsidR="00191AD7" w:rsidDel="00191AD7" w:rsidRDefault="00191AD7" w:rsidP="005C20D8">
      <w:pPr>
        <w:rPr>
          <w:del w:id="1229" w:author="Dave (v5.0 to v6.1)" w:date="2019-04-25T17:14:00Z"/>
        </w:rPr>
      </w:pPr>
    </w:p>
    <w:p w14:paraId="6383DC41" w14:textId="65152329" w:rsidR="005C20D8" w:rsidRPr="00AC6E4C" w:rsidRDefault="005C20D8" w:rsidP="005C20D8">
      <w:r w:rsidRPr="00AC6E4C">
        <w:t xml:space="preserve">All clauses except those in clause 12 are self-scoping. This means they are introduced with the phrase 'Where ICT &lt;pre condition&gt;'. </w:t>
      </w:r>
      <w:r w:rsidR="002A5A56">
        <w:t>A requirement is met</w:t>
      </w:r>
      <w:r w:rsidRPr="00AC6E4C">
        <w:t xml:space="preserve"> </w:t>
      </w:r>
      <w:del w:id="1230" w:author="Dave (v7.0b to v7.0c)" w:date="2019-05-27T20:42:00Z">
        <w:r w:rsidRPr="00AC6E4C" w:rsidDel="00C60785">
          <w:delText xml:space="preserve">either </w:delText>
        </w:r>
      </w:del>
      <w:r w:rsidRPr="00AC6E4C">
        <w:t>when the pre-condition is true and the corresponding test (in Annex C) is passed</w:t>
      </w:r>
      <w:ins w:id="1231" w:author="Dave (v7.0b to v7.0c)" w:date="2019-05-27T20:43:00Z">
        <w:r w:rsidR="00C60785">
          <w:t xml:space="preserve">. </w:t>
        </w:r>
      </w:ins>
      <w:del w:id="1232" w:author="Dave (v7.0b to v7.0c)" w:date="2019-05-27T20:43:00Z">
        <w:r w:rsidRPr="00AC6E4C" w:rsidDel="00C60785">
          <w:delText>, or w</w:delText>
        </w:r>
      </w:del>
      <w:ins w:id="1233" w:author="Dave (v7.0b to v7.0c)" w:date="2019-05-27T20:43:00Z">
        <w:r w:rsidR="00C60785">
          <w:t>W</w:t>
        </w:r>
      </w:ins>
      <w:r w:rsidRPr="00AC6E4C">
        <w:t xml:space="preserve">hen </w:t>
      </w:r>
      <w:ins w:id="1234" w:author="Dave (v7.0b to v7.0c)" w:date="2019-05-27T20:43:00Z">
        <w:r w:rsidR="00C60785">
          <w:t xml:space="preserve">one of the </w:t>
        </w:r>
      </w:ins>
      <w:del w:id="1235" w:author="Dave (v7.0b to v7.0c)" w:date="2019-05-27T20:44:00Z">
        <w:r w:rsidRPr="00AC6E4C" w:rsidDel="00C60785">
          <w:delText xml:space="preserve">the </w:delText>
        </w:r>
      </w:del>
      <w:r w:rsidRPr="00AC6E4C">
        <w:t>pre-condition</w:t>
      </w:r>
      <w:ins w:id="1236" w:author="Dave (v7.0b to v7.0c)" w:date="2019-05-27T20:43:00Z">
        <w:r w:rsidR="00C60785">
          <w:t>s</w:t>
        </w:r>
      </w:ins>
      <w:r w:rsidRPr="00AC6E4C">
        <w:t xml:space="preserve"> is false </w:t>
      </w:r>
      <w:ins w:id="1237" w:author="Dave (v7.0b to v7.0c)" w:date="2019-05-27T20:44:00Z">
        <w:r w:rsidR="00C60785">
          <w:t>the requirement is not applicable</w:t>
        </w:r>
      </w:ins>
      <w:del w:id="1238" w:author="Dave (v7.0b to v7.0c)" w:date="2019-05-27T20:44:00Z">
        <w:r w:rsidRPr="00AC6E4C" w:rsidDel="00C60785">
          <w:delText>(i.e. the pre-condition is not met or not valid)</w:delText>
        </w:r>
      </w:del>
      <w:r w:rsidRPr="00AC6E4C">
        <w:t xml:space="preserve">. </w:t>
      </w:r>
      <w:ins w:id="1239" w:author="Dave (v7.0b to v7.0c)" w:date="2019-05-27T20:45:00Z">
        <w:r w:rsidR="00B94D44">
          <w:t>Consequently, the result of the tests in Annex C can be: not applicable, pass</w:t>
        </w:r>
      </w:ins>
      <w:ins w:id="1240" w:author="Dave (v7.0b to v7.0c)" w:date="2019-05-27T20:47:00Z">
        <w:r w:rsidR="00B94D44">
          <w:t>,</w:t>
        </w:r>
      </w:ins>
      <w:ins w:id="1241" w:author="Dave (v7.0b to v7.0c)" w:date="2019-05-27T20:45:00Z">
        <w:r w:rsidR="00B94D44">
          <w:t xml:space="preserve"> fail, or (in exceptional circumstances) not testable.</w:t>
        </w:r>
      </w:ins>
    </w:p>
    <w:p w14:paraId="71CF33D3" w14:textId="77777777" w:rsidR="005C20D8" w:rsidRPr="00AC6E4C" w:rsidRDefault="005C20D8" w:rsidP="005C20D8">
      <w:r w:rsidRPr="00AC6E4C">
        <w:t>ICT is often comprised of an assembly of two or more items of ICT. In some cases, two or more interoperable items of ICT may together meet more requirements of the standard when one item complements the functionality of the other and the sum together meets more of the accessibility requirements. However, combining two items of ICT, both of which fail to meet any particular requirement, will not lead to a combined ICT system that meets that requirement.</w:t>
      </w:r>
    </w:p>
    <w:p w14:paraId="653253FA" w14:textId="549ED5A4" w:rsidR="00191AD7" w:rsidRPr="00AC6E4C" w:rsidRDefault="005C20D8" w:rsidP="001647E2">
      <w:r w:rsidRPr="00AC6E4C">
        <w:t xml:space="preserve">The present document does not prioritize requirements. </w:t>
      </w:r>
    </w:p>
    <w:p w14:paraId="56F30D86" w14:textId="09AC02EC" w:rsidR="005C20D8" w:rsidRDefault="005C20D8" w:rsidP="00AC6E4C">
      <w:pPr>
        <w:pStyle w:val="NO"/>
      </w:pPr>
      <w:r w:rsidRPr="00AC6E4C">
        <w:t>NOTE 1:</w:t>
      </w:r>
      <w:r w:rsidRPr="00AC6E4C">
        <w:tab/>
        <w:t>Conformance with the accessibility requirements could be affected by subsequent implementation or maintenance.</w:t>
      </w:r>
    </w:p>
    <w:p w14:paraId="1A9D653E" w14:textId="5C93ECD8" w:rsidR="005223A9" w:rsidRDefault="005223A9" w:rsidP="00AC6E4C">
      <w:pPr>
        <w:pStyle w:val="NO"/>
        <w:rPr>
          <w:ins w:id="1242" w:author="Dave (v5.0 to v6.1)" w:date="2019-04-25T17:15:00Z"/>
        </w:rPr>
      </w:pPr>
      <w:r w:rsidRPr="00EB6E06">
        <w:t>NOTE 2:</w:t>
      </w:r>
      <w:r w:rsidRPr="00EB6E06">
        <w:tab/>
        <w:t>Sampling is frequently required on complex ICT when there are too many instances of the object to be tested. The present document cannot recommend specific ICT evaluation sampling techniques as these are context specific</w:t>
      </w:r>
      <w:r>
        <w:t>.</w:t>
      </w:r>
    </w:p>
    <w:p w14:paraId="252A2CEC" w14:textId="77777777" w:rsidR="00191AD7" w:rsidRPr="002F7B70" w:rsidRDefault="00191AD7" w:rsidP="00191AD7">
      <w:pPr>
        <w:rPr>
          <w:ins w:id="1243" w:author="Dave (v5.0 to v6.1)" w:date="2019-04-25T17:15:00Z"/>
        </w:rPr>
      </w:pPr>
      <w:ins w:id="1244" w:author="Dave (v5.0 to v6.1)" w:date="2019-04-25T17:15:00Z">
        <w:r w:rsidRPr="002F7B70">
          <w:t>The inherent nature of certain situations makes it impossible to make reliable and definitive statements that accessibility requirements have been met. In those situations therefore, the requirements in the present document are not applicable:</w:t>
        </w:r>
      </w:ins>
    </w:p>
    <w:p w14:paraId="5E0A32F9" w14:textId="77777777" w:rsidR="00191AD7" w:rsidRPr="002F7B70" w:rsidRDefault="00191AD7" w:rsidP="00191AD7">
      <w:pPr>
        <w:pStyle w:val="B1"/>
        <w:rPr>
          <w:ins w:id="1245" w:author="Dave (v5.0 to v6.1)" w:date="2019-04-25T17:15:00Z"/>
        </w:rPr>
      </w:pPr>
      <w:ins w:id="1246" w:author="Dave (v5.0 to v6.1)" w:date="2019-04-25T17:15:00Z">
        <w:r w:rsidRPr="002F7B70">
          <w:t xml:space="preserve">when the product is in a failure, repair or maintenance state where the ordinary set of input or output functions are not available; </w:t>
        </w:r>
      </w:ins>
    </w:p>
    <w:p w14:paraId="4852611C" w14:textId="77777777" w:rsidR="00191AD7" w:rsidRPr="002F7B70" w:rsidRDefault="00191AD7" w:rsidP="00191AD7">
      <w:pPr>
        <w:pStyle w:val="B1"/>
        <w:rPr>
          <w:ins w:id="1247" w:author="Dave (v5.0 to v6.1)" w:date="2019-04-25T17:15:00Z"/>
        </w:rPr>
      </w:pPr>
      <w:ins w:id="1248" w:author="Dave (v5.0 to v6.1)" w:date="2019-04-25T17:15:00Z">
        <w:r w:rsidRPr="002F7B70">
          <w:t>during those parts of start-up, shutdown, and other state transitions that can be completed without user interaction.</w:t>
        </w:r>
      </w:ins>
    </w:p>
    <w:p w14:paraId="1B64432B" w14:textId="20F9C7F9" w:rsidR="00191AD7" w:rsidRPr="002F7B70" w:rsidRDefault="00191AD7" w:rsidP="00191AD7">
      <w:pPr>
        <w:pStyle w:val="NO"/>
        <w:rPr>
          <w:ins w:id="1249" w:author="Dave (v5.0 to v6.1)" w:date="2019-04-25T17:15:00Z"/>
        </w:rPr>
      </w:pPr>
      <w:ins w:id="1250" w:author="Dave (v5.0 to v6.1)" w:date="2019-04-25T17:15:00Z">
        <w:r>
          <w:t>NOTE</w:t>
        </w:r>
      </w:ins>
      <w:ins w:id="1251" w:author="Dave (v5.0 to v6.1)" w:date="2019-04-25T17:16:00Z">
        <w:r>
          <w:t xml:space="preserve"> 3</w:t>
        </w:r>
      </w:ins>
      <w:ins w:id="1252" w:author="Dave (v5.0 to v6.1)" w:date="2019-04-25T17:15:00Z">
        <w:r w:rsidRPr="002F7B70">
          <w:t>:</w:t>
        </w:r>
        <w:r w:rsidRPr="002F7B70">
          <w:tab/>
          <w:t>Even in the above situations, it is best practice to apply requirements in the present document wherever it is feasible and safe to do so.</w:t>
        </w:r>
      </w:ins>
    </w:p>
    <w:p w14:paraId="6C76D083" w14:textId="3B75603D" w:rsidR="00191AD7" w:rsidRPr="00AC6E4C" w:rsidDel="00191AD7" w:rsidRDefault="00191AD7" w:rsidP="00AC6E4C">
      <w:pPr>
        <w:pStyle w:val="NO"/>
        <w:rPr>
          <w:del w:id="1253" w:author="Dave (v5.0 to v6.1)" w:date="2019-04-25T17:15:00Z"/>
        </w:rPr>
      </w:pPr>
    </w:p>
    <w:p w14:paraId="6C9E3969" w14:textId="1111D0EC" w:rsidR="005D16F6" w:rsidRPr="002F7B70" w:rsidRDefault="00E27B73" w:rsidP="00351ED0">
      <w:pPr>
        <w:pStyle w:val="Ttulo1"/>
        <w:pageBreakBefore/>
        <w:ind w:left="0" w:firstLine="0"/>
      </w:pPr>
      <w:bookmarkStart w:id="1254" w:name="_Toc9968698"/>
      <w:r w:rsidRPr="002F7B70">
        <w:t>A</w:t>
      </w:r>
      <w:r w:rsidR="005D16F6" w:rsidRPr="002F7B70">
        <w:t>nnex A (informative</w:t>
      </w:r>
      <w:r w:rsidR="00743C19" w:rsidRPr="002F7B70">
        <w:t>):</w:t>
      </w:r>
      <w:r w:rsidR="00743C19" w:rsidRPr="002F7B70">
        <w:br/>
      </w:r>
      <w:r w:rsidR="005D16F6" w:rsidRPr="002F7B70">
        <w:t>Relationship between the present document and the essential requirements of Directive 2016/2102</w:t>
      </w:r>
      <w:bookmarkEnd w:id="1254"/>
    </w:p>
    <w:p w14:paraId="7A84D133" w14:textId="1FB1B3BC" w:rsidR="00E00995" w:rsidRPr="002F7B70" w:rsidRDefault="00E00995" w:rsidP="00E00995">
      <w:r w:rsidRPr="002F7B70">
        <w:t xml:space="preserve">The present document has been prepared under the Commission's standardisation request C(2017) 2585 fin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Pr="002F7B70">
        <w:t xml:space="preserve"> to provide one voluntary means of conforming to the essential requirements of Directive 2016/2102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accessibility of the websites and mobile applications of public sector bodies</w:t>
      </w:r>
      <w:r w:rsidRPr="002F7B70">
        <w:fldChar w:fldCharType="begin"/>
      </w:r>
      <w:r w:rsidRPr="002F7B70">
        <w:instrText xml:space="preserve"> REF  The_Directive \h  \* MERGEFORMAT </w:instrText>
      </w:r>
      <w:r w:rsidRPr="002F7B70">
        <w:fldChar w:fldCharType="end"/>
      </w:r>
      <w:r w:rsidRPr="002F7B70">
        <w:t>.</w:t>
      </w:r>
    </w:p>
    <w:p w14:paraId="579CD6D5" w14:textId="4243F859" w:rsidR="005D16F6" w:rsidRPr="002F7B70" w:rsidRDefault="005D16F6" w:rsidP="005D16F6">
      <w:r w:rsidRPr="002F7B70">
        <w:t xml:space="preserve">Once the present document is cited in the Official Journal of the European Union under that Directive, </w:t>
      </w:r>
      <w:r w:rsidR="00500F0B">
        <w:t>conformance</w:t>
      </w:r>
      <w:r w:rsidRPr="002F7B70">
        <w:t xml:space="preserve"> with the normative clauses of the present document given in table</w:t>
      </w:r>
      <w:r w:rsidR="00BB14AF" w:rsidRPr="002F7B70">
        <w:t xml:space="preserve">s A.1 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36EA9FEB" w14:textId="449B4E8A" w:rsidR="005D16F6" w:rsidRPr="002F7B70" w:rsidRDefault="005D16F6" w:rsidP="005D16F6">
      <w:pPr>
        <w:keepNext/>
        <w:keepLines/>
      </w:pPr>
      <w:r w:rsidRPr="002F7B70">
        <w:t xml:space="preserve">The requirements listed in Table A.1 apply to </w:t>
      </w:r>
      <w:r w:rsidR="00816672" w:rsidRPr="00816672">
        <w:t>documents</w:t>
      </w:r>
      <w:r w:rsidR="00F85028">
        <w:t>,</w:t>
      </w:r>
      <w:r w:rsidR="00816672" w:rsidRPr="00816672">
        <w:t xml:space="preserve"> </w:t>
      </w:r>
      <w:r w:rsidR="00F85028">
        <w:t>including</w:t>
      </w:r>
      <w:r w:rsidR="00816672" w:rsidRPr="00816672">
        <w:t xml:space="preserve"> forms that are downloaded from the web</w:t>
      </w:r>
      <w:r w:rsidR="00816672">
        <w:t>,</w:t>
      </w:r>
      <w:r w:rsidR="00816672" w:rsidRPr="00816672">
        <w:t xml:space="preserve"> and to </w:t>
      </w:r>
      <w:r w:rsidRPr="002F7B70">
        <w:t>web pages (as defined in clause 3.1) including:</w:t>
      </w:r>
    </w:p>
    <w:p w14:paraId="6205BB7B" w14:textId="77777777" w:rsidR="005D16F6" w:rsidRPr="002F7B70" w:rsidRDefault="005D16F6" w:rsidP="005D16F6">
      <w:pPr>
        <w:pStyle w:val="B1"/>
      </w:pPr>
      <w:r w:rsidRPr="002F7B70">
        <w:t>documents that are web pages;</w:t>
      </w:r>
    </w:p>
    <w:p w14:paraId="10F657F8" w14:textId="77777777" w:rsidR="005D16F6" w:rsidRPr="002F7B70" w:rsidRDefault="005D16F6" w:rsidP="005D16F6">
      <w:pPr>
        <w:pStyle w:val="B1"/>
      </w:pPr>
      <w:r w:rsidRPr="002F7B70">
        <w:t>documents that are embedded in web pages and that are used in the rendering or that are intended to be rendered together with the web page in which they are embedded;</w:t>
      </w:r>
    </w:p>
    <w:p w14:paraId="5599895A" w14:textId="77777777" w:rsidR="005D16F6" w:rsidRPr="002F7B70" w:rsidRDefault="005D16F6" w:rsidP="005D16F6">
      <w:pPr>
        <w:pStyle w:val="B1"/>
      </w:pPr>
      <w:r w:rsidRPr="002F7B70">
        <w:t>software that is a web page; or</w:t>
      </w:r>
    </w:p>
    <w:p w14:paraId="7E372DBD" w14:textId="77777777" w:rsidR="005D16F6" w:rsidRPr="002F7B70" w:rsidRDefault="005D16F6" w:rsidP="005D16F6">
      <w:pPr>
        <w:pStyle w:val="B1"/>
      </w:pPr>
      <w:r w:rsidRPr="002F7B70">
        <w:t xml:space="preserve">software that is embedded in web pages and that is used in the rendering or that is intended to be rendered together with the web page in which it is embedded. </w:t>
      </w:r>
    </w:p>
    <w:p w14:paraId="0A526F24" w14:textId="2A3DDC21" w:rsidR="00165B6A" w:rsidRPr="002F7B70" w:rsidRDefault="00734B98" w:rsidP="00AC6E4C">
      <w:pPr>
        <w:pStyle w:val="B1"/>
        <w:numPr>
          <w:ilvl w:val="0"/>
          <w:numId w:val="0"/>
        </w:numPr>
        <w:ind w:left="284"/>
      </w:pPr>
      <w:r w:rsidRPr="00734B98">
        <w:t>The requirements listed in Table A.2 apply to mobile applications that provide a user interface</w:t>
      </w:r>
      <w:r w:rsidR="000661AF">
        <w:t>,</w:t>
      </w:r>
      <w:r w:rsidRPr="00734B98">
        <w:t xml:space="preserve"> including content (such as documents and forms) that is in the software or provided by the software.</w:t>
      </w:r>
    </w:p>
    <w:p w14:paraId="4F1013C9" w14:textId="231E3EBC" w:rsidR="00811E51" w:rsidRPr="002F7B70" w:rsidRDefault="00133CBD" w:rsidP="00CD3628">
      <w:pPr>
        <w:pStyle w:val="NO"/>
      </w:pPr>
      <w:r w:rsidRPr="002F7B70">
        <w:t>NOTE</w:t>
      </w:r>
      <w:r w:rsidR="00811E51" w:rsidRPr="002F7B70">
        <w:t xml:space="preserve"> 1</w:t>
      </w:r>
      <w:r w:rsidRPr="002F7B70">
        <w:t>:</w:t>
      </w:r>
      <w:r w:rsidRPr="002F7B70">
        <w:tab/>
      </w:r>
      <w:r w:rsidR="00170608" w:rsidRPr="002F7B70">
        <w:t>According to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70608" w:rsidRPr="002F7B70">
        <w:t xml:space="preserve">: </w:t>
      </w:r>
      <w:r w:rsidR="00EA717E" w:rsidRPr="002F7B70">
        <w:t>"</w:t>
      </w:r>
      <w:r w:rsidR="00811E51" w:rsidRPr="002F7B70">
        <w:t>Content of websites and mobile applications includes textual as well as non-textual information, downloadable documents and forms, and two-way interaction such as the processing of digital forms and the completion of authentication, identification and payment processes.</w:t>
      </w:r>
      <w:r w:rsidR="00A9044B" w:rsidRPr="002F7B70">
        <w:t>"</w:t>
      </w:r>
    </w:p>
    <w:p w14:paraId="2752ABE1" w14:textId="45B12665" w:rsidR="00811E51" w:rsidRDefault="00811E51" w:rsidP="00CD3628">
      <w:pPr>
        <w:pStyle w:val="NO"/>
      </w:pPr>
      <w:r w:rsidRPr="002F7B70">
        <w:t>N</w:t>
      </w:r>
      <w:r w:rsidR="00170608" w:rsidRPr="002F7B70">
        <w:t>OTE</w:t>
      </w:r>
      <w:r w:rsidRPr="002F7B70">
        <w:t xml:space="preserve"> 2:</w:t>
      </w:r>
      <w:r w:rsidRPr="002F7B70">
        <w:tab/>
      </w:r>
      <w:r w:rsidR="00133CBD" w:rsidRPr="002F7B70">
        <w:t>Annex A is a required element in all Harmonised standards. Its purpose is to explain how the essential requirements of a Directive can be met. Tables A.1 and A.2 are therefore restricted to those elements that relate to the essential requirements of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33CBD" w:rsidRPr="002F7B70">
        <w:t>.</w:t>
      </w:r>
    </w:p>
    <w:p w14:paraId="73F77BC4" w14:textId="5E1D67ED" w:rsidR="000E13FA" w:rsidRDefault="000E13FA" w:rsidP="00CD3628">
      <w:pPr>
        <w:pStyle w:val="NO"/>
        <w:rPr>
          <w:ins w:id="1255" w:author="Dave (v6.1 to v6.2)" w:date="2019-04-26T18:51:00Z"/>
        </w:rPr>
      </w:pPr>
      <w:r>
        <w:t>N</w:t>
      </w:r>
      <w:r w:rsidRPr="000E13FA">
        <w:t>OTE</w:t>
      </w:r>
      <w:r>
        <w:t xml:space="preserve"> 3</w:t>
      </w:r>
      <w:r w:rsidRPr="000E13FA">
        <w:t>:</w:t>
      </w:r>
      <w:r>
        <w:tab/>
      </w:r>
      <w:r w:rsidRPr="000E13FA">
        <w:t>Annex A describes how the standard relates to the European Web Accessibility Directive. Apart from the minimum requirements in chapter 9, 10 an</w:t>
      </w:r>
      <w:r>
        <w:t>d</w:t>
      </w:r>
      <w:r w:rsidRPr="000E13FA">
        <w:t xml:space="preserve"> 11, some of the requirements in chapter 5, 6, 7 and 12 can also be rel</w:t>
      </w:r>
      <w:r>
        <w:t xml:space="preserve">evant to fullfill the </w:t>
      </w:r>
      <w:del w:id="1256" w:author="Dave (v6.3 to v6.4)" w:date="2019-05-06T16:38:00Z">
        <w:r w:rsidDel="001974ED">
          <w:delText>directive</w:delText>
        </w:r>
      </w:del>
      <w:ins w:id="1257" w:author="Dave (v6.3 to v6.4)" w:date="2019-05-06T16:38:00Z">
        <w:r w:rsidR="001974ED">
          <w:t>Directive</w:t>
        </w:r>
      </w:ins>
      <w:r w:rsidRPr="000E13FA">
        <w:t xml:space="preserve"> in specific situations. The table in Annex A </w:t>
      </w:r>
      <w:r>
        <w:t xml:space="preserve">shows which </w:t>
      </w:r>
      <w:r w:rsidRPr="000E13FA">
        <w:t xml:space="preserve">requirements are </w:t>
      </w:r>
      <w:r>
        <w:t>relevant</w:t>
      </w:r>
      <w:r w:rsidRPr="000E13FA">
        <w:t>.</w:t>
      </w:r>
    </w:p>
    <w:p w14:paraId="4B226C1B" w14:textId="6DC19042" w:rsidR="00A32933" w:rsidRDefault="00A32933" w:rsidP="00A32933">
      <w:pPr>
        <w:pStyle w:val="NO"/>
        <w:spacing w:before="180" w:after="0"/>
        <w:rPr>
          <w:moveTo w:id="1258" w:author="Dave (v6.1 to v6.2)" w:date="2019-04-26T18:51:00Z"/>
        </w:rPr>
      </w:pPr>
      <w:moveToRangeStart w:id="1259" w:author="Dave (v6.1 to v6.2)" w:date="2019-04-26T18:51:00Z" w:name="move7197102"/>
      <w:moveTo w:id="1260" w:author="Dave (v6.1 to v6.2)" w:date="2019-04-26T18:51:00Z">
        <w:r>
          <w:t>NOTE</w:t>
        </w:r>
      </w:moveTo>
      <w:ins w:id="1261" w:author="Dave (v6.1 to v6.2)" w:date="2019-04-26T18:51:00Z">
        <w:r>
          <w:t xml:space="preserve"> 4</w:t>
        </w:r>
      </w:ins>
      <w:moveTo w:id="1262" w:author="Dave (v6.1 to v6.2)" w:date="2019-04-26T18:51:00Z">
        <w:r>
          <w:t xml:space="preserve">: </w:t>
        </w:r>
        <w:r>
          <w:tab/>
          <w:t xml:space="preserve">Because the Web Accessibility Directive (EU) 2016/2102 “does not apply to live time-based media”, the following requirements are not listed in </w:t>
        </w:r>
        <w:del w:id="1263" w:author="Dave (v6.1 to v6.2)" w:date="2019-04-26T19:43:00Z">
          <w:r w:rsidDel="00B344FA">
            <w:delText xml:space="preserve">the </w:delText>
          </w:r>
        </w:del>
      </w:moveTo>
      <w:ins w:id="1264" w:author="Dave (v6.1 to v6.2)" w:date="2019-04-26T19:43:00Z">
        <w:r w:rsidR="00B344FA">
          <w:t>T</w:t>
        </w:r>
      </w:ins>
      <w:moveTo w:id="1265" w:author="Dave (v6.1 to v6.2)" w:date="2019-04-26T18:51:00Z">
        <w:del w:id="1266" w:author="Dave (v6.1 to v6.2)" w:date="2019-04-26T19:43:00Z">
          <w:r w:rsidDel="00B344FA">
            <w:delText>t</w:delText>
          </w:r>
        </w:del>
        <w:r>
          <w:t>able</w:t>
        </w:r>
      </w:moveTo>
      <w:ins w:id="1267" w:author="Dave (v6.1 to v6.2)" w:date="2019-04-26T18:51:00Z">
        <w:r>
          <w:t>s</w:t>
        </w:r>
      </w:ins>
      <w:ins w:id="1268" w:author="Dave (v6.1 to v6.2)" w:date="2019-04-26T19:43:00Z">
        <w:r w:rsidR="00B344FA">
          <w:t xml:space="preserve"> A.1 and A.2</w:t>
        </w:r>
      </w:ins>
      <w:moveTo w:id="1269" w:author="Dave (v6.1 to v6.2)" w:date="2019-04-26T18:51:00Z">
        <w:del w:id="1270" w:author="Dave (v6.1 to v6.2)" w:date="2019-04-26T18:51:00Z">
          <w:r w:rsidDel="00A32933">
            <w:delText xml:space="preserve"> above</w:delText>
          </w:r>
        </w:del>
        <w:r>
          <w:t xml:space="preserve">. They are, however, </w:t>
        </w:r>
        <w:del w:id="1271" w:author="Dave (v6.2 to v6.3)" w:date="2019-04-30T19:20:00Z">
          <w:r w:rsidDel="00797D50">
            <w:delText>important</w:delText>
          </w:r>
        </w:del>
      </w:moveTo>
      <w:ins w:id="1272" w:author="Dave (v6.2 to v6.3)" w:date="2019-04-30T19:20:00Z">
        <w:r w:rsidR="00797D50">
          <w:t>necessary</w:t>
        </w:r>
      </w:ins>
      <w:moveTo w:id="1273" w:author="Dave (v6.1 to v6.2)" w:date="2019-04-26T18:51:00Z">
        <w:r>
          <w:t xml:space="preserve"> requirements for making live streaming media accessible.</w:t>
        </w:r>
      </w:moveTo>
    </w:p>
    <w:p w14:paraId="029A2FAA" w14:textId="7EC21800" w:rsidR="00A32933" w:rsidRPr="00393980" w:rsidRDefault="00A32933" w:rsidP="00A32933">
      <w:pPr>
        <w:pStyle w:val="NO"/>
        <w:numPr>
          <w:ilvl w:val="3"/>
          <w:numId w:val="60"/>
        </w:numPr>
        <w:spacing w:before="180"/>
        <w:ind w:left="1491" w:hanging="357"/>
        <w:rPr>
          <w:moveTo w:id="1274" w:author="Dave (v6.1 to v6.2)" w:date="2019-04-26T18:51:00Z"/>
        </w:rPr>
      </w:pPr>
      <w:moveTo w:id="1275" w:author="Dave (v6.1 to v6.2)" w:date="2019-04-26T18:51:00Z">
        <w:r w:rsidRPr="00E73099">
          <w:t>9.1.2.4</w:t>
        </w:r>
        <w:r>
          <w:t xml:space="preserve"> </w:t>
        </w:r>
        <w:r w:rsidRPr="00E73099">
          <w:t>Captions (live)</w:t>
        </w:r>
        <w:del w:id="1276" w:author="Dave (v6.4 to v6.5)" w:date="2019-05-07T14:04:00Z">
          <w:r w:rsidDel="00EC0FBD">
            <w:delText xml:space="preserve">: </w:delText>
          </w:r>
          <w:r w:rsidRPr="00E73099" w:rsidDel="00EC0FBD">
            <w:delText>Where ICT is a web page, it shall satisfy WCAG 2.1 Success Criterion 1.2.4 Captions (Live).</w:delText>
          </w:r>
        </w:del>
      </w:moveTo>
    </w:p>
    <w:p w14:paraId="702336CA" w14:textId="16210196" w:rsidR="00A32933" w:rsidRPr="00393980" w:rsidRDefault="00A32933" w:rsidP="00A32933">
      <w:pPr>
        <w:pStyle w:val="NO"/>
        <w:numPr>
          <w:ilvl w:val="3"/>
          <w:numId w:val="60"/>
        </w:numPr>
        <w:ind w:left="1491" w:hanging="357"/>
        <w:rPr>
          <w:moveTo w:id="1277" w:author="Dave (v6.1 to v6.2)" w:date="2019-04-26T18:51:00Z"/>
        </w:rPr>
      </w:pPr>
      <w:moveTo w:id="1278" w:author="Dave (v6.1 to v6.2)" w:date="2019-04-26T18:51:00Z">
        <w:r w:rsidRPr="00393980">
          <w:t xml:space="preserve">10.1.2.4 </w:t>
        </w:r>
        <w:r w:rsidRPr="00E07360">
          <w:t>Captions (live</w:t>
        </w:r>
        <w:del w:id="1279" w:author="Dave (v6.4 to v6.5)" w:date="2019-05-07T14:04:00Z">
          <w:r w:rsidRPr="00E07360" w:rsidDel="00EC0FBD">
            <w:delText>)</w:delText>
          </w:r>
          <w:r w:rsidDel="00EC0FBD">
            <w:delText xml:space="preserve">: </w:delText>
          </w:r>
          <w:r w:rsidRPr="00E73099" w:rsidDel="00EC0FBD">
            <w:delText>Where ICT is a non</w:delText>
          </w:r>
          <w:r w:rsidRPr="00393980" w:rsidDel="00EC0FBD">
            <w:delText>-web document, it shall satisfy the WCAG 2.1 Success Criterion 1.2.4 Captions (Live</w:delText>
          </w:r>
        </w:del>
        <w:r w:rsidRPr="00393980">
          <w:t>)</w:t>
        </w:r>
        <w:del w:id="1280" w:author="Dave (v6.4 to v6.5)" w:date="2019-05-07T14:04:00Z">
          <w:r w:rsidRPr="00393980" w:rsidDel="00EC0FBD">
            <w:delText>.</w:delText>
          </w:r>
        </w:del>
      </w:moveTo>
    </w:p>
    <w:p w14:paraId="11F9DFC5" w14:textId="28451358" w:rsidR="00A32933" w:rsidRPr="004A643A" w:rsidRDefault="00A32933" w:rsidP="00A32933">
      <w:pPr>
        <w:pStyle w:val="NO"/>
        <w:numPr>
          <w:ilvl w:val="3"/>
          <w:numId w:val="60"/>
        </w:numPr>
        <w:ind w:left="1491" w:hanging="357"/>
        <w:rPr>
          <w:moveTo w:id="1281" w:author="Dave (v6.1 to v6.2)" w:date="2019-04-26T18:51:00Z"/>
        </w:rPr>
      </w:pPr>
      <w:moveTo w:id="1282" w:author="Dave (v6.1 to v6.2)" w:date="2019-04-26T18:51:00Z">
        <w:r w:rsidRPr="00E07360">
          <w:t>11.1.2.4</w:t>
        </w:r>
        <w:r>
          <w:t xml:space="preserve"> </w:t>
        </w:r>
        <w:r w:rsidRPr="00E73099">
          <w:t>Captions (live</w:t>
        </w:r>
        <w:del w:id="1283" w:author="Dave (v6.4 to v6.5)" w:date="2019-05-07T14:04:00Z">
          <w:r w:rsidRPr="00E73099" w:rsidDel="00EC0FBD">
            <w:delText>)</w:delText>
          </w:r>
          <w:r w:rsidDel="00EC0FBD">
            <w:delText xml:space="preserve">: </w:delText>
          </w:r>
          <w:r w:rsidRPr="00E73099" w:rsidDel="00EC0FBD">
            <w:delText>Where ICT is non-web software that provides a user interface, it shall satisfy the WCAG 2.1 Success Criterion 1.2.4 Captions (Live</w:delText>
          </w:r>
        </w:del>
        <w:r w:rsidRPr="00E73099">
          <w:t>).</w:t>
        </w:r>
        <w:r w:rsidRPr="00393980">
          <w:br w:type="page"/>
        </w:r>
      </w:moveTo>
    </w:p>
    <w:moveToRangeEnd w:id="1259"/>
    <w:p w14:paraId="060DC6F2" w14:textId="638041AC" w:rsidR="00A32933" w:rsidDel="007A06EA" w:rsidRDefault="00A32933" w:rsidP="00CD3628">
      <w:pPr>
        <w:pStyle w:val="NO"/>
        <w:rPr>
          <w:del w:id="1284" w:author="Dave (v6.1 to v6.2)" w:date="2019-04-26T20:37:00Z"/>
        </w:rPr>
      </w:pPr>
    </w:p>
    <w:p w14:paraId="25E2A904" w14:textId="796F9F73" w:rsidR="00815B65" w:rsidRPr="002F7B70" w:rsidRDefault="00815B65" w:rsidP="00815B65">
      <w:pPr>
        <w:rPr>
          <w:b/>
        </w:rPr>
      </w:pPr>
      <w:r w:rsidRPr="002F7B70">
        <w:rPr>
          <w:b/>
        </w:rPr>
        <w:t xml:space="preserve">Key to </w:t>
      </w:r>
      <w:r w:rsidR="00165B6A" w:rsidRPr="002F7B70">
        <w:rPr>
          <w:b/>
        </w:rPr>
        <w:t xml:space="preserve">Table A.1 and A.2 </w:t>
      </w:r>
      <w:r w:rsidRPr="002F7B70">
        <w:rPr>
          <w:b/>
        </w:rPr>
        <w:t>column</w:t>
      </w:r>
      <w:r w:rsidR="00165B6A" w:rsidRPr="002F7B70">
        <w:rPr>
          <w:b/>
        </w:rPr>
        <w:t>s</w:t>
      </w:r>
      <w:r w:rsidRPr="002F7B70">
        <w:rPr>
          <w:b/>
        </w:rPr>
        <w:t>:</w:t>
      </w:r>
    </w:p>
    <w:p w14:paraId="037AD3F3" w14:textId="5172D1E6" w:rsidR="00815B65" w:rsidRPr="002F7B70" w:rsidRDefault="00815B65" w:rsidP="00815B65">
      <w:pPr>
        <w:rPr>
          <w:b/>
        </w:rPr>
      </w:pPr>
      <w:r w:rsidRPr="002F7B70">
        <w:rPr>
          <w:b/>
        </w:rPr>
        <w:t>Requirement:</w:t>
      </w:r>
    </w:p>
    <w:p w14:paraId="1A21CE6C" w14:textId="013CA3B5" w:rsidR="00815B65" w:rsidRPr="002F7B70" w:rsidRDefault="00815B65" w:rsidP="00815B65">
      <w:pPr>
        <w:pStyle w:val="EX"/>
      </w:pPr>
      <w:r w:rsidRPr="002F7B70">
        <w:rPr>
          <w:b/>
        </w:rPr>
        <w:t>No</w:t>
      </w:r>
      <w:r w:rsidRPr="002F7B70">
        <w:tab/>
        <w:t>A unique identifier for one row of the table which may be used to identify a requirement.</w:t>
      </w:r>
    </w:p>
    <w:p w14:paraId="6B14E14D" w14:textId="3A25FE60" w:rsidR="00815B65" w:rsidRPr="002F7B70" w:rsidRDefault="00815B65" w:rsidP="00815B65">
      <w:pPr>
        <w:pStyle w:val="EX"/>
        <w:rPr>
          <w:b/>
        </w:rPr>
      </w:pPr>
      <w:r w:rsidRPr="002F7B70">
        <w:rPr>
          <w:b/>
        </w:rPr>
        <w:t>Essential requirements of Directive</w:t>
      </w:r>
    </w:p>
    <w:p w14:paraId="1B144587" w14:textId="19251A2B" w:rsidR="00815B65" w:rsidRPr="002F7B70" w:rsidRDefault="00815B65" w:rsidP="00815B65">
      <w:pPr>
        <w:pStyle w:val="EX"/>
      </w:pPr>
      <w:r w:rsidRPr="002F7B70">
        <w:tab/>
        <w:t>Identification of article(s) defining the requirement in the Directive.</w:t>
      </w:r>
    </w:p>
    <w:p w14:paraId="73BC1DF0" w14:textId="54FB1C08" w:rsidR="00815B65" w:rsidRPr="002F7B70" w:rsidRDefault="00815B65" w:rsidP="00815B65">
      <w:pPr>
        <w:pStyle w:val="EX"/>
      </w:pPr>
      <w:r w:rsidRPr="002F7B70">
        <w:rPr>
          <w:b/>
        </w:rPr>
        <w:t>Clause(s) of the present document</w:t>
      </w:r>
    </w:p>
    <w:p w14:paraId="12D56E7C" w14:textId="36CA2845" w:rsidR="00815B65" w:rsidRPr="002F7B70" w:rsidRDefault="00815B65" w:rsidP="00815B65">
      <w:pPr>
        <w:pStyle w:val="EX"/>
      </w:pPr>
      <w:r w:rsidRPr="002F7B70">
        <w:tab/>
        <w:t>Identification of clause(s) defining the requirement in the present document unless another document is referenced explicitly.</w:t>
      </w:r>
    </w:p>
    <w:p w14:paraId="20FC4CE9" w14:textId="7CCD12AE" w:rsidR="00815B65" w:rsidRPr="002F7B70" w:rsidRDefault="00815B65" w:rsidP="00815B65">
      <w:r w:rsidRPr="002F7B70">
        <w:rPr>
          <w:b/>
        </w:rPr>
        <w:t>Requirement Conditionality:</w:t>
      </w:r>
    </w:p>
    <w:p w14:paraId="0A1F5386" w14:textId="3980BFC6" w:rsidR="00815B65" w:rsidRPr="002F7B70" w:rsidRDefault="00815B65" w:rsidP="00815B65">
      <w:pPr>
        <w:pStyle w:val="EX"/>
      </w:pPr>
      <w:r w:rsidRPr="002F7B70">
        <w:rPr>
          <w:b/>
        </w:rPr>
        <w:t>U/C</w:t>
      </w:r>
      <w:r w:rsidRPr="002F7B70">
        <w:tab/>
      </w:r>
      <w:r w:rsidR="00EA717E" w:rsidRPr="002F7B70">
        <w:t>"</w:t>
      </w:r>
      <w:r w:rsidR="000C569E" w:rsidRPr="002F7B70">
        <w:t>U</w:t>
      </w:r>
      <w:r w:rsidR="00A9044B" w:rsidRPr="002F7B70">
        <w:t>"</w:t>
      </w:r>
      <w:r w:rsidR="000C569E" w:rsidRPr="002F7B70">
        <w:t xml:space="preserve"> i</w:t>
      </w:r>
      <w:r w:rsidRPr="002F7B70">
        <w:t xml:space="preserve">ndicates </w:t>
      </w:r>
      <w:r w:rsidR="000C569E" w:rsidRPr="002F7B70">
        <w:t xml:space="preserve">that </w:t>
      </w:r>
      <w:r w:rsidR="00500F0B">
        <w:t>conformance</w:t>
      </w:r>
      <w:r w:rsidR="000C569E" w:rsidRPr="002F7B70">
        <w:t xml:space="preserve"> with the clause</w:t>
      </w:r>
      <w:r w:rsidRPr="002F7B70">
        <w:t xml:space="preserve"> is unconditionally </w:t>
      </w:r>
      <w:r w:rsidR="000C569E" w:rsidRPr="002F7B70">
        <w:t xml:space="preserve">required. </w:t>
      </w:r>
      <w:r w:rsidR="000C569E" w:rsidRPr="002F7B70">
        <w:br/>
      </w:r>
      <w:r w:rsidR="00EA717E" w:rsidRPr="002F7B70">
        <w:t>"</w:t>
      </w:r>
      <w:r w:rsidR="000C569E" w:rsidRPr="002F7B70">
        <w:t>C</w:t>
      </w:r>
      <w:r w:rsidR="00A9044B" w:rsidRPr="002F7B70">
        <w:t>"</w:t>
      </w:r>
      <w:r w:rsidR="000C569E" w:rsidRPr="002F7B70">
        <w:t xml:space="preserve"> indicates that </w:t>
      </w:r>
      <w:r w:rsidR="00500F0B">
        <w:t>conformance</w:t>
      </w:r>
      <w:r w:rsidR="000C569E" w:rsidRPr="002F7B70">
        <w:t xml:space="preserve"> with the clause is required only if the specified condition is met.</w:t>
      </w:r>
    </w:p>
    <w:p w14:paraId="6ED3FD17" w14:textId="1B49D3B7" w:rsidR="00815B65" w:rsidRPr="002F7B70" w:rsidRDefault="00815B65" w:rsidP="00815B65">
      <w:pPr>
        <w:pStyle w:val="EX"/>
      </w:pPr>
      <w:r w:rsidRPr="002F7B70">
        <w:rPr>
          <w:b/>
        </w:rPr>
        <w:t>Condition</w:t>
      </w:r>
      <w:r w:rsidRPr="002F7B70">
        <w:tab/>
      </w:r>
      <w:r w:rsidR="000C569E" w:rsidRPr="002F7B70">
        <w:t xml:space="preserve">For conditional requirements this column describes the condition that has to be met for </w:t>
      </w:r>
      <w:r w:rsidR="00500F0B">
        <w:t>conformance</w:t>
      </w:r>
      <w:r w:rsidR="000C569E" w:rsidRPr="002F7B70">
        <w:t xml:space="preserve"> with the clause to be a requirement. </w:t>
      </w:r>
    </w:p>
    <w:p w14:paraId="55A14B26" w14:textId="2BC7EB5A" w:rsidR="00815B65" w:rsidRPr="002F7B70" w:rsidRDefault="00815B65" w:rsidP="00185DCD">
      <w:pPr>
        <w:keepNext/>
      </w:pPr>
      <w:r w:rsidRPr="002F7B70">
        <w:rPr>
          <w:b/>
        </w:rPr>
        <w:t>Assessment:</w:t>
      </w:r>
    </w:p>
    <w:p w14:paraId="27CCCAF2" w14:textId="6EC71413" w:rsidR="00815B65" w:rsidRPr="002F7B70" w:rsidRDefault="00815B65" w:rsidP="00815B65">
      <w:pPr>
        <w:pStyle w:val="EX"/>
      </w:pPr>
      <w:r w:rsidRPr="002F7B70">
        <w:t>Indicates the clause of the present document that contains the relevant assessment method</w:t>
      </w:r>
      <w:r w:rsidR="00F213A2" w:rsidRPr="002F7B70">
        <w:t>.</w:t>
      </w:r>
    </w:p>
    <w:p w14:paraId="76926D18" w14:textId="4F7C266D" w:rsidR="00815B65" w:rsidRPr="002F7B70" w:rsidRDefault="00815B65" w:rsidP="00815B65">
      <w:r w:rsidRPr="002F7B70">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372201DD" w:rsidR="00815B65" w:rsidRPr="002F7B70" w:rsidRDefault="00815B65" w:rsidP="005D16F6">
      <w:r w:rsidRPr="002F7B70">
        <w:t>Other Union legislation may be applicable to the product(s) falling within the scope of the present document.</w:t>
      </w:r>
    </w:p>
    <w:p w14:paraId="6AAE59B5" w14:textId="1413A679" w:rsidR="005D16F6" w:rsidRPr="002F7B70" w:rsidRDefault="005D16F6" w:rsidP="005D16F6">
      <w:pPr>
        <w:pStyle w:val="TH"/>
      </w:pPr>
      <w:r w:rsidRPr="002F7B70">
        <w:t>Table A.1: Web</w:t>
      </w:r>
      <w:r w:rsidR="00D37BE0" w:rsidRPr="002F7B70">
        <w:t xml:space="preserve"> </w:t>
      </w:r>
      <w:r w:rsidR="00393980">
        <w:t>Content</w:t>
      </w:r>
      <w:r w:rsidR="00393980" w:rsidRPr="002F7B70">
        <w:t xml:space="preserve"> </w:t>
      </w:r>
      <w:r w:rsidRPr="002F7B70">
        <w:t>-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60"/>
        <w:gridCol w:w="461"/>
        <w:gridCol w:w="460"/>
        <w:gridCol w:w="461"/>
        <w:gridCol w:w="567"/>
        <w:gridCol w:w="3261"/>
        <w:gridCol w:w="1445"/>
        <w:gridCol w:w="14"/>
      </w:tblGrid>
      <w:tr w:rsidR="005D16F6" w:rsidRPr="002F7B70" w14:paraId="42A54301" w14:textId="77777777" w:rsidTr="00AC6E4C">
        <w:trPr>
          <w:gridAfter w:val="1"/>
          <w:wAfter w:w="14" w:type="dxa"/>
          <w:tblHeader/>
          <w:jc w:val="center"/>
        </w:trPr>
        <w:tc>
          <w:tcPr>
            <w:tcW w:w="5098" w:type="dxa"/>
            <w:gridSpan w:val="6"/>
            <w:vAlign w:val="center"/>
          </w:tcPr>
          <w:p w14:paraId="3DB45FC1" w14:textId="77777777" w:rsidR="005D16F6" w:rsidRPr="002F7B70" w:rsidRDefault="005D16F6" w:rsidP="00A306B3">
            <w:pPr>
              <w:pStyle w:val="TAH"/>
              <w:keepNext w:val="0"/>
              <w:keepLines w:val="0"/>
            </w:pPr>
            <w:r w:rsidRPr="002F7B70">
              <w:t>Requirement</w:t>
            </w:r>
          </w:p>
        </w:tc>
        <w:tc>
          <w:tcPr>
            <w:tcW w:w="3828" w:type="dxa"/>
            <w:gridSpan w:val="2"/>
            <w:vAlign w:val="center"/>
          </w:tcPr>
          <w:p w14:paraId="4BCA3146" w14:textId="77777777" w:rsidR="005D16F6" w:rsidRPr="002F7B70" w:rsidRDefault="005D16F6" w:rsidP="00A306B3">
            <w:pPr>
              <w:pStyle w:val="TAH"/>
              <w:keepNext w:val="0"/>
              <w:keepLines w:val="0"/>
            </w:pPr>
            <w:r w:rsidRPr="002F7B70">
              <w:t>Requirement conditionality</w:t>
            </w:r>
          </w:p>
        </w:tc>
        <w:tc>
          <w:tcPr>
            <w:tcW w:w="1445" w:type="dxa"/>
            <w:vAlign w:val="center"/>
          </w:tcPr>
          <w:p w14:paraId="26D1332E" w14:textId="77777777" w:rsidR="005D16F6" w:rsidRPr="002F7B70" w:rsidRDefault="005D16F6" w:rsidP="00A306B3">
            <w:pPr>
              <w:pStyle w:val="TAH"/>
              <w:keepNext w:val="0"/>
              <w:keepLines w:val="0"/>
            </w:pPr>
            <w:r w:rsidRPr="002F7B70">
              <w:t>Assessment</w:t>
            </w:r>
          </w:p>
        </w:tc>
      </w:tr>
      <w:tr w:rsidR="005D16F6" w:rsidRPr="002F7B70" w14:paraId="35606D96" w14:textId="77777777" w:rsidTr="00AC6E4C">
        <w:trPr>
          <w:tblHeader/>
          <w:jc w:val="center"/>
        </w:trPr>
        <w:tc>
          <w:tcPr>
            <w:tcW w:w="562" w:type="dxa"/>
            <w:vMerge w:val="restart"/>
            <w:vAlign w:val="center"/>
          </w:tcPr>
          <w:p w14:paraId="5908484A" w14:textId="77777777" w:rsidR="005D16F6" w:rsidRPr="002F7B70" w:rsidRDefault="005D16F6" w:rsidP="00A306B3">
            <w:pPr>
              <w:pStyle w:val="TAH"/>
              <w:keepNext w:val="0"/>
              <w:keepLines w:val="0"/>
            </w:pPr>
            <w:r w:rsidRPr="002F7B70">
              <w:t>No.</w:t>
            </w:r>
          </w:p>
        </w:tc>
        <w:tc>
          <w:tcPr>
            <w:tcW w:w="2694" w:type="dxa"/>
            <w:vMerge w:val="restart"/>
            <w:vAlign w:val="center"/>
          </w:tcPr>
          <w:p w14:paraId="2DCA314D" w14:textId="77777777" w:rsidR="005D16F6" w:rsidRPr="002F7B70" w:rsidRDefault="005D16F6" w:rsidP="00A306B3">
            <w:pPr>
              <w:pStyle w:val="TAH"/>
              <w:keepNext w:val="0"/>
              <w:keepLines w:val="0"/>
            </w:pPr>
            <w:r w:rsidRPr="002F7B70">
              <w:t>Clause of the present document</w:t>
            </w:r>
          </w:p>
        </w:tc>
        <w:tc>
          <w:tcPr>
            <w:tcW w:w="1842" w:type="dxa"/>
            <w:gridSpan w:val="4"/>
            <w:vAlign w:val="center"/>
          </w:tcPr>
          <w:p w14:paraId="40D21876" w14:textId="5209835F" w:rsidR="005D16F6" w:rsidRPr="002F7B70" w:rsidRDefault="005D16F6" w:rsidP="00A306B3">
            <w:pPr>
              <w:pStyle w:val="TAH"/>
              <w:keepNext w:val="0"/>
              <w:keepLines w:val="0"/>
            </w:pPr>
            <w:r w:rsidRPr="002F7B70">
              <w:t>Essential requirements of Directive</w:t>
            </w:r>
            <w:r w:rsidR="007227F5">
              <w:t xml:space="preserve"> 2016/2012</w:t>
            </w:r>
          </w:p>
        </w:tc>
        <w:tc>
          <w:tcPr>
            <w:tcW w:w="567" w:type="dxa"/>
            <w:vMerge w:val="restart"/>
            <w:textDirection w:val="btLr"/>
            <w:vAlign w:val="center"/>
          </w:tcPr>
          <w:p w14:paraId="57013744" w14:textId="1B61988E" w:rsidR="005D16F6" w:rsidRPr="002F7B70" w:rsidRDefault="007A3849" w:rsidP="00CD3628">
            <w:pPr>
              <w:pStyle w:val="TAH"/>
              <w:keepNext w:val="0"/>
              <w:keepLines w:val="0"/>
              <w:ind w:left="113" w:right="113"/>
            </w:pPr>
            <w:r w:rsidRPr="002F7B70">
              <w:t>Conditional or Unconditional</w:t>
            </w:r>
          </w:p>
        </w:tc>
        <w:tc>
          <w:tcPr>
            <w:tcW w:w="3261" w:type="dxa"/>
            <w:vMerge w:val="restart"/>
            <w:vAlign w:val="center"/>
          </w:tcPr>
          <w:p w14:paraId="64B201B8" w14:textId="77777777" w:rsidR="005D16F6" w:rsidRPr="002F7B70" w:rsidRDefault="005D16F6" w:rsidP="00A306B3">
            <w:pPr>
              <w:pStyle w:val="TAH"/>
              <w:keepNext w:val="0"/>
              <w:keepLines w:val="0"/>
            </w:pPr>
            <w:r w:rsidRPr="002F7B70">
              <w:t>Condition</w:t>
            </w:r>
          </w:p>
        </w:tc>
        <w:tc>
          <w:tcPr>
            <w:tcW w:w="1459" w:type="dxa"/>
            <w:gridSpan w:val="2"/>
            <w:vMerge w:val="restart"/>
            <w:vAlign w:val="center"/>
          </w:tcPr>
          <w:p w14:paraId="1BF8DDC4" w14:textId="77777777" w:rsidR="005D16F6" w:rsidRPr="002F7B70" w:rsidRDefault="005D16F6" w:rsidP="00A306B3">
            <w:pPr>
              <w:pStyle w:val="TAH"/>
              <w:keepNext w:val="0"/>
              <w:keepLines w:val="0"/>
            </w:pPr>
            <w:r w:rsidRPr="002F7B70">
              <w:t>Clause of the present document</w:t>
            </w:r>
          </w:p>
        </w:tc>
      </w:tr>
      <w:tr w:rsidR="005D16F6" w:rsidRPr="002F7B70" w14:paraId="333BAD7C" w14:textId="77777777" w:rsidTr="00AC6E4C">
        <w:trPr>
          <w:cantSplit/>
          <w:trHeight w:val="1647"/>
          <w:jc w:val="center"/>
        </w:trPr>
        <w:tc>
          <w:tcPr>
            <w:tcW w:w="562" w:type="dxa"/>
            <w:vMerge/>
            <w:vAlign w:val="center"/>
          </w:tcPr>
          <w:p w14:paraId="4F58F4F9" w14:textId="77777777" w:rsidR="005D16F6" w:rsidRPr="002F7B70" w:rsidRDefault="005D16F6" w:rsidP="00A306B3">
            <w:pPr>
              <w:pStyle w:val="TAC"/>
              <w:keepNext w:val="0"/>
              <w:keepLines w:val="0"/>
            </w:pPr>
          </w:p>
        </w:tc>
        <w:tc>
          <w:tcPr>
            <w:tcW w:w="2694" w:type="dxa"/>
            <w:vMerge/>
            <w:vAlign w:val="center"/>
          </w:tcPr>
          <w:p w14:paraId="22BADA5D" w14:textId="77777777" w:rsidR="005D16F6" w:rsidRPr="002F7B70" w:rsidRDefault="005D16F6" w:rsidP="00A306B3">
            <w:pPr>
              <w:pStyle w:val="TAC"/>
              <w:keepNext w:val="0"/>
              <w:keepLines w:val="0"/>
              <w:jc w:val="left"/>
            </w:pPr>
          </w:p>
        </w:tc>
        <w:tc>
          <w:tcPr>
            <w:tcW w:w="460" w:type="dxa"/>
            <w:textDirection w:val="btLr"/>
            <w:vAlign w:val="center"/>
          </w:tcPr>
          <w:p w14:paraId="7557D675" w14:textId="77777777" w:rsidR="005D16F6" w:rsidRPr="002F7B70" w:rsidRDefault="005D16F6" w:rsidP="00A306B3">
            <w:pPr>
              <w:pStyle w:val="TAL"/>
              <w:keepNext w:val="0"/>
              <w:keepLines w:val="0"/>
              <w:ind w:left="113" w:right="113"/>
              <w:jc w:val="center"/>
              <w:rPr>
                <w:b/>
              </w:rPr>
            </w:pPr>
            <w:r w:rsidRPr="002F7B70">
              <w:rPr>
                <w:b/>
              </w:rPr>
              <w:t>Perceivable</w:t>
            </w:r>
          </w:p>
        </w:tc>
        <w:tc>
          <w:tcPr>
            <w:tcW w:w="461" w:type="dxa"/>
            <w:textDirection w:val="btLr"/>
            <w:vAlign w:val="center"/>
          </w:tcPr>
          <w:p w14:paraId="45CB3AF1" w14:textId="77777777" w:rsidR="005D16F6" w:rsidRPr="002F7B70" w:rsidRDefault="005D16F6" w:rsidP="00A306B3">
            <w:pPr>
              <w:pStyle w:val="TAL"/>
              <w:ind w:left="113" w:right="113"/>
              <w:jc w:val="center"/>
              <w:rPr>
                <w:b/>
              </w:rPr>
            </w:pPr>
            <w:r w:rsidRPr="002F7B70">
              <w:rPr>
                <w:b/>
              </w:rPr>
              <w:t>Operable</w:t>
            </w:r>
          </w:p>
        </w:tc>
        <w:tc>
          <w:tcPr>
            <w:tcW w:w="460" w:type="dxa"/>
            <w:textDirection w:val="btLr"/>
            <w:vAlign w:val="center"/>
          </w:tcPr>
          <w:p w14:paraId="20A113E2" w14:textId="77777777" w:rsidR="005D16F6" w:rsidRPr="002F7B70" w:rsidRDefault="005D16F6" w:rsidP="00A306B3">
            <w:pPr>
              <w:pStyle w:val="TAL"/>
              <w:ind w:left="113" w:right="113"/>
              <w:jc w:val="center"/>
              <w:rPr>
                <w:b/>
              </w:rPr>
            </w:pPr>
            <w:r w:rsidRPr="002F7B70">
              <w:rPr>
                <w:b/>
              </w:rPr>
              <w:t>Understandable</w:t>
            </w:r>
          </w:p>
        </w:tc>
        <w:tc>
          <w:tcPr>
            <w:tcW w:w="461" w:type="dxa"/>
            <w:textDirection w:val="btLr"/>
            <w:vAlign w:val="center"/>
          </w:tcPr>
          <w:p w14:paraId="5E8480E5" w14:textId="77777777" w:rsidR="005D16F6" w:rsidRPr="002F7B70" w:rsidRDefault="005D16F6" w:rsidP="00A306B3">
            <w:pPr>
              <w:pStyle w:val="TAL"/>
              <w:ind w:left="113" w:right="113"/>
              <w:jc w:val="center"/>
              <w:rPr>
                <w:b/>
              </w:rPr>
            </w:pPr>
            <w:r w:rsidRPr="002F7B70">
              <w:rPr>
                <w:b/>
              </w:rPr>
              <w:t>Robust</w:t>
            </w:r>
          </w:p>
        </w:tc>
        <w:tc>
          <w:tcPr>
            <w:tcW w:w="567" w:type="dxa"/>
            <w:vMerge/>
            <w:vAlign w:val="center"/>
          </w:tcPr>
          <w:p w14:paraId="1C51A916" w14:textId="77777777" w:rsidR="005D16F6" w:rsidRPr="002F7B70" w:rsidRDefault="005D16F6" w:rsidP="00A306B3">
            <w:pPr>
              <w:pStyle w:val="TAC"/>
              <w:keepNext w:val="0"/>
              <w:keepLines w:val="0"/>
            </w:pPr>
          </w:p>
        </w:tc>
        <w:tc>
          <w:tcPr>
            <w:tcW w:w="3261" w:type="dxa"/>
            <w:vMerge/>
            <w:vAlign w:val="center"/>
          </w:tcPr>
          <w:p w14:paraId="03D066F2" w14:textId="77777777" w:rsidR="005D16F6" w:rsidRPr="002F7B70" w:rsidRDefault="005D16F6" w:rsidP="00A306B3">
            <w:pPr>
              <w:pStyle w:val="TAL"/>
              <w:keepNext w:val="0"/>
              <w:keepLines w:val="0"/>
            </w:pPr>
          </w:p>
        </w:tc>
        <w:tc>
          <w:tcPr>
            <w:tcW w:w="1459" w:type="dxa"/>
            <w:gridSpan w:val="2"/>
            <w:vMerge/>
            <w:vAlign w:val="center"/>
          </w:tcPr>
          <w:p w14:paraId="6D09FCFF" w14:textId="77777777" w:rsidR="005D16F6" w:rsidRPr="002F7B70" w:rsidRDefault="005D16F6" w:rsidP="00A306B3">
            <w:pPr>
              <w:pStyle w:val="TAL"/>
              <w:keepNext w:val="0"/>
              <w:keepLines w:val="0"/>
            </w:pPr>
          </w:p>
        </w:tc>
      </w:tr>
      <w:tr w:rsidR="005D16F6" w:rsidRPr="002F7B70" w14:paraId="19628C61" w14:textId="77777777" w:rsidTr="00AC6E4C">
        <w:trPr>
          <w:cantSplit/>
          <w:jc w:val="center"/>
        </w:trPr>
        <w:tc>
          <w:tcPr>
            <w:tcW w:w="562" w:type="dxa"/>
            <w:vAlign w:val="center"/>
          </w:tcPr>
          <w:p w14:paraId="137B48CA" w14:textId="77777777" w:rsidR="005D16F6" w:rsidRPr="002F7B70" w:rsidRDefault="005D16F6" w:rsidP="00EB221D">
            <w:pPr>
              <w:pStyle w:val="TAC"/>
              <w:keepNext w:val="0"/>
              <w:keepLines w:val="0"/>
            </w:pPr>
            <w:r w:rsidRPr="002F7B70">
              <w:t>1</w:t>
            </w:r>
          </w:p>
        </w:tc>
        <w:tc>
          <w:tcPr>
            <w:tcW w:w="2694" w:type="dxa"/>
            <w:vAlign w:val="center"/>
          </w:tcPr>
          <w:p w14:paraId="7BA41F95" w14:textId="3BE454AE" w:rsidR="005D16F6" w:rsidRPr="002F7B70" w:rsidRDefault="005D16F6" w:rsidP="00A13486">
            <w:pPr>
              <w:pStyle w:val="TAC"/>
              <w:keepNext w:val="0"/>
              <w:keepLines w:val="0"/>
              <w:jc w:val="left"/>
            </w:pPr>
            <w:r w:rsidRPr="002F7B70">
              <w:t>5.2</w:t>
            </w:r>
            <w:r w:rsidR="00F962B7" w:rsidRPr="002F7B70">
              <w:t xml:space="preserve"> </w:t>
            </w:r>
            <w:r w:rsidRPr="002F7B70">
              <w:t>Activation of accessibility features</w:t>
            </w:r>
          </w:p>
        </w:tc>
        <w:tc>
          <w:tcPr>
            <w:tcW w:w="460" w:type="dxa"/>
            <w:vAlign w:val="center"/>
          </w:tcPr>
          <w:p w14:paraId="625C8BCA"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136BBD8B" w14:textId="77777777" w:rsidR="005D16F6" w:rsidRPr="002F7B70" w:rsidRDefault="005D16F6" w:rsidP="00A306B3">
            <w:pPr>
              <w:pStyle w:val="TAL"/>
              <w:jc w:val="center"/>
            </w:pPr>
            <w:r w:rsidRPr="002F7B70">
              <w:sym w:font="Wingdings" w:char="F0FC"/>
            </w:r>
          </w:p>
        </w:tc>
        <w:tc>
          <w:tcPr>
            <w:tcW w:w="460" w:type="dxa"/>
            <w:vAlign w:val="center"/>
          </w:tcPr>
          <w:p w14:paraId="27534C53" w14:textId="77777777" w:rsidR="005D16F6" w:rsidRPr="002F7B70" w:rsidRDefault="005D16F6" w:rsidP="00A306B3">
            <w:pPr>
              <w:pStyle w:val="TAL"/>
              <w:jc w:val="center"/>
            </w:pPr>
            <w:r w:rsidRPr="002F7B70">
              <w:sym w:font="Wingdings" w:char="F0FC"/>
            </w:r>
          </w:p>
        </w:tc>
        <w:tc>
          <w:tcPr>
            <w:tcW w:w="461" w:type="dxa"/>
            <w:vAlign w:val="center"/>
          </w:tcPr>
          <w:p w14:paraId="41A3C2ED" w14:textId="77777777" w:rsidR="005D16F6" w:rsidRPr="002F7B70" w:rsidRDefault="005D16F6" w:rsidP="00A306B3">
            <w:pPr>
              <w:pStyle w:val="TAL"/>
              <w:jc w:val="center"/>
            </w:pPr>
            <w:r w:rsidRPr="002F7B70">
              <w:sym w:font="Wingdings" w:char="F0FC"/>
            </w:r>
          </w:p>
        </w:tc>
        <w:tc>
          <w:tcPr>
            <w:tcW w:w="567" w:type="dxa"/>
            <w:vAlign w:val="center"/>
          </w:tcPr>
          <w:p w14:paraId="4279CF78" w14:textId="77777777" w:rsidR="005D16F6" w:rsidRPr="002F7B70" w:rsidRDefault="005D16F6" w:rsidP="00A306B3">
            <w:pPr>
              <w:pStyle w:val="TAC"/>
              <w:keepNext w:val="0"/>
              <w:keepLines w:val="0"/>
            </w:pPr>
            <w:r w:rsidRPr="002F7B70">
              <w:t>C</w:t>
            </w:r>
          </w:p>
        </w:tc>
        <w:tc>
          <w:tcPr>
            <w:tcW w:w="3261" w:type="dxa"/>
            <w:vAlign w:val="center"/>
          </w:tcPr>
          <w:p w14:paraId="56191279" w14:textId="2A5FAEAD" w:rsidR="005D16F6" w:rsidRPr="002F7B70" w:rsidRDefault="005D16F6" w:rsidP="006778B5">
            <w:pPr>
              <w:pStyle w:val="TAL"/>
              <w:keepNext w:val="0"/>
              <w:keepLines w:val="0"/>
            </w:pPr>
            <w:r w:rsidRPr="002F7B70">
              <w:t xml:space="preserve">Where </w:t>
            </w:r>
            <w:r w:rsidR="006778B5">
              <w:t>web content</w:t>
            </w:r>
            <w:r w:rsidR="006778B5" w:rsidRPr="002F7B70">
              <w:t xml:space="preserve"> </w:t>
            </w:r>
            <w:r w:rsidRPr="002F7B70">
              <w:t>has documented accessibility features</w:t>
            </w:r>
          </w:p>
        </w:tc>
        <w:tc>
          <w:tcPr>
            <w:tcW w:w="1459" w:type="dxa"/>
            <w:gridSpan w:val="2"/>
            <w:vAlign w:val="center"/>
          </w:tcPr>
          <w:p w14:paraId="1AE68AAB" w14:textId="646D6BE2" w:rsidR="005D16F6" w:rsidRPr="002F7B70" w:rsidRDefault="005D16F6" w:rsidP="00A306B3">
            <w:pPr>
              <w:pStyle w:val="TAL"/>
              <w:keepNext w:val="0"/>
              <w:keepLines w:val="0"/>
            </w:pPr>
            <w:r w:rsidRPr="002F7B70">
              <w:t>C</w:t>
            </w:r>
            <w:r w:rsidR="00133E35" w:rsidRPr="002F7B70">
              <w:t>.</w:t>
            </w:r>
            <w:r w:rsidRPr="002F7B70">
              <w:t>5.2</w:t>
            </w:r>
          </w:p>
        </w:tc>
      </w:tr>
      <w:tr w:rsidR="008E3FD2" w:rsidRPr="002F7B70" w14:paraId="45872061" w14:textId="77777777" w:rsidTr="00AC6E4C">
        <w:trPr>
          <w:cantSplit/>
          <w:jc w:val="center"/>
        </w:trPr>
        <w:tc>
          <w:tcPr>
            <w:tcW w:w="562" w:type="dxa"/>
            <w:vAlign w:val="center"/>
          </w:tcPr>
          <w:p w14:paraId="74B018F0" w14:textId="77777777" w:rsidR="008E3FD2" w:rsidRPr="002F7B70" w:rsidRDefault="008E3FD2" w:rsidP="008E3FD2">
            <w:pPr>
              <w:pStyle w:val="TAC"/>
              <w:keepNext w:val="0"/>
              <w:keepLines w:val="0"/>
            </w:pPr>
            <w:r w:rsidRPr="002F7B70">
              <w:t>2</w:t>
            </w:r>
          </w:p>
        </w:tc>
        <w:tc>
          <w:tcPr>
            <w:tcW w:w="2694" w:type="dxa"/>
            <w:vAlign w:val="center"/>
          </w:tcPr>
          <w:p w14:paraId="22B995C4" w14:textId="1FA1C55E" w:rsidR="008E3FD2" w:rsidRPr="002F7B70" w:rsidRDefault="008E3FD2" w:rsidP="008E3FD2">
            <w:pPr>
              <w:pStyle w:val="TAC"/>
              <w:keepNext w:val="0"/>
              <w:keepLines w:val="0"/>
              <w:jc w:val="left"/>
            </w:pPr>
            <w:r w:rsidRPr="002F7B70">
              <w:t>5.3 Biometrics</w:t>
            </w:r>
          </w:p>
        </w:tc>
        <w:tc>
          <w:tcPr>
            <w:tcW w:w="460" w:type="dxa"/>
            <w:vAlign w:val="center"/>
          </w:tcPr>
          <w:p w14:paraId="44B34D4E" w14:textId="24B61009" w:rsidR="008E3FD2" w:rsidRPr="002F7B70" w:rsidRDefault="008E3FD2" w:rsidP="008E3FD2">
            <w:pPr>
              <w:pStyle w:val="TAL"/>
              <w:keepNext w:val="0"/>
              <w:keepLines w:val="0"/>
              <w:jc w:val="center"/>
            </w:pPr>
            <w:ins w:id="1285" w:author="Dave (v6.1 to v6.2)" w:date="2019-04-26T18:36:00Z">
              <w:r w:rsidRPr="008E3FD2">
                <w:rPr>
                  <w:color w:val="FFFFFF" w:themeColor="background1"/>
                  <w:rPrChange w:id="1286" w:author="Dave (v6.1 to v6.2)" w:date="2019-04-26T18:36:00Z">
                    <w:rPr/>
                  </w:rPrChange>
                </w:rPr>
                <w:t>-</w:t>
              </w:r>
            </w:ins>
          </w:p>
        </w:tc>
        <w:tc>
          <w:tcPr>
            <w:tcW w:w="461" w:type="dxa"/>
            <w:vAlign w:val="center"/>
          </w:tcPr>
          <w:p w14:paraId="2DA97FA8" w14:textId="77777777" w:rsidR="008E3FD2" w:rsidRPr="002F7B70" w:rsidRDefault="008E3FD2" w:rsidP="008E3FD2">
            <w:pPr>
              <w:pStyle w:val="TAL"/>
              <w:keepNext w:val="0"/>
              <w:keepLines w:val="0"/>
              <w:jc w:val="center"/>
            </w:pPr>
            <w:r w:rsidRPr="002F7B70">
              <w:sym w:font="Wingdings" w:char="F0FC"/>
            </w:r>
          </w:p>
        </w:tc>
        <w:tc>
          <w:tcPr>
            <w:tcW w:w="460" w:type="dxa"/>
            <w:vAlign w:val="center"/>
          </w:tcPr>
          <w:p w14:paraId="5A930D19" w14:textId="3F4B3B38" w:rsidR="008E3FD2" w:rsidRPr="002F7B70" w:rsidRDefault="008E3FD2" w:rsidP="008E3FD2">
            <w:pPr>
              <w:pStyle w:val="TAL"/>
              <w:keepNext w:val="0"/>
              <w:keepLines w:val="0"/>
              <w:jc w:val="center"/>
            </w:pPr>
            <w:ins w:id="1287" w:author="Dave (v6.1 to v6.2)" w:date="2019-04-26T18:36:00Z">
              <w:r w:rsidRPr="004A643A">
                <w:rPr>
                  <w:color w:val="FFFFFF" w:themeColor="background1"/>
                </w:rPr>
                <w:t>-</w:t>
              </w:r>
            </w:ins>
          </w:p>
        </w:tc>
        <w:tc>
          <w:tcPr>
            <w:tcW w:w="461" w:type="dxa"/>
            <w:vAlign w:val="center"/>
          </w:tcPr>
          <w:p w14:paraId="566A5358" w14:textId="442BA803" w:rsidR="008E3FD2" w:rsidRPr="002F7B70" w:rsidRDefault="008E3FD2" w:rsidP="008E3FD2">
            <w:pPr>
              <w:pStyle w:val="TAL"/>
              <w:keepNext w:val="0"/>
              <w:keepLines w:val="0"/>
              <w:jc w:val="center"/>
            </w:pPr>
            <w:ins w:id="1288" w:author="Dave (v6.1 to v6.2)" w:date="2019-04-26T18:36:00Z">
              <w:r w:rsidRPr="004A643A">
                <w:rPr>
                  <w:color w:val="FFFFFF" w:themeColor="background1"/>
                </w:rPr>
                <w:t>-</w:t>
              </w:r>
            </w:ins>
          </w:p>
        </w:tc>
        <w:tc>
          <w:tcPr>
            <w:tcW w:w="567" w:type="dxa"/>
            <w:vAlign w:val="center"/>
          </w:tcPr>
          <w:p w14:paraId="480C39F3" w14:textId="77777777" w:rsidR="008E3FD2" w:rsidRPr="002F7B70" w:rsidRDefault="008E3FD2" w:rsidP="008E3FD2">
            <w:pPr>
              <w:pStyle w:val="TAC"/>
              <w:keepNext w:val="0"/>
              <w:keepLines w:val="0"/>
            </w:pPr>
            <w:r w:rsidRPr="002F7B70">
              <w:t>C</w:t>
            </w:r>
          </w:p>
        </w:tc>
        <w:tc>
          <w:tcPr>
            <w:tcW w:w="3261" w:type="dxa"/>
            <w:vAlign w:val="center"/>
          </w:tcPr>
          <w:p w14:paraId="1817F719" w14:textId="33BCE815" w:rsidR="008E3FD2" w:rsidRPr="002F7B70" w:rsidRDefault="008E3FD2" w:rsidP="008E3FD2">
            <w:pPr>
              <w:pStyle w:val="TAL"/>
              <w:keepNext w:val="0"/>
              <w:keepLines w:val="0"/>
            </w:pPr>
            <w:r w:rsidRPr="002F7B70">
              <w:t xml:space="preserve">Where </w:t>
            </w:r>
            <w:r>
              <w:t>web content</w:t>
            </w:r>
            <w:r w:rsidRPr="002F7B70">
              <w:t xml:space="preserve"> uses biological characteristics</w:t>
            </w:r>
          </w:p>
        </w:tc>
        <w:tc>
          <w:tcPr>
            <w:tcW w:w="1459" w:type="dxa"/>
            <w:gridSpan w:val="2"/>
            <w:vAlign w:val="center"/>
          </w:tcPr>
          <w:p w14:paraId="6A6F290F" w14:textId="54D0B596" w:rsidR="008E3FD2" w:rsidRPr="002F7B70" w:rsidRDefault="008E3FD2" w:rsidP="008E3FD2">
            <w:pPr>
              <w:pStyle w:val="TAL"/>
              <w:keepNext w:val="0"/>
              <w:keepLines w:val="0"/>
            </w:pPr>
            <w:r w:rsidRPr="002F7B70">
              <w:t>C.5.3</w:t>
            </w:r>
          </w:p>
        </w:tc>
      </w:tr>
      <w:tr w:rsidR="008E3FD2" w:rsidRPr="002F7B70" w14:paraId="00DB70E1" w14:textId="77777777" w:rsidTr="00AC6E4C">
        <w:trPr>
          <w:cantSplit/>
          <w:jc w:val="center"/>
        </w:trPr>
        <w:tc>
          <w:tcPr>
            <w:tcW w:w="562" w:type="dxa"/>
            <w:vAlign w:val="center"/>
          </w:tcPr>
          <w:p w14:paraId="6BF213B6" w14:textId="77777777" w:rsidR="008E3FD2" w:rsidRPr="002F7B70" w:rsidRDefault="008E3FD2" w:rsidP="008E3FD2">
            <w:pPr>
              <w:pStyle w:val="TAC"/>
              <w:keepNext w:val="0"/>
              <w:keepLines w:val="0"/>
            </w:pPr>
            <w:r w:rsidRPr="002F7B70">
              <w:t>3</w:t>
            </w:r>
          </w:p>
        </w:tc>
        <w:tc>
          <w:tcPr>
            <w:tcW w:w="2694" w:type="dxa"/>
            <w:vAlign w:val="center"/>
          </w:tcPr>
          <w:p w14:paraId="40EB0B3A" w14:textId="2E63CFB4" w:rsidR="008E3FD2" w:rsidRPr="002F7B70" w:rsidRDefault="008E3FD2" w:rsidP="008E3FD2">
            <w:pPr>
              <w:pStyle w:val="TAC"/>
              <w:keepNext w:val="0"/>
              <w:keepLines w:val="0"/>
              <w:jc w:val="left"/>
            </w:pPr>
            <w:r w:rsidRPr="002F7B70">
              <w:t>5.4 Preservation of accessibility information during conversion</w:t>
            </w:r>
          </w:p>
        </w:tc>
        <w:tc>
          <w:tcPr>
            <w:tcW w:w="460" w:type="dxa"/>
            <w:vAlign w:val="center"/>
          </w:tcPr>
          <w:p w14:paraId="141A8F4F" w14:textId="77777777" w:rsidR="008E3FD2" w:rsidRPr="002F7B70" w:rsidRDefault="008E3FD2" w:rsidP="008E3FD2">
            <w:pPr>
              <w:pStyle w:val="TAL"/>
              <w:keepNext w:val="0"/>
              <w:keepLines w:val="0"/>
              <w:jc w:val="center"/>
            </w:pPr>
            <w:r w:rsidRPr="002F7B70">
              <w:sym w:font="Wingdings" w:char="F0FC"/>
            </w:r>
          </w:p>
        </w:tc>
        <w:tc>
          <w:tcPr>
            <w:tcW w:w="461" w:type="dxa"/>
            <w:vAlign w:val="center"/>
          </w:tcPr>
          <w:p w14:paraId="59F87801" w14:textId="0DAE4401" w:rsidR="008E3FD2" w:rsidRPr="002F7B70" w:rsidRDefault="008E3FD2" w:rsidP="008E3FD2">
            <w:pPr>
              <w:pStyle w:val="TAL"/>
              <w:keepNext w:val="0"/>
              <w:keepLines w:val="0"/>
              <w:jc w:val="center"/>
            </w:pPr>
            <w:ins w:id="1289" w:author="Dave (v6.1 to v6.2)" w:date="2019-04-26T18:36:00Z">
              <w:r w:rsidRPr="004A643A">
                <w:rPr>
                  <w:color w:val="FFFFFF" w:themeColor="background1"/>
                </w:rPr>
                <w:t>-</w:t>
              </w:r>
            </w:ins>
          </w:p>
        </w:tc>
        <w:tc>
          <w:tcPr>
            <w:tcW w:w="460" w:type="dxa"/>
            <w:vAlign w:val="center"/>
          </w:tcPr>
          <w:p w14:paraId="2C20A1F2" w14:textId="77777777" w:rsidR="008E3FD2" w:rsidRPr="002F7B70" w:rsidRDefault="008E3FD2" w:rsidP="008E3FD2">
            <w:pPr>
              <w:pStyle w:val="TAL"/>
              <w:keepNext w:val="0"/>
              <w:keepLines w:val="0"/>
              <w:jc w:val="center"/>
            </w:pPr>
            <w:r w:rsidRPr="002F7B70">
              <w:sym w:font="Wingdings" w:char="F0FC"/>
            </w:r>
          </w:p>
        </w:tc>
        <w:tc>
          <w:tcPr>
            <w:tcW w:w="461" w:type="dxa"/>
            <w:vAlign w:val="center"/>
          </w:tcPr>
          <w:p w14:paraId="7AF183BF" w14:textId="77777777" w:rsidR="008E3FD2" w:rsidRPr="002F7B70" w:rsidRDefault="008E3FD2" w:rsidP="008E3FD2">
            <w:pPr>
              <w:pStyle w:val="TAL"/>
              <w:keepNext w:val="0"/>
              <w:keepLines w:val="0"/>
              <w:jc w:val="center"/>
            </w:pPr>
            <w:r w:rsidRPr="002F7B70">
              <w:sym w:font="Wingdings" w:char="F0FC"/>
            </w:r>
          </w:p>
        </w:tc>
        <w:tc>
          <w:tcPr>
            <w:tcW w:w="567" w:type="dxa"/>
            <w:vAlign w:val="center"/>
          </w:tcPr>
          <w:p w14:paraId="1E58377E" w14:textId="77777777" w:rsidR="008E3FD2" w:rsidRPr="002F7B70" w:rsidRDefault="008E3FD2" w:rsidP="008E3FD2">
            <w:pPr>
              <w:pStyle w:val="TAC"/>
              <w:keepNext w:val="0"/>
              <w:keepLines w:val="0"/>
            </w:pPr>
            <w:r w:rsidRPr="002F7B70">
              <w:t>C</w:t>
            </w:r>
          </w:p>
        </w:tc>
        <w:tc>
          <w:tcPr>
            <w:tcW w:w="3261" w:type="dxa"/>
            <w:vAlign w:val="center"/>
          </w:tcPr>
          <w:p w14:paraId="39558F0D" w14:textId="7120412C" w:rsidR="008E3FD2" w:rsidRPr="002F7B70" w:rsidRDefault="008E3FD2" w:rsidP="008E3FD2">
            <w:pPr>
              <w:pStyle w:val="TAL"/>
              <w:keepNext w:val="0"/>
              <w:keepLines w:val="0"/>
            </w:pPr>
            <w:r w:rsidRPr="002F7B70">
              <w:t xml:space="preserve">Where </w:t>
            </w:r>
            <w:r>
              <w:t>web content</w:t>
            </w:r>
            <w:r w:rsidRPr="002F7B70">
              <w:t xml:space="preserve"> converts information or communication</w:t>
            </w:r>
          </w:p>
        </w:tc>
        <w:tc>
          <w:tcPr>
            <w:tcW w:w="1459" w:type="dxa"/>
            <w:gridSpan w:val="2"/>
            <w:vAlign w:val="center"/>
          </w:tcPr>
          <w:p w14:paraId="225DBAFE" w14:textId="65D31854" w:rsidR="008E3FD2" w:rsidRPr="002F7B70" w:rsidRDefault="008E3FD2" w:rsidP="008E3FD2">
            <w:pPr>
              <w:pStyle w:val="TAL"/>
              <w:keepNext w:val="0"/>
              <w:keepLines w:val="0"/>
            </w:pPr>
            <w:r w:rsidRPr="002F7B70">
              <w:t>C.5.4</w:t>
            </w:r>
          </w:p>
        </w:tc>
      </w:tr>
      <w:tr w:rsidR="008E3FD2" w:rsidRPr="002F7B70" w:rsidDel="0079170E" w14:paraId="741845E3" w14:textId="04FAB7A8" w:rsidTr="00AC6E4C">
        <w:trPr>
          <w:cantSplit/>
          <w:jc w:val="center"/>
          <w:del w:id="1290" w:author="Dave (v7.0b to v7.0c)" w:date="2019-05-27T21:04:00Z"/>
        </w:trPr>
        <w:tc>
          <w:tcPr>
            <w:tcW w:w="562" w:type="dxa"/>
            <w:vAlign w:val="center"/>
          </w:tcPr>
          <w:p w14:paraId="7D86099A" w14:textId="4396FF59" w:rsidR="008E3FD2" w:rsidRPr="002F7B70" w:rsidDel="0079170E" w:rsidRDefault="008E3FD2" w:rsidP="008E3FD2">
            <w:pPr>
              <w:pStyle w:val="TAC"/>
              <w:keepNext w:val="0"/>
              <w:keepLines w:val="0"/>
              <w:rPr>
                <w:del w:id="1291" w:author="Dave (v7.0b to v7.0c)" w:date="2019-05-27T21:04:00Z"/>
              </w:rPr>
            </w:pPr>
            <w:del w:id="1292" w:author="Dave (v7.0b to v7.0c)" w:date="2019-05-27T21:03:00Z">
              <w:r w:rsidRPr="002F7B70" w:rsidDel="0079170E">
                <w:delText>4</w:delText>
              </w:r>
            </w:del>
          </w:p>
        </w:tc>
        <w:tc>
          <w:tcPr>
            <w:tcW w:w="2694" w:type="dxa"/>
            <w:vAlign w:val="center"/>
          </w:tcPr>
          <w:p w14:paraId="1A2B5D0C" w14:textId="12CEE289" w:rsidR="008E3FD2" w:rsidRPr="002F7B70" w:rsidDel="0079170E" w:rsidRDefault="008E3FD2" w:rsidP="008E3FD2">
            <w:pPr>
              <w:pStyle w:val="TAC"/>
              <w:keepNext w:val="0"/>
              <w:keepLines w:val="0"/>
              <w:jc w:val="left"/>
              <w:rPr>
                <w:del w:id="1293" w:author="Dave (v7.0b to v7.0c)" w:date="2019-05-27T21:04:00Z"/>
              </w:rPr>
            </w:pPr>
            <w:del w:id="1294" w:author="Dave (v7.0b to v7.0c)" w:date="2019-05-27T20:57:00Z">
              <w:r w:rsidRPr="002F7B70" w:rsidDel="0079170E">
                <w:delText>5.5.1 Means of operation</w:delText>
              </w:r>
            </w:del>
          </w:p>
        </w:tc>
        <w:tc>
          <w:tcPr>
            <w:tcW w:w="460" w:type="dxa"/>
            <w:vAlign w:val="center"/>
          </w:tcPr>
          <w:p w14:paraId="0C9D5D5E" w14:textId="25D55625" w:rsidR="008E3FD2" w:rsidRPr="002F7B70" w:rsidDel="0079170E" w:rsidRDefault="008E3FD2" w:rsidP="008E3FD2">
            <w:pPr>
              <w:pStyle w:val="TAL"/>
              <w:keepNext w:val="0"/>
              <w:keepLines w:val="0"/>
              <w:jc w:val="center"/>
              <w:rPr>
                <w:del w:id="1295" w:author="Dave (v7.0b to v7.0c)" w:date="2019-05-27T21:04:00Z"/>
              </w:rPr>
            </w:pPr>
          </w:p>
        </w:tc>
        <w:tc>
          <w:tcPr>
            <w:tcW w:w="461" w:type="dxa"/>
            <w:vAlign w:val="center"/>
          </w:tcPr>
          <w:p w14:paraId="0C13A7FB" w14:textId="0456A203" w:rsidR="008E3FD2" w:rsidRPr="002F7B70" w:rsidDel="0079170E" w:rsidRDefault="008E3FD2" w:rsidP="008E3FD2">
            <w:pPr>
              <w:pStyle w:val="TAL"/>
              <w:keepNext w:val="0"/>
              <w:keepLines w:val="0"/>
              <w:jc w:val="center"/>
              <w:rPr>
                <w:del w:id="1296" w:author="Dave (v7.0b to v7.0c)" w:date="2019-05-27T21:04:00Z"/>
              </w:rPr>
            </w:pPr>
            <w:del w:id="1297" w:author="Dave (v7.0b to v7.0c)" w:date="2019-05-27T20:57:00Z">
              <w:r w:rsidRPr="002F7B70" w:rsidDel="0079170E">
                <w:sym w:font="Wingdings" w:char="F0FC"/>
              </w:r>
            </w:del>
          </w:p>
        </w:tc>
        <w:tc>
          <w:tcPr>
            <w:tcW w:w="460" w:type="dxa"/>
            <w:vAlign w:val="center"/>
          </w:tcPr>
          <w:p w14:paraId="692010F0" w14:textId="0A91F508" w:rsidR="008E3FD2" w:rsidRPr="002F7B70" w:rsidDel="0079170E" w:rsidRDefault="008E3FD2" w:rsidP="008E3FD2">
            <w:pPr>
              <w:pStyle w:val="TAL"/>
              <w:keepNext w:val="0"/>
              <w:keepLines w:val="0"/>
              <w:jc w:val="center"/>
              <w:rPr>
                <w:del w:id="1298" w:author="Dave (v7.0b to v7.0c)" w:date="2019-05-27T21:04:00Z"/>
              </w:rPr>
            </w:pPr>
            <w:ins w:id="1299" w:author="Dave (v6.1 to v6.2)" w:date="2019-04-26T18:37:00Z">
              <w:del w:id="1300" w:author="Dave (v7.0b to v7.0c)" w:date="2019-05-27T20:57:00Z">
                <w:r w:rsidRPr="004A643A" w:rsidDel="0079170E">
                  <w:rPr>
                    <w:color w:val="FFFFFF" w:themeColor="background1"/>
                  </w:rPr>
                  <w:delText>-</w:delText>
                </w:r>
              </w:del>
            </w:ins>
          </w:p>
        </w:tc>
        <w:tc>
          <w:tcPr>
            <w:tcW w:w="461" w:type="dxa"/>
            <w:vAlign w:val="center"/>
          </w:tcPr>
          <w:p w14:paraId="0E36AF57" w14:textId="1C71E044" w:rsidR="008E3FD2" w:rsidRPr="002F7B70" w:rsidDel="0079170E" w:rsidRDefault="008E3FD2" w:rsidP="008E3FD2">
            <w:pPr>
              <w:pStyle w:val="TAL"/>
              <w:keepNext w:val="0"/>
              <w:keepLines w:val="0"/>
              <w:jc w:val="center"/>
              <w:rPr>
                <w:del w:id="1301" w:author="Dave (v7.0b to v7.0c)" w:date="2019-05-27T21:04:00Z"/>
              </w:rPr>
            </w:pPr>
            <w:ins w:id="1302" w:author="Dave (v6.1 to v6.2)" w:date="2019-04-26T18:37:00Z">
              <w:del w:id="1303" w:author="Dave (v7.0b to v7.0c)" w:date="2019-05-27T20:57:00Z">
                <w:r w:rsidRPr="004A643A" w:rsidDel="0079170E">
                  <w:rPr>
                    <w:color w:val="FFFFFF" w:themeColor="background1"/>
                  </w:rPr>
                  <w:delText>-</w:delText>
                </w:r>
              </w:del>
            </w:ins>
          </w:p>
        </w:tc>
        <w:tc>
          <w:tcPr>
            <w:tcW w:w="567" w:type="dxa"/>
            <w:vAlign w:val="center"/>
          </w:tcPr>
          <w:p w14:paraId="62F16283" w14:textId="57B5588F" w:rsidR="008E3FD2" w:rsidRPr="002F7B70" w:rsidDel="0079170E" w:rsidRDefault="008E3FD2" w:rsidP="008E3FD2">
            <w:pPr>
              <w:pStyle w:val="TAC"/>
              <w:keepNext w:val="0"/>
              <w:keepLines w:val="0"/>
              <w:rPr>
                <w:del w:id="1304" w:author="Dave (v7.0b to v7.0c)" w:date="2019-05-27T21:04:00Z"/>
              </w:rPr>
            </w:pPr>
            <w:del w:id="1305" w:author="Dave (v7.0b to v7.0c)" w:date="2019-05-27T20:57:00Z">
              <w:r w:rsidRPr="002F7B70" w:rsidDel="0079170E">
                <w:delText>C</w:delText>
              </w:r>
            </w:del>
          </w:p>
        </w:tc>
        <w:tc>
          <w:tcPr>
            <w:tcW w:w="3261" w:type="dxa"/>
            <w:vAlign w:val="center"/>
          </w:tcPr>
          <w:p w14:paraId="615D277C" w14:textId="63134734" w:rsidR="008E3FD2" w:rsidRPr="002F7B70" w:rsidDel="0079170E" w:rsidRDefault="008E3FD2" w:rsidP="008E3FD2">
            <w:pPr>
              <w:pStyle w:val="TAL"/>
              <w:keepNext w:val="0"/>
              <w:keepLines w:val="0"/>
              <w:rPr>
                <w:del w:id="1306" w:author="Dave (v7.0b to v7.0c)" w:date="2019-05-27T21:04:00Z"/>
              </w:rPr>
            </w:pPr>
            <w:del w:id="1307" w:author="Dave (v7.0b to v7.0c)" w:date="2019-05-27T20:57:00Z">
              <w:r w:rsidRPr="002F7B70" w:rsidDel="0079170E">
                <w:delText xml:space="preserve">Where </w:delText>
              </w:r>
              <w:r w:rsidDel="0079170E">
                <w:delText>web pages have</w:delText>
              </w:r>
              <w:r w:rsidRPr="002F7B70" w:rsidDel="0079170E">
                <w:delText xml:space="preserve"> operable parts</w:delText>
              </w:r>
            </w:del>
          </w:p>
        </w:tc>
        <w:tc>
          <w:tcPr>
            <w:tcW w:w="1459" w:type="dxa"/>
            <w:gridSpan w:val="2"/>
            <w:vAlign w:val="center"/>
          </w:tcPr>
          <w:p w14:paraId="4DC0AF77" w14:textId="759F8D40" w:rsidR="008E3FD2" w:rsidRPr="002F7B70" w:rsidDel="0079170E" w:rsidRDefault="008E3FD2" w:rsidP="008E3FD2">
            <w:pPr>
              <w:pStyle w:val="TAL"/>
              <w:keepNext w:val="0"/>
              <w:keepLines w:val="0"/>
              <w:rPr>
                <w:del w:id="1308" w:author="Dave (v7.0b to v7.0c)" w:date="2019-05-27T21:04:00Z"/>
              </w:rPr>
            </w:pPr>
            <w:del w:id="1309" w:author="Dave (v7.0b to v7.0c)" w:date="2019-05-27T20:57:00Z">
              <w:r w:rsidRPr="002F7B70" w:rsidDel="0079170E">
                <w:delText>C.5.5.1</w:delText>
              </w:r>
            </w:del>
          </w:p>
        </w:tc>
      </w:tr>
      <w:tr w:rsidR="008E3FD2" w:rsidRPr="002F7B70" w:rsidDel="0079170E" w14:paraId="5CB934EF" w14:textId="7CDCD161" w:rsidTr="00AC6E4C">
        <w:trPr>
          <w:cantSplit/>
          <w:jc w:val="center"/>
          <w:del w:id="1310" w:author="Dave (v7.0b to v7.0c)" w:date="2019-05-27T21:04:00Z"/>
        </w:trPr>
        <w:tc>
          <w:tcPr>
            <w:tcW w:w="562" w:type="dxa"/>
            <w:vAlign w:val="center"/>
          </w:tcPr>
          <w:p w14:paraId="623E179D" w14:textId="21644E9F" w:rsidR="008E3FD2" w:rsidRPr="002F7B70" w:rsidDel="0079170E" w:rsidRDefault="008E3FD2" w:rsidP="008E3FD2">
            <w:pPr>
              <w:pStyle w:val="TAC"/>
              <w:keepNext w:val="0"/>
              <w:keepLines w:val="0"/>
              <w:rPr>
                <w:del w:id="1311" w:author="Dave (v7.0b to v7.0c)" w:date="2019-05-27T21:04:00Z"/>
              </w:rPr>
            </w:pPr>
            <w:del w:id="1312" w:author="Dave (v7.0b to v7.0c)" w:date="2019-05-27T21:03:00Z">
              <w:r w:rsidRPr="002F7B70" w:rsidDel="0079170E">
                <w:delText>5</w:delText>
              </w:r>
            </w:del>
          </w:p>
        </w:tc>
        <w:tc>
          <w:tcPr>
            <w:tcW w:w="2694" w:type="dxa"/>
            <w:vAlign w:val="center"/>
          </w:tcPr>
          <w:p w14:paraId="031CCF82" w14:textId="2028F225" w:rsidR="008E3FD2" w:rsidRPr="002F7B70" w:rsidDel="0079170E" w:rsidRDefault="008E3FD2" w:rsidP="008E3FD2">
            <w:pPr>
              <w:pStyle w:val="TAC"/>
              <w:keepNext w:val="0"/>
              <w:keepLines w:val="0"/>
              <w:jc w:val="left"/>
              <w:rPr>
                <w:del w:id="1313" w:author="Dave (v7.0b to v7.0c)" w:date="2019-05-27T21:04:00Z"/>
              </w:rPr>
            </w:pPr>
            <w:del w:id="1314" w:author="Dave (v7.0b to v7.0c)" w:date="2019-05-27T20:57:00Z">
              <w:r w:rsidRPr="002F7B70" w:rsidDel="0079170E">
                <w:delText>5.5.2 Operable parts discernibility</w:delText>
              </w:r>
            </w:del>
          </w:p>
        </w:tc>
        <w:tc>
          <w:tcPr>
            <w:tcW w:w="460" w:type="dxa"/>
            <w:vAlign w:val="center"/>
          </w:tcPr>
          <w:p w14:paraId="0351702B" w14:textId="5DDE3AC0" w:rsidR="008E3FD2" w:rsidRPr="002F7B70" w:rsidDel="0079170E" w:rsidRDefault="008E3FD2" w:rsidP="008E3FD2">
            <w:pPr>
              <w:pStyle w:val="TAL"/>
              <w:keepNext w:val="0"/>
              <w:keepLines w:val="0"/>
              <w:jc w:val="center"/>
              <w:rPr>
                <w:del w:id="1315" w:author="Dave (v7.0b to v7.0c)" w:date="2019-05-27T21:04:00Z"/>
              </w:rPr>
            </w:pPr>
            <w:del w:id="1316" w:author="Dave (v7.0b to v7.0c)" w:date="2019-05-27T20:57:00Z">
              <w:r w:rsidRPr="002F7B70" w:rsidDel="0079170E">
                <w:sym w:font="Wingdings" w:char="F0FC"/>
              </w:r>
            </w:del>
          </w:p>
        </w:tc>
        <w:tc>
          <w:tcPr>
            <w:tcW w:w="461" w:type="dxa"/>
            <w:vAlign w:val="center"/>
          </w:tcPr>
          <w:p w14:paraId="6648CF1A" w14:textId="3180B244" w:rsidR="008E3FD2" w:rsidRPr="002F7B70" w:rsidDel="0079170E" w:rsidRDefault="008E3FD2" w:rsidP="008E3FD2">
            <w:pPr>
              <w:pStyle w:val="TAL"/>
              <w:keepNext w:val="0"/>
              <w:keepLines w:val="0"/>
              <w:jc w:val="center"/>
              <w:rPr>
                <w:del w:id="1317" w:author="Dave (v7.0b to v7.0c)" w:date="2019-05-27T21:04:00Z"/>
              </w:rPr>
            </w:pPr>
            <w:del w:id="1318" w:author="Dave (v7.0b to v7.0c)" w:date="2019-05-27T20:57:00Z">
              <w:r w:rsidRPr="002F7B70" w:rsidDel="0079170E">
                <w:sym w:font="Wingdings" w:char="F0FC"/>
              </w:r>
            </w:del>
          </w:p>
        </w:tc>
        <w:tc>
          <w:tcPr>
            <w:tcW w:w="460" w:type="dxa"/>
            <w:vAlign w:val="center"/>
          </w:tcPr>
          <w:p w14:paraId="123E131A" w14:textId="31439E5D" w:rsidR="008E3FD2" w:rsidRPr="002F7B70" w:rsidDel="0079170E" w:rsidRDefault="008E3FD2" w:rsidP="008E3FD2">
            <w:pPr>
              <w:pStyle w:val="TAL"/>
              <w:keepNext w:val="0"/>
              <w:keepLines w:val="0"/>
              <w:jc w:val="center"/>
              <w:rPr>
                <w:del w:id="1319" w:author="Dave (v7.0b to v7.0c)" w:date="2019-05-27T21:04:00Z"/>
              </w:rPr>
            </w:pPr>
            <w:ins w:id="1320" w:author="Dave (v6.1 to v6.2)" w:date="2019-04-26T18:37:00Z">
              <w:del w:id="1321" w:author="Dave (v7.0b to v7.0c)" w:date="2019-05-27T20:57:00Z">
                <w:r w:rsidRPr="004A643A" w:rsidDel="0079170E">
                  <w:rPr>
                    <w:color w:val="FFFFFF" w:themeColor="background1"/>
                  </w:rPr>
                  <w:delText>-</w:delText>
                </w:r>
              </w:del>
            </w:ins>
          </w:p>
        </w:tc>
        <w:tc>
          <w:tcPr>
            <w:tcW w:w="461" w:type="dxa"/>
            <w:vAlign w:val="center"/>
          </w:tcPr>
          <w:p w14:paraId="726F858A" w14:textId="0A1F3074" w:rsidR="008E3FD2" w:rsidRPr="002F7B70" w:rsidDel="0079170E" w:rsidRDefault="008E3FD2" w:rsidP="008E3FD2">
            <w:pPr>
              <w:pStyle w:val="TAL"/>
              <w:keepNext w:val="0"/>
              <w:keepLines w:val="0"/>
              <w:jc w:val="center"/>
              <w:rPr>
                <w:del w:id="1322" w:author="Dave (v7.0b to v7.0c)" w:date="2019-05-27T21:04:00Z"/>
              </w:rPr>
            </w:pPr>
            <w:ins w:id="1323" w:author="Dave (v6.1 to v6.2)" w:date="2019-04-26T18:37:00Z">
              <w:del w:id="1324" w:author="Dave (v7.0b to v7.0c)" w:date="2019-05-27T20:57:00Z">
                <w:r w:rsidRPr="004A643A" w:rsidDel="0079170E">
                  <w:rPr>
                    <w:color w:val="FFFFFF" w:themeColor="background1"/>
                  </w:rPr>
                  <w:delText>-</w:delText>
                </w:r>
              </w:del>
            </w:ins>
          </w:p>
        </w:tc>
        <w:tc>
          <w:tcPr>
            <w:tcW w:w="567" w:type="dxa"/>
            <w:vAlign w:val="center"/>
          </w:tcPr>
          <w:p w14:paraId="3B62E8B5" w14:textId="69927D5F" w:rsidR="008E3FD2" w:rsidRPr="002F7B70" w:rsidDel="0079170E" w:rsidRDefault="008E3FD2" w:rsidP="008E3FD2">
            <w:pPr>
              <w:pStyle w:val="TAC"/>
              <w:keepNext w:val="0"/>
              <w:keepLines w:val="0"/>
              <w:rPr>
                <w:del w:id="1325" w:author="Dave (v7.0b to v7.0c)" w:date="2019-05-27T21:04:00Z"/>
              </w:rPr>
            </w:pPr>
            <w:del w:id="1326" w:author="Dave (v7.0b to v7.0c)" w:date="2019-05-27T20:57:00Z">
              <w:r w:rsidRPr="002F7B70" w:rsidDel="0079170E">
                <w:delText>C</w:delText>
              </w:r>
            </w:del>
          </w:p>
        </w:tc>
        <w:tc>
          <w:tcPr>
            <w:tcW w:w="3261" w:type="dxa"/>
            <w:vAlign w:val="center"/>
          </w:tcPr>
          <w:p w14:paraId="5C863F0B" w14:textId="33E09E4C" w:rsidR="008E3FD2" w:rsidRPr="002F7B70" w:rsidDel="0079170E" w:rsidRDefault="008E3FD2" w:rsidP="008E3FD2">
            <w:pPr>
              <w:pStyle w:val="TAL"/>
              <w:keepNext w:val="0"/>
              <w:keepLines w:val="0"/>
              <w:rPr>
                <w:del w:id="1327" w:author="Dave (v7.0b to v7.0c)" w:date="2019-05-27T21:04:00Z"/>
              </w:rPr>
            </w:pPr>
            <w:del w:id="1328" w:author="Dave (v7.0b to v7.0c)" w:date="2019-05-27T20:57:00Z">
              <w:r w:rsidRPr="002F7B70" w:rsidDel="0079170E">
                <w:delText xml:space="preserve">Where </w:delText>
              </w:r>
              <w:r w:rsidDel="0079170E">
                <w:delText>web pages have</w:delText>
              </w:r>
              <w:r w:rsidRPr="002F7B70" w:rsidDel="0079170E">
                <w:delText xml:space="preserve"> operable parts</w:delText>
              </w:r>
            </w:del>
          </w:p>
        </w:tc>
        <w:tc>
          <w:tcPr>
            <w:tcW w:w="1459" w:type="dxa"/>
            <w:gridSpan w:val="2"/>
            <w:vAlign w:val="center"/>
          </w:tcPr>
          <w:p w14:paraId="252D7A4A" w14:textId="4B259BF5" w:rsidR="008E3FD2" w:rsidRPr="002F7B70" w:rsidDel="0079170E" w:rsidRDefault="008E3FD2" w:rsidP="008E3FD2">
            <w:pPr>
              <w:pStyle w:val="TAL"/>
              <w:keepNext w:val="0"/>
              <w:keepLines w:val="0"/>
              <w:rPr>
                <w:del w:id="1329" w:author="Dave (v7.0b to v7.0c)" w:date="2019-05-27T21:04:00Z"/>
              </w:rPr>
            </w:pPr>
            <w:del w:id="1330" w:author="Dave (v7.0b to v7.0c)" w:date="2019-05-27T20:57:00Z">
              <w:r w:rsidRPr="002F7B70" w:rsidDel="0079170E">
                <w:delText>C.5.5.2</w:delText>
              </w:r>
            </w:del>
          </w:p>
        </w:tc>
      </w:tr>
      <w:tr w:rsidR="008E3FD2" w:rsidRPr="002F7B70" w:rsidDel="0079170E" w14:paraId="6EE54A95" w14:textId="4D489AD7" w:rsidTr="00AC6E4C">
        <w:trPr>
          <w:cantSplit/>
          <w:jc w:val="center"/>
          <w:del w:id="1331" w:author="Dave (v7.0b to v7.0c)" w:date="2019-05-27T21:04:00Z"/>
        </w:trPr>
        <w:tc>
          <w:tcPr>
            <w:tcW w:w="562" w:type="dxa"/>
            <w:vAlign w:val="center"/>
          </w:tcPr>
          <w:p w14:paraId="48309CAD" w14:textId="3E596C1A" w:rsidR="008E3FD2" w:rsidRPr="002F7B70" w:rsidDel="0079170E" w:rsidRDefault="008E3FD2" w:rsidP="008E3FD2">
            <w:pPr>
              <w:pStyle w:val="TAC"/>
              <w:keepNext w:val="0"/>
              <w:keepLines w:val="0"/>
              <w:rPr>
                <w:del w:id="1332" w:author="Dave (v7.0b to v7.0c)" w:date="2019-05-27T21:04:00Z"/>
              </w:rPr>
            </w:pPr>
            <w:del w:id="1333" w:author="Dave (v7.0b to v7.0c)" w:date="2019-05-27T21:03:00Z">
              <w:r w:rsidRPr="002F7B70" w:rsidDel="0079170E">
                <w:delText>6</w:delText>
              </w:r>
            </w:del>
          </w:p>
        </w:tc>
        <w:tc>
          <w:tcPr>
            <w:tcW w:w="2694" w:type="dxa"/>
            <w:vAlign w:val="center"/>
          </w:tcPr>
          <w:p w14:paraId="0BF76940" w14:textId="0794F0A6" w:rsidR="008E3FD2" w:rsidRPr="002F7B70" w:rsidDel="0079170E" w:rsidRDefault="008E3FD2" w:rsidP="008E3FD2">
            <w:pPr>
              <w:pStyle w:val="TAC"/>
              <w:keepNext w:val="0"/>
              <w:keepLines w:val="0"/>
              <w:jc w:val="left"/>
              <w:rPr>
                <w:del w:id="1334" w:author="Dave (v7.0b to v7.0c)" w:date="2019-05-27T21:04:00Z"/>
              </w:rPr>
            </w:pPr>
            <w:del w:id="1335" w:author="Dave (v7.0b to v7.0c)" w:date="2019-05-27T20:57:00Z">
              <w:r w:rsidRPr="002F7B70" w:rsidDel="0079170E">
                <w:delText>5.6.1 Tactile or auditory status</w:delText>
              </w:r>
            </w:del>
          </w:p>
        </w:tc>
        <w:tc>
          <w:tcPr>
            <w:tcW w:w="460" w:type="dxa"/>
            <w:vAlign w:val="center"/>
          </w:tcPr>
          <w:p w14:paraId="2D8D6BE8" w14:textId="77E0C38D" w:rsidR="008E3FD2" w:rsidRPr="002F7B70" w:rsidDel="0079170E" w:rsidRDefault="008E3FD2" w:rsidP="008E3FD2">
            <w:pPr>
              <w:pStyle w:val="TAL"/>
              <w:keepNext w:val="0"/>
              <w:keepLines w:val="0"/>
              <w:jc w:val="center"/>
              <w:rPr>
                <w:del w:id="1336" w:author="Dave (v7.0b to v7.0c)" w:date="2019-05-27T21:04:00Z"/>
              </w:rPr>
            </w:pPr>
            <w:del w:id="1337" w:author="Dave (v7.0b to v7.0c)" w:date="2019-05-27T20:57:00Z">
              <w:r w:rsidRPr="002F7B70" w:rsidDel="0079170E">
                <w:sym w:font="Wingdings" w:char="F0FC"/>
              </w:r>
            </w:del>
          </w:p>
        </w:tc>
        <w:tc>
          <w:tcPr>
            <w:tcW w:w="461" w:type="dxa"/>
            <w:vAlign w:val="center"/>
          </w:tcPr>
          <w:p w14:paraId="25716AD7" w14:textId="04BB01B8" w:rsidR="008E3FD2" w:rsidRPr="002F7B70" w:rsidDel="0079170E" w:rsidRDefault="008E3FD2" w:rsidP="008E3FD2">
            <w:pPr>
              <w:pStyle w:val="TAL"/>
              <w:keepNext w:val="0"/>
              <w:keepLines w:val="0"/>
              <w:jc w:val="center"/>
              <w:rPr>
                <w:del w:id="1338" w:author="Dave (v7.0b to v7.0c)" w:date="2019-05-27T21:04:00Z"/>
              </w:rPr>
            </w:pPr>
            <w:del w:id="1339" w:author="Dave (v7.0b to v7.0c)" w:date="2019-05-27T20:57:00Z">
              <w:r w:rsidRPr="002F7B70" w:rsidDel="0079170E">
                <w:sym w:font="Wingdings" w:char="F0FC"/>
              </w:r>
            </w:del>
          </w:p>
        </w:tc>
        <w:tc>
          <w:tcPr>
            <w:tcW w:w="460" w:type="dxa"/>
            <w:vAlign w:val="center"/>
          </w:tcPr>
          <w:p w14:paraId="0B1C7F7E" w14:textId="153DAF50" w:rsidR="008E3FD2" w:rsidRPr="002F7B70" w:rsidDel="0079170E" w:rsidRDefault="008E3FD2" w:rsidP="008E3FD2">
            <w:pPr>
              <w:pStyle w:val="TAL"/>
              <w:keepNext w:val="0"/>
              <w:keepLines w:val="0"/>
              <w:jc w:val="center"/>
              <w:rPr>
                <w:del w:id="1340" w:author="Dave (v7.0b to v7.0c)" w:date="2019-05-27T21:04:00Z"/>
              </w:rPr>
            </w:pPr>
            <w:ins w:id="1341" w:author="Dave (v6.1 to v6.2)" w:date="2019-04-26T18:37:00Z">
              <w:del w:id="1342" w:author="Dave (v7.0b to v7.0c)" w:date="2019-05-27T20:57:00Z">
                <w:r w:rsidRPr="004A643A" w:rsidDel="0079170E">
                  <w:rPr>
                    <w:color w:val="FFFFFF" w:themeColor="background1"/>
                  </w:rPr>
                  <w:delText>-</w:delText>
                </w:r>
              </w:del>
            </w:ins>
          </w:p>
        </w:tc>
        <w:tc>
          <w:tcPr>
            <w:tcW w:w="461" w:type="dxa"/>
            <w:vAlign w:val="center"/>
          </w:tcPr>
          <w:p w14:paraId="5F53BFE4" w14:textId="7A7B3DC4" w:rsidR="008E3FD2" w:rsidRPr="002F7B70" w:rsidDel="0079170E" w:rsidRDefault="008E3FD2" w:rsidP="008E3FD2">
            <w:pPr>
              <w:pStyle w:val="TAL"/>
              <w:keepNext w:val="0"/>
              <w:keepLines w:val="0"/>
              <w:jc w:val="center"/>
              <w:rPr>
                <w:del w:id="1343" w:author="Dave (v7.0b to v7.0c)" w:date="2019-05-27T21:04:00Z"/>
              </w:rPr>
            </w:pPr>
            <w:ins w:id="1344" w:author="Dave (v6.1 to v6.2)" w:date="2019-04-26T18:37:00Z">
              <w:del w:id="1345" w:author="Dave (v7.0b to v7.0c)" w:date="2019-05-27T20:57:00Z">
                <w:r w:rsidRPr="004A643A" w:rsidDel="0079170E">
                  <w:rPr>
                    <w:color w:val="FFFFFF" w:themeColor="background1"/>
                  </w:rPr>
                  <w:delText>-</w:delText>
                </w:r>
              </w:del>
            </w:ins>
          </w:p>
        </w:tc>
        <w:tc>
          <w:tcPr>
            <w:tcW w:w="567" w:type="dxa"/>
            <w:vAlign w:val="center"/>
          </w:tcPr>
          <w:p w14:paraId="2AF573BB" w14:textId="64FD80C3" w:rsidR="008E3FD2" w:rsidRPr="002F7B70" w:rsidDel="0079170E" w:rsidRDefault="008E3FD2" w:rsidP="008E3FD2">
            <w:pPr>
              <w:pStyle w:val="TAC"/>
              <w:keepNext w:val="0"/>
              <w:keepLines w:val="0"/>
              <w:rPr>
                <w:del w:id="1346" w:author="Dave (v7.0b to v7.0c)" w:date="2019-05-27T21:04:00Z"/>
              </w:rPr>
            </w:pPr>
            <w:del w:id="1347" w:author="Dave (v7.0b to v7.0c)" w:date="2019-05-27T20:57:00Z">
              <w:r w:rsidRPr="002F7B70" w:rsidDel="0079170E">
                <w:delText>C</w:delText>
              </w:r>
            </w:del>
          </w:p>
        </w:tc>
        <w:tc>
          <w:tcPr>
            <w:tcW w:w="3261" w:type="dxa"/>
            <w:vAlign w:val="center"/>
          </w:tcPr>
          <w:p w14:paraId="2565A7F9" w14:textId="6C419CB8" w:rsidR="008E3FD2" w:rsidRPr="002F7B70" w:rsidDel="0079170E" w:rsidRDefault="008E3FD2" w:rsidP="008E3FD2">
            <w:pPr>
              <w:pStyle w:val="TAL"/>
              <w:keepNext w:val="0"/>
              <w:keepLines w:val="0"/>
              <w:rPr>
                <w:del w:id="1348" w:author="Dave (v7.0b to v7.0c)" w:date="2019-05-27T21:04:00Z"/>
              </w:rPr>
            </w:pPr>
            <w:del w:id="1349" w:author="Dave (v7.0b to v7.0c)" w:date="2019-05-27T20:57:00Z">
              <w:r w:rsidRPr="002F7B70" w:rsidDel="0079170E">
                <w:delText xml:space="preserve">Where </w:delText>
              </w:r>
              <w:r w:rsidDel="0079170E">
                <w:delText>web pages have</w:delText>
              </w:r>
              <w:r w:rsidRPr="002F7B70" w:rsidDel="0079170E">
                <w:delText xml:space="preserve"> has a locking or toggle control </w:delText>
              </w:r>
            </w:del>
          </w:p>
        </w:tc>
        <w:tc>
          <w:tcPr>
            <w:tcW w:w="1459" w:type="dxa"/>
            <w:gridSpan w:val="2"/>
            <w:vAlign w:val="center"/>
          </w:tcPr>
          <w:p w14:paraId="47E9C988" w14:textId="2C261D8E" w:rsidR="008E3FD2" w:rsidRPr="002F7B70" w:rsidDel="0079170E" w:rsidRDefault="008E3FD2" w:rsidP="008E3FD2">
            <w:pPr>
              <w:pStyle w:val="TAL"/>
              <w:keepNext w:val="0"/>
              <w:keepLines w:val="0"/>
              <w:rPr>
                <w:del w:id="1350" w:author="Dave (v7.0b to v7.0c)" w:date="2019-05-27T21:04:00Z"/>
              </w:rPr>
            </w:pPr>
            <w:del w:id="1351" w:author="Dave (v7.0b to v7.0c)" w:date="2019-05-27T20:57:00Z">
              <w:r w:rsidRPr="002F7B70" w:rsidDel="0079170E">
                <w:delText>C.5.6.1</w:delText>
              </w:r>
            </w:del>
          </w:p>
        </w:tc>
      </w:tr>
      <w:tr w:rsidR="008E3FD2" w:rsidRPr="002F7B70" w:rsidDel="0079170E" w14:paraId="4E3D15E1" w14:textId="16460431" w:rsidTr="00AC6E4C">
        <w:trPr>
          <w:cantSplit/>
          <w:jc w:val="center"/>
          <w:del w:id="1352" w:author="Dave (v7.0b to v7.0c)" w:date="2019-05-27T21:04:00Z"/>
        </w:trPr>
        <w:tc>
          <w:tcPr>
            <w:tcW w:w="562" w:type="dxa"/>
            <w:vAlign w:val="center"/>
          </w:tcPr>
          <w:p w14:paraId="6D6B30B6" w14:textId="7569042B" w:rsidR="008E3FD2" w:rsidRPr="002F7B70" w:rsidDel="0079170E" w:rsidRDefault="008E3FD2" w:rsidP="008E3FD2">
            <w:pPr>
              <w:pStyle w:val="TAC"/>
              <w:keepNext w:val="0"/>
              <w:keepLines w:val="0"/>
              <w:rPr>
                <w:del w:id="1353" w:author="Dave (v7.0b to v7.0c)" w:date="2019-05-27T21:04:00Z"/>
              </w:rPr>
            </w:pPr>
            <w:del w:id="1354" w:author="Dave (v7.0b to v7.0c)" w:date="2019-05-27T21:03:00Z">
              <w:r w:rsidRPr="002F7B70" w:rsidDel="0079170E">
                <w:delText>7</w:delText>
              </w:r>
            </w:del>
          </w:p>
        </w:tc>
        <w:tc>
          <w:tcPr>
            <w:tcW w:w="2694" w:type="dxa"/>
            <w:vAlign w:val="center"/>
          </w:tcPr>
          <w:p w14:paraId="44389640" w14:textId="58D1CC32" w:rsidR="008E3FD2" w:rsidRPr="002F7B70" w:rsidDel="0079170E" w:rsidRDefault="008E3FD2" w:rsidP="008E3FD2">
            <w:pPr>
              <w:pStyle w:val="TAC"/>
              <w:keepNext w:val="0"/>
              <w:keepLines w:val="0"/>
              <w:jc w:val="left"/>
              <w:rPr>
                <w:del w:id="1355" w:author="Dave (v7.0b to v7.0c)" w:date="2019-05-27T21:04:00Z"/>
              </w:rPr>
            </w:pPr>
            <w:del w:id="1356" w:author="Dave (v7.0b to v7.0c)" w:date="2019-05-27T20:57:00Z">
              <w:r w:rsidRPr="002F7B70" w:rsidDel="0079170E">
                <w:delText xml:space="preserve">5.6.2 Visual status </w:delText>
              </w:r>
            </w:del>
          </w:p>
        </w:tc>
        <w:tc>
          <w:tcPr>
            <w:tcW w:w="460" w:type="dxa"/>
            <w:vAlign w:val="center"/>
          </w:tcPr>
          <w:p w14:paraId="49E8F0E3" w14:textId="03938DA2" w:rsidR="008E3FD2" w:rsidRPr="002F7B70" w:rsidDel="0079170E" w:rsidRDefault="008E3FD2" w:rsidP="008E3FD2">
            <w:pPr>
              <w:pStyle w:val="TAL"/>
              <w:keepNext w:val="0"/>
              <w:keepLines w:val="0"/>
              <w:jc w:val="center"/>
              <w:rPr>
                <w:del w:id="1357" w:author="Dave (v7.0b to v7.0c)" w:date="2019-05-27T21:04:00Z"/>
              </w:rPr>
            </w:pPr>
            <w:del w:id="1358" w:author="Dave (v7.0b to v7.0c)" w:date="2019-05-27T20:57:00Z">
              <w:r w:rsidRPr="002F7B70" w:rsidDel="0079170E">
                <w:sym w:font="Wingdings" w:char="F0FC"/>
              </w:r>
            </w:del>
          </w:p>
        </w:tc>
        <w:tc>
          <w:tcPr>
            <w:tcW w:w="461" w:type="dxa"/>
            <w:vAlign w:val="center"/>
          </w:tcPr>
          <w:p w14:paraId="086E13ED" w14:textId="4EAD2FCE" w:rsidR="008E3FD2" w:rsidRPr="002F7B70" w:rsidDel="0079170E" w:rsidRDefault="008E3FD2" w:rsidP="008E3FD2">
            <w:pPr>
              <w:pStyle w:val="TAL"/>
              <w:keepNext w:val="0"/>
              <w:keepLines w:val="0"/>
              <w:jc w:val="center"/>
              <w:rPr>
                <w:del w:id="1359" w:author="Dave (v7.0b to v7.0c)" w:date="2019-05-27T21:04:00Z"/>
              </w:rPr>
            </w:pPr>
            <w:del w:id="1360" w:author="Dave (v7.0b to v7.0c)" w:date="2019-05-27T20:57:00Z">
              <w:r w:rsidRPr="002F7B70" w:rsidDel="0079170E">
                <w:sym w:font="Wingdings" w:char="F0FC"/>
              </w:r>
            </w:del>
          </w:p>
        </w:tc>
        <w:tc>
          <w:tcPr>
            <w:tcW w:w="460" w:type="dxa"/>
            <w:vAlign w:val="center"/>
          </w:tcPr>
          <w:p w14:paraId="01FF2E50" w14:textId="650FD544" w:rsidR="008E3FD2" w:rsidRPr="002F7B70" w:rsidDel="0079170E" w:rsidRDefault="008E3FD2" w:rsidP="008E3FD2">
            <w:pPr>
              <w:pStyle w:val="TAL"/>
              <w:keepNext w:val="0"/>
              <w:keepLines w:val="0"/>
              <w:jc w:val="center"/>
              <w:rPr>
                <w:del w:id="1361" w:author="Dave (v7.0b to v7.0c)" w:date="2019-05-27T21:04:00Z"/>
              </w:rPr>
            </w:pPr>
            <w:ins w:id="1362" w:author="Dave (v6.1 to v6.2)" w:date="2019-04-26T18:37:00Z">
              <w:del w:id="1363" w:author="Dave (v7.0b to v7.0c)" w:date="2019-05-27T20:57:00Z">
                <w:r w:rsidRPr="004A643A" w:rsidDel="0079170E">
                  <w:rPr>
                    <w:color w:val="FFFFFF" w:themeColor="background1"/>
                  </w:rPr>
                  <w:delText>-</w:delText>
                </w:r>
              </w:del>
            </w:ins>
          </w:p>
        </w:tc>
        <w:tc>
          <w:tcPr>
            <w:tcW w:w="461" w:type="dxa"/>
            <w:vAlign w:val="center"/>
          </w:tcPr>
          <w:p w14:paraId="35A063EB" w14:textId="2B756CF8" w:rsidR="008E3FD2" w:rsidRPr="002F7B70" w:rsidDel="0079170E" w:rsidRDefault="008E3FD2" w:rsidP="008E3FD2">
            <w:pPr>
              <w:pStyle w:val="TAL"/>
              <w:keepNext w:val="0"/>
              <w:keepLines w:val="0"/>
              <w:jc w:val="center"/>
              <w:rPr>
                <w:del w:id="1364" w:author="Dave (v7.0b to v7.0c)" w:date="2019-05-27T21:04:00Z"/>
              </w:rPr>
            </w:pPr>
            <w:ins w:id="1365" w:author="Dave (v6.1 to v6.2)" w:date="2019-04-26T18:37:00Z">
              <w:del w:id="1366" w:author="Dave (v7.0b to v7.0c)" w:date="2019-05-27T20:57:00Z">
                <w:r w:rsidRPr="004A643A" w:rsidDel="0079170E">
                  <w:rPr>
                    <w:color w:val="FFFFFF" w:themeColor="background1"/>
                  </w:rPr>
                  <w:delText>-</w:delText>
                </w:r>
              </w:del>
            </w:ins>
          </w:p>
        </w:tc>
        <w:tc>
          <w:tcPr>
            <w:tcW w:w="567" w:type="dxa"/>
            <w:vAlign w:val="center"/>
          </w:tcPr>
          <w:p w14:paraId="6525F255" w14:textId="52E222B6" w:rsidR="008E3FD2" w:rsidRPr="002F7B70" w:rsidDel="0079170E" w:rsidRDefault="008E3FD2" w:rsidP="008E3FD2">
            <w:pPr>
              <w:pStyle w:val="TAC"/>
              <w:keepNext w:val="0"/>
              <w:keepLines w:val="0"/>
              <w:rPr>
                <w:del w:id="1367" w:author="Dave (v7.0b to v7.0c)" w:date="2019-05-27T21:04:00Z"/>
              </w:rPr>
            </w:pPr>
            <w:del w:id="1368" w:author="Dave (v7.0b to v7.0c)" w:date="2019-05-27T20:57:00Z">
              <w:r w:rsidRPr="002F7B70" w:rsidDel="0079170E">
                <w:delText>C</w:delText>
              </w:r>
            </w:del>
          </w:p>
        </w:tc>
        <w:tc>
          <w:tcPr>
            <w:tcW w:w="3261" w:type="dxa"/>
            <w:vAlign w:val="center"/>
          </w:tcPr>
          <w:p w14:paraId="7BCE8E0D" w14:textId="485A77EF" w:rsidR="008E3FD2" w:rsidRPr="002F7B70" w:rsidDel="0079170E" w:rsidRDefault="008E3FD2" w:rsidP="008E3FD2">
            <w:pPr>
              <w:pStyle w:val="TAL"/>
              <w:keepNext w:val="0"/>
              <w:keepLines w:val="0"/>
              <w:rPr>
                <w:del w:id="1369" w:author="Dave (v7.0b to v7.0c)" w:date="2019-05-27T21:04:00Z"/>
              </w:rPr>
            </w:pPr>
            <w:del w:id="1370" w:author="Dave (v7.0b to v7.0c)" w:date="2019-05-27T20:57:00Z">
              <w:r w:rsidRPr="002F7B70" w:rsidDel="0079170E">
                <w:delText xml:space="preserve">Where </w:delText>
              </w:r>
              <w:r w:rsidDel="0079170E">
                <w:delText>web pages have</w:delText>
              </w:r>
              <w:r w:rsidRPr="002F7B70" w:rsidDel="0079170E">
                <w:delText xml:space="preserve"> a locking or toggle control </w:delText>
              </w:r>
            </w:del>
          </w:p>
        </w:tc>
        <w:tc>
          <w:tcPr>
            <w:tcW w:w="1459" w:type="dxa"/>
            <w:gridSpan w:val="2"/>
            <w:vAlign w:val="center"/>
          </w:tcPr>
          <w:p w14:paraId="3E2C8D7F" w14:textId="51B7E12B" w:rsidR="008E3FD2" w:rsidRPr="002F7B70" w:rsidDel="0079170E" w:rsidRDefault="008E3FD2" w:rsidP="008E3FD2">
            <w:pPr>
              <w:pStyle w:val="TAL"/>
              <w:keepNext w:val="0"/>
              <w:keepLines w:val="0"/>
              <w:rPr>
                <w:del w:id="1371" w:author="Dave (v7.0b to v7.0c)" w:date="2019-05-27T21:04:00Z"/>
              </w:rPr>
            </w:pPr>
            <w:del w:id="1372" w:author="Dave (v7.0b to v7.0c)" w:date="2019-05-27T20:57:00Z">
              <w:r w:rsidRPr="002F7B70" w:rsidDel="0079170E">
                <w:delText>C.5.6.2</w:delText>
              </w:r>
            </w:del>
          </w:p>
        </w:tc>
      </w:tr>
      <w:tr w:rsidR="008E3FD2" w:rsidRPr="002F7B70" w:rsidDel="0079170E" w14:paraId="47262D6C" w14:textId="5D76F051" w:rsidTr="00AC6E4C">
        <w:trPr>
          <w:cantSplit/>
          <w:jc w:val="center"/>
          <w:del w:id="1373" w:author="Dave (v7.0b to v7.0c)" w:date="2019-05-27T21:04:00Z"/>
        </w:trPr>
        <w:tc>
          <w:tcPr>
            <w:tcW w:w="562" w:type="dxa"/>
            <w:vAlign w:val="center"/>
          </w:tcPr>
          <w:p w14:paraId="187D434A" w14:textId="171B8FEA" w:rsidR="008E3FD2" w:rsidRPr="002F7B70" w:rsidDel="0079170E" w:rsidRDefault="008E3FD2" w:rsidP="008E3FD2">
            <w:pPr>
              <w:pStyle w:val="TAC"/>
              <w:keepNext w:val="0"/>
              <w:keepLines w:val="0"/>
              <w:rPr>
                <w:del w:id="1374" w:author="Dave (v7.0b to v7.0c)" w:date="2019-05-27T21:04:00Z"/>
              </w:rPr>
            </w:pPr>
            <w:del w:id="1375" w:author="Dave (v7.0b to v7.0c)" w:date="2019-05-27T21:03:00Z">
              <w:r w:rsidRPr="002F7B70" w:rsidDel="0079170E">
                <w:delText>8</w:delText>
              </w:r>
            </w:del>
          </w:p>
        </w:tc>
        <w:tc>
          <w:tcPr>
            <w:tcW w:w="2694" w:type="dxa"/>
            <w:vAlign w:val="center"/>
          </w:tcPr>
          <w:p w14:paraId="188B2C9A" w14:textId="176CBBC2" w:rsidR="008E3FD2" w:rsidRPr="002F7B70" w:rsidDel="0079170E" w:rsidRDefault="008E3FD2" w:rsidP="008E3FD2">
            <w:pPr>
              <w:pStyle w:val="TAC"/>
              <w:keepNext w:val="0"/>
              <w:keepLines w:val="0"/>
              <w:jc w:val="left"/>
              <w:rPr>
                <w:del w:id="1376" w:author="Dave (v7.0b to v7.0c)" w:date="2019-05-27T21:04:00Z"/>
              </w:rPr>
            </w:pPr>
            <w:del w:id="1377" w:author="Dave (v7.0b to v7.0c)" w:date="2019-05-27T20:57:00Z">
              <w:r w:rsidRPr="002F7B70" w:rsidDel="0079170E">
                <w:delText>5.7 Key repeat</w:delText>
              </w:r>
            </w:del>
          </w:p>
        </w:tc>
        <w:tc>
          <w:tcPr>
            <w:tcW w:w="460" w:type="dxa"/>
            <w:vAlign w:val="center"/>
          </w:tcPr>
          <w:p w14:paraId="2E3AC4B2" w14:textId="416BBA59" w:rsidR="008E3FD2" w:rsidRPr="002F7B70" w:rsidDel="0079170E" w:rsidRDefault="008E3FD2" w:rsidP="008E3FD2">
            <w:pPr>
              <w:pStyle w:val="TAL"/>
              <w:keepNext w:val="0"/>
              <w:keepLines w:val="0"/>
              <w:jc w:val="center"/>
              <w:rPr>
                <w:del w:id="1378" w:author="Dave (v7.0b to v7.0c)" w:date="2019-05-27T21:04:00Z"/>
              </w:rPr>
            </w:pPr>
            <w:ins w:id="1379" w:author="Dave (v6.1 to v6.2)" w:date="2019-04-26T18:37:00Z">
              <w:del w:id="1380" w:author="Dave (v7.0b to v7.0c)" w:date="2019-05-27T20:57:00Z">
                <w:r w:rsidRPr="004A643A" w:rsidDel="0079170E">
                  <w:rPr>
                    <w:color w:val="FFFFFF" w:themeColor="background1"/>
                  </w:rPr>
                  <w:delText>-</w:delText>
                </w:r>
              </w:del>
            </w:ins>
          </w:p>
        </w:tc>
        <w:tc>
          <w:tcPr>
            <w:tcW w:w="461" w:type="dxa"/>
            <w:vAlign w:val="center"/>
          </w:tcPr>
          <w:p w14:paraId="1F98B5B6" w14:textId="5CD8BD00" w:rsidR="008E3FD2" w:rsidRPr="002F7B70" w:rsidDel="0079170E" w:rsidRDefault="008E3FD2" w:rsidP="008E3FD2">
            <w:pPr>
              <w:pStyle w:val="TAL"/>
              <w:keepNext w:val="0"/>
              <w:keepLines w:val="0"/>
              <w:jc w:val="center"/>
              <w:rPr>
                <w:del w:id="1381" w:author="Dave (v7.0b to v7.0c)" w:date="2019-05-27T21:04:00Z"/>
              </w:rPr>
            </w:pPr>
            <w:del w:id="1382" w:author="Dave (v7.0b to v7.0c)" w:date="2019-05-27T20:57:00Z">
              <w:r w:rsidRPr="002F7B70" w:rsidDel="0079170E">
                <w:sym w:font="Wingdings" w:char="F0FC"/>
              </w:r>
            </w:del>
          </w:p>
        </w:tc>
        <w:tc>
          <w:tcPr>
            <w:tcW w:w="460" w:type="dxa"/>
            <w:vAlign w:val="center"/>
          </w:tcPr>
          <w:p w14:paraId="407FC0D0" w14:textId="01D78C95" w:rsidR="008E3FD2" w:rsidRPr="002F7B70" w:rsidDel="0079170E" w:rsidRDefault="008E3FD2" w:rsidP="008E3FD2">
            <w:pPr>
              <w:pStyle w:val="TAL"/>
              <w:keepNext w:val="0"/>
              <w:keepLines w:val="0"/>
              <w:jc w:val="center"/>
              <w:rPr>
                <w:del w:id="1383" w:author="Dave (v7.0b to v7.0c)" w:date="2019-05-27T21:04:00Z"/>
              </w:rPr>
            </w:pPr>
            <w:ins w:id="1384" w:author="Dave (v6.1 to v6.2)" w:date="2019-04-26T18:37:00Z">
              <w:del w:id="1385" w:author="Dave (v7.0b to v7.0c)" w:date="2019-05-27T20:57:00Z">
                <w:r w:rsidRPr="004A643A" w:rsidDel="0079170E">
                  <w:rPr>
                    <w:color w:val="FFFFFF" w:themeColor="background1"/>
                  </w:rPr>
                  <w:delText>-</w:delText>
                </w:r>
              </w:del>
            </w:ins>
          </w:p>
        </w:tc>
        <w:tc>
          <w:tcPr>
            <w:tcW w:w="461" w:type="dxa"/>
            <w:vAlign w:val="center"/>
          </w:tcPr>
          <w:p w14:paraId="0014C029" w14:textId="4538F2F7" w:rsidR="008E3FD2" w:rsidRPr="002F7B70" w:rsidDel="0079170E" w:rsidRDefault="008E3FD2" w:rsidP="008E3FD2">
            <w:pPr>
              <w:pStyle w:val="TAL"/>
              <w:keepNext w:val="0"/>
              <w:keepLines w:val="0"/>
              <w:jc w:val="center"/>
              <w:rPr>
                <w:del w:id="1386" w:author="Dave (v7.0b to v7.0c)" w:date="2019-05-27T21:04:00Z"/>
              </w:rPr>
            </w:pPr>
            <w:ins w:id="1387" w:author="Dave (v6.1 to v6.2)" w:date="2019-04-26T18:37:00Z">
              <w:del w:id="1388" w:author="Dave (v7.0b to v7.0c)" w:date="2019-05-27T20:57:00Z">
                <w:r w:rsidRPr="004A643A" w:rsidDel="0079170E">
                  <w:rPr>
                    <w:color w:val="FFFFFF" w:themeColor="background1"/>
                  </w:rPr>
                  <w:delText>-</w:delText>
                </w:r>
              </w:del>
            </w:ins>
          </w:p>
        </w:tc>
        <w:tc>
          <w:tcPr>
            <w:tcW w:w="567" w:type="dxa"/>
            <w:vAlign w:val="center"/>
          </w:tcPr>
          <w:p w14:paraId="371C9B25" w14:textId="34CDC879" w:rsidR="008E3FD2" w:rsidRPr="002F7B70" w:rsidDel="0079170E" w:rsidRDefault="008E3FD2" w:rsidP="008E3FD2">
            <w:pPr>
              <w:pStyle w:val="TAC"/>
              <w:keepNext w:val="0"/>
              <w:keepLines w:val="0"/>
              <w:rPr>
                <w:del w:id="1389" w:author="Dave (v7.0b to v7.0c)" w:date="2019-05-27T21:04:00Z"/>
              </w:rPr>
            </w:pPr>
            <w:del w:id="1390" w:author="Dave (v7.0b to v7.0c)" w:date="2019-05-27T20:57:00Z">
              <w:r w:rsidRPr="002F7B70" w:rsidDel="0079170E">
                <w:delText>C</w:delText>
              </w:r>
            </w:del>
          </w:p>
        </w:tc>
        <w:tc>
          <w:tcPr>
            <w:tcW w:w="3261" w:type="dxa"/>
            <w:vAlign w:val="center"/>
          </w:tcPr>
          <w:p w14:paraId="5F78A166" w14:textId="55909329" w:rsidR="008E3FD2" w:rsidRPr="002F7B70" w:rsidDel="0079170E" w:rsidRDefault="008E3FD2" w:rsidP="008E3FD2">
            <w:pPr>
              <w:pStyle w:val="TAL"/>
              <w:keepNext w:val="0"/>
              <w:keepLines w:val="0"/>
              <w:rPr>
                <w:del w:id="1391" w:author="Dave (v7.0b to v7.0c)" w:date="2019-05-27T21:04:00Z"/>
              </w:rPr>
            </w:pPr>
            <w:del w:id="1392" w:author="Dave (v7.0b to v7.0c)" w:date="2019-05-27T20:57:00Z">
              <w:r w:rsidRPr="002F7B70" w:rsidDel="0079170E">
                <w:delText xml:space="preserve">Where </w:delText>
              </w:r>
              <w:r w:rsidDel="0079170E">
                <w:delText>web pages have</w:delText>
              </w:r>
              <w:r w:rsidRPr="002F7B70" w:rsidDel="0079170E">
                <w:delText xml:space="preserve"> a key repeat function that cannot be turned off</w:delText>
              </w:r>
            </w:del>
          </w:p>
        </w:tc>
        <w:tc>
          <w:tcPr>
            <w:tcW w:w="1459" w:type="dxa"/>
            <w:gridSpan w:val="2"/>
            <w:vAlign w:val="center"/>
          </w:tcPr>
          <w:p w14:paraId="31D4AE0E" w14:textId="266A777E" w:rsidR="008E3FD2" w:rsidRPr="002F7B70" w:rsidDel="0079170E" w:rsidRDefault="008E3FD2" w:rsidP="008E3FD2">
            <w:pPr>
              <w:pStyle w:val="TAL"/>
              <w:keepNext w:val="0"/>
              <w:keepLines w:val="0"/>
              <w:rPr>
                <w:del w:id="1393" w:author="Dave (v7.0b to v7.0c)" w:date="2019-05-27T21:04:00Z"/>
              </w:rPr>
            </w:pPr>
            <w:del w:id="1394" w:author="Dave (v7.0b to v7.0c)" w:date="2019-05-27T20:57:00Z">
              <w:r w:rsidRPr="002F7B70" w:rsidDel="0079170E">
                <w:delText>C.5.7</w:delText>
              </w:r>
            </w:del>
          </w:p>
        </w:tc>
      </w:tr>
      <w:tr w:rsidR="008E3FD2" w:rsidRPr="002F7B70" w:rsidDel="0079170E" w14:paraId="39287605" w14:textId="7A7242A7" w:rsidTr="00AC6E4C">
        <w:trPr>
          <w:cantSplit/>
          <w:jc w:val="center"/>
          <w:del w:id="1395" w:author="Dave (v7.0b to v7.0c)" w:date="2019-05-27T21:04:00Z"/>
        </w:trPr>
        <w:tc>
          <w:tcPr>
            <w:tcW w:w="562" w:type="dxa"/>
            <w:vAlign w:val="center"/>
          </w:tcPr>
          <w:p w14:paraId="1EA95603" w14:textId="36EE4192" w:rsidR="008E3FD2" w:rsidRPr="002F7B70" w:rsidDel="0079170E" w:rsidRDefault="008E3FD2" w:rsidP="008E3FD2">
            <w:pPr>
              <w:pStyle w:val="TAC"/>
              <w:keepNext w:val="0"/>
              <w:keepLines w:val="0"/>
              <w:rPr>
                <w:del w:id="1396" w:author="Dave (v7.0b to v7.0c)" w:date="2019-05-27T21:04:00Z"/>
              </w:rPr>
            </w:pPr>
            <w:del w:id="1397" w:author="Dave (v7.0b to v7.0c)" w:date="2019-05-27T21:03:00Z">
              <w:r w:rsidRPr="002F7B70" w:rsidDel="0079170E">
                <w:delText>9</w:delText>
              </w:r>
            </w:del>
          </w:p>
        </w:tc>
        <w:tc>
          <w:tcPr>
            <w:tcW w:w="2694" w:type="dxa"/>
            <w:vAlign w:val="center"/>
          </w:tcPr>
          <w:p w14:paraId="61557965" w14:textId="6D565853" w:rsidR="008E3FD2" w:rsidRPr="002F7B70" w:rsidDel="0079170E" w:rsidRDefault="008E3FD2" w:rsidP="008E3FD2">
            <w:pPr>
              <w:pStyle w:val="TAC"/>
              <w:keepNext w:val="0"/>
              <w:keepLines w:val="0"/>
              <w:jc w:val="left"/>
              <w:rPr>
                <w:del w:id="1398" w:author="Dave (v7.0b to v7.0c)" w:date="2019-05-27T21:04:00Z"/>
              </w:rPr>
            </w:pPr>
            <w:del w:id="1399" w:author="Dave (v7.0b to v7.0c)" w:date="2019-05-27T20:57:00Z">
              <w:r w:rsidRPr="002F7B70" w:rsidDel="0079170E">
                <w:delText>5.8 Double-strike key acceptance</w:delText>
              </w:r>
            </w:del>
          </w:p>
        </w:tc>
        <w:tc>
          <w:tcPr>
            <w:tcW w:w="460" w:type="dxa"/>
            <w:vAlign w:val="center"/>
          </w:tcPr>
          <w:p w14:paraId="271EFC66" w14:textId="248763A3" w:rsidR="008E3FD2" w:rsidRPr="002F7B70" w:rsidDel="0079170E" w:rsidRDefault="008E3FD2" w:rsidP="008E3FD2">
            <w:pPr>
              <w:pStyle w:val="TAL"/>
              <w:keepNext w:val="0"/>
              <w:keepLines w:val="0"/>
              <w:jc w:val="center"/>
              <w:rPr>
                <w:del w:id="1400" w:author="Dave (v7.0b to v7.0c)" w:date="2019-05-27T21:04:00Z"/>
              </w:rPr>
            </w:pPr>
            <w:ins w:id="1401" w:author="Dave (v6.1 to v6.2)" w:date="2019-04-26T18:37:00Z">
              <w:del w:id="1402" w:author="Dave (v7.0b to v7.0c)" w:date="2019-05-27T20:57:00Z">
                <w:r w:rsidRPr="004A643A" w:rsidDel="0079170E">
                  <w:rPr>
                    <w:color w:val="FFFFFF" w:themeColor="background1"/>
                  </w:rPr>
                  <w:delText>-</w:delText>
                </w:r>
              </w:del>
            </w:ins>
          </w:p>
        </w:tc>
        <w:tc>
          <w:tcPr>
            <w:tcW w:w="461" w:type="dxa"/>
            <w:vAlign w:val="center"/>
          </w:tcPr>
          <w:p w14:paraId="6AC58D53" w14:textId="790624E0" w:rsidR="008E3FD2" w:rsidRPr="002F7B70" w:rsidDel="0079170E" w:rsidRDefault="008E3FD2" w:rsidP="008E3FD2">
            <w:pPr>
              <w:pStyle w:val="TAL"/>
              <w:keepNext w:val="0"/>
              <w:keepLines w:val="0"/>
              <w:jc w:val="center"/>
              <w:rPr>
                <w:del w:id="1403" w:author="Dave (v7.0b to v7.0c)" w:date="2019-05-27T21:04:00Z"/>
              </w:rPr>
            </w:pPr>
            <w:del w:id="1404" w:author="Dave (v7.0b to v7.0c)" w:date="2019-05-27T20:57:00Z">
              <w:r w:rsidRPr="002F7B70" w:rsidDel="0079170E">
                <w:sym w:font="Wingdings" w:char="F0FC"/>
              </w:r>
            </w:del>
          </w:p>
        </w:tc>
        <w:tc>
          <w:tcPr>
            <w:tcW w:w="460" w:type="dxa"/>
            <w:vAlign w:val="center"/>
          </w:tcPr>
          <w:p w14:paraId="37CB92CD" w14:textId="7BC19C35" w:rsidR="008E3FD2" w:rsidRPr="002F7B70" w:rsidDel="0079170E" w:rsidRDefault="008E3FD2" w:rsidP="008E3FD2">
            <w:pPr>
              <w:pStyle w:val="TAL"/>
              <w:keepNext w:val="0"/>
              <w:keepLines w:val="0"/>
              <w:jc w:val="center"/>
              <w:rPr>
                <w:del w:id="1405" w:author="Dave (v7.0b to v7.0c)" w:date="2019-05-27T21:04:00Z"/>
              </w:rPr>
            </w:pPr>
            <w:ins w:id="1406" w:author="Dave (v6.1 to v6.2)" w:date="2019-04-26T18:37:00Z">
              <w:del w:id="1407" w:author="Dave (v7.0b to v7.0c)" w:date="2019-05-27T20:57:00Z">
                <w:r w:rsidRPr="004A643A" w:rsidDel="0079170E">
                  <w:rPr>
                    <w:color w:val="FFFFFF" w:themeColor="background1"/>
                  </w:rPr>
                  <w:delText>-</w:delText>
                </w:r>
              </w:del>
            </w:ins>
          </w:p>
        </w:tc>
        <w:tc>
          <w:tcPr>
            <w:tcW w:w="461" w:type="dxa"/>
            <w:vAlign w:val="center"/>
          </w:tcPr>
          <w:p w14:paraId="17CBA0CF" w14:textId="4D92A0C1" w:rsidR="008E3FD2" w:rsidRPr="002F7B70" w:rsidDel="0079170E" w:rsidRDefault="008E3FD2" w:rsidP="008E3FD2">
            <w:pPr>
              <w:pStyle w:val="TAL"/>
              <w:keepNext w:val="0"/>
              <w:keepLines w:val="0"/>
              <w:jc w:val="center"/>
              <w:rPr>
                <w:del w:id="1408" w:author="Dave (v7.0b to v7.0c)" w:date="2019-05-27T21:04:00Z"/>
              </w:rPr>
            </w:pPr>
            <w:ins w:id="1409" w:author="Dave (v6.1 to v6.2)" w:date="2019-04-26T18:37:00Z">
              <w:del w:id="1410" w:author="Dave (v7.0b to v7.0c)" w:date="2019-05-27T20:57:00Z">
                <w:r w:rsidRPr="004A643A" w:rsidDel="0079170E">
                  <w:rPr>
                    <w:color w:val="FFFFFF" w:themeColor="background1"/>
                  </w:rPr>
                  <w:delText>-</w:delText>
                </w:r>
              </w:del>
            </w:ins>
          </w:p>
        </w:tc>
        <w:tc>
          <w:tcPr>
            <w:tcW w:w="567" w:type="dxa"/>
            <w:vAlign w:val="center"/>
          </w:tcPr>
          <w:p w14:paraId="79E4F2F9" w14:textId="0D2DDD90" w:rsidR="008E3FD2" w:rsidRPr="002F7B70" w:rsidDel="0079170E" w:rsidRDefault="008E3FD2" w:rsidP="008E3FD2">
            <w:pPr>
              <w:pStyle w:val="TAC"/>
              <w:keepNext w:val="0"/>
              <w:keepLines w:val="0"/>
              <w:rPr>
                <w:del w:id="1411" w:author="Dave (v7.0b to v7.0c)" w:date="2019-05-27T21:04:00Z"/>
              </w:rPr>
            </w:pPr>
            <w:del w:id="1412" w:author="Dave (v7.0b to v7.0c)" w:date="2019-05-27T20:57:00Z">
              <w:r w:rsidRPr="002F7B70" w:rsidDel="0079170E">
                <w:delText>C</w:delText>
              </w:r>
            </w:del>
          </w:p>
        </w:tc>
        <w:tc>
          <w:tcPr>
            <w:tcW w:w="3261" w:type="dxa"/>
            <w:vAlign w:val="center"/>
          </w:tcPr>
          <w:p w14:paraId="5F4A2920" w14:textId="3399A1CC" w:rsidR="008E3FD2" w:rsidRPr="002F7B70" w:rsidDel="0079170E" w:rsidRDefault="008E3FD2" w:rsidP="008E3FD2">
            <w:pPr>
              <w:pStyle w:val="TAL"/>
              <w:keepNext w:val="0"/>
              <w:keepLines w:val="0"/>
              <w:rPr>
                <w:del w:id="1413" w:author="Dave (v7.0b to v7.0c)" w:date="2019-05-27T21:04:00Z"/>
              </w:rPr>
            </w:pPr>
            <w:del w:id="1414" w:author="Dave (v7.0b to v7.0c)" w:date="2019-05-27T20:57:00Z">
              <w:r w:rsidRPr="002F7B70" w:rsidDel="0079170E">
                <w:delText xml:space="preserve">Where </w:delText>
              </w:r>
              <w:r w:rsidDel="0079170E">
                <w:delText>web pages have</w:delText>
              </w:r>
              <w:r w:rsidRPr="002F7B70" w:rsidDel="0079170E">
                <w:delText xml:space="preserve"> a keyboard or keypad</w:delText>
              </w:r>
            </w:del>
          </w:p>
        </w:tc>
        <w:tc>
          <w:tcPr>
            <w:tcW w:w="1459" w:type="dxa"/>
            <w:gridSpan w:val="2"/>
            <w:vAlign w:val="center"/>
          </w:tcPr>
          <w:p w14:paraId="3B189567" w14:textId="27E0E9B3" w:rsidR="008E3FD2" w:rsidRPr="002F7B70" w:rsidDel="0079170E" w:rsidRDefault="008E3FD2" w:rsidP="008E3FD2">
            <w:pPr>
              <w:pStyle w:val="TAL"/>
              <w:keepNext w:val="0"/>
              <w:keepLines w:val="0"/>
              <w:rPr>
                <w:del w:id="1415" w:author="Dave (v7.0b to v7.0c)" w:date="2019-05-27T21:04:00Z"/>
              </w:rPr>
            </w:pPr>
            <w:del w:id="1416" w:author="Dave (v7.0b to v7.0c)" w:date="2019-05-27T20:57:00Z">
              <w:r w:rsidRPr="002F7B70" w:rsidDel="0079170E">
                <w:delText>C.5.8</w:delText>
              </w:r>
            </w:del>
          </w:p>
        </w:tc>
      </w:tr>
      <w:tr w:rsidR="008E3FD2" w:rsidRPr="002F7B70" w:rsidDel="0079170E" w14:paraId="7AC11BDE" w14:textId="69B4CA50" w:rsidTr="00AC6E4C">
        <w:trPr>
          <w:cantSplit/>
          <w:jc w:val="center"/>
          <w:del w:id="1417" w:author="Dave (v7.0b to v7.0c)" w:date="2019-05-27T21:04:00Z"/>
        </w:trPr>
        <w:tc>
          <w:tcPr>
            <w:tcW w:w="562" w:type="dxa"/>
            <w:vAlign w:val="center"/>
          </w:tcPr>
          <w:p w14:paraId="60448358" w14:textId="0C73FD94" w:rsidR="008E3FD2" w:rsidRPr="002F7B70" w:rsidDel="0079170E" w:rsidRDefault="008E3FD2" w:rsidP="008E3FD2">
            <w:pPr>
              <w:pStyle w:val="TAC"/>
              <w:keepNext w:val="0"/>
              <w:keepLines w:val="0"/>
              <w:rPr>
                <w:del w:id="1418" w:author="Dave (v7.0b to v7.0c)" w:date="2019-05-27T21:04:00Z"/>
              </w:rPr>
            </w:pPr>
            <w:del w:id="1419" w:author="Dave (v7.0b to v7.0c)" w:date="2019-05-27T21:03:00Z">
              <w:r w:rsidRPr="002F7B70" w:rsidDel="0079170E">
                <w:delText>10</w:delText>
              </w:r>
            </w:del>
          </w:p>
        </w:tc>
        <w:tc>
          <w:tcPr>
            <w:tcW w:w="2694" w:type="dxa"/>
            <w:vAlign w:val="center"/>
          </w:tcPr>
          <w:p w14:paraId="3F6FA587" w14:textId="58D3C273" w:rsidR="008E3FD2" w:rsidRPr="002F7B70" w:rsidDel="0079170E" w:rsidRDefault="008E3FD2" w:rsidP="008E3FD2">
            <w:pPr>
              <w:pStyle w:val="TAC"/>
              <w:keepNext w:val="0"/>
              <w:keepLines w:val="0"/>
              <w:jc w:val="left"/>
              <w:rPr>
                <w:del w:id="1420" w:author="Dave (v7.0b to v7.0c)" w:date="2019-05-27T21:04:00Z"/>
              </w:rPr>
            </w:pPr>
            <w:del w:id="1421" w:author="Dave (v7.0b to v7.0c)" w:date="2019-05-27T20:57:00Z">
              <w:r w:rsidRPr="002F7B70" w:rsidDel="0079170E">
                <w:delText>5.9 Simultaneous user actions</w:delText>
              </w:r>
            </w:del>
          </w:p>
        </w:tc>
        <w:tc>
          <w:tcPr>
            <w:tcW w:w="460" w:type="dxa"/>
            <w:vAlign w:val="center"/>
          </w:tcPr>
          <w:p w14:paraId="392E0EB9" w14:textId="4ED78BA5" w:rsidR="008E3FD2" w:rsidRPr="002F7B70" w:rsidDel="0079170E" w:rsidRDefault="008E3FD2" w:rsidP="008E3FD2">
            <w:pPr>
              <w:pStyle w:val="TAL"/>
              <w:keepNext w:val="0"/>
              <w:keepLines w:val="0"/>
              <w:jc w:val="center"/>
              <w:rPr>
                <w:del w:id="1422" w:author="Dave (v7.0b to v7.0c)" w:date="2019-05-27T21:04:00Z"/>
              </w:rPr>
            </w:pPr>
            <w:ins w:id="1423" w:author="Dave (v6.1 to v6.2)" w:date="2019-04-26T18:37:00Z">
              <w:del w:id="1424" w:author="Dave (v7.0b to v7.0c)" w:date="2019-05-27T20:57:00Z">
                <w:r w:rsidRPr="004A643A" w:rsidDel="0079170E">
                  <w:rPr>
                    <w:color w:val="FFFFFF" w:themeColor="background1"/>
                  </w:rPr>
                  <w:delText>-</w:delText>
                </w:r>
              </w:del>
            </w:ins>
          </w:p>
        </w:tc>
        <w:tc>
          <w:tcPr>
            <w:tcW w:w="461" w:type="dxa"/>
            <w:vAlign w:val="center"/>
          </w:tcPr>
          <w:p w14:paraId="36F7B184" w14:textId="3E1518ED" w:rsidR="008E3FD2" w:rsidRPr="002F7B70" w:rsidDel="0079170E" w:rsidRDefault="008E3FD2" w:rsidP="008E3FD2">
            <w:pPr>
              <w:pStyle w:val="TAL"/>
              <w:keepNext w:val="0"/>
              <w:keepLines w:val="0"/>
              <w:jc w:val="center"/>
              <w:rPr>
                <w:del w:id="1425" w:author="Dave (v7.0b to v7.0c)" w:date="2019-05-27T21:04:00Z"/>
              </w:rPr>
            </w:pPr>
            <w:del w:id="1426" w:author="Dave (v7.0b to v7.0c)" w:date="2019-05-27T20:57:00Z">
              <w:r w:rsidRPr="002F7B70" w:rsidDel="0079170E">
                <w:sym w:font="Wingdings" w:char="F0FC"/>
              </w:r>
            </w:del>
          </w:p>
        </w:tc>
        <w:tc>
          <w:tcPr>
            <w:tcW w:w="460" w:type="dxa"/>
            <w:vAlign w:val="center"/>
          </w:tcPr>
          <w:p w14:paraId="5761D46B" w14:textId="4A6A09B9" w:rsidR="008E3FD2" w:rsidRPr="002F7B70" w:rsidDel="0079170E" w:rsidRDefault="008E3FD2" w:rsidP="008E3FD2">
            <w:pPr>
              <w:pStyle w:val="TAL"/>
              <w:keepNext w:val="0"/>
              <w:keepLines w:val="0"/>
              <w:jc w:val="center"/>
              <w:rPr>
                <w:del w:id="1427" w:author="Dave (v7.0b to v7.0c)" w:date="2019-05-27T21:04:00Z"/>
              </w:rPr>
            </w:pPr>
            <w:ins w:id="1428" w:author="Dave (v6.1 to v6.2)" w:date="2019-04-26T18:37:00Z">
              <w:del w:id="1429" w:author="Dave (v7.0b to v7.0c)" w:date="2019-05-27T20:57:00Z">
                <w:r w:rsidRPr="004A643A" w:rsidDel="0079170E">
                  <w:rPr>
                    <w:color w:val="FFFFFF" w:themeColor="background1"/>
                  </w:rPr>
                  <w:delText>-</w:delText>
                </w:r>
              </w:del>
            </w:ins>
          </w:p>
        </w:tc>
        <w:tc>
          <w:tcPr>
            <w:tcW w:w="461" w:type="dxa"/>
            <w:vAlign w:val="center"/>
          </w:tcPr>
          <w:p w14:paraId="5F1EE0F0" w14:textId="6103DEF0" w:rsidR="008E3FD2" w:rsidRPr="002F7B70" w:rsidDel="0079170E" w:rsidRDefault="008E3FD2" w:rsidP="008E3FD2">
            <w:pPr>
              <w:pStyle w:val="TAL"/>
              <w:keepNext w:val="0"/>
              <w:keepLines w:val="0"/>
              <w:jc w:val="center"/>
              <w:rPr>
                <w:del w:id="1430" w:author="Dave (v7.0b to v7.0c)" w:date="2019-05-27T21:04:00Z"/>
              </w:rPr>
            </w:pPr>
            <w:ins w:id="1431" w:author="Dave (v6.1 to v6.2)" w:date="2019-04-26T18:37:00Z">
              <w:del w:id="1432" w:author="Dave (v7.0b to v7.0c)" w:date="2019-05-27T20:57:00Z">
                <w:r w:rsidRPr="004A643A" w:rsidDel="0079170E">
                  <w:rPr>
                    <w:color w:val="FFFFFF" w:themeColor="background1"/>
                  </w:rPr>
                  <w:delText>-</w:delText>
                </w:r>
              </w:del>
            </w:ins>
          </w:p>
        </w:tc>
        <w:tc>
          <w:tcPr>
            <w:tcW w:w="567" w:type="dxa"/>
            <w:vAlign w:val="center"/>
          </w:tcPr>
          <w:p w14:paraId="3EA84FBF" w14:textId="6C8C8A21" w:rsidR="008E3FD2" w:rsidRPr="002F7B70" w:rsidDel="0079170E" w:rsidRDefault="008E3FD2" w:rsidP="008E3FD2">
            <w:pPr>
              <w:pStyle w:val="TAC"/>
              <w:keepNext w:val="0"/>
              <w:keepLines w:val="0"/>
              <w:rPr>
                <w:del w:id="1433" w:author="Dave (v7.0b to v7.0c)" w:date="2019-05-27T21:04:00Z"/>
              </w:rPr>
            </w:pPr>
            <w:del w:id="1434" w:author="Dave (v7.0b to v7.0c)" w:date="2019-05-27T20:57:00Z">
              <w:r w:rsidRPr="002F7B70" w:rsidDel="0079170E">
                <w:delText>C</w:delText>
              </w:r>
            </w:del>
          </w:p>
        </w:tc>
        <w:tc>
          <w:tcPr>
            <w:tcW w:w="3261" w:type="dxa"/>
            <w:vAlign w:val="center"/>
          </w:tcPr>
          <w:p w14:paraId="5A083631" w14:textId="669C183C" w:rsidR="008E3FD2" w:rsidRPr="002F7B70" w:rsidDel="0079170E" w:rsidRDefault="008E3FD2" w:rsidP="008E3FD2">
            <w:pPr>
              <w:pStyle w:val="TAL"/>
              <w:keepNext w:val="0"/>
              <w:keepLines w:val="0"/>
              <w:rPr>
                <w:del w:id="1435" w:author="Dave (v7.0b to v7.0c)" w:date="2019-05-27T21:04:00Z"/>
              </w:rPr>
            </w:pPr>
            <w:del w:id="1436" w:author="Dave (v7.0b to v7.0c)" w:date="2019-05-27T20:57:00Z">
              <w:r w:rsidRPr="002F7B70" w:rsidDel="0079170E">
                <w:delText xml:space="preserve">Where </w:delText>
              </w:r>
              <w:r w:rsidDel="0079170E">
                <w:delText xml:space="preserve">web pages </w:delText>
              </w:r>
              <w:r w:rsidRPr="002F7B70" w:rsidDel="0079170E">
                <w:delText>use simultaneous user actions for its operation</w:delText>
              </w:r>
            </w:del>
          </w:p>
        </w:tc>
        <w:tc>
          <w:tcPr>
            <w:tcW w:w="1459" w:type="dxa"/>
            <w:gridSpan w:val="2"/>
            <w:vAlign w:val="center"/>
          </w:tcPr>
          <w:p w14:paraId="0813CD8C" w14:textId="0D5AA691" w:rsidR="008E3FD2" w:rsidRPr="002F7B70" w:rsidDel="0079170E" w:rsidRDefault="008E3FD2" w:rsidP="008E3FD2">
            <w:pPr>
              <w:pStyle w:val="TAL"/>
              <w:keepNext w:val="0"/>
              <w:keepLines w:val="0"/>
              <w:rPr>
                <w:del w:id="1437" w:author="Dave (v7.0b to v7.0c)" w:date="2019-05-27T21:04:00Z"/>
              </w:rPr>
            </w:pPr>
            <w:del w:id="1438" w:author="Dave (v7.0b to v7.0c)" w:date="2019-05-27T20:57:00Z">
              <w:r w:rsidRPr="002F7B70" w:rsidDel="0079170E">
                <w:delText>C.5.9</w:delText>
              </w:r>
            </w:del>
          </w:p>
        </w:tc>
      </w:tr>
      <w:tr w:rsidR="0079170E" w:rsidRPr="002F7B70" w14:paraId="0DEFC2F9" w14:textId="77777777" w:rsidTr="00AC6E4C">
        <w:trPr>
          <w:cantSplit/>
          <w:jc w:val="center"/>
        </w:trPr>
        <w:tc>
          <w:tcPr>
            <w:tcW w:w="562" w:type="dxa"/>
            <w:vAlign w:val="center"/>
          </w:tcPr>
          <w:p w14:paraId="5D5713B3" w14:textId="63E095C6" w:rsidR="0079170E" w:rsidRPr="002F7B70" w:rsidRDefault="0079170E" w:rsidP="0079170E">
            <w:pPr>
              <w:pStyle w:val="TAC"/>
              <w:keepNext w:val="0"/>
              <w:keepLines w:val="0"/>
            </w:pPr>
            <w:ins w:id="1439" w:author="Dave (v7.0b to v7.0c)" w:date="2019-05-27T21:03:00Z">
              <w:r w:rsidRPr="002F7B70">
                <w:t>4</w:t>
              </w:r>
            </w:ins>
            <w:del w:id="1440" w:author="Dave (v7.0b to v7.0c)" w:date="2019-05-27T21:03:00Z">
              <w:r w:rsidRPr="002F7B70" w:rsidDel="0079170E">
                <w:delText>11</w:delText>
              </w:r>
            </w:del>
          </w:p>
        </w:tc>
        <w:tc>
          <w:tcPr>
            <w:tcW w:w="2694" w:type="dxa"/>
            <w:vAlign w:val="center"/>
          </w:tcPr>
          <w:p w14:paraId="709BA433" w14:textId="1C528001" w:rsidR="0079170E" w:rsidRPr="002F7B70" w:rsidRDefault="0079170E" w:rsidP="0079170E">
            <w:pPr>
              <w:pStyle w:val="TAC"/>
              <w:keepNext w:val="0"/>
              <w:keepLines w:val="0"/>
              <w:jc w:val="left"/>
            </w:pPr>
            <w:r w:rsidRPr="002F7B70">
              <w:t>6.1 Audio bandwidth for speech</w:t>
            </w:r>
          </w:p>
        </w:tc>
        <w:tc>
          <w:tcPr>
            <w:tcW w:w="460" w:type="dxa"/>
            <w:vAlign w:val="center"/>
          </w:tcPr>
          <w:p w14:paraId="1DF72121"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2CBEB858" w14:textId="1776EAD9" w:rsidR="0079170E" w:rsidRPr="002F7B70" w:rsidRDefault="0079170E" w:rsidP="0079170E">
            <w:pPr>
              <w:pStyle w:val="TAL"/>
              <w:keepNext w:val="0"/>
              <w:keepLines w:val="0"/>
              <w:jc w:val="center"/>
              <w:rPr>
                <w:b/>
              </w:rPr>
            </w:pPr>
            <w:ins w:id="1441" w:author="Dave (v6.1 to v6.2)" w:date="2019-04-26T18:37:00Z">
              <w:r w:rsidRPr="004A643A">
                <w:rPr>
                  <w:color w:val="FFFFFF" w:themeColor="background1"/>
                </w:rPr>
                <w:t>-</w:t>
              </w:r>
            </w:ins>
          </w:p>
        </w:tc>
        <w:tc>
          <w:tcPr>
            <w:tcW w:w="460" w:type="dxa"/>
            <w:vAlign w:val="center"/>
          </w:tcPr>
          <w:p w14:paraId="2BB2DB24" w14:textId="443DA87C" w:rsidR="0079170E" w:rsidRPr="002F7B70" w:rsidRDefault="0079170E" w:rsidP="0079170E">
            <w:pPr>
              <w:pStyle w:val="TAL"/>
              <w:keepNext w:val="0"/>
              <w:keepLines w:val="0"/>
              <w:jc w:val="center"/>
              <w:rPr>
                <w:b/>
              </w:rPr>
            </w:pPr>
            <w:ins w:id="1442" w:author="Dave (v6.1 to v6.2)" w:date="2019-04-26T18:37:00Z">
              <w:r w:rsidRPr="004A643A">
                <w:rPr>
                  <w:color w:val="FFFFFF" w:themeColor="background1"/>
                </w:rPr>
                <w:t>-</w:t>
              </w:r>
            </w:ins>
          </w:p>
        </w:tc>
        <w:tc>
          <w:tcPr>
            <w:tcW w:w="461" w:type="dxa"/>
            <w:vAlign w:val="center"/>
          </w:tcPr>
          <w:p w14:paraId="078DBF63" w14:textId="67D57DE8" w:rsidR="0079170E" w:rsidRPr="002F7B70" w:rsidRDefault="0079170E" w:rsidP="0079170E">
            <w:pPr>
              <w:pStyle w:val="TAL"/>
              <w:keepNext w:val="0"/>
              <w:keepLines w:val="0"/>
              <w:jc w:val="center"/>
              <w:rPr>
                <w:b/>
              </w:rPr>
            </w:pPr>
            <w:ins w:id="1443" w:author="Dave (v6.1 to v6.2)" w:date="2019-04-26T18:37:00Z">
              <w:r w:rsidRPr="004A643A">
                <w:rPr>
                  <w:color w:val="FFFFFF" w:themeColor="background1"/>
                </w:rPr>
                <w:t>-</w:t>
              </w:r>
            </w:ins>
          </w:p>
        </w:tc>
        <w:tc>
          <w:tcPr>
            <w:tcW w:w="567" w:type="dxa"/>
            <w:vAlign w:val="center"/>
          </w:tcPr>
          <w:p w14:paraId="63F3DB21" w14:textId="77777777" w:rsidR="0079170E" w:rsidRPr="002F7B70" w:rsidRDefault="0079170E" w:rsidP="0079170E">
            <w:pPr>
              <w:pStyle w:val="TAC"/>
              <w:keepNext w:val="0"/>
              <w:keepLines w:val="0"/>
            </w:pPr>
            <w:r w:rsidRPr="002F7B70">
              <w:t>C</w:t>
            </w:r>
          </w:p>
        </w:tc>
        <w:tc>
          <w:tcPr>
            <w:tcW w:w="3261" w:type="dxa"/>
            <w:vAlign w:val="center"/>
          </w:tcPr>
          <w:p w14:paraId="1D2A7A99" w14:textId="244AD2B8" w:rsidR="0079170E" w:rsidRPr="002F7B70" w:rsidRDefault="0079170E" w:rsidP="0079170E">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01AE11DC" w14:textId="64E5C8F0" w:rsidR="0079170E" w:rsidRPr="002F7B70" w:rsidRDefault="0079170E" w:rsidP="0079170E">
            <w:pPr>
              <w:pStyle w:val="TAL"/>
              <w:keepNext w:val="0"/>
              <w:keepLines w:val="0"/>
            </w:pPr>
            <w:r w:rsidRPr="002F7B70">
              <w:t>C.6.1</w:t>
            </w:r>
          </w:p>
        </w:tc>
      </w:tr>
      <w:tr w:rsidR="0079170E" w:rsidRPr="002F7B70" w14:paraId="179EBA40" w14:textId="77777777" w:rsidTr="00AC6E4C">
        <w:trPr>
          <w:cantSplit/>
          <w:jc w:val="center"/>
        </w:trPr>
        <w:tc>
          <w:tcPr>
            <w:tcW w:w="562" w:type="dxa"/>
            <w:vAlign w:val="center"/>
          </w:tcPr>
          <w:p w14:paraId="421777B7" w14:textId="39DEB6CE" w:rsidR="0079170E" w:rsidRPr="002F7B70" w:rsidRDefault="0079170E" w:rsidP="0079170E">
            <w:pPr>
              <w:pStyle w:val="TAC"/>
              <w:keepNext w:val="0"/>
              <w:keepLines w:val="0"/>
            </w:pPr>
            <w:ins w:id="1444" w:author="Dave (v7.0b to v7.0c)" w:date="2019-05-27T21:03:00Z">
              <w:r w:rsidRPr="002F7B70">
                <w:t>5</w:t>
              </w:r>
            </w:ins>
            <w:del w:id="1445" w:author="Dave (v7.0b to v7.0c)" w:date="2019-05-27T21:03:00Z">
              <w:r w:rsidRPr="002F7B70" w:rsidDel="0079170E">
                <w:delText>12</w:delText>
              </w:r>
            </w:del>
          </w:p>
        </w:tc>
        <w:tc>
          <w:tcPr>
            <w:tcW w:w="2694" w:type="dxa"/>
            <w:vAlign w:val="center"/>
          </w:tcPr>
          <w:p w14:paraId="19588D3C" w14:textId="77777777" w:rsidR="0079170E" w:rsidRPr="002F7B70" w:rsidRDefault="0079170E" w:rsidP="0079170E">
            <w:pPr>
              <w:pStyle w:val="TAC"/>
              <w:keepNext w:val="0"/>
              <w:keepLines w:val="0"/>
              <w:jc w:val="left"/>
            </w:pPr>
            <w:r w:rsidRPr="002F7B70">
              <w:t xml:space="preserve">6.2.1 </w:t>
            </w:r>
            <w:r w:rsidRPr="00466830">
              <w:t>RTT</w:t>
            </w:r>
            <w:r w:rsidRPr="002F7B70">
              <w:t xml:space="preserve"> provision</w:t>
            </w:r>
          </w:p>
        </w:tc>
        <w:tc>
          <w:tcPr>
            <w:tcW w:w="460" w:type="dxa"/>
            <w:vAlign w:val="center"/>
          </w:tcPr>
          <w:p w14:paraId="752F03E5"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27B564E0" w14:textId="481C57E7" w:rsidR="0079170E" w:rsidRPr="002F7B70" w:rsidRDefault="0079170E" w:rsidP="0079170E">
            <w:pPr>
              <w:pStyle w:val="TAL"/>
              <w:keepNext w:val="0"/>
              <w:keepLines w:val="0"/>
              <w:jc w:val="center"/>
              <w:rPr>
                <w:b/>
              </w:rPr>
            </w:pPr>
            <w:ins w:id="1446" w:author="Dave (v6.1 to v6.2)" w:date="2019-04-26T18:37:00Z">
              <w:r w:rsidRPr="004A643A">
                <w:rPr>
                  <w:color w:val="FFFFFF" w:themeColor="background1"/>
                </w:rPr>
                <w:t>-</w:t>
              </w:r>
            </w:ins>
          </w:p>
        </w:tc>
        <w:tc>
          <w:tcPr>
            <w:tcW w:w="460" w:type="dxa"/>
            <w:vAlign w:val="center"/>
          </w:tcPr>
          <w:p w14:paraId="74EBA270" w14:textId="0E7355C4" w:rsidR="0079170E" w:rsidRPr="002F7B70" w:rsidRDefault="0079170E" w:rsidP="0079170E">
            <w:pPr>
              <w:pStyle w:val="TAL"/>
              <w:keepNext w:val="0"/>
              <w:keepLines w:val="0"/>
              <w:jc w:val="center"/>
              <w:rPr>
                <w:b/>
              </w:rPr>
            </w:pPr>
            <w:ins w:id="1447" w:author="Dave (v6.1 to v6.2)" w:date="2019-04-26T18:37:00Z">
              <w:r w:rsidRPr="004A643A">
                <w:rPr>
                  <w:color w:val="FFFFFF" w:themeColor="background1"/>
                </w:rPr>
                <w:t>-</w:t>
              </w:r>
            </w:ins>
          </w:p>
        </w:tc>
        <w:tc>
          <w:tcPr>
            <w:tcW w:w="461" w:type="dxa"/>
            <w:vAlign w:val="center"/>
          </w:tcPr>
          <w:p w14:paraId="0EC3A451" w14:textId="77ADD468" w:rsidR="0079170E" w:rsidRPr="002F7B70" w:rsidRDefault="0079170E" w:rsidP="0079170E">
            <w:pPr>
              <w:pStyle w:val="TAL"/>
              <w:keepNext w:val="0"/>
              <w:keepLines w:val="0"/>
              <w:jc w:val="center"/>
              <w:rPr>
                <w:b/>
              </w:rPr>
            </w:pPr>
            <w:ins w:id="1448" w:author="Dave (v6.1 to v6.2)" w:date="2019-04-26T18:37:00Z">
              <w:r w:rsidRPr="004A643A">
                <w:rPr>
                  <w:color w:val="FFFFFF" w:themeColor="background1"/>
                </w:rPr>
                <w:t>-</w:t>
              </w:r>
            </w:ins>
          </w:p>
        </w:tc>
        <w:tc>
          <w:tcPr>
            <w:tcW w:w="567" w:type="dxa"/>
            <w:vAlign w:val="center"/>
          </w:tcPr>
          <w:p w14:paraId="02837432" w14:textId="77777777" w:rsidR="0079170E" w:rsidRPr="002F7B70" w:rsidRDefault="0079170E" w:rsidP="0079170E">
            <w:pPr>
              <w:pStyle w:val="TAC"/>
              <w:keepNext w:val="0"/>
              <w:keepLines w:val="0"/>
            </w:pPr>
            <w:r w:rsidRPr="002F7B70">
              <w:t>C</w:t>
            </w:r>
          </w:p>
        </w:tc>
        <w:tc>
          <w:tcPr>
            <w:tcW w:w="3261" w:type="dxa"/>
            <w:vAlign w:val="center"/>
          </w:tcPr>
          <w:p w14:paraId="080D618F" w14:textId="29FA41DA" w:rsidR="0079170E" w:rsidRPr="002F7B70" w:rsidRDefault="0079170E" w:rsidP="0079170E">
            <w:pPr>
              <w:pStyle w:val="TAL"/>
              <w:keepNext w:val="0"/>
              <w:keepLines w:val="0"/>
            </w:pPr>
            <w:r w:rsidRPr="002F7B70">
              <w:t xml:space="preserve">Where </w:t>
            </w:r>
            <w:r>
              <w:t xml:space="preserve">web pages </w:t>
            </w:r>
            <w:r w:rsidRPr="002F7B70">
              <w:t>support two-way voice communication</w:t>
            </w:r>
          </w:p>
        </w:tc>
        <w:tc>
          <w:tcPr>
            <w:tcW w:w="1459" w:type="dxa"/>
            <w:gridSpan w:val="2"/>
            <w:vAlign w:val="center"/>
          </w:tcPr>
          <w:p w14:paraId="046451B2" w14:textId="5E5A9725" w:rsidR="0079170E" w:rsidRPr="002F7B70" w:rsidRDefault="0079170E" w:rsidP="0079170E">
            <w:pPr>
              <w:pStyle w:val="TAL"/>
              <w:keepNext w:val="0"/>
              <w:keepLines w:val="0"/>
            </w:pPr>
            <w:r w:rsidRPr="002F7B70">
              <w:t>C.6.2.1</w:t>
            </w:r>
          </w:p>
        </w:tc>
      </w:tr>
      <w:tr w:rsidR="0079170E" w:rsidRPr="002F7B70" w14:paraId="3A7DEE65" w14:textId="77777777" w:rsidTr="00AC6E4C">
        <w:trPr>
          <w:cantSplit/>
          <w:jc w:val="center"/>
        </w:trPr>
        <w:tc>
          <w:tcPr>
            <w:tcW w:w="562" w:type="dxa"/>
            <w:vAlign w:val="center"/>
          </w:tcPr>
          <w:p w14:paraId="3F5BF45B" w14:textId="3017C990" w:rsidR="0079170E" w:rsidRPr="002F7B70" w:rsidRDefault="0079170E" w:rsidP="0079170E">
            <w:pPr>
              <w:pStyle w:val="TAC"/>
              <w:keepNext w:val="0"/>
              <w:keepLines w:val="0"/>
            </w:pPr>
            <w:ins w:id="1449" w:author="Dave (v7.0b to v7.0c)" w:date="2019-05-27T21:03:00Z">
              <w:r w:rsidRPr="002F7B70">
                <w:t>6</w:t>
              </w:r>
            </w:ins>
            <w:del w:id="1450" w:author="Dave (v7.0b to v7.0c)" w:date="2019-05-27T21:03:00Z">
              <w:r w:rsidRPr="002F7B70" w:rsidDel="0079170E">
                <w:delText>13</w:delText>
              </w:r>
            </w:del>
          </w:p>
        </w:tc>
        <w:tc>
          <w:tcPr>
            <w:tcW w:w="2694" w:type="dxa"/>
            <w:vAlign w:val="center"/>
          </w:tcPr>
          <w:p w14:paraId="45BA2877" w14:textId="00BD1F0B" w:rsidR="0079170E" w:rsidRPr="002F7B70" w:rsidRDefault="0079170E" w:rsidP="0079170E">
            <w:pPr>
              <w:pStyle w:val="TAC"/>
              <w:keepNext w:val="0"/>
              <w:keepLines w:val="0"/>
              <w:jc w:val="left"/>
            </w:pPr>
            <w:r w:rsidRPr="002F7B70">
              <w:t xml:space="preserve">6.2.2 Display of </w:t>
            </w:r>
            <w:r>
              <w:t>RTT</w:t>
            </w:r>
          </w:p>
        </w:tc>
        <w:tc>
          <w:tcPr>
            <w:tcW w:w="460" w:type="dxa"/>
            <w:vAlign w:val="center"/>
          </w:tcPr>
          <w:p w14:paraId="11AF3C2B"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0AA3F66C" w14:textId="0265274B" w:rsidR="0079170E" w:rsidRPr="002F7B70" w:rsidRDefault="0079170E" w:rsidP="0079170E">
            <w:pPr>
              <w:pStyle w:val="TAL"/>
              <w:keepNext w:val="0"/>
              <w:keepLines w:val="0"/>
              <w:jc w:val="center"/>
              <w:rPr>
                <w:b/>
              </w:rPr>
            </w:pPr>
            <w:ins w:id="1451" w:author="Dave (v6.1 to v6.2)" w:date="2019-04-26T18:37:00Z">
              <w:r w:rsidRPr="004A643A">
                <w:rPr>
                  <w:color w:val="FFFFFF" w:themeColor="background1"/>
                </w:rPr>
                <w:t>-</w:t>
              </w:r>
            </w:ins>
          </w:p>
        </w:tc>
        <w:tc>
          <w:tcPr>
            <w:tcW w:w="460" w:type="dxa"/>
            <w:vAlign w:val="center"/>
          </w:tcPr>
          <w:p w14:paraId="4F313492" w14:textId="20F17151" w:rsidR="0079170E" w:rsidRPr="002F7B70" w:rsidRDefault="0079170E" w:rsidP="0079170E">
            <w:pPr>
              <w:pStyle w:val="TAL"/>
              <w:keepNext w:val="0"/>
              <w:keepLines w:val="0"/>
              <w:jc w:val="center"/>
              <w:rPr>
                <w:b/>
              </w:rPr>
            </w:pPr>
            <w:ins w:id="1452" w:author="Dave (v6.1 to v6.2)" w:date="2019-04-26T18:37:00Z">
              <w:r w:rsidRPr="004A643A">
                <w:rPr>
                  <w:color w:val="FFFFFF" w:themeColor="background1"/>
                </w:rPr>
                <w:t>-</w:t>
              </w:r>
            </w:ins>
          </w:p>
        </w:tc>
        <w:tc>
          <w:tcPr>
            <w:tcW w:w="461" w:type="dxa"/>
            <w:vAlign w:val="center"/>
          </w:tcPr>
          <w:p w14:paraId="2DBAACBE" w14:textId="2CB4DEA8" w:rsidR="0079170E" w:rsidRPr="002F7B70" w:rsidRDefault="0079170E" w:rsidP="0079170E">
            <w:pPr>
              <w:pStyle w:val="TAL"/>
              <w:keepNext w:val="0"/>
              <w:keepLines w:val="0"/>
              <w:jc w:val="center"/>
              <w:rPr>
                <w:b/>
              </w:rPr>
            </w:pPr>
            <w:ins w:id="1453" w:author="Dave (v6.1 to v6.2)" w:date="2019-04-26T18:37:00Z">
              <w:r w:rsidRPr="004A643A">
                <w:rPr>
                  <w:color w:val="FFFFFF" w:themeColor="background1"/>
                </w:rPr>
                <w:t>-</w:t>
              </w:r>
            </w:ins>
          </w:p>
        </w:tc>
        <w:tc>
          <w:tcPr>
            <w:tcW w:w="567" w:type="dxa"/>
            <w:vAlign w:val="center"/>
          </w:tcPr>
          <w:p w14:paraId="6D81B77B" w14:textId="77777777" w:rsidR="0079170E" w:rsidRPr="002F7B70" w:rsidRDefault="0079170E" w:rsidP="0079170E">
            <w:pPr>
              <w:pStyle w:val="TAC"/>
              <w:keepNext w:val="0"/>
              <w:keepLines w:val="0"/>
            </w:pPr>
            <w:r w:rsidRPr="002F7B70">
              <w:t>C</w:t>
            </w:r>
          </w:p>
        </w:tc>
        <w:tc>
          <w:tcPr>
            <w:tcW w:w="3261" w:type="dxa"/>
            <w:vAlign w:val="center"/>
          </w:tcPr>
          <w:p w14:paraId="2468EE4F" w14:textId="5138BC22" w:rsidR="0079170E" w:rsidRPr="002F7B70" w:rsidRDefault="0079170E" w:rsidP="0079170E">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688B13A7" w14:textId="54655F3A" w:rsidR="0079170E" w:rsidRPr="002F7B70" w:rsidRDefault="0079170E" w:rsidP="0079170E">
            <w:pPr>
              <w:pStyle w:val="TAL"/>
              <w:keepNext w:val="0"/>
              <w:keepLines w:val="0"/>
            </w:pPr>
            <w:r w:rsidRPr="002F7B70">
              <w:t>C.6.2.2</w:t>
            </w:r>
          </w:p>
        </w:tc>
      </w:tr>
      <w:tr w:rsidR="0079170E" w:rsidRPr="002F7B70" w14:paraId="2BB07D29" w14:textId="77777777" w:rsidTr="00AC6E4C">
        <w:trPr>
          <w:cantSplit/>
          <w:jc w:val="center"/>
        </w:trPr>
        <w:tc>
          <w:tcPr>
            <w:tcW w:w="562" w:type="dxa"/>
            <w:vAlign w:val="center"/>
          </w:tcPr>
          <w:p w14:paraId="0C2F74C8" w14:textId="1B9C7327" w:rsidR="0079170E" w:rsidRPr="002F7B70" w:rsidRDefault="0079170E" w:rsidP="0079170E">
            <w:pPr>
              <w:pStyle w:val="TAC"/>
              <w:keepNext w:val="0"/>
              <w:keepLines w:val="0"/>
            </w:pPr>
            <w:ins w:id="1454" w:author="Dave (v7.0b to v7.0c)" w:date="2019-05-27T21:03:00Z">
              <w:r w:rsidRPr="002F7B70">
                <w:t>7</w:t>
              </w:r>
            </w:ins>
            <w:del w:id="1455" w:author="Dave (v7.0b to v7.0c)" w:date="2019-05-27T21:03:00Z">
              <w:r w:rsidRPr="002F7B70" w:rsidDel="0079170E">
                <w:delText>14</w:delText>
              </w:r>
            </w:del>
          </w:p>
        </w:tc>
        <w:tc>
          <w:tcPr>
            <w:tcW w:w="2694" w:type="dxa"/>
            <w:vAlign w:val="center"/>
          </w:tcPr>
          <w:p w14:paraId="139FD934" w14:textId="77777777" w:rsidR="0079170E" w:rsidRPr="002F7B70" w:rsidRDefault="0079170E" w:rsidP="0079170E">
            <w:pPr>
              <w:pStyle w:val="TAC"/>
              <w:keepNext w:val="0"/>
              <w:keepLines w:val="0"/>
              <w:jc w:val="left"/>
            </w:pPr>
            <w:r w:rsidRPr="002F7B70">
              <w:t xml:space="preserve">6.2.3 Interoperability </w:t>
            </w:r>
          </w:p>
        </w:tc>
        <w:tc>
          <w:tcPr>
            <w:tcW w:w="460" w:type="dxa"/>
            <w:vAlign w:val="center"/>
          </w:tcPr>
          <w:p w14:paraId="765C4A5F"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4D9E1E57" w14:textId="7DA10AB6" w:rsidR="0079170E" w:rsidRPr="002F7B70" w:rsidRDefault="0079170E" w:rsidP="0079170E">
            <w:pPr>
              <w:pStyle w:val="TAL"/>
              <w:keepNext w:val="0"/>
              <w:keepLines w:val="0"/>
              <w:jc w:val="center"/>
              <w:rPr>
                <w:b/>
              </w:rPr>
            </w:pPr>
            <w:ins w:id="1456" w:author="Dave (v6.1 to v6.2)" w:date="2019-04-26T18:37:00Z">
              <w:r w:rsidRPr="004A643A">
                <w:rPr>
                  <w:color w:val="FFFFFF" w:themeColor="background1"/>
                </w:rPr>
                <w:t>-</w:t>
              </w:r>
            </w:ins>
          </w:p>
        </w:tc>
        <w:tc>
          <w:tcPr>
            <w:tcW w:w="460" w:type="dxa"/>
            <w:vAlign w:val="center"/>
          </w:tcPr>
          <w:p w14:paraId="45FEC4F3" w14:textId="12D7C57C" w:rsidR="0079170E" w:rsidRPr="002F7B70" w:rsidRDefault="0079170E" w:rsidP="0079170E">
            <w:pPr>
              <w:pStyle w:val="TAL"/>
              <w:keepNext w:val="0"/>
              <w:keepLines w:val="0"/>
              <w:jc w:val="center"/>
              <w:rPr>
                <w:b/>
              </w:rPr>
            </w:pPr>
            <w:ins w:id="1457" w:author="Dave (v6.1 to v6.2)" w:date="2019-04-26T18:37:00Z">
              <w:r w:rsidRPr="004A643A">
                <w:rPr>
                  <w:color w:val="FFFFFF" w:themeColor="background1"/>
                </w:rPr>
                <w:t>-</w:t>
              </w:r>
            </w:ins>
          </w:p>
        </w:tc>
        <w:tc>
          <w:tcPr>
            <w:tcW w:w="461" w:type="dxa"/>
            <w:vAlign w:val="center"/>
          </w:tcPr>
          <w:p w14:paraId="59D673D8" w14:textId="5DEDB9A9" w:rsidR="0079170E" w:rsidRPr="002F7B70" w:rsidRDefault="0079170E" w:rsidP="0079170E">
            <w:pPr>
              <w:pStyle w:val="TAL"/>
              <w:keepNext w:val="0"/>
              <w:keepLines w:val="0"/>
              <w:jc w:val="center"/>
              <w:rPr>
                <w:b/>
              </w:rPr>
            </w:pPr>
            <w:ins w:id="1458" w:author="Dave (v6.1 to v6.2)" w:date="2019-04-26T18:37:00Z">
              <w:r w:rsidRPr="004A643A">
                <w:rPr>
                  <w:color w:val="FFFFFF" w:themeColor="background1"/>
                </w:rPr>
                <w:t>-</w:t>
              </w:r>
            </w:ins>
          </w:p>
        </w:tc>
        <w:tc>
          <w:tcPr>
            <w:tcW w:w="567" w:type="dxa"/>
            <w:vAlign w:val="center"/>
          </w:tcPr>
          <w:p w14:paraId="13270FF2" w14:textId="77777777" w:rsidR="0079170E" w:rsidRPr="002F7B70" w:rsidRDefault="0079170E" w:rsidP="0079170E">
            <w:pPr>
              <w:pStyle w:val="TAC"/>
              <w:keepNext w:val="0"/>
              <w:keepLines w:val="0"/>
            </w:pPr>
            <w:r w:rsidRPr="002F7B70">
              <w:t>C</w:t>
            </w:r>
          </w:p>
        </w:tc>
        <w:tc>
          <w:tcPr>
            <w:tcW w:w="3261" w:type="dxa"/>
            <w:vAlign w:val="center"/>
          </w:tcPr>
          <w:p w14:paraId="5C9B6EA9" w14:textId="28549671" w:rsidR="0079170E" w:rsidRPr="002F7B70" w:rsidRDefault="0079170E" w:rsidP="0079170E">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51F128A1" w14:textId="5003066A" w:rsidR="0079170E" w:rsidRPr="002F7B70" w:rsidRDefault="0079170E" w:rsidP="0079170E">
            <w:pPr>
              <w:pStyle w:val="TAL"/>
              <w:keepNext w:val="0"/>
              <w:keepLines w:val="0"/>
            </w:pPr>
            <w:r w:rsidRPr="002F7B70">
              <w:t>C.6.2.3</w:t>
            </w:r>
          </w:p>
        </w:tc>
      </w:tr>
      <w:tr w:rsidR="0079170E" w:rsidRPr="002F7B70" w14:paraId="30C77DDE" w14:textId="77777777" w:rsidTr="00AC6E4C">
        <w:trPr>
          <w:cantSplit/>
          <w:jc w:val="center"/>
        </w:trPr>
        <w:tc>
          <w:tcPr>
            <w:tcW w:w="562" w:type="dxa"/>
            <w:vAlign w:val="center"/>
          </w:tcPr>
          <w:p w14:paraId="2CBE4B1D" w14:textId="5BFA70D7" w:rsidR="0079170E" w:rsidRPr="002F7B70" w:rsidRDefault="0079170E" w:rsidP="0079170E">
            <w:pPr>
              <w:pStyle w:val="TAC"/>
              <w:keepNext w:val="0"/>
              <w:keepLines w:val="0"/>
            </w:pPr>
            <w:ins w:id="1459" w:author="Dave (v7.0b to v7.0c)" w:date="2019-05-27T21:03:00Z">
              <w:r w:rsidRPr="002F7B70">
                <w:t>8</w:t>
              </w:r>
            </w:ins>
            <w:del w:id="1460" w:author="Dave (v7.0b to v7.0c)" w:date="2019-05-27T21:03:00Z">
              <w:r w:rsidRPr="002F7B70" w:rsidDel="0079170E">
                <w:delText>15</w:delText>
              </w:r>
            </w:del>
          </w:p>
        </w:tc>
        <w:tc>
          <w:tcPr>
            <w:tcW w:w="2694" w:type="dxa"/>
            <w:vAlign w:val="center"/>
          </w:tcPr>
          <w:p w14:paraId="1B545A60" w14:textId="501C277F" w:rsidR="0079170E" w:rsidRPr="002F7B70" w:rsidRDefault="0079170E" w:rsidP="0079170E">
            <w:pPr>
              <w:pStyle w:val="TAC"/>
              <w:keepNext w:val="0"/>
              <w:keepLines w:val="0"/>
              <w:jc w:val="left"/>
            </w:pPr>
            <w:r w:rsidRPr="002F7B70">
              <w:t xml:space="preserve">6.2.4 </w:t>
            </w:r>
            <w:r>
              <w:t>RTT</w:t>
            </w:r>
            <w:r w:rsidRPr="002F7B70">
              <w:t xml:space="preserve"> responsiveness</w:t>
            </w:r>
          </w:p>
        </w:tc>
        <w:tc>
          <w:tcPr>
            <w:tcW w:w="460" w:type="dxa"/>
            <w:vAlign w:val="center"/>
          </w:tcPr>
          <w:p w14:paraId="0E1BC941"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5B0474D0" w14:textId="2624D73D" w:rsidR="0079170E" w:rsidRPr="002F7B70" w:rsidRDefault="0079170E" w:rsidP="0079170E">
            <w:pPr>
              <w:pStyle w:val="TAL"/>
              <w:keepNext w:val="0"/>
              <w:keepLines w:val="0"/>
              <w:jc w:val="center"/>
            </w:pPr>
            <w:ins w:id="1461" w:author="Dave (v6.1 to v6.2)" w:date="2019-04-26T18:37:00Z">
              <w:r w:rsidRPr="004A643A">
                <w:rPr>
                  <w:color w:val="FFFFFF" w:themeColor="background1"/>
                </w:rPr>
                <w:t>-</w:t>
              </w:r>
            </w:ins>
          </w:p>
        </w:tc>
        <w:tc>
          <w:tcPr>
            <w:tcW w:w="460" w:type="dxa"/>
            <w:vAlign w:val="center"/>
          </w:tcPr>
          <w:p w14:paraId="5502443A" w14:textId="2FD75B05" w:rsidR="0079170E" w:rsidRPr="002F7B70" w:rsidRDefault="0079170E" w:rsidP="0079170E">
            <w:pPr>
              <w:pStyle w:val="TAL"/>
              <w:keepNext w:val="0"/>
              <w:keepLines w:val="0"/>
              <w:jc w:val="center"/>
              <w:rPr>
                <w:b/>
              </w:rPr>
            </w:pPr>
            <w:ins w:id="1462" w:author="Dave (v6.1 to v6.2)" w:date="2019-04-26T18:37:00Z">
              <w:r w:rsidRPr="004A643A">
                <w:rPr>
                  <w:color w:val="FFFFFF" w:themeColor="background1"/>
                </w:rPr>
                <w:t>-</w:t>
              </w:r>
            </w:ins>
          </w:p>
        </w:tc>
        <w:tc>
          <w:tcPr>
            <w:tcW w:w="461" w:type="dxa"/>
            <w:vAlign w:val="center"/>
          </w:tcPr>
          <w:p w14:paraId="530037CA" w14:textId="6D0DF03F" w:rsidR="0079170E" w:rsidRPr="002F7B70" w:rsidRDefault="0079170E" w:rsidP="0079170E">
            <w:pPr>
              <w:pStyle w:val="TAL"/>
              <w:keepNext w:val="0"/>
              <w:keepLines w:val="0"/>
              <w:jc w:val="center"/>
              <w:rPr>
                <w:b/>
              </w:rPr>
            </w:pPr>
            <w:ins w:id="1463" w:author="Dave (v6.1 to v6.2)" w:date="2019-04-26T18:37:00Z">
              <w:r w:rsidRPr="004A643A">
                <w:rPr>
                  <w:color w:val="FFFFFF" w:themeColor="background1"/>
                </w:rPr>
                <w:t>-</w:t>
              </w:r>
            </w:ins>
          </w:p>
        </w:tc>
        <w:tc>
          <w:tcPr>
            <w:tcW w:w="567" w:type="dxa"/>
            <w:vAlign w:val="center"/>
          </w:tcPr>
          <w:p w14:paraId="4A692E9A" w14:textId="77777777" w:rsidR="0079170E" w:rsidRPr="002F7B70" w:rsidRDefault="0079170E" w:rsidP="0079170E">
            <w:pPr>
              <w:pStyle w:val="TAC"/>
              <w:keepNext w:val="0"/>
              <w:keepLines w:val="0"/>
            </w:pPr>
            <w:r w:rsidRPr="002F7B70">
              <w:t>C</w:t>
            </w:r>
          </w:p>
        </w:tc>
        <w:tc>
          <w:tcPr>
            <w:tcW w:w="3261" w:type="dxa"/>
            <w:vAlign w:val="center"/>
          </w:tcPr>
          <w:p w14:paraId="402DAB34" w14:textId="5F346427" w:rsidR="0079170E" w:rsidRPr="002F7B70" w:rsidRDefault="0079170E" w:rsidP="0079170E">
            <w:pPr>
              <w:pStyle w:val="TAL"/>
              <w:keepNext w:val="0"/>
              <w:keepLines w:val="0"/>
              <w:tabs>
                <w:tab w:val="left" w:pos="684"/>
              </w:tabs>
            </w:pPr>
            <w:r w:rsidRPr="002F7B70">
              <w:t xml:space="preserve">Where </w:t>
            </w:r>
            <w:r>
              <w:t xml:space="preserve">web pages </w:t>
            </w:r>
            <w:r w:rsidRPr="002F7B70">
              <w:t>provide two-way voice communication</w:t>
            </w:r>
          </w:p>
        </w:tc>
        <w:tc>
          <w:tcPr>
            <w:tcW w:w="1459" w:type="dxa"/>
            <w:gridSpan w:val="2"/>
            <w:vAlign w:val="center"/>
          </w:tcPr>
          <w:p w14:paraId="330DBAE4" w14:textId="1F1A0240" w:rsidR="0079170E" w:rsidRPr="002F7B70" w:rsidRDefault="0079170E" w:rsidP="0079170E">
            <w:pPr>
              <w:pStyle w:val="TAL"/>
              <w:keepNext w:val="0"/>
              <w:keepLines w:val="0"/>
            </w:pPr>
            <w:r w:rsidRPr="002F7B70">
              <w:t>C.6.2.4</w:t>
            </w:r>
          </w:p>
        </w:tc>
      </w:tr>
      <w:tr w:rsidR="0079170E" w:rsidRPr="002F7B70" w14:paraId="6BC7ACC9" w14:textId="77777777" w:rsidTr="00AC6E4C">
        <w:trPr>
          <w:cantSplit/>
          <w:jc w:val="center"/>
        </w:trPr>
        <w:tc>
          <w:tcPr>
            <w:tcW w:w="562" w:type="dxa"/>
            <w:vAlign w:val="center"/>
          </w:tcPr>
          <w:p w14:paraId="70347A99" w14:textId="31C7C17F" w:rsidR="0079170E" w:rsidRPr="002F7B70" w:rsidRDefault="0079170E" w:rsidP="0079170E">
            <w:pPr>
              <w:pStyle w:val="TAC"/>
              <w:keepNext w:val="0"/>
              <w:keepLines w:val="0"/>
            </w:pPr>
            <w:ins w:id="1464" w:author="Dave (v7.0b to v7.0c)" w:date="2019-05-27T21:03:00Z">
              <w:r w:rsidRPr="002F7B70">
                <w:t>9</w:t>
              </w:r>
            </w:ins>
            <w:del w:id="1465" w:author="Dave (v7.0b to v7.0c)" w:date="2019-05-27T21:03:00Z">
              <w:r w:rsidRPr="002F7B70" w:rsidDel="0079170E">
                <w:delText>16</w:delText>
              </w:r>
            </w:del>
          </w:p>
        </w:tc>
        <w:tc>
          <w:tcPr>
            <w:tcW w:w="2694" w:type="dxa"/>
            <w:vAlign w:val="center"/>
          </w:tcPr>
          <w:p w14:paraId="28502E54" w14:textId="7EABB3CF" w:rsidR="0079170E" w:rsidRPr="002F7B70" w:rsidRDefault="0079170E" w:rsidP="0079170E">
            <w:pPr>
              <w:pStyle w:val="TAC"/>
              <w:keepNext w:val="0"/>
              <w:keepLines w:val="0"/>
              <w:jc w:val="left"/>
            </w:pPr>
            <w:r w:rsidRPr="002F7B70">
              <w:t>6.3 Caller ID</w:t>
            </w:r>
          </w:p>
        </w:tc>
        <w:tc>
          <w:tcPr>
            <w:tcW w:w="460" w:type="dxa"/>
            <w:vAlign w:val="center"/>
          </w:tcPr>
          <w:p w14:paraId="270E11FA"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61D465E8"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2C565710"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0756DC3B" w14:textId="77777777" w:rsidR="0079170E" w:rsidRPr="002F7B70" w:rsidRDefault="0079170E" w:rsidP="0079170E">
            <w:pPr>
              <w:pStyle w:val="TAL"/>
              <w:keepNext w:val="0"/>
              <w:keepLines w:val="0"/>
              <w:jc w:val="center"/>
              <w:rPr>
                <w:b/>
              </w:rPr>
            </w:pPr>
            <w:r w:rsidRPr="002F7B70">
              <w:sym w:font="Wingdings" w:char="F0FC"/>
            </w:r>
          </w:p>
        </w:tc>
        <w:tc>
          <w:tcPr>
            <w:tcW w:w="567" w:type="dxa"/>
            <w:vAlign w:val="center"/>
          </w:tcPr>
          <w:p w14:paraId="2A4B67A0" w14:textId="77777777" w:rsidR="0079170E" w:rsidRPr="002F7B70" w:rsidRDefault="0079170E" w:rsidP="0079170E">
            <w:pPr>
              <w:pStyle w:val="TAC"/>
              <w:keepNext w:val="0"/>
              <w:keepLines w:val="0"/>
            </w:pPr>
            <w:r w:rsidRPr="002F7B70">
              <w:t>C</w:t>
            </w:r>
          </w:p>
        </w:tc>
        <w:tc>
          <w:tcPr>
            <w:tcW w:w="3261" w:type="dxa"/>
            <w:vAlign w:val="center"/>
          </w:tcPr>
          <w:p w14:paraId="29D334B3" w14:textId="517DB0B7" w:rsidR="0079170E" w:rsidRPr="002F7B70" w:rsidRDefault="0079170E" w:rsidP="0079170E">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26998D1F" w14:textId="43D520C0" w:rsidR="0079170E" w:rsidRPr="002F7B70" w:rsidRDefault="0079170E" w:rsidP="0079170E">
            <w:pPr>
              <w:pStyle w:val="TAL"/>
              <w:keepNext w:val="0"/>
              <w:keepLines w:val="0"/>
            </w:pPr>
            <w:r w:rsidRPr="002F7B70">
              <w:t>C.6.3</w:t>
            </w:r>
          </w:p>
        </w:tc>
      </w:tr>
      <w:tr w:rsidR="0079170E" w:rsidRPr="002F7B70" w14:paraId="52DBDB97" w14:textId="77777777" w:rsidTr="00AC6E4C">
        <w:trPr>
          <w:cantSplit/>
          <w:jc w:val="center"/>
        </w:trPr>
        <w:tc>
          <w:tcPr>
            <w:tcW w:w="562" w:type="dxa"/>
            <w:vAlign w:val="center"/>
          </w:tcPr>
          <w:p w14:paraId="663C82A5" w14:textId="5756F35C" w:rsidR="0079170E" w:rsidRPr="002F7B70" w:rsidRDefault="0079170E" w:rsidP="0079170E">
            <w:pPr>
              <w:pStyle w:val="TAC"/>
              <w:keepNext w:val="0"/>
              <w:keepLines w:val="0"/>
            </w:pPr>
            <w:ins w:id="1466" w:author="Dave (v7.0b to v7.0c)" w:date="2019-05-27T21:03:00Z">
              <w:r w:rsidRPr="002F7B70">
                <w:t>10</w:t>
              </w:r>
            </w:ins>
            <w:del w:id="1467" w:author="Dave (v7.0b to v7.0c)" w:date="2019-05-27T21:03:00Z">
              <w:r w:rsidRPr="002F7B70" w:rsidDel="0079170E">
                <w:delText>17</w:delText>
              </w:r>
            </w:del>
          </w:p>
        </w:tc>
        <w:tc>
          <w:tcPr>
            <w:tcW w:w="2694" w:type="dxa"/>
            <w:vAlign w:val="center"/>
          </w:tcPr>
          <w:p w14:paraId="3A6CD5E0" w14:textId="7EF5B295" w:rsidR="0079170E" w:rsidRPr="002F7B70" w:rsidRDefault="0079170E" w:rsidP="0079170E">
            <w:pPr>
              <w:pStyle w:val="TAC"/>
              <w:keepNext w:val="0"/>
              <w:keepLines w:val="0"/>
              <w:jc w:val="left"/>
            </w:pPr>
            <w:r w:rsidRPr="002F7B70">
              <w:t>6.5.2 Resolution item a)</w:t>
            </w:r>
          </w:p>
        </w:tc>
        <w:tc>
          <w:tcPr>
            <w:tcW w:w="460" w:type="dxa"/>
            <w:vAlign w:val="center"/>
          </w:tcPr>
          <w:p w14:paraId="7C55B55C"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F1B7318" w14:textId="78DFBE39" w:rsidR="0079170E" w:rsidRPr="002F7B70" w:rsidRDefault="0079170E" w:rsidP="0079170E">
            <w:pPr>
              <w:pStyle w:val="TAL"/>
              <w:keepNext w:val="0"/>
              <w:keepLines w:val="0"/>
              <w:jc w:val="center"/>
            </w:pPr>
            <w:ins w:id="1468" w:author="Dave (v6.1 to v6.2)" w:date="2019-04-26T18:37:00Z">
              <w:r w:rsidRPr="004A643A">
                <w:rPr>
                  <w:color w:val="FFFFFF" w:themeColor="background1"/>
                </w:rPr>
                <w:t>-</w:t>
              </w:r>
            </w:ins>
          </w:p>
        </w:tc>
        <w:tc>
          <w:tcPr>
            <w:tcW w:w="460" w:type="dxa"/>
            <w:vAlign w:val="center"/>
          </w:tcPr>
          <w:p w14:paraId="5B1B567B"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42D182C7" w14:textId="08A506F6" w:rsidR="0079170E" w:rsidRPr="002F7B70" w:rsidRDefault="0079170E" w:rsidP="0079170E">
            <w:pPr>
              <w:pStyle w:val="TAL"/>
              <w:keepNext w:val="0"/>
              <w:keepLines w:val="0"/>
              <w:jc w:val="center"/>
              <w:rPr>
                <w:b/>
              </w:rPr>
            </w:pPr>
            <w:ins w:id="1469" w:author="Dave (v6.1 to v6.2)" w:date="2019-04-26T18:37:00Z">
              <w:r w:rsidRPr="004A643A">
                <w:rPr>
                  <w:color w:val="FFFFFF" w:themeColor="background1"/>
                </w:rPr>
                <w:t>-</w:t>
              </w:r>
            </w:ins>
          </w:p>
        </w:tc>
        <w:tc>
          <w:tcPr>
            <w:tcW w:w="567" w:type="dxa"/>
            <w:vAlign w:val="center"/>
          </w:tcPr>
          <w:p w14:paraId="7A92DAD1" w14:textId="77777777" w:rsidR="0079170E" w:rsidRPr="002F7B70" w:rsidRDefault="0079170E" w:rsidP="0079170E">
            <w:pPr>
              <w:pStyle w:val="TAC"/>
              <w:keepNext w:val="0"/>
              <w:keepLines w:val="0"/>
            </w:pPr>
            <w:r w:rsidRPr="002F7B70">
              <w:t>C</w:t>
            </w:r>
          </w:p>
        </w:tc>
        <w:tc>
          <w:tcPr>
            <w:tcW w:w="3261" w:type="dxa"/>
            <w:vAlign w:val="center"/>
          </w:tcPr>
          <w:p w14:paraId="6EE16B8D" w14:textId="1A5F33BB" w:rsidR="0079170E" w:rsidRPr="002F7B70" w:rsidRDefault="0079170E" w:rsidP="0079170E">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58E7E227" w14:textId="625634DF" w:rsidR="0079170E" w:rsidRPr="002F7B70" w:rsidRDefault="0079170E" w:rsidP="0079170E">
            <w:pPr>
              <w:pStyle w:val="TAL"/>
              <w:keepNext w:val="0"/>
              <w:keepLines w:val="0"/>
            </w:pPr>
            <w:r w:rsidRPr="002F7B70">
              <w:t>C.6.5.2</w:t>
            </w:r>
          </w:p>
        </w:tc>
      </w:tr>
      <w:tr w:rsidR="0079170E" w:rsidRPr="002F7B70" w14:paraId="2540D51B" w14:textId="77777777" w:rsidTr="00AC6E4C">
        <w:trPr>
          <w:cantSplit/>
          <w:jc w:val="center"/>
        </w:trPr>
        <w:tc>
          <w:tcPr>
            <w:tcW w:w="562" w:type="dxa"/>
            <w:vAlign w:val="center"/>
          </w:tcPr>
          <w:p w14:paraId="57841F7F" w14:textId="3DC3028A" w:rsidR="0079170E" w:rsidRPr="002F7B70" w:rsidRDefault="0079170E" w:rsidP="0079170E">
            <w:pPr>
              <w:pStyle w:val="TAC"/>
              <w:keepNext w:val="0"/>
              <w:keepLines w:val="0"/>
            </w:pPr>
            <w:ins w:id="1470" w:author="Dave (v7.0b to v7.0c)" w:date="2019-05-27T21:03:00Z">
              <w:r w:rsidRPr="002F7B70">
                <w:t>11</w:t>
              </w:r>
            </w:ins>
            <w:del w:id="1471" w:author="Dave (v7.0b to v7.0c)" w:date="2019-05-27T21:03:00Z">
              <w:r w:rsidRPr="002F7B70" w:rsidDel="0079170E">
                <w:delText>18</w:delText>
              </w:r>
            </w:del>
          </w:p>
        </w:tc>
        <w:tc>
          <w:tcPr>
            <w:tcW w:w="2694" w:type="dxa"/>
            <w:vAlign w:val="center"/>
          </w:tcPr>
          <w:p w14:paraId="02B93DB5" w14:textId="18C4FD17" w:rsidR="0079170E" w:rsidRPr="002F7B70" w:rsidRDefault="0079170E" w:rsidP="0079170E">
            <w:pPr>
              <w:pStyle w:val="TAC"/>
              <w:keepNext w:val="0"/>
              <w:keepLines w:val="0"/>
              <w:jc w:val="left"/>
            </w:pPr>
            <w:r w:rsidRPr="002F7B70">
              <w:t>6.5.3 Frame rate item a)</w:t>
            </w:r>
          </w:p>
        </w:tc>
        <w:tc>
          <w:tcPr>
            <w:tcW w:w="460" w:type="dxa"/>
            <w:vAlign w:val="center"/>
          </w:tcPr>
          <w:p w14:paraId="1780F1D1"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48C9A715" w14:textId="3A917855" w:rsidR="0079170E" w:rsidRPr="002F7B70" w:rsidRDefault="0079170E" w:rsidP="0079170E">
            <w:pPr>
              <w:pStyle w:val="TAL"/>
              <w:keepNext w:val="0"/>
              <w:keepLines w:val="0"/>
              <w:jc w:val="center"/>
            </w:pPr>
            <w:ins w:id="1472" w:author="Dave (v6.1 to v6.2)" w:date="2019-04-26T18:37:00Z">
              <w:r w:rsidRPr="004A643A">
                <w:rPr>
                  <w:color w:val="FFFFFF" w:themeColor="background1"/>
                </w:rPr>
                <w:t>-</w:t>
              </w:r>
            </w:ins>
          </w:p>
        </w:tc>
        <w:tc>
          <w:tcPr>
            <w:tcW w:w="460" w:type="dxa"/>
            <w:vAlign w:val="center"/>
          </w:tcPr>
          <w:p w14:paraId="7B1BBE65"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2642CDD" w14:textId="3E08B255" w:rsidR="0079170E" w:rsidRPr="002F7B70" w:rsidRDefault="0079170E" w:rsidP="0079170E">
            <w:pPr>
              <w:pStyle w:val="TAL"/>
              <w:keepNext w:val="0"/>
              <w:keepLines w:val="0"/>
              <w:jc w:val="center"/>
              <w:rPr>
                <w:b/>
              </w:rPr>
            </w:pPr>
            <w:ins w:id="1473" w:author="Dave (v6.1 to v6.2)" w:date="2019-04-26T18:37:00Z">
              <w:r w:rsidRPr="004A643A">
                <w:rPr>
                  <w:color w:val="FFFFFF" w:themeColor="background1"/>
                </w:rPr>
                <w:t>-</w:t>
              </w:r>
            </w:ins>
          </w:p>
        </w:tc>
        <w:tc>
          <w:tcPr>
            <w:tcW w:w="567" w:type="dxa"/>
            <w:vAlign w:val="center"/>
          </w:tcPr>
          <w:p w14:paraId="081A0403" w14:textId="77777777" w:rsidR="0079170E" w:rsidRPr="002F7B70" w:rsidRDefault="0079170E" w:rsidP="0079170E">
            <w:pPr>
              <w:pStyle w:val="TAC"/>
              <w:keepNext w:val="0"/>
              <w:keepLines w:val="0"/>
            </w:pPr>
            <w:r w:rsidRPr="002F7B70">
              <w:t>C</w:t>
            </w:r>
          </w:p>
        </w:tc>
        <w:tc>
          <w:tcPr>
            <w:tcW w:w="3261" w:type="dxa"/>
            <w:vAlign w:val="center"/>
          </w:tcPr>
          <w:p w14:paraId="6918A5F4" w14:textId="331F9614" w:rsidR="0079170E" w:rsidRPr="002F7B70" w:rsidRDefault="0079170E" w:rsidP="0079170E">
            <w:pPr>
              <w:pStyle w:val="TAL"/>
              <w:keepNext w:val="0"/>
              <w:keepLines w:val="0"/>
            </w:pPr>
            <w:r w:rsidRPr="002F7B70">
              <w:t xml:space="preserve">Where </w:t>
            </w:r>
            <w:r>
              <w:t xml:space="preserve">web pages </w:t>
            </w:r>
            <w:r w:rsidRPr="002F7B70">
              <w:t>provide two-way voice communication</w:t>
            </w:r>
          </w:p>
        </w:tc>
        <w:tc>
          <w:tcPr>
            <w:tcW w:w="1459" w:type="dxa"/>
            <w:gridSpan w:val="2"/>
            <w:vAlign w:val="center"/>
          </w:tcPr>
          <w:p w14:paraId="71A36AB0" w14:textId="2E221B47" w:rsidR="0079170E" w:rsidRPr="002F7B70" w:rsidRDefault="0079170E" w:rsidP="0079170E">
            <w:pPr>
              <w:pStyle w:val="TAL"/>
              <w:keepNext w:val="0"/>
              <w:keepLines w:val="0"/>
            </w:pPr>
            <w:r w:rsidRPr="002F7B70">
              <w:t>C.6.5.3</w:t>
            </w:r>
          </w:p>
        </w:tc>
      </w:tr>
      <w:tr w:rsidR="0079170E" w:rsidRPr="002F7B70" w14:paraId="3652452A" w14:textId="77777777" w:rsidTr="00AC6E4C">
        <w:trPr>
          <w:cantSplit/>
          <w:jc w:val="center"/>
        </w:trPr>
        <w:tc>
          <w:tcPr>
            <w:tcW w:w="562" w:type="dxa"/>
            <w:vAlign w:val="center"/>
          </w:tcPr>
          <w:p w14:paraId="433C2754" w14:textId="7D45341B" w:rsidR="0079170E" w:rsidRPr="002F7B70" w:rsidRDefault="0079170E" w:rsidP="0079170E">
            <w:pPr>
              <w:pStyle w:val="TAC"/>
              <w:keepNext w:val="0"/>
              <w:keepLines w:val="0"/>
            </w:pPr>
            <w:ins w:id="1474" w:author="Dave (v7.0b to v7.0c)" w:date="2019-05-27T21:03:00Z">
              <w:r w:rsidRPr="002F7B70">
                <w:t>12</w:t>
              </w:r>
            </w:ins>
            <w:del w:id="1475" w:author="Dave (v7.0b to v7.0c)" w:date="2019-05-27T21:03:00Z">
              <w:r w:rsidRPr="002F7B70" w:rsidDel="0079170E">
                <w:delText>19</w:delText>
              </w:r>
            </w:del>
          </w:p>
        </w:tc>
        <w:tc>
          <w:tcPr>
            <w:tcW w:w="2694" w:type="dxa"/>
            <w:vAlign w:val="center"/>
          </w:tcPr>
          <w:p w14:paraId="75BD9608" w14:textId="77777777" w:rsidR="0079170E" w:rsidRPr="002F7B70" w:rsidRDefault="0079170E" w:rsidP="0079170E">
            <w:pPr>
              <w:pStyle w:val="TAC"/>
              <w:keepNext w:val="0"/>
              <w:keepLines w:val="0"/>
              <w:jc w:val="left"/>
            </w:pPr>
            <w:r w:rsidRPr="002F7B70">
              <w:t>7.1.1 Captioning playback</w:t>
            </w:r>
          </w:p>
        </w:tc>
        <w:tc>
          <w:tcPr>
            <w:tcW w:w="460" w:type="dxa"/>
            <w:vAlign w:val="center"/>
          </w:tcPr>
          <w:p w14:paraId="0531ACEB"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5DC35829" w14:textId="79C236CF" w:rsidR="0079170E" w:rsidRPr="002F7B70" w:rsidRDefault="0079170E" w:rsidP="0079170E">
            <w:pPr>
              <w:pStyle w:val="TAL"/>
              <w:keepNext w:val="0"/>
              <w:keepLines w:val="0"/>
              <w:jc w:val="center"/>
            </w:pPr>
            <w:ins w:id="1476" w:author="Dave (v6.1 to v6.2)" w:date="2019-04-26T18:37:00Z">
              <w:r w:rsidRPr="004A643A">
                <w:rPr>
                  <w:color w:val="FFFFFF" w:themeColor="background1"/>
                </w:rPr>
                <w:t>-</w:t>
              </w:r>
            </w:ins>
          </w:p>
        </w:tc>
        <w:tc>
          <w:tcPr>
            <w:tcW w:w="460" w:type="dxa"/>
            <w:vAlign w:val="center"/>
          </w:tcPr>
          <w:p w14:paraId="2A19FDDA" w14:textId="67AAB778" w:rsidR="0079170E" w:rsidRPr="002F7B70" w:rsidRDefault="0079170E" w:rsidP="0079170E">
            <w:pPr>
              <w:pStyle w:val="TAL"/>
              <w:keepNext w:val="0"/>
              <w:keepLines w:val="0"/>
              <w:jc w:val="center"/>
              <w:rPr>
                <w:b/>
              </w:rPr>
            </w:pPr>
            <w:ins w:id="1477" w:author="Dave (v6.1 to v6.2)" w:date="2019-04-26T18:37:00Z">
              <w:r w:rsidRPr="004A643A">
                <w:rPr>
                  <w:color w:val="FFFFFF" w:themeColor="background1"/>
                </w:rPr>
                <w:t>-</w:t>
              </w:r>
            </w:ins>
          </w:p>
        </w:tc>
        <w:tc>
          <w:tcPr>
            <w:tcW w:w="461" w:type="dxa"/>
            <w:vAlign w:val="center"/>
          </w:tcPr>
          <w:p w14:paraId="422C6FAF" w14:textId="6EAE2BBC" w:rsidR="0079170E" w:rsidRPr="002F7B70" w:rsidRDefault="0079170E" w:rsidP="0079170E">
            <w:pPr>
              <w:pStyle w:val="TAL"/>
              <w:keepNext w:val="0"/>
              <w:keepLines w:val="0"/>
              <w:jc w:val="center"/>
              <w:rPr>
                <w:b/>
              </w:rPr>
            </w:pPr>
            <w:ins w:id="1478" w:author="Dave (v6.1 to v6.2)" w:date="2019-04-26T18:37:00Z">
              <w:r w:rsidRPr="004A643A">
                <w:rPr>
                  <w:color w:val="FFFFFF" w:themeColor="background1"/>
                </w:rPr>
                <w:t>-</w:t>
              </w:r>
            </w:ins>
          </w:p>
        </w:tc>
        <w:tc>
          <w:tcPr>
            <w:tcW w:w="567" w:type="dxa"/>
            <w:vAlign w:val="center"/>
          </w:tcPr>
          <w:p w14:paraId="3DC55E19" w14:textId="77777777" w:rsidR="0079170E" w:rsidRPr="002F7B70" w:rsidRDefault="0079170E" w:rsidP="0079170E">
            <w:pPr>
              <w:pStyle w:val="TAC"/>
              <w:keepNext w:val="0"/>
              <w:keepLines w:val="0"/>
            </w:pPr>
            <w:r w:rsidRPr="002F7B70">
              <w:t>C</w:t>
            </w:r>
          </w:p>
        </w:tc>
        <w:tc>
          <w:tcPr>
            <w:tcW w:w="3261" w:type="dxa"/>
            <w:vAlign w:val="center"/>
          </w:tcPr>
          <w:p w14:paraId="57B7B089" w14:textId="5DCD3D41" w:rsidR="0079170E" w:rsidRPr="002F7B70" w:rsidRDefault="0079170E" w:rsidP="0079170E">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3CFC4E3D" w14:textId="301653C5" w:rsidR="0079170E" w:rsidRPr="002F7B70" w:rsidRDefault="0079170E" w:rsidP="0079170E">
            <w:pPr>
              <w:pStyle w:val="TAL"/>
              <w:keepNext w:val="0"/>
              <w:keepLines w:val="0"/>
            </w:pPr>
            <w:r w:rsidRPr="002F7B70">
              <w:t>C.7.1.1</w:t>
            </w:r>
          </w:p>
        </w:tc>
      </w:tr>
      <w:tr w:rsidR="0079170E" w:rsidRPr="002F7B70" w14:paraId="586CE79F" w14:textId="77777777" w:rsidTr="00AC6E4C">
        <w:trPr>
          <w:cantSplit/>
          <w:jc w:val="center"/>
        </w:trPr>
        <w:tc>
          <w:tcPr>
            <w:tcW w:w="562" w:type="dxa"/>
            <w:vAlign w:val="center"/>
          </w:tcPr>
          <w:p w14:paraId="0D342F48" w14:textId="62ECF70D" w:rsidR="0079170E" w:rsidRPr="002F7B70" w:rsidRDefault="0079170E" w:rsidP="0079170E">
            <w:pPr>
              <w:pStyle w:val="TAC"/>
              <w:keepNext w:val="0"/>
              <w:keepLines w:val="0"/>
            </w:pPr>
            <w:ins w:id="1479" w:author="Dave (v7.0b to v7.0c)" w:date="2019-05-27T21:03:00Z">
              <w:r w:rsidRPr="002F7B70">
                <w:t>13</w:t>
              </w:r>
            </w:ins>
            <w:del w:id="1480" w:author="Dave (v7.0b to v7.0c)" w:date="2019-05-27T21:03:00Z">
              <w:r w:rsidRPr="002F7B70" w:rsidDel="0079170E">
                <w:delText>20</w:delText>
              </w:r>
            </w:del>
          </w:p>
        </w:tc>
        <w:tc>
          <w:tcPr>
            <w:tcW w:w="2694" w:type="dxa"/>
            <w:vAlign w:val="center"/>
          </w:tcPr>
          <w:p w14:paraId="26069A86" w14:textId="77777777" w:rsidR="0079170E" w:rsidRPr="002F7B70" w:rsidRDefault="0079170E" w:rsidP="0079170E">
            <w:pPr>
              <w:pStyle w:val="TAC"/>
              <w:keepNext w:val="0"/>
              <w:keepLines w:val="0"/>
              <w:jc w:val="left"/>
            </w:pPr>
            <w:r w:rsidRPr="002F7B70">
              <w:t>7.1.2 Captioning synchronization</w:t>
            </w:r>
          </w:p>
        </w:tc>
        <w:tc>
          <w:tcPr>
            <w:tcW w:w="460" w:type="dxa"/>
            <w:vAlign w:val="center"/>
          </w:tcPr>
          <w:p w14:paraId="6662D773"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8F04FA2" w14:textId="2ABD8C8D" w:rsidR="0079170E" w:rsidRPr="002F7B70" w:rsidRDefault="0079170E" w:rsidP="0079170E">
            <w:pPr>
              <w:pStyle w:val="TAL"/>
              <w:keepNext w:val="0"/>
              <w:keepLines w:val="0"/>
              <w:jc w:val="center"/>
            </w:pPr>
            <w:ins w:id="1481" w:author="Dave (v6.1 to v6.2)" w:date="2019-04-26T18:37:00Z">
              <w:r w:rsidRPr="004A643A">
                <w:rPr>
                  <w:color w:val="FFFFFF" w:themeColor="background1"/>
                </w:rPr>
                <w:t>-</w:t>
              </w:r>
            </w:ins>
          </w:p>
        </w:tc>
        <w:tc>
          <w:tcPr>
            <w:tcW w:w="460" w:type="dxa"/>
            <w:vAlign w:val="center"/>
          </w:tcPr>
          <w:p w14:paraId="362BF988" w14:textId="1B4D6351" w:rsidR="0079170E" w:rsidRPr="002F7B70" w:rsidRDefault="0079170E" w:rsidP="0079170E">
            <w:pPr>
              <w:pStyle w:val="TAL"/>
              <w:keepNext w:val="0"/>
              <w:keepLines w:val="0"/>
              <w:jc w:val="center"/>
              <w:rPr>
                <w:b/>
              </w:rPr>
            </w:pPr>
            <w:ins w:id="1482" w:author="Dave (v6.1 to v6.2)" w:date="2019-04-26T18:37:00Z">
              <w:r w:rsidRPr="004A643A">
                <w:rPr>
                  <w:color w:val="FFFFFF" w:themeColor="background1"/>
                </w:rPr>
                <w:t>-</w:t>
              </w:r>
            </w:ins>
          </w:p>
        </w:tc>
        <w:tc>
          <w:tcPr>
            <w:tcW w:w="461" w:type="dxa"/>
            <w:vAlign w:val="center"/>
          </w:tcPr>
          <w:p w14:paraId="50109DAA" w14:textId="2AD0C8BA" w:rsidR="0079170E" w:rsidRPr="002F7B70" w:rsidRDefault="0079170E" w:rsidP="0079170E">
            <w:pPr>
              <w:pStyle w:val="TAL"/>
              <w:keepNext w:val="0"/>
              <w:keepLines w:val="0"/>
              <w:jc w:val="center"/>
              <w:rPr>
                <w:b/>
              </w:rPr>
            </w:pPr>
            <w:ins w:id="1483" w:author="Dave (v6.1 to v6.2)" w:date="2019-04-26T18:37:00Z">
              <w:r w:rsidRPr="004A643A">
                <w:rPr>
                  <w:color w:val="FFFFFF" w:themeColor="background1"/>
                </w:rPr>
                <w:t>-</w:t>
              </w:r>
            </w:ins>
          </w:p>
        </w:tc>
        <w:tc>
          <w:tcPr>
            <w:tcW w:w="567" w:type="dxa"/>
            <w:vAlign w:val="center"/>
          </w:tcPr>
          <w:p w14:paraId="287D52A2" w14:textId="77777777" w:rsidR="0079170E" w:rsidRPr="002F7B70" w:rsidRDefault="0079170E" w:rsidP="0079170E">
            <w:pPr>
              <w:pStyle w:val="TAC"/>
              <w:keepNext w:val="0"/>
              <w:keepLines w:val="0"/>
            </w:pPr>
            <w:r w:rsidRPr="002F7B70">
              <w:t>C</w:t>
            </w:r>
          </w:p>
        </w:tc>
        <w:tc>
          <w:tcPr>
            <w:tcW w:w="3261" w:type="dxa"/>
            <w:vAlign w:val="center"/>
          </w:tcPr>
          <w:p w14:paraId="6AD7DC74" w14:textId="25B3C51A" w:rsidR="0079170E" w:rsidRPr="002F7B70" w:rsidRDefault="0079170E" w:rsidP="0079170E">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7631328B" w14:textId="63986D4D" w:rsidR="0079170E" w:rsidRPr="002F7B70" w:rsidRDefault="0079170E" w:rsidP="0079170E">
            <w:pPr>
              <w:pStyle w:val="TAL"/>
              <w:keepNext w:val="0"/>
              <w:keepLines w:val="0"/>
            </w:pPr>
            <w:r w:rsidRPr="002F7B70">
              <w:t>C.7.1.2</w:t>
            </w:r>
          </w:p>
        </w:tc>
      </w:tr>
      <w:tr w:rsidR="0079170E" w:rsidRPr="002F7B70" w14:paraId="407861D7" w14:textId="77777777" w:rsidTr="00AC6E4C">
        <w:trPr>
          <w:cantSplit/>
          <w:jc w:val="center"/>
        </w:trPr>
        <w:tc>
          <w:tcPr>
            <w:tcW w:w="562" w:type="dxa"/>
            <w:vAlign w:val="center"/>
          </w:tcPr>
          <w:p w14:paraId="64FE929B" w14:textId="37CEA8AE" w:rsidR="0079170E" w:rsidRPr="002F7B70" w:rsidRDefault="0079170E" w:rsidP="0079170E">
            <w:pPr>
              <w:pStyle w:val="TAC"/>
              <w:keepNext w:val="0"/>
              <w:keepLines w:val="0"/>
            </w:pPr>
            <w:ins w:id="1484" w:author="Dave (v7.0b to v7.0c)" w:date="2019-05-27T21:03:00Z">
              <w:r w:rsidRPr="002F7B70">
                <w:t>14</w:t>
              </w:r>
            </w:ins>
            <w:del w:id="1485" w:author="Dave (v7.0b to v7.0c)" w:date="2019-05-27T21:03:00Z">
              <w:r w:rsidRPr="002F7B70" w:rsidDel="0079170E">
                <w:delText>21</w:delText>
              </w:r>
            </w:del>
          </w:p>
        </w:tc>
        <w:tc>
          <w:tcPr>
            <w:tcW w:w="2694" w:type="dxa"/>
            <w:vAlign w:val="center"/>
          </w:tcPr>
          <w:p w14:paraId="154B27F7" w14:textId="79D8B7FC" w:rsidR="0079170E" w:rsidRPr="002F7B70" w:rsidRDefault="0079170E" w:rsidP="0079170E">
            <w:pPr>
              <w:pStyle w:val="TAC"/>
              <w:keepNext w:val="0"/>
              <w:keepLines w:val="0"/>
              <w:jc w:val="left"/>
            </w:pPr>
            <w:r w:rsidRPr="002F7B70">
              <w:t>7.1.3 Preservation of captioning</w:t>
            </w:r>
          </w:p>
        </w:tc>
        <w:tc>
          <w:tcPr>
            <w:tcW w:w="460" w:type="dxa"/>
            <w:vAlign w:val="center"/>
          </w:tcPr>
          <w:p w14:paraId="7F48F888"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2D737663" w14:textId="44C5BFAF" w:rsidR="0079170E" w:rsidRPr="002F7B70" w:rsidRDefault="0079170E" w:rsidP="0079170E">
            <w:pPr>
              <w:pStyle w:val="TAL"/>
              <w:keepNext w:val="0"/>
              <w:keepLines w:val="0"/>
              <w:jc w:val="center"/>
            </w:pPr>
            <w:ins w:id="1486" w:author="Dave (v6.1 to v6.2)" w:date="2019-04-26T18:37:00Z">
              <w:r w:rsidRPr="004A643A">
                <w:rPr>
                  <w:color w:val="FFFFFF" w:themeColor="background1"/>
                </w:rPr>
                <w:t>-</w:t>
              </w:r>
            </w:ins>
          </w:p>
        </w:tc>
        <w:tc>
          <w:tcPr>
            <w:tcW w:w="460" w:type="dxa"/>
            <w:vAlign w:val="center"/>
          </w:tcPr>
          <w:p w14:paraId="41918CE8" w14:textId="02E7E369" w:rsidR="0079170E" w:rsidRPr="002F7B70" w:rsidRDefault="0079170E" w:rsidP="0079170E">
            <w:pPr>
              <w:pStyle w:val="TAL"/>
              <w:keepNext w:val="0"/>
              <w:keepLines w:val="0"/>
              <w:jc w:val="center"/>
              <w:rPr>
                <w:b/>
              </w:rPr>
            </w:pPr>
            <w:ins w:id="1487" w:author="Dave (v6.1 to v6.2)" w:date="2019-04-26T18:37:00Z">
              <w:r w:rsidRPr="004A643A">
                <w:rPr>
                  <w:color w:val="FFFFFF" w:themeColor="background1"/>
                </w:rPr>
                <w:t>-</w:t>
              </w:r>
            </w:ins>
          </w:p>
        </w:tc>
        <w:tc>
          <w:tcPr>
            <w:tcW w:w="461" w:type="dxa"/>
            <w:vAlign w:val="center"/>
          </w:tcPr>
          <w:p w14:paraId="07D76B10" w14:textId="26B1641C" w:rsidR="0079170E" w:rsidRPr="002F7B70" w:rsidRDefault="0079170E" w:rsidP="0079170E">
            <w:pPr>
              <w:pStyle w:val="TAL"/>
              <w:keepNext w:val="0"/>
              <w:keepLines w:val="0"/>
              <w:jc w:val="center"/>
              <w:rPr>
                <w:b/>
              </w:rPr>
            </w:pPr>
            <w:ins w:id="1488" w:author="Dave (v6.1 to v6.2)" w:date="2019-04-26T18:37:00Z">
              <w:r w:rsidRPr="004A643A">
                <w:rPr>
                  <w:color w:val="FFFFFF" w:themeColor="background1"/>
                </w:rPr>
                <w:t>-</w:t>
              </w:r>
            </w:ins>
          </w:p>
        </w:tc>
        <w:tc>
          <w:tcPr>
            <w:tcW w:w="567" w:type="dxa"/>
            <w:vAlign w:val="center"/>
          </w:tcPr>
          <w:p w14:paraId="6E3302ED" w14:textId="77777777" w:rsidR="0079170E" w:rsidRPr="002F7B70" w:rsidRDefault="0079170E" w:rsidP="0079170E">
            <w:pPr>
              <w:pStyle w:val="TAC"/>
              <w:keepNext w:val="0"/>
              <w:keepLines w:val="0"/>
            </w:pPr>
            <w:r w:rsidRPr="002F7B70">
              <w:t>C</w:t>
            </w:r>
          </w:p>
        </w:tc>
        <w:tc>
          <w:tcPr>
            <w:tcW w:w="3261" w:type="dxa"/>
            <w:vAlign w:val="center"/>
          </w:tcPr>
          <w:p w14:paraId="36042E31" w14:textId="7C9D2BCA" w:rsidR="0079170E" w:rsidRPr="002F7B70" w:rsidRDefault="0079170E" w:rsidP="0079170E">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596CDD73" w14:textId="69A620C6" w:rsidR="0079170E" w:rsidRPr="002F7B70" w:rsidRDefault="0079170E" w:rsidP="0079170E">
            <w:pPr>
              <w:pStyle w:val="TAL"/>
              <w:keepNext w:val="0"/>
              <w:keepLines w:val="0"/>
            </w:pPr>
            <w:r w:rsidRPr="002F7B70">
              <w:t>C.7.1.3</w:t>
            </w:r>
          </w:p>
        </w:tc>
      </w:tr>
      <w:tr w:rsidR="0079170E" w:rsidRPr="002F7B70" w14:paraId="46FB2C0D" w14:textId="77777777" w:rsidTr="00AC6E4C">
        <w:trPr>
          <w:cantSplit/>
          <w:jc w:val="center"/>
        </w:trPr>
        <w:tc>
          <w:tcPr>
            <w:tcW w:w="562" w:type="dxa"/>
            <w:vAlign w:val="center"/>
          </w:tcPr>
          <w:p w14:paraId="654E3F82" w14:textId="0E29F7D3" w:rsidR="0079170E" w:rsidRPr="002F7B70" w:rsidRDefault="0079170E" w:rsidP="0079170E">
            <w:pPr>
              <w:pStyle w:val="TAC"/>
              <w:keepNext w:val="0"/>
              <w:keepLines w:val="0"/>
            </w:pPr>
            <w:ins w:id="1489" w:author="Dave (v7.0b to v7.0c)" w:date="2019-05-27T21:03:00Z">
              <w:r w:rsidRPr="002F7B70">
                <w:t>15</w:t>
              </w:r>
            </w:ins>
            <w:del w:id="1490" w:author="Dave (v7.0b to v7.0c)" w:date="2019-05-27T21:03:00Z">
              <w:r w:rsidRPr="002F7B70" w:rsidDel="0079170E">
                <w:delText>22</w:delText>
              </w:r>
            </w:del>
          </w:p>
        </w:tc>
        <w:tc>
          <w:tcPr>
            <w:tcW w:w="2694" w:type="dxa"/>
            <w:vAlign w:val="center"/>
          </w:tcPr>
          <w:p w14:paraId="05E7463B" w14:textId="352EA732" w:rsidR="0079170E" w:rsidRPr="002F7B70" w:rsidRDefault="0079170E" w:rsidP="0079170E">
            <w:pPr>
              <w:pStyle w:val="TAC"/>
              <w:keepNext w:val="0"/>
              <w:keepLines w:val="0"/>
              <w:jc w:val="left"/>
            </w:pPr>
            <w:r w:rsidRPr="002F7B70">
              <w:t>7.2.1 Audio description playback</w:t>
            </w:r>
          </w:p>
        </w:tc>
        <w:tc>
          <w:tcPr>
            <w:tcW w:w="460" w:type="dxa"/>
            <w:vAlign w:val="center"/>
          </w:tcPr>
          <w:p w14:paraId="147DFD68"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406F4C8F" w14:textId="71577AD5" w:rsidR="0079170E" w:rsidRPr="002F7B70" w:rsidRDefault="0079170E" w:rsidP="0079170E">
            <w:pPr>
              <w:pStyle w:val="TAL"/>
              <w:keepNext w:val="0"/>
              <w:keepLines w:val="0"/>
              <w:jc w:val="center"/>
            </w:pPr>
            <w:ins w:id="1491" w:author="Dave (v6.1 to v6.2)" w:date="2019-04-26T18:37:00Z">
              <w:r w:rsidRPr="004A643A">
                <w:rPr>
                  <w:color w:val="FFFFFF" w:themeColor="background1"/>
                </w:rPr>
                <w:t>-</w:t>
              </w:r>
            </w:ins>
          </w:p>
        </w:tc>
        <w:tc>
          <w:tcPr>
            <w:tcW w:w="460" w:type="dxa"/>
            <w:vAlign w:val="center"/>
          </w:tcPr>
          <w:p w14:paraId="08D8D242" w14:textId="150BE37A" w:rsidR="0079170E" w:rsidRPr="002F7B70" w:rsidRDefault="0079170E" w:rsidP="0079170E">
            <w:pPr>
              <w:pStyle w:val="TAL"/>
              <w:keepNext w:val="0"/>
              <w:keepLines w:val="0"/>
              <w:jc w:val="center"/>
              <w:rPr>
                <w:b/>
              </w:rPr>
            </w:pPr>
            <w:ins w:id="1492" w:author="Dave (v6.1 to v6.2)" w:date="2019-04-26T18:37:00Z">
              <w:r w:rsidRPr="004A643A">
                <w:rPr>
                  <w:color w:val="FFFFFF" w:themeColor="background1"/>
                </w:rPr>
                <w:t>-</w:t>
              </w:r>
            </w:ins>
          </w:p>
        </w:tc>
        <w:tc>
          <w:tcPr>
            <w:tcW w:w="461" w:type="dxa"/>
            <w:vAlign w:val="center"/>
          </w:tcPr>
          <w:p w14:paraId="0106EC52" w14:textId="7E5A4628" w:rsidR="0079170E" w:rsidRPr="002F7B70" w:rsidRDefault="0079170E" w:rsidP="0079170E">
            <w:pPr>
              <w:pStyle w:val="TAL"/>
              <w:keepNext w:val="0"/>
              <w:keepLines w:val="0"/>
              <w:jc w:val="center"/>
              <w:rPr>
                <w:b/>
              </w:rPr>
            </w:pPr>
            <w:ins w:id="1493" w:author="Dave (v6.1 to v6.2)" w:date="2019-04-26T18:37:00Z">
              <w:r w:rsidRPr="004A643A">
                <w:rPr>
                  <w:color w:val="FFFFFF" w:themeColor="background1"/>
                </w:rPr>
                <w:t>-</w:t>
              </w:r>
            </w:ins>
          </w:p>
        </w:tc>
        <w:tc>
          <w:tcPr>
            <w:tcW w:w="567" w:type="dxa"/>
            <w:vAlign w:val="center"/>
          </w:tcPr>
          <w:p w14:paraId="01A4BE10" w14:textId="77777777" w:rsidR="0079170E" w:rsidRPr="002F7B70" w:rsidRDefault="0079170E" w:rsidP="0079170E">
            <w:pPr>
              <w:pStyle w:val="TAC"/>
              <w:keepNext w:val="0"/>
              <w:keepLines w:val="0"/>
            </w:pPr>
            <w:r w:rsidRPr="002F7B70">
              <w:t>C</w:t>
            </w:r>
          </w:p>
        </w:tc>
        <w:tc>
          <w:tcPr>
            <w:tcW w:w="3261" w:type="dxa"/>
            <w:vAlign w:val="center"/>
          </w:tcPr>
          <w:p w14:paraId="281C2F1A" w14:textId="34A5F12D" w:rsidR="0079170E" w:rsidRPr="002F7B70" w:rsidRDefault="0079170E" w:rsidP="0079170E">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5C47BBC4" w14:textId="25444B29" w:rsidR="0079170E" w:rsidRPr="002F7B70" w:rsidRDefault="0079170E" w:rsidP="0079170E">
            <w:pPr>
              <w:pStyle w:val="TAL"/>
              <w:keepNext w:val="0"/>
              <w:keepLines w:val="0"/>
            </w:pPr>
            <w:r w:rsidRPr="002F7B70">
              <w:t>C.7.2.1</w:t>
            </w:r>
          </w:p>
        </w:tc>
      </w:tr>
      <w:tr w:rsidR="0079170E" w:rsidRPr="002F7B70" w14:paraId="075A286B" w14:textId="77777777" w:rsidTr="00AC6E4C">
        <w:trPr>
          <w:cantSplit/>
          <w:jc w:val="center"/>
        </w:trPr>
        <w:tc>
          <w:tcPr>
            <w:tcW w:w="562" w:type="dxa"/>
            <w:vAlign w:val="center"/>
          </w:tcPr>
          <w:p w14:paraId="2CD5C8CA" w14:textId="7B15209B" w:rsidR="0079170E" w:rsidRPr="002F7B70" w:rsidRDefault="0079170E" w:rsidP="0079170E">
            <w:pPr>
              <w:pStyle w:val="TAC"/>
              <w:keepNext w:val="0"/>
              <w:keepLines w:val="0"/>
            </w:pPr>
            <w:ins w:id="1494" w:author="Dave (v7.0b to v7.0c)" w:date="2019-05-27T21:03:00Z">
              <w:r w:rsidRPr="002F7B70">
                <w:t>16</w:t>
              </w:r>
            </w:ins>
            <w:del w:id="1495" w:author="Dave (v7.0b to v7.0c)" w:date="2019-05-27T21:03:00Z">
              <w:r w:rsidRPr="002F7B70" w:rsidDel="0079170E">
                <w:delText>23</w:delText>
              </w:r>
            </w:del>
          </w:p>
        </w:tc>
        <w:tc>
          <w:tcPr>
            <w:tcW w:w="2694" w:type="dxa"/>
            <w:vAlign w:val="center"/>
          </w:tcPr>
          <w:p w14:paraId="2084AD99" w14:textId="409E43DB" w:rsidR="0079170E" w:rsidRPr="002F7B70" w:rsidRDefault="0079170E" w:rsidP="0079170E">
            <w:pPr>
              <w:pStyle w:val="TAC"/>
              <w:keepNext w:val="0"/>
              <w:keepLines w:val="0"/>
              <w:jc w:val="left"/>
            </w:pPr>
            <w:r w:rsidRPr="002F7B70">
              <w:t>7.2.2 Audio description synchronization</w:t>
            </w:r>
          </w:p>
        </w:tc>
        <w:tc>
          <w:tcPr>
            <w:tcW w:w="460" w:type="dxa"/>
            <w:vAlign w:val="center"/>
          </w:tcPr>
          <w:p w14:paraId="1D04939C"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539F9705" w14:textId="44102A8D" w:rsidR="0079170E" w:rsidRPr="002F7B70" w:rsidRDefault="0079170E" w:rsidP="0079170E">
            <w:pPr>
              <w:pStyle w:val="TAL"/>
              <w:keepNext w:val="0"/>
              <w:keepLines w:val="0"/>
              <w:jc w:val="center"/>
            </w:pPr>
            <w:ins w:id="1496" w:author="Dave (v6.1 to v6.2)" w:date="2019-04-26T18:37:00Z">
              <w:r w:rsidRPr="004A643A">
                <w:rPr>
                  <w:color w:val="FFFFFF" w:themeColor="background1"/>
                </w:rPr>
                <w:t>-</w:t>
              </w:r>
            </w:ins>
          </w:p>
        </w:tc>
        <w:tc>
          <w:tcPr>
            <w:tcW w:w="460" w:type="dxa"/>
            <w:vAlign w:val="center"/>
          </w:tcPr>
          <w:p w14:paraId="2C71825E" w14:textId="042278DF" w:rsidR="0079170E" w:rsidRPr="002F7B70" w:rsidRDefault="0079170E" w:rsidP="0079170E">
            <w:pPr>
              <w:pStyle w:val="TAL"/>
              <w:keepNext w:val="0"/>
              <w:keepLines w:val="0"/>
              <w:jc w:val="center"/>
              <w:rPr>
                <w:b/>
              </w:rPr>
            </w:pPr>
            <w:ins w:id="1497" w:author="Dave (v6.1 to v6.2)" w:date="2019-04-26T18:37:00Z">
              <w:r w:rsidRPr="004A643A">
                <w:rPr>
                  <w:color w:val="FFFFFF" w:themeColor="background1"/>
                </w:rPr>
                <w:t>-</w:t>
              </w:r>
            </w:ins>
          </w:p>
        </w:tc>
        <w:tc>
          <w:tcPr>
            <w:tcW w:w="461" w:type="dxa"/>
            <w:vAlign w:val="center"/>
          </w:tcPr>
          <w:p w14:paraId="19A32B0A" w14:textId="68427161" w:rsidR="0079170E" w:rsidRPr="002F7B70" w:rsidRDefault="0079170E" w:rsidP="0079170E">
            <w:pPr>
              <w:pStyle w:val="TAL"/>
              <w:keepNext w:val="0"/>
              <w:keepLines w:val="0"/>
              <w:jc w:val="center"/>
              <w:rPr>
                <w:b/>
              </w:rPr>
            </w:pPr>
            <w:ins w:id="1498" w:author="Dave (v6.1 to v6.2)" w:date="2019-04-26T18:37:00Z">
              <w:r w:rsidRPr="004A643A">
                <w:rPr>
                  <w:color w:val="FFFFFF" w:themeColor="background1"/>
                </w:rPr>
                <w:t>-</w:t>
              </w:r>
            </w:ins>
          </w:p>
        </w:tc>
        <w:tc>
          <w:tcPr>
            <w:tcW w:w="567" w:type="dxa"/>
            <w:vAlign w:val="center"/>
          </w:tcPr>
          <w:p w14:paraId="23B6DEC6" w14:textId="77777777" w:rsidR="0079170E" w:rsidRPr="002F7B70" w:rsidRDefault="0079170E" w:rsidP="0079170E">
            <w:pPr>
              <w:pStyle w:val="TAC"/>
              <w:keepNext w:val="0"/>
              <w:keepLines w:val="0"/>
            </w:pPr>
            <w:r w:rsidRPr="002F7B70">
              <w:t>C</w:t>
            </w:r>
          </w:p>
        </w:tc>
        <w:tc>
          <w:tcPr>
            <w:tcW w:w="3261" w:type="dxa"/>
            <w:vAlign w:val="center"/>
          </w:tcPr>
          <w:p w14:paraId="398D17FD" w14:textId="5D220A83" w:rsidR="0079170E" w:rsidRPr="002F7B70" w:rsidRDefault="0079170E" w:rsidP="0079170E">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74DE1861" w14:textId="480427B4" w:rsidR="0079170E" w:rsidRPr="002F7B70" w:rsidRDefault="0079170E" w:rsidP="0079170E">
            <w:pPr>
              <w:pStyle w:val="TAL"/>
              <w:keepNext w:val="0"/>
              <w:keepLines w:val="0"/>
            </w:pPr>
            <w:r w:rsidRPr="002F7B70">
              <w:t>C.7.2.2</w:t>
            </w:r>
          </w:p>
        </w:tc>
      </w:tr>
      <w:tr w:rsidR="0079170E" w:rsidRPr="002F7B70" w14:paraId="1C027B80" w14:textId="77777777" w:rsidTr="00AC6E4C">
        <w:trPr>
          <w:cantSplit/>
          <w:jc w:val="center"/>
        </w:trPr>
        <w:tc>
          <w:tcPr>
            <w:tcW w:w="562" w:type="dxa"/>
            <w:vAlign w:val="center"/>
          </w:tcPr>
          <w:p w14:paraId="28CD48FE" w14:textId="7490DB08" w:rsidR="0079170E" w:rsidRPr="002F7B70" w:rsidRDefault="0079170E" w:rsidP="0079170E">
            <w:pPr>
              <w:pStyle w:val="TAC"/>
              <w:keepNext w:val="0"/>
              <w:keepLines w:val="0"/>
            </w:pPr>
            <w:ins w:id="1499" w:author="Dave (v7.0b to v7.0c)" w:date="2019-05-27T21:03:00Z">
              <w:r w:rsidRPr="002F7B70">
                <w:t>17</w:t>
              </w:r>
            </w:ins>
            <w:del w:id="1500" w:author="Dave (v7.0b to v7.0c)" w:date="2019-05-27T21:03:00Z">
              <w:r w:rsidRPr="002F7B70" w:rsidDel="0079170E">
                <w:delText>24</w:delText>
              </w:r>
            </w:del>
          </w:p>
        </w:tc>
        <w:tc>
          <w:tcPr>
            <w:tcW w:w="2694" w:type="dxa"/>
            <w:vAlign w:val="center"/>
          </w:tcPr>
          <w:p w14:paraId="667613FC" w14:textId="546FA1F9" w:rsidR="0079170E" w:rsidRPr="002F7B70" w:rsidRDefault="0079170E" w:rsidP="0079170E">
            <w:pPr>
              <w:pStyle w:val="TAC"/>
              <w:keepNext w:val="0"/>
              <w:keepLines w:val="0"/>
              <w:jc w:val="left"/>
            </w:pPr>
            <w:r w:rsidRPr="002F7B70">
              <w:t>7.2.3 Preservation of audio description</w:t>
            </w:r>
          </w:p>
        </w:tc>
        <w:tc>
          <w:tcPr>
            <w:tcW w:w="460" w:type="dxa"/>
            <w:vAlign w:val="center"/>
          </w:tcPr>
          <w:p w14:paraId="5AE990F9"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4D6B85E9" w14:textId="3B3D2FBA" w:rsidR="0079170E" w:rsidRPr="002F7B70" w:rsidRDefault="0079170E" w:rsidP="0079170E">
            <w:pPr>
              <w:pStyle w:val="TAL"/>
              <w:keepNext w:val="0"/>
              <w:keepLines w:val="0"/>
              <w:jc w:val="center"/>
            </w:pPr>
            <w:ins w:id="1501" w:author="Dave (v6.1 to v6.2)" w:date="2019-04-26T18:37:00Z">
              <w:r w:rsidRPr="004A643A">
                <w:rPr>
                  <w:color w:val="FFFFFF" w:themeColor="background1"/>
                </w:rPr>
                <w:t>-</w:t>
              </w:r>
            </w:ins>
          </w:p>
        </w:tc>
        <w:tc>
          <w:tcPr>
            <w:tcW w:w="460" w:type="dxa"/>
            <w:vAlign w:val="center"/>
          </w:tcPr>
          <w:p w14:paraId="30FD133D" w14:textId="3983BA4F" w:rsidR="0079170E" w:rsidRPr="002F7B70" w:rsidRDefault="0079170E" w:rsidP="0079170E">
            <w:pPr>
              <w:pStyle w:val="TAL"/>
              <w:keepNext w:val="0"/>
              <w:keepLines w:val="0"/>
              <w:jc w:val="center"/>
              <w:rPr>
                <w:b/>
              </w:rPr>
            </w:pPr>
            <w:ins w:id="1502" w:author="Dave (v6.1 to v6.2)" w:date="2019-04-26T18:37:00Z">
              <w:r w:rsidRPr="004A643A">
                <w:rPr>
                  <w:color w:val="FFFFFF" w:themeColor="background1"/>
                </w:rPr>
                <w:t>-</w:t>
              </w:r>
            </w:ins>
          </w:p>
        </w:tc>
        <w:tc>
          <w:tcPr>
            <w:tcW w:w="461" w:type="dxa"/>
            <w:vAlign w:val="center"/>
          </w:tcPr>
          <w:p w14:paraId="77D7CB98" w14:textId="58047206" w:rsidR="0079170E" w:rsidRPr="002F7B70" w:rsidRDefault="0079170E" w:rsidP="0079170E">
            <w:pPr>
              <w:pStyle w:val="TAL"/>
              <w:keepNext w:val="0"/>
              <w:keepLines w:val="0"/>
              <w:jc w:val="center"/>
              <w:rPr>
                <w:b/>
              </w:rPr>
            </w:pPr>
            <w:ins w:id="1503" w:author="Dave (v6.1 to v6.2)" w:date="2019-04-26T18:37:00Z">
              <w:r w:rsidRPr="004A643A">
                <w:rPr>
                  <w:color w:val="FFFFFF" w:themeColor="background1"/>
                </w:rPr>
                <w:t>-</w:t>
              </w:r>
            </w:ins>
          </w:p>
        </w:tc>
        <w:tc>
          <w:tcPr>
            <w:tcW w:w="567" w:type="dxa"/>
            <w:vAlign w:val="center"/>
          </w:tcPr>
          <w:p w14:paraId="2CAA8E84" w14:textId="77777777" w:rsidR="0079170E" w:rsidRPr="002F7B70" w:rsidRDefault="0079170E" w:rsidP="0079170E">
            <w:pPr>
              <w:pStyle w:val="TAC"/>
              <w:keepNext w:val="0"/>
              <w:keepLines w:val="0"/>
            </w:pPr>
            <w:r w:rsidRPr="002F7B70">
              <w:t>C</w:t>
            </w:r>
          </w:p>
        </w:tc>
        <w:tc>
          <w:tcPr>
            <w:tcW w:w="3261" w:type="dxa"/>
            <w:vAlign w:val="center"/>
          </w:tcPr>
          <w:p w14:paraId="262A2104" w14:textId="7DFA2225" w:rsidR="0079170E" w:rsidRPr="002F7B70" w:rsidRDefault="0079170E" w:rsidP="0079170E">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39415FBC" w14:textId="62740CFD" w:rsidR="0079170E" w:rsidRPr="002F7B70" w:rsidRDefault="0079170E" w:rsidP="0079170E">
            <w:pPr>
              <w:pStyle w:val="TAL"/>
              <w:keepNext w:val="0"/>
              <w:keepLines w:val="0"/>
            </w:pPr>
            <w:r w:rsidRPr="002F7B70">
              <w:t>C.7.2.3</w:t>
            </w:r>
          </w:p>
        </w:tc>
      </w:tr>
      <w:tr w:rsidR="0079170E" w:rsidRPr="002F7B70" w14:paraId="55207C13" w14:textId="77777777" w:rsidTr="00AC6E4C">
        <w:trPr>
          <w:cantSplit/>
          <w:jc w:val="center"/>
        </w:trPr>
        <w:tc>
          <w:tcPr>
            <w:tcW w:w="562" w:type="dxa"/>
            <w:vAlign w:val="center"/>
          </w:tcPr>
          <w:p w14:paraId="2648ACED" w14:textId="742FC481" w:rsidR="0079170E" w:rsidRPr="002F7B70" w:rsidRDefault="0079170E" w:rsidP="0079170E">
            <w:pPr>
              <w:pStyle w:val="TAC"/>
              <w:keepNext w:val="0"/>
              <w:keepLines w:val="0"/>
            </w:pPr>
            <w:ins w:id="1504" w:author="Dave (v7.0b to v7.0c)" w:date="2019-05-27T21:03:00Z">
              <w:r w:rsidRPr="002F7B70">
                <w:t>18</w:t>
              </w:r>
            </w:ins>
            <w:del w:id="1505" w:author="Dave (v7.0b to v7.0c)" w:date="2019-05-27T21:03:00Z">
              <w:r w:rsidRPr="002F7B70" w:rsidDel="0079170E">
                <w:delText>25</w:delText>
              </w:r>
            </w:del>
          </w:p>
        </w:tc>
        <w:tc>
          <w:tcPr>
            <w:tcW w:w="2694" w:type="dxa"/>
            <w:vAlign w:val="center"/>
          </w:tcPr>
          <w:p w14:paraId="4D1EC841" w14:textId="456E64FE" w:rsidR="0079170E" w:rsidRPr="002F7B70" w:rsidRDefault="0079170E" w:rsidP="0079170E">
            <w:pPr>
              <w:pStyle w:val="TAC"/>
              <w:keepNext w:val="0"/>
              <w:keepLines w:val="0"/>
              <w:jc w:val="left"/>
            </w:pPr>
            <w:r w:rsidRPr="002F7B70">
              <w:t>7.3 User controls for captions and audio description</w:t>
            </w:r>
          </w:p>
        </w:tc>
        <w:tc>
          <w:tcPr>
            <w:tcW w:w="460" w:type="dxa"/>
            <w:vAlign w:val="center"/>
          </w:tcPr>
          <w:p w14:paraId="30F53C62"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4B1A3C1D"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48810D6F" w14:textId="37C6F2D4" w:rsidR="0079170E" w:rsidRPr="002F7B70" w:rsidRDefault="0079170E" w:rsidP="0079170E">
            <w:pPr>
              <w:pStyle w:val="TAL"/>
              <w:keepNext w:val="0"/>
              <w:keepLines w:val="0"/>
              <w:jc w:val="center"/>
              <w:rPr>
                <w:b/>
              </w:rPr>
            </w:pPr>
            <w:ins w:id="1506" w:author="Dave (v6.1 to v6.2)" w:date="2019-04-26T18:37:00Z">
              <w:r w:rsidRPr="004A643A">
                <w:rPr>
                  <w:color w:val="FFFFFF" w:themeColor="background1"/>
                </w:rPr>
                <w:t>-</w:t>
              </w:r>
            </w:ins>
          </w:p>
        </w:tc>
        <w:tc>
          <w:tcPr>
            <w:tcW w:w="461" w:type="dxa"/>
            <w:vAlign w:val="center"/>
          </w:tcPr>
          <w:p w14:paraId="19ED408E" w14:textId="2FB4832E" w:rsidR="0079170E" w:rsidRPr="002F7B70" w:rsidRDefault="0079170E" w:rsidP="0079170E">
            <w:pPr>
              <w:pStyle w:val="TAL"/>
              <w:keepNext w:val="0"/>
              <w:keepLines w:val="0"/>
              <w:jc w:val="center"/>
              <w:rPr>
                <w:b/>
              </w:rPr>
            </w:pPr>
            <w:ins w:id="1507" w:author="Dave (v6.1 to v6.2)" w:date="2019-04-26T18:37:00Z">
              <w:r w:rsidRPr="004A643A">
                <w:rPr>
                  <w:color w:val="FFFFFF" w:themeColor="background1"/>
                </w:rPr>
                <w:t>-</w:t>
              </w:r>
            </w:ins>
          </w:p>
        </w:tc>
        <w:tc>
          <w:tcPr>
            <w:tcW w:w="567" w:type="dxa"/>
            <w:vAlign w:val="center"/>
          </w:tcPr>
          <w:p w14:paraId="3DD24A46" w14:textId="77777777" w:rsidR="0079170E" w:rsidRPr="002F7B70" w:rsidRDefault="0079170E" w:rsidP="0079170E">
            <w:pPr>
              <w:pStyle w:val="TAC"/>
              <w:keepNext w:val="0"/>
              <w:keepLines w:val="0"/>
            </w:pPr>
            <w:r w:rsidRPr="002F7B70">
              <w:t>C</w:t>
            </w:r>
          </w:p>
        </w:tc>
        <w:tc>
          <w:tcPr>
            <w:tcW w:w="3261" w:type="dxa"/>
            <w:vAlign w:val="center"/>
          </w:tcPr>
          <w:p w14:paraId="47782C3B" w14:textId="7FFCEE7B" w:rsidR="0079170E" w:rsidRPr="002F7B70" w:rsidRDefault="0079170E" w:rsidP="0079170E">
            <w:pPr>
              <w:pStyle w:val="TAL"/>
              <w:keepNext w:val="0"/>
              <w:keepLines w:val="0"/>
            </w:pPr>
            <w:r w:rsidRPr="002F7B70">
              <w:t xml:space="preserve">Where </w:t>
            </w:r>
            <w:r>
              <w:t>web content</w:t>
            </w:r>
            <w:r w:rsidRPr="002F7B70">
              <w:t xml:space="preserve"> has video capabilities</w:t>
            </w:r>
          </w:p>
        </w:tc>
        <w:tc>
          <w:tcPr>
            <w:tcW w:w="1459" w:type="dxa"/>
            <w:gridSpan w:val="2"/>
            <w:vAlign w:val="center"/>
          </w:tcPr>
          <w:p w14:paraId="6845B43D" w14:textId="192335A2" w:rsidR="0079170E" w:rsidRPr="002F7B70" w:rsidRDefault="0079170E" w:rsidP="0079170E">
            <w:pPr>
              <w:pStyle w:val="TAL"/>
              <w:keepNext w:val="0"/>
              <w:keepLines w:val="0"/>
            </w:pPr>
            <w:r w:rsidRPr="002F7B70">
              <w:t>C.7.3</w:t>
            </w:r>
          </w:p>
        </w:tc>
      </w:tr>
      <w:tr w:rsidR="0079170E" w:rsidRPr="002F7B70" w14:paraId="010ACB41" w14:textId="77777777" w:rsidTr="00AC6E4C">
        <w:trPr>
          <w:cantSplit/>
          <w:jc w:val="center"/>
        </w:trPr>
        <w:tc>
          <w:tcPr>
            <w:tcW w:w="562" w:type="dxa"/>
            <w:vAlign w:val="center"/>
          </w:tcPr>
          <w:p w14:paraId="5A44BEAA" w14:textId="679279C7" w:rsidR="0079170E" w:rsidRPr="002F7B70" w:rsidRDefault="0079170E" w:rsidP="0079170E">
            <w:pPr>
              <w:pStyle w:val="TAC"/>
              <w:keepNext w:val="0"/>
              <w:keepLines w:val="0"/>
            </w:pPr>
            <w:ins w:id="1508" w:author="Dave (v7.0b to v7.0c)" w:date="2019-05-27T21:03:00Z">
              <w:r w:rsidRPr="002F7B70">
                <w:t>19</w:t>
              </w:r>
            </w:ins>
            <w:del w:id="1509" w:author="Dave (v7.0b to v7.0c)" w:date="2019-05-27T21:03:00Z">
              <w:r w:rsidRPr="002F7B70" w:rsidDel="0079170E">
                <w:delText>26</w:delText>
              </w:r>
            </w:del>
          </w:p>
        </w:tc>
        <w:tc>
          <w:tcPr>
            <w:tcW w:w="2694" w:type="dxa"/>
            <w:vAlign w:val="center"/>
          </w:tcPr>
          <w:p w14:paraId="1A5370D4" w14:textId="6C825B77" w:rsidR="0079170E" w:rsidRPr="002F7B70" w:rsidRDefault="0079170E" w:rsidP="0079170E">
            <w:pPr>
              <w:pStyle w:val="TAC"/>
              <w:keepNext w:val="0"/>
              <w:keepLines w:val="0"/>
              <w:jc w:val="left"/>
            </w:pPr>
            <w:r w:rsidRPr="002F7B70">
              <w:t>9.1.1.1 Non-text content</w:t>
            </w:r>
            <w:r>
              <w:t xml:space="preserve"> </w:t>
            </w:r>
          </w:p>
        </w:tc>
        <w:tc>
          <w:tcPr>
            <w:tcW w:w="460" w:type="dxa"/>
            <w:vAlign w:val="center"/>
          </w:tcPr>
          <w:p w14:paraId="0E1C2C2B"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69D7151B" w14:textId="284A9F44" w:rsidR="0079170E" w:rsidRPr="002F7B70" w:rsidRDefault="0079170E" w:rsidP="0079170E">
            <w:pPr>
              <w:pStyle w:val="TAL"/>
              <w:keepNext w:val="0"/>
              <w:keepLines w:val="0"/>
              <w:jc w:val="center"/>
            </w:pPr>
            <w:ins w:id="1510" w:author="Dave (v6.1 to v6.2)" w:date="2019-04-26T18:37:00Z">
              <w:r w:rsidRPr="004A643A">
                <w:rPr>
                  <w:color w:val="FFFFFF" w:themeColor="background1"/>
                </w:rPr>
                <w:t>-</w:t>
              </w:r>
            </w:ins>
          </w:p>
        </w:tc>
        <w:tc>
          <w:tcPr>
            <w:tcW w:w="460" w:type="dxa"/>
            <w:vAlign w:val="center"/>
          </w:tcPr>
          <w:p w14:paraId="7B51A271" w14:textId="665E91FE" w:rsidR="0079170E" w:rsidRPr="002F7B70" w:rsidRDefault="0079170E" w:rsidP="0079170E">
            <w:pPr>
              <w:pStyle w:val="TAL"/>
              <w:keepNext w:val="0"/>
              <w:keepLines w:val="0"/>
              <w:jc w:val="center"/>
              <w:rPr>
                <w:b/>
              </w:rPr>
            </w:pPr>
            <w:ins w:id="1511" w:author="Dave (v6.1 to v6.2)" w:date="2019-04-26T18:37:00Z">
              <w:r w:rsidRPr="004A643A">
                <w:rPr>
                  <w:color w:val="FFFFFF" w:themeColor="background1"/>
                </w:rPr>
                <w:t>-</w:t>
              </w:r>
            </w:ins>
          </w:p>
        </w:tc>
        <w:tc>
          <w:tcPr>
            <w:tcW w:w="461" w:type="dxa"/>
            <w:vAlign w:val="center"/>
          </w:tcPr>
          <w:p w14:paraId="05D1D000" w14:textId="3B194A89" w:rsidR="0079170E" w:rsidRPr="002F7B70" w:rsidRDefault="0079170E" w:rsidP="0079170E">
            <w:pPr>
              <w:pStyle w:val="TAL"/>
              <w:keepNext w:val="0"/>
              <w:keepLines w:val="0"/>
              <w:jc w:val="center"/>
              <w:rPr>
                <w:b/>
              </w:rPr>
            </w:pPr>
            <w:ins w:id="1512" w:author="Dave (v6.1 to v6.2)" w:date="2019-04-26T18:37:00Z">
              <w:r w:rsidRPr="004A643A">
                <w:rPr>
                  <w:color w:val="FFFFFF" w:themeColor="background1"/>
                </w:rPr>
                <w:t>-</w:t>
              </w:r>
            </w:ins>
          </w:p>
        </w:tc>
        <w:tc>
          <w:tcPr>
            <w:tcW w:w="567" w:type="dxa"/>
            <w:vAlign w:val="center"/>
          </w:tcPr>
          <w:p w14:paraId="5D2548B8" w14:textId="5FFBE182" w:rsidR="0079170E" w:rsidRPr="002F7B70" w:rsidRDefault="0079170E" w:rsidP="0079170E">
            <w:pPr>
              <w:pStyle w:val="TAC"/>
              <w:keepNext w:val="0"/>
              <w:keepLines w:val="0"/>
            </w:pPr>
            <w:r>
              <w:t>C</w:t>
            </w:r>
          </w:p>
        </w:tc>
        <w:tc>
          <w:tcPr>
            <w:tcW w:w="3261" w:type="dxa"/>
            <w:vAlign w:val="center"/>
          </w:tcPr>
          <w:p w14:paraId="7A63A7F0" w14:textId="6181A442" w:rsidR="0079170E" w:rsidRPr="002F7B70" w:rsidRDefault="0079170E" w:rsidP="0079170E">
            <w:pPr>
              <w:pStyle w:val="TAL"/>
              <w:keepNext w:val="0"/>
              <w:keepLines w:val="0"/>
            </w:pPr>
            <w:r w:rsidRPr="00E07360">
              <w:t>Where ICT is a web page</w:t>
            </w:r>
          </w:p>
        </w:tc>
        <w:tc>
          <w:tcPr>
            <w:tcW w:w="1459" w:type="dxa"/>
            <w:gridSpan w:val="2"/>
            <w:vAlign w:val="center"/>
          </w:tcPr>
          <w:p w14:paraId="5C2E8E02" w14:textId="7AE26073" w:rsidR="0079170E" w:rsidRPr="002F7B70" w:rsidRDefault="0079170E" w:rsidP="0079170E">
            <w:pPr>
              <w:pStyle w:val="TAL"/>
              <w:keepNext w:val="0"/>
              <w:keepLines w:val="0"/>
            </w:pPr>
            <w:r w:rsidRPr="002F7B70">
              <w:t>C.9.1.1.1</w:t>
            </w:r>
          </w:p>
        </w:tc>
      </w:tr>
      <w:tr w:rsidR="0079170E" w:rsidRPr="002F7B70" w14:paraId="38366876" w14:textId="77777777" w:rsidTr="00AC6E4C">
        <w:trPr>
          <w:cantSplit/>
          <w:jc w:val="center"/>
        </w:trPr>
        <w:tc>
          <w:tcPr>
            <w:tcW w:w="562" w:type="dxa"/>
            <w:vAlign w:val="center"/>
          </w:tcPr>
          <w:p w14:paraId="16243F01" w14:textId="7956BD4D" w:rsidR="0079170E" w:rsidRPr="002F7B70" w:rsidRDefault="0079170E" w:rsidP="0079170E">
            <w:pPr>
              <w:pStyle w:val="TAC"/>
              <w:keepNext w:val="0"/>
              <w:keepLines w:val="0"/>
            </w:pPr>
            <w:ins w:id="1513" w:author="Dave (v7.0b to v7.0c)" w:date="2019-05-27T21:03:00Z">
              <w:r w:rsidRPr="002F7B70">
                <w:t>20</w:t>
              </w:r>
            </w:ins>
            <w:del w:id="1514" w:author="Dave (v7.0b to v7.0c)" w:date="2019-05-27T21:03:00Z">
              <w:r w:rsidRPr="002F7B70" w:rsidDel="0079170E">
                <w:delText>27</w:delText>
              </w:r>
            </w:del>
          </w:p>
        </w:tc>
        <w:tc>
          <w:tcPr>
            <w:tcW w:w="2694" w:type="dxa"/>
            <w:vAlign w:val="center"/>
          </w:tcPr>
          <w:p w14:paraId="0791BA4C" w14:textId="7757B94A" w:rsidR="0079170E" w:rsidRPr="002F7B70" w:rsidRDefault="0079170E" w:rsidP="0079170E">
            <w:pPr>
              <w:pStyle w:val="TAC"/>
              <w:keepNext w:val="0"/>
              <w:keepLines w:val="0"/>
              <w:jc w:val="left"/>
            </w:pPr>
            <w:r w:rsidRPr="002F7B70">
              <w:t>9.1.2.1 Audio-only and video-only (</w:t>
            </w:r>
            <w:r>
              <w:t>pre-recorded</w:t>
            </w:r>
            <w:r w:rsidRPr="002F7B70">
              <w:t>)</w:t>
            </w:r>
            <w:r>
              <w:t xml:space="preserve"> </w:t>
            </w:r>
          </w:p>
        </w:tc>
        <w:tc>
          <w:tcPr>
            <w:tcW w:w="460" w:type="dxa"/>
            <w:vAlign w:val="center"/>
          </w:tcPr>
          <w:p w14:paraId="7CA4A5AC"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5374B88C" w14:textId="51CCA920" w:rsidR="0079170E" w:rsidRPr="002F7B70" w:rsidRDefault="0079170E" w:rsidP="0079170E">
            <w:pPr>
              <w:pStyle w:val="TAL"/>
              <w:keepNext w:val="0"/>
              <w:keepLines w:val="0"/>
              <w:jc w:val="center"/>
            </w:pPr>
            <w:ins w:id="1515" w:author="Dave (v6.1 to v6.2)" w:date="2019-04-26T18:37:00Z">
              <w:r w:rsidRPr="004A643A">
                <w:rPr>
                  <w:color w:val="FFFFFF" w:themeColor="background1"/>
                </w:rPr>
                <w:t>-</w:t>
              </w:r>
            </w:ins>
          </w:p>
        </w:tc>
        <w:tc>
          <w:tcPr>
            <w:tcW w:w="460" w:type="dxa"/>
            <w:vAlign w:val="center"/>
          </w:tcPr>
          <w:p w14:paraId="3FD8BB3C" w14:textId="5513BB74" w:rsidR="0079170E" w:rsidRPr="002F7B70" w:rsidRDefault="0079170E" w:rsidP="0079170E">
            <w:pPr>
              <w:pStyle w:val="TAL"/>
              <w:keepNext w:val="0"/>
              <w:keepLines w:val="0"/>
              <w:jc w:val="center"/>
              <w:rPr>
                <w:b/>
              </w:rPr>
            </w:pPr>
            <w:ins w:id="1516" w:author="Dave (v6.1 to v6.2)" w:date="2019-04-26T18:37:00Z">
              <w:r w:rsidRPr="004A643A">
                <w:rPr>
                  <w:color w:val="FFFFFF" w:themeColor="background1"/>
                </w:rPr>
                <w:t>-</w:t>
              </w:r>
            </w:ins>
          </w:p>
        </w:tc>
        <w:tc>
          <w:tcPr>
            <w:tcW w:w="461" w:type="dxa"/>
            <w:vAlign w:val="center"/>
          </w:tcPr>
          <w:p w14:paraId="7893C79B" w14:textId="544D46E8" w:rsidR="0079170E" w:rsidRPr="002F7B70" w:rsidRDefault="0079170E" w:rsidP="0079170E">
            <w:pPr>
              <w:pStyle w:val="TAL"/>
              <w:keepNext w:val="0"/>
              <w:keepLines w:val="0"/>
              <w:jc w:val="center"/>
              <w:rPr>
                <w:b/>
              </w:rPr>
            </w:pPr>
            <w:ins w:id="1517" w:author="Dave (v6.1 to v6.2)" w:date="2019-04-26T18:37:00Z">
              <w:r w:rsidRPr="004A643A">
                <w:rPr>
                  <w:color w:val="FFFFFF" w:themeColor="background1"/>
                </w:rPr>
                <w:t>-</w:t>
              </w:r>
            </w:ins>
          </w:p>
        </w:tc>
        <w:tc>
          <w:tcPr>
            <w:tcW w:w="567" w:type="dxa"/>
            <w:vAlign w:val="center"/>
          </w:tcPr>
          <w:p w14:paraId="585D8B34" w14:textId="7B6C31DB" w:rsidR="0079170E" w:rsidRPr="002F7B70" w:rsidRDefault="0079170E" w:rsidP="0079170E">
            <w:pPr>
              <w:pStyle w:val="TAC"/>
              <w:keepNext w:val="0"/>
              <w:keepLines w:val="0"/>
            </w:pPr>
            <w:r>
              <w:t>C</w:t>
            </w:r>
          </w:p>
        </w:tc>
        <w:tc>
          <w:tcPr>
            <w:tcW w:w="3261" w:type="dxa"/>
            <w:vAlign w:val="center"/>
          </w:tcPr>
          <w:p w14:paraId="17B23A83" w14:textId="363E50CB" w:rsidR="0079170E" w:rsidRPr="002F7B70" w:rsidRDefault="0079170E" w:rsidP="0079170E">
            <w:pPr>
              <w:pStyle w:val="TAL"/>
              <w:keepNext w:val="0"/>
              <w:keepLines w:val="0"/>
            </w:pPr>
            <w:r w:rsidRPr="00E07360">
              <w:t>Where ICT is a web page</w:t>
            </w:r>
          </w:p>
        </w:tc>
        <w:tc>
          <w:tcPr>
            <w:tcW w:w="1459" w:type="dxa"/>
            <w:gridSpan w:val="2"/>
            <w:vAlign w:val="center"/>
          </w:tcPr>
          <w:p w14:paraId="2B7B674B" w14:textId="7B63E515" w:rsidR="0079170E" w:rsidRPr="002F7B70" w:rsidRDefault="0079170E" w:rsidP="0079170E">
            <w:pPr>
              <w:pStyle w:val="TAL"/>
              <w:keepNext w:val="0"/>
              <w:keepLines w:val="0"/>
            </w:pPr>
            <w:r w:rsidRPr="002F7B70">
              <w:t>C.9.1.2.1</w:t>
            </w:r>
          </w:p>
        </w:tc>
      </w:tr>
      <w:tr w:rsidR="0079170E" w:rsidRPr="002F7B70" w14:paraId="40F09FC3" w14:textId="77777777" w:rsidTr="00AC6E4C">
        <w:trPr>
          <w:cantSplit/>
          <w:jc w:val="center"/>
        </w:trPr>
        <w:tc>
          <w:tcPr>
            <w:tcW w:w="562" w:type="dxa"/>
            <w:vAlign w:val="center"/>
          </w:tcPr>
          <w:p w14:paraId="1A5243E5" w14:textId="0FA93666" w:rsidR="0079170E" w:rsidRPr="002F7B70" w:rsidRDefault="0079170E" w:rsidP="0079170E">
            <w:pPr>
              <w:pStyle w:val="TAC"/>
              <w:keepNext w:val="0"/>
              <w:keepLines w:val="0"/>
            </w:pPr>
            <w:ins w:id="1518" w:author="Dave (v7.0b to v7.0c)" w:date="2019-05-27T21:03:00Z">
              <w:r w:rsidRPr="002F7B70">
                <w:t>21</w:t>
              </w:r>
            </w:ins>
            <w:del w:id="1519" w:author="Dave (v7.0b to v7.0c)" w:date="2019-05-27T21:03:00Z">
              <w:r w:rsidRPr="002F7B70" w:rsidDel="0079170E">
                <w:delText>28</w:delText>
              </w:r>
            </w:del>
          </w:p>
        </w:tc>
        <w:tc>
          <w:tcPr>
            <w:tcW w:w="2694" w:type="dxa"/>
            <w:vAlign w:val="center"/>
          </w:tcPr>
          <w:p w14:paraId="6103778A" w14:textId="2030A25D" w:rsidR="0079170E" w:rsidRPr="002F7B70" w:rsidRDefault="0079170E" w:rsidP="0079170E">
            <w:pPr>
              <w:pStyle w:val="TAC"/>
              <w:keepNext w:val="0"/>
              <w:keepLines w:val="0"/>
              <w:jc w:val="left"/>
            </w:pPr>
            <w:r w:rsidRPr="002F7B70">
              <w:t>9.1.2.2 Captions (</w:t>
            </w:r>
            <w:r>
              <w:t>pre-recorded</w:t>
            </w:r>
            <w:r w:rsidRPr="002F7B70">
              <w:t>)</w:t>
            </w:r>
            <w:r>
              <w:t xml:space="preserve"> </w:t>
            </w:r>
          </w:p>
        </w:tc>
        <w:tc>
          <w:tcPr>
            <w:tcW w:w="460" w:type="dxa"/>
            <w:vAlign w:val="center"/>
          </w:tcPr>
          <w:p w14:paraId="5D0DD0AF"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60BA476" w14:textId="33811E05" w:rsidR="0079170E" w:rsidRPr="002F7B70" w:rsidRDefault="0079170E" w:rsidP="0079170E">
            <w:pPr>
              <w:pStyle w:val="TAL"/>
              <w:keepNext w:val="0"/>
              <w:keepLines w:val="0"/>
              <w:jc w:val="center"/>
            </w:pPr>
            <w:ins w:id="1520" w:author="Dave (v6.1 to v6.2)" w:date="2019-04-26T18:37:00Z">
              <w:r w:rsidRPr="004A643A">
                <w:rPr>
                  <w:color w:val="FFFFFF" w:themeColor="background1"/>
                </w:rPr>
                <w:t>-</w:t>
              </w:r>
            </w:ins>
          </w:p>
        </w:tc>
        <w:tc>
          <w:tcPr>
            <w:tcW w:w="460" w:type="dxa"/>
            <w:vAlign w:val="center"/>
          </w:tcPr>
          <w:p w14:paraId="37B1295F" w14:textId="710B267B" w:rsidR="0079170E" w:rsidRPr="002F7B70" w:rsidRDefault="0079170E" w:rsidP="0079170E">
            <w:pPr>
              <w:pStyle w:val="TAL"/>
              <w:keepNext w:val="0"/>
              <w:keepLines w:val="0"/>
              <w:jc w:val="center"/>
              <w:rPr>
                <w:b/>
              </w:rPr>
            </w:pPr>
            <w:ins w:id="1521" w:author="Dave (v6.1 to v6.2)" w:date="2019-04-26T18:37:00Z">
              <w:r w:rsidRPr="004A643A">
                <w:rPr>
                  <w:color w:val="FFFFFF" w:themeColor="background1"/>
                </w:rPr>
                <w:t>-</w:t>
              </w:r>
            </w:ins>
          </w:p>
        </w:tc>
        <w:tc>
          <w:tcPr>
            <w:tcW w:w="461" w:type="dxa"/>
            <w:vAlign w:val="center"/>
          </w:tcPr>
          <w:p w14:paraId="228CE792" w14:textId="33A603A8" w:rsidR="0079170E" w:rsidRPr="002F7B70" w:rsidRDefault="0079170E" w:rsidP="0079170E">
            <w:pPr>
              <w:pStyle w:val="TAL"/>
              <w:keepNext w:val="0"/>
              <w:keepLines w:val="0"/>
              <w:jc w:val="center"/>
              <w:rPr>
                <w:b/>
              </w:rPr>
            </w:pPr>
            <w:ins w:id="1522" w:author="Dave (v6.1 to v6.2)" w:date="2019-04-26T18:37:00Z">
              <w:r w:rsidRPr="004A643A">
                <w:rPr>
                  <w:color w:val="FFFFFF" w:themeColor="background1"/>
                </w:rPr>
                <w:t>-</w:t>
              </w:r>
            </w:ins>
          </w:p>
        </w:tc>
        <w:tc>
          <w:tcPr>
            <w:tcW w:w="567" w:type="dxa"/>
            <w:vAlign w:val="center"/>
          </w:tcPr>
          <w:p w14:paraId="129C9F83" w14:textId="04D18AD4" w:rsidR="0079170E" w:rsidRPr="002F7B70" w:rsidRDefault="0079170E" w:rsidP="0079170E">
            <w:pPr>
              <w:pStyle w:val="TAC"/>
              <w:keepNext w:val="0"/>
              <w:keepLines w:val="0"/>
            </w:pPr>
            <w:r>
              <w:t>C</w:t>
            </w:r>
          </w:p>
        </w:tc>
        <w:tc>
          <w:tcPr>
            <w:tcW w:w="3261" w:type="dxa"/>
            <w:vAlign w:val="center"/>
          </w:tcPr>
          <w:p w14:paraId="1DA02568" w14:textId="7AC6C257" w:rsidR="0079170E" w:rsidRPr="002F7B70" w:rsidRDefault="0079170E" w:rsidP="0079170E">
            <w:pPr>
              <w:pStyle w:val="TAL"/>
              <w:keepNext w:val="0"/>
              <w:keepLines w:val="0"/>
            </w:pPr>
            <w:r w:rsidRPr="00E07360">
              <w:t>Where ICT is a web page</w:t>
            </w:r>
          </w:p>
        </w:tc>
        <w:tc>
          <w:tcPr>
            <w:tcW w:w="1459" w:type="dxa"/>
            <w:gridSpan w:val="2"/>
            <w:vAlign w:val="center"/>
          </w:tcPr>
          <w:p w14:paraId="23C7BED4" w14:textId="65AC8450" w:rsidR="0079170E" w:rsidRPr="002F7B70" w:rsidRDefault="0079170E" w:rsidP="0079170E">
            <w:pPr>
              <w:pStyle w:val="TAL"/>
              <w:keepNext w:val="0"/>
              <w:keepLines w:val="0"/>
            </w:pPr>
            <w:r w:rsidRPr="002F7B70">
              <w:t>C.9.1.2.2</w:t>
            </w:r>
          </w:p>
        </w:tc>
      </w:tr>
      <w:tr w:rsidR="0079170E" w:rsidRPr="002F7B70" w14:paraId="72F04A63" w14:textId="77777777" w:rsidTr="00AC6E4C">
        <w:trPr>
          <w:cantSplit/>
          <w:jc w:val="center"/>
        </w:trPr>
        <w:tc>
          <w:tcPr>
            <w:tcW w:w="562" w:type="dxa"/>
            <w:vAlign w:val="center"/>
          </w:tcPr>
          <w:p w14:paraId="6A2DC006" w14:textId="6998B19B" w:rsidR="0079170E" w:rsidRPr="002F7B70" w:rsidRDefault="0079170E" w:rsidP="0079170E">
            <w:pPr>
              <w:pStyle w:val="TAC"/>
              <w:keepNext w:val="0"/>
              <w:keepLines w:val="0"/>
            </w:pPr>
            <w:ins w:id="1523" w:author="Dave (v7.0b to v7.0c)" w:date="2019-05-27T21:03:00Z">
              <w:r w:rsidRPr="002F7B70">
                <w:t>22</w:t>
              </w:r>
            </w:ins>
            <w:del w:id="1524" w:author="Dave (v7.0b to v7.0c)" w:date="2019-05-27T21:03:00Z">
              <w:r w:rsidRPr="002F7B70" w:rsidDel="0079170E">
                <w:delText>29</w:delText>
              </w:r>
            </w:del>
          </w:p>
        </w:tc>
        <w:tc>
          <w:tcPr>
            <w:tcW w:w="2694" w:type="dxa"/>
            <w:vAlign w:val="center"/>
          </w:tcPr>
          <w:p w14:paraId="782C8B41" w14:textId="054977D7" w:rsidR="0079170E" w:rsidRPr="002F7B70" w:rsidRDefault="0079170E" w:rsidP="0079170E">
            <w:pPr>
              <w:pStyle w:val="TAC"/>
              <w:keepNext w:val="0"/>
              <w:keepLines w:val="0"/>
              <w:jc w:val="left"/>
            </w:pPr>
            <w:r w:rsidRPr="002F7B70">
              <w:t>9.1.2.3 Audio description or media alternative (</w:t>
            </w:r>
            <w:r>
              <w:t>pre-recorded</w:t>
            </w:r>
            <w:r w:rsidRPr="002F7B70">
              <w:t>)</w:t>
            </w:r>
            <w:r>
              <w:t xml:space="preserve"> </w:t>
            </w:r>
          </w:p>
        </w:tc>
        <w:tc>
          <w:tcPr>
            <w:tcW w:w="460" w:type="dxa"/>
            <w:vAlign w:val="center"/>
          </w:tcPr>
          <w:p w14:paraId="5FE73E16"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4545CD66" w14:textId="7B698725" w:rsidR="0079170E" w:rsidRPr="002F7B70" w:rsidRDefault="0079170E" w:rsidP="0079170E">
            <w:pPr>
              <w:pStyle w:val="TAL"/>
              <w:keepNext w:val="0"/>
              <w:keepLines w:val="0"/>
              <w:jc w:val="center"/>
            </w:pPr>
            <w:ins w:id="1525" w:author="Dave (v6.1 to v6.2)" w:date="2019-04-26T18:37:00Z">
              <w:r w:rsidRPr="004A643A">
                <w:rPr>
                  <w:color w:val="FFFFFF" w:themeColor="background1"/>
                </w:rPr>
                <w:t>-</w:t>
              </w:r>
            </w:ins>
          </w:p>
        </w:tc>
        <w:tc>
          <w:tcPr>
            <w:tcW w:w="460" w:type="dxa"/>
            <w:vAlign w:val="center"/>
          </w:tcPr>
          <w:p w14:paraId="21E5A21D" w14:textId="53D0389D" w:rsidR="0079170E" w:rsidRPr="002F7B70" w:rsidRDefault="0079170E" w:rsidP="0079170E">
            <w:pPr>
              <w:pStyle w:val="TAL"/>
              <w:keepNext w:val="0"/>
              <w:keepLines w:val="0"/>
              <w:jc w:val="center"/>
              <w:rPr>
                <w:b/>
              </w:rPr>
            </w:pPr>
            <w:ins w:id="1526" w:author="Dave (v6.1 to v6.2)" w:date="2019-04-26T18:37:00Z">
              <w:r w:rsidRPr="004A643A">
                <w:rPr>
                  <w:color w:val="FFFFFF" w:themeColor="background1"/>
                </w:rPr>
                <w:t>-</w:t>
              </w:r>
            </w:ins>
          </w:p>
        </w:tc>
        <w:tc>
          <w:tcPr>
            <w:tcW w:w="461" w:type="dxa"/>
            <w:vAlign w:val="center"/>
          </w:tcPr>
          <w:p w14:paraId="01890722" w14:textId="02E7018D" w:rsidR="0079170E" w:rsidRPr="002F7B70" w:rsidRDefault="0079170E" w:rsidP="0079170E">
            <w:pPr>
              <w:pStyle w:val="TAL"/>
              <w:keepNext w:val="0"/>
              <w:keepLines w:val="0"/>
              <w:jc w:val="center"/>
              <w:rPr>
                <w:b/>
              </w:rPr>
            </w:pPr>
            <w:ins w:id="1527" w:author="Dave (v6.1 to v6.2)" w:date="2019-04-26T18:37:00Z">
              <w:r w:rsidRPr="004A643A">
                <w:rPr>
                  <w:color w:val="FFFFFF" w:themeColor="background1"/>
                </w:rPr>
                <w:t>-</w:t>
              </w:r>
            </w:ins>
          </w:p>
        </w:tc>
        <w:tc>
          <w:tcPr>
            <w:tcW w:w="567" w:type="dxa"/>
            <w:vAlign w:val="center"/>
          </w:tcPr>
          <w:p w14:paraId="00E3599B" w14:textId="6E8738DC" w:rsidR="0079170E" w:rsidRPr="002F7B70" w:rsidRDefault="0079170E" w:rsidP="0079170E">
            <w:pPr>
              <w:pStyle w:val="TAC"/>
              <w:keepNext w:val="0"/>
              <w:keepLines w:val="0"/>
            </w:pPr>
            <w:r>
              <w:t>C</w:t>
            </w:r>
          </w:p>
        </w:tc>
        <w:tc>
          <w:tcPr>
            <w:tcW w:w="3261" w:type="dxa"/>
            <w:vAlign w:val="center"/>
          </w:tcPr>
          <w:p w14:paraId="2CF12FE8" w14:textId="4E4387BE" w:rsidR="0079170E" w:rsidRPr="002F7B70" w:rsidRDefault="0079170E" w:rsidP="0079170E">
            <w:pPr>
              <w:pStyle w:val="TAL"/>
              <w:keepNext w:val="0"/>
              <w:keepLines w:val="0"/>
            </w:pPr>
            <w:r w:rsidRPr="00E07360">
              <w:t>Where ICT is a web page</w:t>
            </w:r>
          </w:p>
        </w:tc>
        <w:tc>
          <w:tcPr>
            <w:tcW w:w="1459" w:type="dxa"/>
            <w:gridSpan w:val="2"/>
            <w:vAlign w:val="center"/>
          </w:tcPr>
          <w:p w14:paraId="3BC796C8" w14:textId="5ED49FE6" w:rsidR="0079170E" w:rsidRPr="002F7B70" w:rsidRDefault="0079170E" w:rsidP="0079170E">
            <w:pPr>
              <w:pStyle w:val="TAL"/>
              <w:keepNext w:val="0"/>
              <w:keepLines w:val="0"/>
            </w:pPr>
            <w:r w:rsidRPr="002F7B70">
              <w:t>C.9.1.2.3</w:t>
            </w:r>
          </w:p>
        </w:tc>
      </w:tr>
      <w:tr w:rsidR="0079170E" w:rsidRPr="002F7B70" w14:paraId="31076AD8" w14:textId="77777777" w:rsidTr="00AC6E4C">
        <w:trPr>
          <w:cantSplit/>
          <w:jc w:val="center"/>
        </w:trPr>
        <w:tc>
          <w:tcPr>
            <w:tcW w:w="562" w:type="dxa"/>
            <w:vAlign w:val="center"/>
          </w:tcPr>
          <w:p w14:paraId="792975A4" w14:textId="21E27D3F" w:rsidR="0079170E" w:rsidRPr="002F7B70" w:rsidRDefault="0079170E" w:rsidP="0079170E">
            <w:pPr>
              <w:pStyle w:val="TAC"/>
              <w:keepNext w:val="0"/>
              <w:keepLines w:val="0"/>
            </w:pPr>
            <w:ins w:id="1528" w:author="Dave (v7.0b to v7.0c)" w:date="2019-05-27T21:03:00Z">
              <w:r w:rsidRPr="002F7B70">
                <w:t>23</w:t>
              </w:r>
            </w:ins>
            <w:del w:id="1529" w:author="Dave (v7.0b to v7.0c)" w:date="2019-05-27T21:03:00Z">
              <w:r w:rsidDel="0079170E">
                <w:delText>30</w:delText>
              </w:r>
            </w:del>
          </w:p>
        </w:tc>
        <w:tc>
          <w:tcPr>
            <w:tcW w:w="2694" w:type="dxa"/>
            <w:vAlign w:val="center"/>
          </w:tcPr>
          <w:p w14:paraId="46930319" w14:textId="028695BB" w:rsidR="0079170E" w:rsidRPr="002F7B70" w:rsidRDefault="0079170E" w:rsidP="0079170E">
            <w:pPr>
              <w:pStyle w:val="TAC"/>
              <w:keepNext w:val="0"/>
              <w:keepLines w:val="0"/>
              <w:jc w:val="left"/>
            </w:pPr>
            <w:r w:rsidRPr="002F7B70">
              <w:t>9.1.2.5 Audio description (</w:t>
            </w:r>
            <w:r>
              <w:t>pre-recorded</w:t>
            </w:r>
            <w:r w:rsidRPr="002F7B70">
              <w:t>)</w:t>
            </w:r>
            <w:r>
              <w:t xml:space="preserve"> </w:t>
            </w:r>
          </w:p>
        </w:tc>
        <w:tc>
          <w:tcPr>
            <w:tcW w:w="460" w:type="dxa"/>
            <w:vAlign w:val="center"/>
          </w:tcPr>
          <w:p w14:paraId="10EAACED"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15F8C795" w14:textId="38C22CFF" w:rsidR="0079170E" w:rsidRPr="002F7B70" w:rsidRDefault="0079170E" w:rsidP="0079170E">
            <w:pPr>
              <w:pStyle w:val="TAL"/>
              <w:keepNext w:val="0"/>
              <w:keepLines w:val="0"/>
              <w:jc w:val="center"/>
            </w:pPr>
            <w:ins w:id="1530" w:author="Dave (v6.1 to v6.2)" w:date="2019-04-26T18:37:00Z">
              <w:r w:rsidRPr="004A643A">
                <w:rPr>
                  <w:color w:val="FFFFFF" w:themeColor="background1"/>
                </w:rPr>
                <w:t>-</w:t>
              </w:r>
            </w:ins>
          </w:p>
        </w:tc>
        <w:tc>
          <w:tcPr>
            <w:tcW w:w="460" w:type="dxa"/>
            <w:vAlign w:val="center"/>
          </w:tcPr>
          <w:p w14:paraId="040D5D8C" w14:textId="2FFD1E14" w:rsidR="0079170E" w:rsidRPr="002F7B70" w:rsidRDefault="0079170E" w:rsidP="0079170E">
            <w:pPr>
              <w:pStyle w:val="TAL"/>
              <w:keepNext w:val="0"/>
              <w:keepLines w:val="0"/>
              <w:jc w:val="center"/>
              <w:rPr>
                <w:b/>
              </w:rPr>
            </w:pPr>
            <w:ins w:id="1531" w:author="Dave (v6.1 to v6.2)" w:date="2019-04-26T18:37:00Z">
              <w:r w:rsidRPr="004A643A">
                <w:rPr>
                  <w:color w:val="FFFFFF" w:themeColor="background1"/>
                </w:rPr>
                <w:t>-</w:t>
              </w:r>
            </w:ins>
          </w:p>
        </w:tc>
        <w:tc>
          <w:tcPr>
            <w:tcW w:w="461" w:type="dxa"/>
            <w:vAlign w:val="center"/>
          </w:tcPr>
          <w:p w14:paraId="0FCA831A" w14:textId="0EC1494C" w:rsidR="0079170E" w:rsidRPr="002F7B70" w:rsidRDefault="0079170E" w:rsidP="0079170E">
            <w:pPr>
              <w:pStyle w:val="TAL"/>
              <w:keepNext w:val="0"/>
              <w:keepLines w:val="0"/>
              <w:jc w:val="center"/>
              <w:rPr>
                <w:b/>
              </w:rPr>
            </w:pPr>
            <w:ins w:id="1532" w:author="Dave (v6.1 to v6.2)" w:date="2019-04-26T18:37:00Z">
              <w:r w:rsidRPr="004A643A">
                <w:rPr>
                  <w:color w:val="FFFFFF" w:themeColor="background1"/>
                </w:rPr>
                <w:t>-</w:t>
              </w:r>
            </w:ins>
          </w:p>
        </w:tc>
        <w:tc>
          <w:tcPr>
            <w:tcW w:w="567" w:type="dxa"/>
            <w:vAlign w:val="center"/>
          </w:tcPr>
          <w:p w14:paraId="67143B9C" w14:textId="002ADB2A" w:rsidR="0079170E" w:rsidRPr="002F7B70" w:rsidRDefault="0079170E" w:rsidP="0079170E">
            <w:pPr>
              <w:pStyle w:val="TAC"/>
              <w:keepNext w:val="0"/>
              <w:keepLines w:val="0"/>
            </w:pPr>
            <w:r>
              <w:t>C</w:t>
            </w:r>
          </w:p>
        </w:tc>
        <w:tc>
          <w:tcPr>
            <w:tcW w:w="3261" w:type="dxa"/>
            <w:vAlign w:val="center"/>
          </w:tcPr>
          <w:p w14:paraId="0E3FAE3C" w14:textId="58098FC6" w:rsidR="0079170E" w:rsidRPr="002F7B70" w:rsidRDefault="0079170E" w:rsidP="0079170E">
            <w:pPr>
              <w:pStyle w:val="TAL"/>
              <w:keepNext w:val="0"/>
              <w:keepLines w:val="0"/>
            </w:pPr>
            <w:r w:rsidRPr="00E07360">
              <w:t>Where ICT is a web page</w:t>
            </w:r>
          </w:p>
        </w:tc>
        <w:tc>
          <w:tcPr>
            <w:tcW w:w="1459" w:type="dxa"/>
            <w:gridSpan w:val="2"/>
            <w:vAlign w:val="center"/>
          </w:tcPr>
          <w:p w14:paraId="3C0BF01D" w14:textId="439AFDBD" w:rsidR="0079170E" w:rsidRPr="002F7B70" w:rsidRDefault="0079170E" w:rsidP="0079170E">
            <w:pPr>
              <w:pStyle w:val="TAL"/>
              <w:keepNext w:val="0"/>
              <w:keepLines w:val="0"/>
            </w:pPr>
            <w:r w:rsidRPr="002F7B70">
              <w:t>C.9.1.2.5</w:t>
            </w:r>
          </w:p>
        </w:tc>
      </w:tr>
      <w:tr w:rsidR="0079170E" w:rsidRPr="002F7B70" w14:paraId="51B60DE8" w14:textId="77777777" w:rsidTr="00AC6E4C">
        <w:trPr>
          <w:cantSplit/>
          <w:jc w:val="center"/>
        </w:trPr>
        <w:tc>
          <w:tcPr>
            <w:tcW w:w="562" w:type="dxa"/>
            <w:vAlign w:val="center"/>
          </w:tcPr>
          <w:p w14:paraId="049A9FF0" w14:textId="08EBAFFC" w:rsidR="0079170E" w:rsidRPr="002F7B70" w:rsidRDefault="0079170E" w:rsidP="0079170E">
            <w:pPr>
              <w:pStyle w:val="TAC"/>
              <w:keepNext w:val="0"/>
              <w:keepLines w:val="0"/>
            </w:pPr>
            <w:ins w:id="1533" w:author="Dave (v7.0b to v7.0c)" w:date="2019-05-27T21:03:00Z">
              <w:r w:rsidRPr="002F7B70">
                <w:t>24</w:t>
              </w:r>
            </w:ins>
            <w:del w:id="1534" w:author="Dave (v7.0b to v7.0c)" w:date="2019-05-27T21:03:00Z">
              <w:r w:rsidRPr="002F7B70" w:rsidDel="0079170E">
                <w:delText>31</w:delText>
              </w:r>
            </w:del>
          </w:p>
        </w:tc>
        <w:tc>
          <w:tcPr>
            <w:tcW w:w="2694" w:type="dxa"/>
            <w:vAlign w:val="center"/>
          </w:tcPr>
          <w:p w14:paraId="3AF667E5" w14:textId="669DEB5C" w:rsidR="0079170E" w:rsidRPr="002F7B70" w:rsidRDefault="0079170E" w:rsidP="0079170E">
            <w:pPr>
              <w:pStyle w:val="TAC"/>
              <w:keepNext w:val="0"/>
              <w:keepLines w:val="0"/>
              <w:jc w:val="left"/>
            </w:pPr>
            <w:r w:rsidRPr="002F7B70">
              <w:t>9.1.3.1 Info and relationships</w:t>
            </w:r>
            <w:r>
              <w:t xml:space="preserve"> </w:t>
            </w:r>
          </w:p>
        </w:tc>
        <w:tc>
          <w:tcPr>
            <w:tcW w:w="460" w:type="dxa"/>
            <w:vAlign w:val="center"/>
          </w:tcPr>
          <w:p w14:paraId="19FC8E64"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08EF4FC6" w14:textId="0C450DE7" w:rsidR="0079170E" w:rsidRPr="002F7B70" w:rsidRDefault="0079170E" w:rsidP="0079170E">
            <w:pPr>
              <w:pStyle w:val="TAL"/>
              <w:keepNext w:val="0"/>
              <w:keepLines w:val="0"/>
              <w:jc w:val="center"/>
            </w:pPr>
            <w:ins w:id="1535" w:author="Dave (v6.1 to v6.2)" w:date="2019-04-26T18:37:00Z">
              <w:r w:rsidRPr="004A643A">
                <w:rPr>
                  <w:color w:val="FFFFFF" w:themeColor="background1"/>
                </w:rPr>
                <w:t>-</w:t>
              </w:r>
            </w:ins>
          </w:p>
        </w:tc>
        <w:tc>
          <w:tcPr>
            <w:tcW w:w="460" w:type="dxa"/>
            <w:vAlign w:val="center"/>
          </w:tcPr>
          <w:p w14:paraId="5FD4104E" w14:textId="1C77BC69" w:rsidR="0079170E" w:rsidRPr="002F7B70" w:rsidRDefault="0079170E" w:rsidP="0079170E">
            <w:pPr>
              <w:pStyle w:val="TAL"/>
              <w:keepNext w:val="0"/>
              <w:keepLines w:val="0"/>
              <w:jc w:val="center"/>
              <w:rPr>
                <w:b/>
              </w:rPr>
            </w:pPr>
            <w:ins w:id="1536" w:author="Dave (v6.1 to v6.2)" w:date="2019-04-26T18:37:00Z">
              <w:r w:rsidRPr="004A643A">
                <w:rPr>
                  <w:color w:val="FFFFFF" w:themeColor="background1"/>
                </w:rPr>
                <w:t>-</w:t>
              </w:r>
            </w:ins>
          </w:p>
        </w:tc>
        <w:tc>
          <w:tcPr>
            <w:tcW w:w="461" w:type="dxa"/>
            <w:vAlign w:val="center"/>
          </w:tcPr>
          <w:p w14:paraId="65827512" w14:textId="2825B351" w:rsidR="0079170E" w:rsidRPr="002F7B70" w:rsidRDefault="0079170E" w:rsidP="0079170E">
            <w:pPr>
              <w:pStyle w:val="TAL"/>
              <w:keepNext w:val="0"/>
              <w:keepLines w:val="0"/>
              <w:jc w:val="center"/>
              <w:rPr>
                <w:b/>
              </w:rPr>
            </w:pPr>
            <w:ins w:id="1537" w:author="Dave (v6.1 to v6.2)" w:date="2019-04-26T18:37:00Z">
              <w:r w:rsidRPr="004A643A">
                <w:rPr>
                  <w:color w:val="FFFFFF" w:themeColor="background1"/>
                </w:rPr>
                <w:t>-</w:t>
              </w:r>
            </w:ins>
          </w:p>
        </w:tc>
        <w:tc>
          <w:tcPr>
            <w:tcW w:w="567" w:type="dxa"/>
            <w:vAlign w:val="center"/>
          </w:tcPr>
          <w:p w14:paraId="58D23397" w14:textId="535B1DD5" w:rsidR="0079170E" w:rsidRPr="002F7B70" w:rsidRDefault="0079170E" w:rsidP="0079170E">
            <w:pPr>
              <w:pStyle w:val="TAC"/>
              <w:keepNext w:val="0"/>
              <w:keepLines w:val="0"/>
            </w:pPr>
            <w:r>
              <w:t>C</w:t>
            </w:r>
          </w:p>
        </w:tc>
        <w:tc>
          <w:tcPr>
            <w:tcW w:w="3261" w:type="dxa"/>
            <w:vAlign w:val="center"/>
          </w:tcPr>
          <w:p w14:paraId="131211F5" w14:textId="7F66E8EB" w:rsidR="0079170E" w:rsidRPr="002F7B70" w:rsidRDefault="0079170E" w:rsidP="0079170E">
            <w:pPr>
              <w:pStyle w:val="TAL"/>
              <w:keepNext w:val="0"/>
              <w:keepLines w:val="0"/>
            </w:pPr>
            <w:r w:rsidRPr="00E07360">
              <w:t>Where ICT is a web page</w:t>
            </w:r>
          </w:p>
        </w:tc>
        <w:tc>
          <w:tcPr>
            <w:tcW w:w="1459" w:type="dxa"/>
            <w:gridSpan w:val="2"/>
            <w:vAlign w:val="center"/>
          </w:tcPr>
          <w:p w14:paraId="37479F46" w14:textId="07512FE8" w:rsidR="0079170E" w:rsidRPr="002F7B70" w:rsidRDefault="0079170E" w:rsidP="0079170E">
            <w:pPr>
              <w:pStyle w:val="TAL"/>
              <w:keepNext w:val="0"/>
              <w:keepLines w:val="0"/>
            </w:pPr>
            <w:r w:rsidRPr="002F7B70">
              <w:t>C.9.1.3.1</w:t>
            </w:r>
          </w:p>
        </w:tc>
      </w:tr>
      <w:tr w:rsidR="0079170E" w:rsidRPr="002F7B70" w14:paraId="7A8E1815" w14:textId="77777777" w:rsidTr="00AC6E4C">
        <w:trPr>
          <w:cantSplit/>
          <w:jc w:val="center"/>
        </w:trPr>
        <w:tc>
          <w:tcPr>
            <w:tcW w:w="562" w:type="dxa"/>
            <w:vAlign w:val="center"/>
          </w:tcPr>
          <w:p w14:paraId="50405014" w14:textId="54CAFEB5" w:rsidR="0079170E" w:rsidRPr="002F7B70" w:rsidRDefault="0079170E" w:rsidP="0079170E">
            <w:pPr>
              <w:pStyle w:val="TAC"/>
              <w:keepNext w:val="0"/>
              <w:keepLines w:val="0"/>
            </w:pPr>
            <w:ins w:id="1538" w:author="Dave (v7.0b to v7.0c)" w:date="2019-05-27T21:03:00Z">
              <w:r w:rsidRPr="002F7B70">
                <w:t>25</w:t>
              </w:r>
            </w:ins>
            <w:del w:id="1539" w:author="Dave (v7.0b to v7.0c)" w:date="2019-05-27T21:03:00Z">
              <w:r w:rsidRPr="002F7B70" w:rsidDel="0079170E">
                <w:delText>32</w:delText>
              </w:r>
            </w:del>
          </w:p>
        </w:tc>
        <w:tc>
          <w:tcPr>
            <w:tcW w:w="2694" w:type="dxa"/>
            <w:vAlign w:val="center"/>
          </w:tcPr>
          <w:p w14:paraId="4E4CDE17" w14:textId="4FA4E987" w:rsidR="0079170E" w:rsidRPr="002F7B70" w:rsidRDefault="0079170E" w:rsidP="0079170E">
            <w:pPr>
              <w:pStyle w:val="TAC"/>
              <w:keepNext w:val="0"/>
              <w:keepLines w:val="0"/>
              <w:jc w:val="left"/>
            </w:pPr>
            <w:r w:rsidRPr="002F7B70">
              <w:t>9.1.3.2 Meaningful sequence</w:t>
            </w:r>
            <w:r>
              <w:t xml:space="preserve"> </w:t>
            </w:r>
          </w:p>
        </w:tc>
        <w:tc>
          <w:tcPr>
            <w:tcW w:w="460" w:type="dxa"/>
            <w:vAlign w:val="center"/>
          </w:tcPr>
          <w:p w14:paraId="75F0F57D"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3806B425" w14:textId="50331389" w:rsidR="0079170E" w:rsidRPr="002F7B70" w:rsidRDefault="0079170E" w:rsidP="0079170E">
            <w:pPr>
              <w:pStyle w:val="TAL"/>
              <w:keepNext w:val="0"/>
              <w:keepLines w:val="0"/>
              <w:jc w:val="center"/>
            </w:pPr>
            <w:ins w:id="1540" w:author="Dave (v6.1 to v6.2)" w:date="2019-04-26T18:37:00Z">
              <w:r w:rsidRPr="004A643A">
                <w:rPr>
                  <w:color w:val="FFFFFF" w:themeColor="background1"/>
                </w:rPr>
                <w:t>-</w:t>
              </w:r>
            </w:ins>
          </w:p>
        </w:tc>
        <w:tc>
          <w:tcPr>
            <w:tcW w:w="460" w:type="dxa"/>
            <w:vAlign w:val="center"/>
          </w:tcPr>
          <w:p w14:paraId="7439D378" w14:textId="3883C523" w:rsidR="0079170E" w:rsidRPr="002F7B70" w:rsidRDefault="0079170E" w:rsidP="0079170E">
            <w:pPr>
              <w:pStyle w:val="TAL"/>
              <w:keepNext w:val="0"/>
              <w:keepLines w:val="0"/>
              <w:jc w:val="center"/>
              <w:rPr>
                <w:b/>
              </w:rPr>
            </w:pPr>
            <w:ins w:id="1541" w:author="Dave (v6.1 to v6.2)" w:date="2019-04-26T18:37:00Z">
              <w:r w:rsidRPr="004A643A">
                <w:rPr>
                  <w:color w:val="FFFFFF" w:themeColor="background1"/>
                </w:rPr>
                <w:t>-</w:t>
              </w:r>
            </w:ins>
          </w:p>
        </w:tc>
        <w:tc>
          <w:tcPr>
            <w:tcW w:w="461" w:type="dxa"/>
            <w:vAlign w:val="center"/>
          </w:tcPr>
          <w:p w14:paraId="69728F3D" w14:textId="495CE193" w:rsidR="0079170E" w:rsidRPr="002F7B70" w:rsidRDefault="0079170E" w:rsidP="0079170E">
            <w:pPr>
              <w:pStyle w:val="TAL"/>
              <w:keepNext w:val="0"/>
              <w:keepLines w:val="0"/>
              <w:jc w:val="center"/>
              <w:rPr>
                <w:b/>
              </w:rPr>
            </w:pPr>
            <w:ins w:id="1542" w:author="Dave (v6.1 to v6.2)" w:date="2019-04-26T18:37:00Z">
              <w:r w:rsidRPr="004A643A">
                <w:rPr>
                  <w:color w:val="FFFFFF" w:themeColor="background1"/>
                </w:rPr>
                <w:t>-</w:t>
              </w:r>
            </w:ins>
          </w:p>
        </w:tc>
        <w:tc>
          <w:tcPr>
            <w:tcW w:w="567" w:type="dxa"/>
            <w:vAlign w:val="center"/>
          </w:tcPr>
          <w:p w14:paraId="6AEDFFAF" w14:textId="049FB431" w:rsidR="0079170E" w:rsidRPr="002F7B70" w:rsidRDefault="0079170E" w:rsidP="0079170E">
            <w:pPr>
              <w:pStyle w:val="TAC"/>
              <w:keepNext w:val="0"/>
              <w:keepLines w:val="0"/>
            </w:pPr>
            <w:r>
              <w:t>C</w:t>
            </w:r>
          </w:p>
        </w:tc>
        <w:tc>
          <w:tcPr>
            <w:tcW w:w="3261" w:type="dxa"/>
            <w:vAlign w:val="center"/>
          </w:tcPr>
          <w:p w14:paraId="4776C553" w14:textId="39B2FF34" w:rsidR="0079170E" w:rsidRPr="002F7B70" w:rsidRDefault="0079170E" w:rsidP="0079170E">
            <w:pPr>
              <w:pStyle w:val="TAL"/>
              <w:keepNext w:val="0"/>
              <w:keepLines w:val="0"/>
            </w:pPr>
            <w:r w:rsidRPr="00E07360">
              <w:t>Where ICT is a web page</w:t>
            </w:r>
          </w:p>
        </w:tc>
        <w:tc>
          <w:tcPr>
            <w:tcW w:w="1459" w:type="dxa"/>
            <w:gridSpan w:val="2"/>
            <w:vAlign w:val="center"/>
          </w:tcPr>
          <w:p w14:paraId="327CD898" w14:textId="4E921741" w:rsidR="0079170E" w:rsidRPr="002F7B70" w:rsidRDefault="0079170E" w:rsidP="0079170E">
            <w:pPr>
              <w:pStyle w:val="TAL"/>
              <w:keepNext w:val="0"/>
              <w:keepLines w:val="0"/>
            </w:pPr>
            <w:r w:rsidRPr="002F7B70">
              <w:t>C.9.1.3.2</w:t>
            </w:r>
          </w:p>
        </w:tc>
      </w:tr>
      <w:tr w:rsidR="0079170E" w:rsidRPr="002F7B70" w14:paraId="7FC4729C" w14:textId="77777777" w:rsidTr="00AC6E4C">
        <w:trPr>
          <w:cantSplit/>
          <w:jc w:val="center"/>
        </w:trPr>
        <w:tc>
          <w:tcPr>
            <w:tcW w:w="562" w:type="dxa"/>
            <w:vAlign w:val="center"/>
          </w:tcPr>
          <w:p w14:paraId="383EC7CE" w14:textId="0A9A4D62" w:rsidR="0079170E" w:rsidRPr="002F7B70" w:rsidRDefault="0079170E" w:rsidP="0079170E">
            <w:pPr>
              <w:pStyle w:val="TAC"/>
              <w:keepNext w:val="0"/>
              <w:keepLines w:val="0"/>
            </w:pPr>
            <w:ins w:id="1543" w:author="Dave (v7.0b to v7.0c)" w:date="2019-05-27T21:03:00Z">
              <w:r w:rsidRPr="002F7B70">
                <w:t>26</w:t>
              </w:r>
            </w:ins>
            <w:del w:id="1544" w:author="Dave (v7.0b to v7.0c)" w:date="2019-05-27T21:03:00Z">
              <w:r w:rsidRPr="002F7B70" w:rsidDel="0079170E">
                <w:delText>33</w:delText>
              </w:r>
            </w:del>
          </w:p>
        </w:tc>
        <w:tc>
          <w:tcPr>
            <w:tcW w:w="2694" w:type="dxa"/>
            <w:vAlign w:val="center"/>
          </w:tcPr>
          <w:p w14:paraId="5B83EC25" w14:textId="09229DAF" w:rsidR="0079170E" w:rsidRPr="00AC6E4C" w:rsidRDefault="0079170E" w:rsidP="0079170E">
            <w:pPr>
              <w:pStyle w:val="TAC"/>
              <w:keepNext w:val="0"/>
              <w:keepLines w:val="0"/>
              <w:jc w:val="left"/>
              <w:rPr>
                <w:b/>
              </w:rPr>
            </w:pPr>
            <w:r w:rsidRPr="002F7B70">
              <w:t>9.1.3.3 Sensory characteristics</w:t>
            </w:r>
            <w:r>
              <w:t xml:space="preserve"> </w:t>
            </w:r>
          </w:p>
        </w:tc>
        <w:tc>
          <w:tcPr>
            <w:tcW w:w="460" w:type="dxa"/>
            <w:vAlign w:val="center"/>
          </w:tcPr>
          <w:p w14:paraId="6F073E20"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03E7470B" w14:textId="52814696" w:rsidR="0079170E" w:rsidRPr="002F7B70" w:rsidRDefault="0079170E" w:rsidP="0079170E">
            <w:pPr>
              <w:pStyle w:val="TAL"/>
              <w:keepNext w:val="0"/>
              <w:keepLines w:val="0"/>
              <w:jc w:val="center"/>
            </w:pPr>
            <w:ins w:id="1545" w:author="Dave (v6.1 to v6.2)" w:date="2019-04-26T18:37:00Z">
              <w:r w:rsidRPr="004A643A">
                <w:rPr>
                  <w:color w:val="FFFFFF" w:themeColor="background1"/>
                </w:rPr>
                <w:t>-</w:t>
              </w:r>
            </w:ins>
          </w:p>
        </w:tc>
        <w:tc>
          <w:tcPr>
            <w:tcW w:w="460" w:type="dxa"/>
            <w:vAlign w:val="center"/>
          </w:tcPr>
          <w:p w14:paraId="5A9D1662" w14:textId="322EA403" w:rsidR="0079170E" w:rsidRPr="002F7B70" w:rsidRDefault="0079170E" w:rsidP="0079170E">
            <w:pPr>
              <w:pStyle w:val="TAL"/>
              <w:keepNext w:val="0"/>
              <w:keepLines w:val="0"/>
              <w:jc w:val="center"/>
              <w:rPr>
                <w:b/>
              </w:rPr>
            </w:pPr>
            <w:ins w:id="1546" w:author="Dave (v6.1 to v6.2)" w:date="2019-04-26T18:37:00Z">
              <w:r w:rsidRPr="004A643A">
                <w:rPr>
                  <w:color w:val="FFFFFF" w:themeColor="background1"/>
                </w:rPr>
                <w:t>-</w:t>
              </w:r>
            </w:ins>
          </w:p>
        </w:tc>
        <w:tc>
          <w:tcPr>
            <w:tcW w:w="461" w:type="dxa"/>
            <w:vAlign w:val="center"/>
          </w:tcPr>
          <w:p w14:paraId="57709FF1" w14:textId="0B469242" w:rsidR="0079170E" w:rsidRPr="002F7B70" w:rsidRDefault="0079170E" w:rsidP="0079170E">
            <w:pPr>
              <w:pStyle w:val="TAL"/>
              <w:keepNext w:val="0"/>
              <w:keepLines w:val="0"/>
              <w:jc w:val="center"/>
              <w:rPr>
                <w:b/>
              </w:rPr>
            </w:pPr>
            <w:ins w:id="1547" w:author="Dave (v6.1 to v6.2)" w:date="2019-04-26T18:37:00Z">
              <w:r w:rsidRPr="004A643A">
                <w:rPr>
                  <w:color w:val="FFFFFF" w:themeColor="background1"/>
                </w:rPr>
                <w:t>-</w:t>
              </w:r>
            </w:ins>
          </w:p>
        </w:tc>
        <w:tc>
          <w:tcPr>
            <w:tcW w:w="567" w:type="dxa"/>
            <w:vAlign w:val="center"/>
          </w:tcPr>
          <w:p w14:paraId="16B4C170" w14:textId="1007EE09" w:rsidR="0079170E" w:rsidRPr="002F7B70" w:rsidRDefault="0079170E" w:rsidP="0079170E">
            <w:pPr>
              <w:pStyle w:val="TAC"/>
              <w:keepNext w:val="0"/>
              <w:keepLines w:val="0"/>
            </w:pPr>
            <w:r>
              <w:t>C</w:t>
            </w:r>
          </w:p>
        </w:tc>
        <w:tc>
          <w:tcPr>
            <w:tcW w:w="3261" w:type="dxa"/>
            <w:vAlign w:val="center"/>
          </w:tcPr>
          <w:p w14:paraId="2F6D93D8" w14:textId="79F21E8B" w:rsidR="0079170E" w:rsidRPr="002F7B70" w:rsidRDefault="0079170E" w:rsidP="0079170E">
            <w:pPr>
              <w:pStyle w:val="TAL"/>
              <w:keepNext w:val="0"/>
              <w:keepLines w:val="0"/>
            </w:pPr>
            <w:r w:rsidRPr="00E07360">
              <w:t>Where ICT is a web page</w:t>
            </w:r>
          </w:p>
        </w:tc>
        <w:tc>
          <w:tcPr>
            <w:tcW w:w="1459" w:type="dxa"/>
            <w:gridSpan w:val="2"/>
            <w:vAlign w:val="center"/>
          </w:tcPr>
          <w:p w14:paraId="19CD9B1D" w14:textId="0F3361B1" w:rsidR="0079170E" w:rsidRPr="002F7B70" w:rsidRDefault="0079170E" w:rsidP="0079170E">
            <w:pPr>
              <w:pStyle w:val="TAL"/>
              <w:keepNext w:val="0"/>
              <w:keepLines w:val="0"/>
            </w:pPr>
            <w:r w:rsidRPr="002F7B70">
              <w:t>C.9.1.3.3</w:t>
            </w:r>
          </w:p>
        </w:tc>
      </w:tr>
      <w:tr w:rsidR="0079170E" w:rsidRPr="002F7B70" w:rsidDel="006D7A7D" w14:paraId="1640C1D4"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C4D7CB7" w14:textId="5C976418" w:rsidR="0079170E" w:rsidRPr="002F7B70" w:rsidDel="006D7A7D" w:rsidRDefault="0079170E" w:rsidP="0079170E">
            <w:pPr>
              <w:pStyle w:val="TAC"/>
              <w:keepNext w:val="0"/>
              <w:keepLines w:val="0"/>
            </w:pPr>
            <w:ins w:id="1548" w:author="Dave (v7.0b to v7.0c)" w:date="2019-05-27T21:03:00Z">
              <w:r w:rsidRPr="002F7B70">
                <w:t>27</w:t>
              </w:r>
            </w:ins>
            <w:del w:id="1549" w:author="Dave (v7.0b to v7.0c)" w:date="2019-05-27T21:03:00Z">
              <w:r w:rsidRPr="002F7B70" w:rsidDel="0079170E">
                <w:delText>34</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33B64030" w14:textId="25B965D5" w:rsidR="0079170E" w:rsidRPr="002F7B70" w:rsidDel="006D7A7D" w:rsidRDefault="0079170E" w:rsidP="0079170E">
            <w:pPr>
              <w:pStyle w:val="TAC"/>
              <w:keepNext w:val="0"/>
              <w:keepLines w:val="0"/>
              <w:jc w:val="left"/>
            </w:pPr>
            <w:r w:rsidRPr="002F7B70" w:rsidDel="006D7A7D">
              <w:t>9.</w:t>
            </w:r>
            <w:r w:rsidRPr="002F7B70">
              <w:t>1.3.4</w:t>
            </w:r>
            <w:r w:rsidRPr="002F7B70" w:rsidDel="006D7A7D">
              <w:t xml:space="preserve"> Orientation</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71C944C1" w14:textId="325381D2" w:rsidR="0079170E" w:rsidRPr="002F7B70" w:rsidDel="006D7A7D" w:rsidRDefault="0079170E" w:rsidP="0079170E">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515F9FB7" w14:textId="77777777" w:rsidR="0079170E" w:rsidRPr="002F7B70" w:rsidDel="006D7A7D" w:rsidRDefault="0079170E" w:rsidP="0079170E">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C7F1635" w14:textId="4256C7D4" w:rsidR="0079170E" w:rsidRPr="002F7B70" w:rsidDel="006D7A7D" w:rsidRDefault="0079170E" w:rsidP="0079170E">
            <w:pPr>
              <w:pStyle w:val="TAL"/>
              <w:keepNext w:val="0"/>
              <w:keepLines w:val="0"/>
              <w:jc w:val="center"/>
              <w:rPr>
                <w:b/>
              </w:rPr>
            </w:pPr>
            <w:ins w:id="1550"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1283CA38" w14:textId="2D6596E4" w:rsidR="0079170E" w:rsidRPr="002F7B70" w:rsidDel="006D7A7D" w:rsidRDefault="0079170E" w:rsidP="0079170E">
            <w:pPr>
              <w:pStyle w:val="TAL"/>
              <w:keepNext w:val="0"/>
              <w:keepLines w:val="0"/>
              <w:jc w:val="center"/>
              <w:rPr>
                <w:b/>
              </w:rPr>
            </w:pPr>
            <w:ins w:id="1551"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64F18D73" w14:textId="5484540D" w:rsidR="0079170E" w:rsidRPr="002F7B70" w:rsidDel="006D7A7D" w:rsidRDefault="0079170E" w:rsidP="0079170E">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21CC5D14" w14:textId="6FFB1952" w:rsidR="0079170E" w:rsidRPr="002F7B70" w:rsidDel="006D7A7D" w:rsidRDefault="0079170E" w:rsidP="0079170E">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81B9C1C" w14:textId="32B8232F" w:rsidR="0079170E" w:rsidRPr="002F7B70" w:rsidDel="006D7A7D" w:rsidRDefault="0079170E" w:rsidP="0079170E">
            <w:pPr>
              <w:pStyle w:val="TAL"/>
              <w:keepNext w:val="0"/>
              <w:keepLines w:val="0"/>
            </w:pPr>
            <w:r w:rsidRPr="002F7B70" w:rsidDel="006D7A7D">
              <w:t>C.9.</w:t>
            </w:r>
            <w:r w:rsidRPr="002F7B70">
              <w:t>1.3.4</w:t>
            </w:r>
          </w:p>
        </w:tc>
      </w:tr>
      <w:tr w:rsidR="0079170E" w:rsidRPr="002F7B70" w14:paraId="16CE8CF4"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4DA0819" w14:textId="36E7CF1A" w:rsidR="0079170E" w:rsidRPr="002F7B70" w:rsidDel="001949E9" w:rsidRDefault="0079170E" w:rsidP="0079170E">
            <w:pPr>
              <w:pStyle w:val="TAC"/>
              <w:keepNext w:val="0"/>
              <w:keepLines w:val="0"/>
            </w:pPr>
            <w:ins w:id="1552" w:author="Dave (v7.0b to v7.0c)" w:date="2019-05-27T21:03:00Z">
              <w:r w:rsidRPr="002F7B70">
                <w:t>28</w:t>
              </w:r>
            </w:ins>
            <w:del w:id="1553" w:author="Dave (v7.0b to v7.0c)" w:date="2019-05-27T21:03:00Z">
              <w:r w:rsidRPr="002F7B70" w:rsidDel="0079170E">
                <w:delText>35</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0B7561C1" w14:textId="6CFDC366" w:rsidR="0079170E" w:rsidRPr="002F7B70" w:rsidRDefault="0079170E" w:rsidP="0079170E">
            <w:pPr>
              <w:pStyle w:val="TAC"/>
              <w:keepNext w:val="0"/>
              <w:keepLines w:val="0"/>
              <w:jc w:val="left"/>
            </w:pPr>
            <w:r w:rsidRPr="002F7B70">
              <w:t>9.1.3.5 Identify input purpose</w:t>
            </w:r>
          </w:p>
        </w:tc>
        <w:tc>
          <w:tcPr>
            <w:tcW w:w="460" w:type="dxa"/>
            <w:tcBorders>
              <w:top w:val="single" w:sz="4" w:space="0" w:color="auto"/>
              <w:left w:val="single" w:sz="4" w:space="0" w:color="auto"/>
              <w:bottom w:val="single" w:sz="4" w:space="0" w:color="auto"/>
              <w:right w:val="single" w:sz="4" w:space="0" w:color="auto"/>
            </w:tcBorders>
            <w:vAlign w:val="center"/>
          </w:tcPr>
          <w:p w14:paraId="3133E535" w14:textId="77777777" w:rsidR="0079170E" w:rsidRPr="002F7B70" w:rsidRDefault="0079170E" w:rsidP="0079170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2EECEFA8"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2B2CBDC" w14:textId="163CE776" w:rsidR="0079170E" w:rsidRPr="002F7B70" w:rsidRDefault="0079170E" w:rsidP="0079170E">
            <w:pPr>
              <w:pStyle w:val="TAL"/>
              <w:keepNext w:val="0"/>
              <w:keepLines w:val="0"/>
              <w:jc w:val="center"/>
              <w:rPr>
                <w:b/>
              </w:rPr>
            </w:pPr>
            <w:ins w:id="1554"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304389DE" w14:textId="2D5A630D" w:rsidR="0079170E" w:rsidRPr="002F7B70" w:rsidRDefault="0079170E" w:rsidP="0079170E">
            <w:pPr>
              <w:pStyle w:val="TAL"/>
              <w:keepNext w:val="0"/>
              <w:keepLines w:val="0"/>
              <w:jc w:val="center"/>
              <w:rPr>
                <w:b/>
              </w:rPr>
            </w:pPr>
            <w:ins w:id="1555"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2A0CE669" w14:textId="5E3E1D7C" w:rsidR="0079170E" w:rsidRPr="002F7B70" w:rsidRDefault="0079170E" w:rsidP="0079170E">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4BF01F0A" w14:textId="361DC705" w:rsidR="0079170E" w:rsidRPr="002F7B70" w:rsidRDefault="0079170E" w:rsidP="0079170E">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5E394C1" w14:textId="6B7D6DDE" w:rsidR="0079170E" w:rsidRPr="002F7B70" w:rsidRDefault="0079170E" w:rsidP="0079170E">
            <w:pPr>
              <w:pStyle w:val="TAL"/>
              <w:keepNext w:val="0"/>
              <w:keepLines w:val="0"/>
            </w:pPr>
            <w:r w:rsidRPr="002F7B70">
              <w:t>C.9.1.3.5</w:t>
            </w:r>
          </w:p>
        </w:tc>
      </w:tr>
      <w:tr w:rsidR="0079170E" w:rsidRPr="002F7B70" w14:paraId="724A25C7" w14:textId="77777777" w:rsidTr="00AC6E4C">
        <w:trPr>
          <w:cantSplit/>
          <w:jc w:val="center"/>
        </w:trPr>
        <w:tc>
          <w:tcPr>
            <w:tcW w:w="562" w:type="dxa"/>
            <w:vAlign w:val="center"/>
          </w:tcPr>
          <w:p w14:paraId="2E6DCB07" w14:textId="7600DEE0" w:rsidR="0079170E" w:rsidRPr="002F7B70" w:rsidRDefault="0079170E" w:rsidP="0079170E">
            <w:pPr>
              <w:pStyle w:val="TAC"/>
              <w:keepNext w:val="0"/>
              <w:keepLines w:val="0"/>
            </w:pPr>
            <w:ins w:id="1556" w:author="Dave (v7.0b to v7.0c)" w:date="2019-05-27T21:03:00Z">
              <w:r w:rsidRPr="002F7B70">
                <w:t>29</w:t>
              </w:r>
            </w:ins>
            <w:del w:id="1557" w:author="Dave (v7.0b to v7.0c)" w:date="2019-05-27T21:03:00Z">
              <w:r w:rsidRPr="002F7B70" w:rsidDel="0079170E">
                <w:delText>36</w:delText>
              </w:r>
            </w:del>
          </w:p>
        </w:tc>
        <w:tc>
          <w:tcPr>
            <w:tcW w:w="2694" w:type="dxa"/>
            <w:vAlign w:val="center"/>
          </w:tcPr>
          <w:p w14:paraId="451284DD" w14:textId="4782A92B" w:rsidR="0079170E" w:rsidRPr="002F7B70" w:rsidRDefault="0079170E" w:rsidP="0079170E">
            <w:pPr>
              <w:pStyle w:val="TAC"/>
              <w:keepNext w:val="0"/>
              <w:keepLines w:val="0"/>
              <w:jc w:val="left"/>
            </w:pPr>
            <w:r w:rsidRPr="002F7B70">
              <w:t>9.1.4.1 Use of colour</w:t>
            </w:r>
            <w:r>
              <w:t xml:space="preserve"> </w:t>
            </w:r>
          </w:p>
        </w:tc>
        <w:tc>
          <w:tcPr>
            <w:tcW w:w="460" w:type="dxa"/>
            <w:vAlign w:val="center"/>
          </w:tcPr>
          <w:p w14:paraId="727FEA66"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30503C46" w14:textId="039DAEF5" w:rsidR="0079170E" w:rsidRPr="002F7B70" w:rsidRDefault="0079170E" w:rsidP="0079170E">
            <w:pPr>
              <w:pStyle w:val="TAL"/>
              <w:keepNext w:val="0"/>
              <w:keepLines w:val="0"/>
              <w:jc w:val="center"/>
            </w:pPr>
            <w:ins w:id="1558" w:author="Dave (v6.1 to v6.2)" w:date="2019-04-26T18:38:00Z">
              <w:r w:rsidRPr="004A643A">
                <w:rPr>
                  <w:color w:val="FFFFFF" w:themeColor="background1"/>
                </w:rPr>
                <w:t>-</w:t>
              </w:r>
            </w:ins>
          </w:p>
        </w:tc>
        <w:tc>
          <w:tcPr>
            <w:tcW w:w="460" w:type="dxa"/>
            <w:vAlign w:val="center"/>
          </w:tcPr>
          <w:p w14:paraId="11250E97" w14:textId="39884C5F" w:rsidR="0079170E" w:rsidRPr="002F7B70" w:rsidRDefault="0079170E" w:rsidP="0079170E">
            <w:pPr>
              <w:pStyle w:val="TAL"/>
              <w:keepNext w:val="0"/>
              <w:keepLines w:val="0"/>
              <w:jc w:val="center"/>
              <w:rPr>
                <w:b/>
              </w:rPr>
            </w:pPr>
            <w:ins w:id="1559" w:author="Dave (v6.1 to v6.2)" w:date="2019-04-26T18:37:00Z">
              <w:r w:rsidRPr="004A643A">
                <w:rPr>
                  <w:color w:val="FFFFFF" w:themeColor="background1"/>
                </w:rPr>
                <w:t>-</w:t>
              </w:r>
            </w:ins>
          </w:p>
        </w:tc>
        <w:tc>
          <w:tcPr>
            <w:tcW w:w="461" w:type="dxa"/>
            <w:vAlign w:val="center"/>
          </w:tcPr>
          <w:p w14:paraId="55AD836E" w14:textId="7F96A25D" w:rsidR="0079170E" w:rsidRPr="002F7B70" w:rsidRDefault="0079170E" w:rsidP="0079170E">
            <w:pPr>
              <w:pStyle w:val="TAL"/>
              <w:keepNext w:val="0"/>
              <w:keepLines w:val="0"/>
              <w:jc w:val="center"/>
              <w:rPr>
                <w:b/>
              </w:rPr>
            </w:pPr>
            <w:ins w:id="1560" w:author="Dave (v6.1 to v6.2)" w:date="2019-04-26T18:37:00Z">
              <w:r w:rsidRPr="004A643A">
                <w:rPr>
                  <w:color w:val="FFFFFF" w:themeColor="background1"/>
                </w:rPr>
                <w:t>-</w:t>
              </w:r>
            </w:ins>
          </w:p>
        </w:tc>
        <w:tc>
          <w:tcPr>
            <w:tcW w:w="567" w:type="dxa"/>
            <w:vAlign w:val="center"/>
          </w:tcPr>
          <w:p w14:paraId="7C980539" w14:textId="7AA0B254" w:rsidR="0079170E" w:rsidRPr="002F7B70" w:rsidRDefault="0079170E" w:rsidP="0079170E">
            <w:pPr>
              <w:pStyle w:val="TAC"/>
              <w:keepNext w:val="0"/>
              <w:keepLines w:val="0"/>
            </w:pPr>
            <w:r>
              <w:t>C</w:t>
            </w:r>
          </w:p>
        </w:tc>
        <w:tc>
          <w:tcPr>
            <w:tcW w:w="3261" w:type="dxa"/>
            <w:vAlign w:val="center"/>
          </w:tcPr>
          <w:p w14:paraId="6F0D5BFB" w14:textId="6BD379F4" w:rsidR="0079170E" w:rsidRPr="002F7B70" w:rsidRDefault="0079170E" w:rsidP="0079170E">
            <w:pPr>
              <w:pStyle w:val="TAL"/>
              <w:keepNext w:val="0"/>
              <w:keepLines w:val="0"/>
            </w:pPr>
            <w:r w:rsidRPr="00E07360">
              <w:t>Where ICT is a web page</w:t>
            </w:r>
          </w:p>
        </w:tc>
        <w:tc>
          <w:tcPr>
            <w:tcW w:w="1459" w:type="dxa"/>
            <w:gridSpan w:val="2"/>
            <w:vAlign w:val="center"/>
          </w:tcPr>
          <w:p w14:paraId="6E8EAB2F" w14:textId="594AE6AB" w:rsidR="0079170E" w:rsidRPr="002F7B70" w:rsidRDefault="0079170E" w:rsidP="0079170E">
            <w:pPr>
              <w:pStyle w:val="TAL"/>
              <w:keepNext w:val="0"/>
              <w:keepLines w:val="0"/>
            </w:pPr>
            <w:r w:rsidRPr="002F7B70">
              <w:t>C.9.1.4.1</w:t>
            </w:r>
          </w:p>
        </w:tc>
      </w:tr>
      <w:tr w:rsidR="0079170E" w:rsidRPr="002F7B70" w14:paraId="0DD42D12" w14:textId="77777777" w:rsidTr="00AC6E4C">
        <w:trPr>
          <w:cantSplit/>
          <w:jc w:val="center"/>
        </w:trPr>
        <w:tc>
          <w:tcPr>
            <w:tcW w:w="562" w:type="dxa"/>
            <w:vAlign w:val="center"/>
          </w:tcPr>
          <w:p w14:paraId="21983F4D" w14:textId="1A732DB0" w:rsidR="0079170E" w:rsidRPr="002F7B70" w:rsidRDefault="0079170E" w:rsidP="0079170E">
            <w:pPr>
              <w:pStyle w:val="TAC"/>
              <w:keepNext w:val="0"/>
              <w:keepLines w:val="0"/>
            </w:pPr>
            <w:ins w:id="1561" w:author="Dave (v7.0b to v7.0c)" w:date="2019-05-27T21:03:00Z">
              <w:r>
                <w:t>30</w:t>
              </w:r>
            </w:ins>
            <w:del w:id="1562" w:author="Dave (v7.0b to v7.0c)" w:date="2019-05-27T21:03:00Z">
              <w:r w:rsidRPr="002F7B70" w:rsidDel="0079170E">
                <w:delText>37</w:delText>
              </w:r>
            </w:del>
          </w:p>
        </w:tc>
        <w:tc>
          <w:tcPr>
            <w:tcW w:w="2694" w:type="dxa"/>
            <w:vAlign w:val="center"/>
          </w:tcPr>
          <w:p w14:paraId="68C13820" w14:textId="10E592DA" w:rsidR="0079170E" w:rsidRPr="002F7B70" w:rsidRDefault="0079170E" w:rsidP="0079170E">
            <w:pPr>
              <w:pStyle w:val="TAC"/>
              <w:keepNext w:val="0"/>
              <w:keepLines w:val="0"/>
              <w:jc w:val="left"/>
            </w:pPr>
            <w:r w:rsidRPr="002F7B70">
              <w:t>9.1.4.2 Audio control</w:t>
            </w:r>
            <w:r>
              <w:t xml:space="preserve"> </w:t>
            </w:r>
          </w:p>
        </w:tc>
        <w:tc>
          <w:tcPr>
            <w:tcW w:w="460" w:type="dxa"/>
            <w:vAlign w:val="center"/>
          </w:tcPr>
          <w:p w14:paraId="57930495"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3E23A39E" w14:textId="534D9B4F" w:rsidR="0079170E" w:rsidRPr="002F7B70" w:rsidRDefault="0079170E" w:rsidP="0079170E">
            <w:pPr>
              <w:pStyle w:val="TAL"/>
              <w:keepNext w:val="0"/>
              <w:keepLines w:val="0"/>
              <w:jc w:val="center"/>
            </w:pPr>
            <w:ins w:id="1563" w:author="Dave (v6.1 to v6.2)" w:date="2019-04-26T18:38:00Z">
              <w:r w:rsidRPr="004A643A">
                <w:rPr>
                  <w:color w:val="FFFFFF" w:themeColor="background1"/>
                </w:rPr>
                <w:t>-</w:t>
              </w:r>
            </w:ins>
          </w:p>
        </w:tc>
        <w:tc>
          <w:tcPr>
            <w:tcW w:w="460" w:type="dxa"/>
            <w:vAlign w:val="center"/>
          </w:tcPr>
          <w:p w14:paraId="7848B5EB" w14:textId="3CE69C53" w:rsidR="0079170E" w:rsidRPr="002F7B70" w:rsidRDefault="0079170E" w:rsidP="0079170E">
            <w:pPr>
              <w:pStyle w:val="TAL"/>
              <w:keepNext w:val="0"/>
              <w:keepLines w:val="0"/>
              <w:jc w:val="center"/>
              <w:rPr>
                <w:b/>
              </w:rPr>
            </w:pPr>
            <w:ins w:id="1564" w:author="Dave (v6.1 to v6.2)" w:date="2019-04-26T18:37:00Z">
              <w:r w:rsidRPr="004A643A">
                <w:rPr>
                  <w:color w:val="FFFFFF" w:themeColor="background1"/>
                </w:rPr>
                <w:t>-</w:t>
              </w:r>
            </w:ins>
          </w:p>
        </w:tc>
        <w:tc>
          <w:tcPr>
            <w:tcW w:w="461" w:type="dxa"/>
            <w:vAlign w:val="center"/>
          </w:tcPr>
          <w:p w14:paraId="1877EA31" w14:textId="50DFD646" w:rsidR="0079170E" w:rsidRPr="002F7B70" w:rsidRDefault="0079170E" w:rsidP="0079170E">
            <w:pPr>
              <w:pStyle w:val="TAL"/>
              <w:keepNext w:val="0"/>
              <w:keepLines w:val="0"/>
              <w:jc w:val="center"/>
              <w:rPr>
                <w:b/>
              </w:rPr>
            </w:pPr>
            <w:ins w:id="1565" w:author="Dave (v6.1 to v6.2)" w:date="2019-04-26T18:37:00Z">
              <w:r w:rsidRPr="004A643A">
                <w:rPr>
                  <w:color w:val="FFFFFF" w:themeColor="background1"/>
                </w:rPr>
                <w:t>-</w:t>
              </w:r>
            </w:ins>
          </w:p>
        </w:tc>
        <w:tc>
          <w:tcPr>
            <w:tcW w:w="567" w:type="dxa"/>
            <w:vAlign w:val="center"/>
          </w:tcPr>
          <w:p w14:paraId="4B6009FB" w14:textId="523F623A" w:rsidR="0079170E" w:rsidRPr="002F7B70" w:rsidRDefault="0079170E" w:rsidP="0079170E">
            <w:pPr>
              <w:pStyle w:val="TAC"/>
              <w:keepNext w:val="0"/>
              <w:keepLines w:val="0"/>
            </w:pPr>
            <w:r>
              <w:t>C</w:t>
            </w:r>
          </w:p>
        </w:tc>
        <w:tc>
          <w:tcPr>
            <w:tcW w:w="3261" w:type="dxa"/>
            <w:vAlign w:val="center"/>
          </w:tcPr>
          <w:p w14:paraId="3E6BB428" w14:textId="33C22859" w:rsidR="0079170E" w:rsidRPr="002F7B70" w:rsidRDefault="0079170E" w:rsidP="0079170E">
            <w:pPr>
              <w:pStyle w:val="TAL"/>
              <w:keepNext w:val="0"/>
              <w:keepLines w:val="0"/>
            </w:pPr>
            <w:r w:rsidRPr="00E07360">
              <w:t>Where ICT is a web page</w:t>
            </w:r>
          </w:p>
        </w:tc>
        <w:tc>
          <w:tcPr>
            <w:tcW w:w="1459" w:type="dxa"/>
            <w:gridSpan w:val="2"/>
            <w:vAlign w:val="center"/>
          </w:tcPr>
          <w:p w14:paraId="44EB316E" w14:textId="18A77C1A" w:rsidR="0079170E" w:rsidRPr="002F7B70" w:rsidRDefault="0079170E" w:rsidP="0079170E">
            <w:pPr>
              <w:pStyle w:val="TAL"/>
              <w:keepNext w:val="0"/>
              <w:keepLines w:val="0"/>
            </w:pPr>
            <w:r w:rsidRPr="002F7B70">
              <w:t>C.9.1.4.2</w:t>
            </w:r>
          </w:p>
        </w:tc>
      </w:tr>
      <w:tr w:rsidR="0079170E" w:rsidRPr="002F7B70" w14:paraId="14E0C9C3" w14:textId="77777777" w:rsidTr="00AC6E4C">
        <w:trPr>
          <w:cantSplit/>
          <w:jc w:val="center"/>
        </w:trPr>
        <w:tc>
          <w:tcPr>
            <w:tcW w:w="562" w:type="dxa"/>
            <w:vAlign w:val="center"/>
          </w:tcPr>
          <w:p w14:paraId="1FD1B26E" w14:textId="4FAC8B95" w:rsidR="0079170E" w:rsidRPr="002F7B70" w:rsidRDefault="0079170E" w:rsidP="0079170E">
            <w:pPr>
              <w:pStyle w:val="TAC"/>
              <w:keepNext w:val="0"/>
              <w:keepLines w:val="0"/>
            </w:pPr>
            <w:ins w:id="1566" w:author="Dave (v7.0b to v7.0c)" w:date="2019-05-27T21:03:00Z">
              <w:r w:rsidRPr="002F7B70">
                <w:t>31</w:t>
              </w:r>
            </w:ins>
            <w:del w:id="1567" w:author="Dave (v7.0b to v7.0c)" w:date="2019-05-27T21:03:00Z">
              <w:r w:rsidRPr="002F7B70" w:rsidDel="0079170E">
                <w:delText>38</w:delText>
              </w:r>
            </w:del>
          </w:p>
        </w:tc>
        <w:tc>
          <w:tcPr>
            <w:tcW w:w="2694" w:type="dxa"/>
            <w:vAlign w:val="center"/>
          </w:tcPr>
          <w:p w14:paraId="4AB6E3DA" w14:textId="3551B586" w:rsidR="0079170E" w:rsidRPr="002F7B70" w:rsidRDefault="0079170E" w:rsidP="0079170E">
            <w:pPr>
              <w:pStyle w:val="TAC"/>
              <w:keepNext w:val="0"/>
              <w:keepLines w:val="0"/>
              <w:jc w:val="left"/>
            </w:pPr>
            <w:r w:rsidRPr="002F7B70">
              <w:t>9.1.4.3 Contrast (minimum)</w:t>
            </w:r>
            <w:r>
              <w:t xml:space="preserve"> </w:t>
            </w:r>
          </w:p>
        </w:tc>
        <w:tc>
          <w:tcPr>
            <w:tcW w:w="460" w:type="dxa"/>
            <w:vAlign w:val="center"/>
          </w:tcPr>
          <w:p w14:paraId="654FFD62"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48B8749D" w14:textId="634C0947" w:rsidR="0079170E" w:rsidRPr="002F7B70" w:rsidRDefault="0079170E" w:rsidP="0079170E">
            <w:pPr>
              <w:pStyle w:val="TAL"/>
              <w:keepNext w:val="0"/>
              <w:keepLines w:val="0"/>
              <w:jc w:val="center"/>
            </w:pPr>
            <w:ins w:id="1568" w:author="Dave (v6.1 to v6.2)" w:date="2019-04-26T18:38:00Z">
              <w:r w:rsidRPr="004A643A">
                <w:rPr>
                  <w:color w:val="FFFFFF" w:themeColor="background1"/>
                </w:rPr>
                <w:t>-</w:t>
              </w:r>
            </w:ins>
          </w:p>
        </w:tc>
        <w:tc>
          <w:tcPr>
            <w:tcW w:w="460" w:type="dxa"/>
            <w:vAlign w:val="center"/>
          </w:tcPr>
          <w:p w14:paraId="675E86F8" w14:textId="7607DE63" w:rsidR="0079170E" w:rsidRPr="002F7B70" w:rsidRDefault="0079170E" w:rsidP="0079170E">
            <w:pPr>
              <w:pStyle w:val="TAL"/>
              <w:keepNext w:val="0"/>
              <w:keepLines w:val="0"/>
              <w:jc w:val="center"/>
              <w:rPr>
                <w:b/>
              </w:rPr>
            </w:pPr>
            <w:ins w:id="1569" w:author="Dave (v6.1 to v6.2)" w:date="2019-04-26T18:37:00Z">
              <w:r w:rsidRPr="004A643A">
                <w:rPr>
                  <w:color w:val="FFFFFF" w:themeColor="background1"/>
                </w:rPr>
                <w:t>-</w:t>
              </w:r>
            </w:ins>
          </w:p>
        </w:tc>
        <w:tc>
          <w:tcPr>
            <w:tcW w:w="461" w:type="dxa"/>
            <w:vAlign w:val="center"/>
          </w:tcPr>
          <w:p w14:paraId="306CD36D" w14:textId="362C2B73" w:rsidR="0079170E" w:rsidRPr="002F7B70" w:rsidRDefault="0079170E" w:rsidP="0079170E">
            <w:pPr>
              <w:pStyle w:val="TAL"/>
              <w:keepNext w:val="0"/>
              <w:keepLines w:val="0"/>
              <w:jc w:val="center"/>
              <w:rPr>
                <w:b/>
              </w:rPr>
            </w:pPr>
            <w:ins w:id="1570" w:author="Dave (v6.1 to v6.2)" w:date="2019-04-26T18:37:00Z">
              <w:r w:rsidRPr="004A643A">
                <w:rPr>
                  <w:color w:val="FFFFFF" w:themeColor="background1"/>
                </w:rPr>
                <w:t>-</w:t>
              </w:r>
            </w:ins>
          </w:p>
        </w:tc>
        <w:tc>
          <w:tcPr>
            <w:tcW w:w="567" w:type="dxa"/>
            <w:vAlign w:val="center"/>
          </w:tcPr>
          <w:p w14:paraId="59F7D5B0" w14:textId="1AAD9D63" w:rsidR="0079170E" w:rsidRPr="002F7B70" w:rsidRDefault="0079170E" w:rsidP="0079170E">
            <w:pPr>
              <w:pStyle w:val="TAC"/>
              <w:keepNext w:val="0"/>
              <w:keepLines w:val="0"/>
            </w:pPr>
            <w:r>
              <w:t>C</w:t>
            </w:r>
          </w:p>
        </w:tc>
        <w:tc>
          <w:tcPr>
            <w:tcW w:w="3261" w:type="dxa"/>
            <w:vAlign w:val="center"/>
          </w:tcPr>
          <w:p w14:paraId="13CD99A8" w14:textId="3AF71ED2" w:rsidR="0079170E" w:rsidRPr="002F7B70" w:rsidRDefault="0079170E" w:rsidP="0079170E">
            <w:pPr>
              <w:pStyle w:val="TAL"/>
              <w:keepNext w:val="0"/>
              <w:keepLines w:val="0"/>
            </w:pPr>
            <w:r w:rsidRPr="00E07360">
              <w:t>Where ICT is a web page</w:t>
            </w:r>
          </w:p>
        </w:tc>
        <w:tc>
          <w:tcPr>
            <w:tcW w:w="1459" w:type="dxa"/>
            <w:gridSpan w:val="2"/>
            <w:vAlign w:val="center"/>
          </w:tcPr>
          <w:p w14:paraId="518C77E7" w14:textId="5CFE4D04" w:rsidR="0079170E" w:rsidRPr="002F7B70" w:rsidRDefault="0079170E" w:rsidP="0079170E">
            <w:pPr>
              <w:pStyle w:val="TAL"/>
              <w:keepNext w:val="0"/>
              <w:keepLines w:val="0"/>
            </w:pPr>
            <w:r w:rsidRPr="002F7B70">
              <w:t>C.9.1.4.3</w:t>
            </w:r>
          </w:p>
        </w:tc>
      </w:tr>
      <w:tr w:rsidR="0079170E" w:rsidRPr="002F7B70" w14:paraId="10DF56D0" w14:textId="77777777" w:rsidTr="00AC6E4C">
        <w:trPr>
          <w:cantSplit/>
          <w:jc w:val="center"/>
        </w:trPr>
        <w:tc>
          <w:tcPr>
            <w:tcW w:w="562" w:type="dxa"/>
            <w:vAlign w:val="center"/>
          </w:tcPr>
          <w:p w14:paraId="0EA90673" w14:textId="2973BA62" w:rsidR="0079170E" w:rsidRPr="002F7B70" w:rsidRDefault="0079170E" w:rsidP="0079170E">
            <w:pPr>
              <w:pStyle w:val="TAC"/>
              <w:keepNext w:val="0"/>
              <w:keepLines w:val="0"/>
            </w:pPr>
            <w:ins w:id="1571" w:author="Dave (v7.0b to v7.0c)" w:date="2019-05-27T21:03:00Z">
              <w:r w:rsidRPr="002F7B70">
                <w:t>32</w:t>
              </w:r>
            </w:ins>
            <w:del w:id="1572" w:author="Dave (v7.0b to v7.0c)" w:date="2019-05-27T21:03:00Z">
              <w:r w:rsidRPr="002F7B70" w:rsidDel="0079170E">
                <w:delText>39</w:delText>
              </w:r>
            </w:del>
          </w:p>
        </w:tc>
        <w:tc>
          <w:tcPr>
            <w:tcW w:w="2694" w:type="dxa"/>
            <w:vAlign w:val="center"/>
          </w:tcPr>
          <w:p w14:paraId="05691DA2" w14:textId="552CC021" w:rsidR="0079170E" w:rsidRPr="002F7B70" w:rsidRDefault="0079170E" w:rsidP="0079170E">
            <w:pPr>
              <w:pStyle w:val="TAC"/>
              <w:keepNext w:val="0"/>
              <w:keepLines w:val="0"/>
              <w:jc w:val="left"/>
            </w:pPr>
            <w:r w:rsidRPr="002F7B70">
              <w:t>9.1.4.4 Resize text</w:t>
            </w:r>
            <w:r>
              <w:t xml:space="preserve"> </w:t>
            </w:r>
          </w:p>
        </w:tc>
        <w:tc>
          <w:tcPr>
            <w:tcW w:w="460" w:type="dxa"/>
            <w:vAlign w:val="center"/>
          </w:tcPr>
          <w:p w14:paraId="2CA277A4"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6FD4935C" w14:textId="770CD1FD" w:rsidR="0079170E" w:rsidRPr="002F7B70" w:rsidRDefault="0079170E" w:rsidP="0079170E">
            <w:pPr>
              <w:pStyle w:val="TAL"/>
              <w:keepNext w:val="0"/>
              <w:keepLines w:val="0"/>
              <w:jc w:val="center"/>
            </w:pPr>
            <w:ins w:id="1573" w:author="Dave (v6.1 to v6.2)" w:date="2019-04-26T18:38:00Z">
              <w:r w:rsidRPr="004A643A">
                <w:rPr>
                  <w:color w:val="FFFFFF" w:themeColor="background1"/>
                </w:rPr>
                <w:t>-</w:t>
              </w:r>
            </w:ins>
          </w:p>
        </w:tc>
        <w:tc>
          <w:tcPr>
            <w:tcW w:w="460" w:type="dxa"/>
            <w:vAlign w:val="center"/>
          </w:tcPr>
          <w:p w14:paraId="492626E2" w14:textId="26EB6BAF" w:rsidR="0079170E" w:rsidRPr="002F7B70" w:rsidRDefault="0079170E" w:rsidP="0079170E">
            <w:pPr>
              <w:pStyle w:val="TAL"/>
              <w:keepNext w:val="0"/>
              <w:keepLines w:val="0"/>
              <w:jc w:val="center"/>
              <w:rPr>
                <w:b/>
              </w:rPr>
            </w:pPr>
            <w:ins w:id="1574" w:author="Dave (v6.1 to v6.2)" w:date="2019-04-26T18:37:00Z">
              <w:r w:rsidRPr="004A643A">
                <w:rPr>
                  <w:color w:val="FFFFFF" w:themeColor="background1"/>
                </w:rPr>
                <w:t>-</w:t>
              </w:r>
            </w:ins>
          </w:p>
        </w:tc>
        <w:tc>
          <w:tcPr>
            <w:tcW w:w="461" w:type="dxa"/>
            <w:vAlign w:val="center"/>
          </w:tcPr>
          <w:p w14:paraId="57AE8CAF" w14:textId="578BA375" w:rsidR="0079170E" w:rsidRPr="002F7B70" w:rsidRDefault="0079170E" w:rsidP="0079170E">
            <w:pPr>
              <w:pStyle w:val="TAL"/>
              <w:keepNext w:val="0"/>
              <w:keepLines w:val="0"/>
              <w:jc w:val="center"/>
              <w:rPr>
                <w:b/>
              </w:rPr>
            </w:pPr>
            <w:ins w:id="1575" w:author="Dave (v6.1 to v6.2)" w:date="2019-04-26T18:37:00Z">
              <w:r w:rsidRPr="004A643A">
                <w:rPr>
                  <w:color w:val="FFFFFF" w:themeColor="background1"/>
                </w:rPr>
                <w:t>-</w:t>
              </w:r>
            </w:ins>
          </w:p>
        </w:tc>
        <w:tc>
          <w:tcPr>
            <w:tcW w:w="567" w:type="dxa"/>
            <w:vAlign w:val="center"/>
          </w:tcPr>
          <w:p w14:paraId="5E57F495" w14:textId="30D385FC" w:rsidR="0079170E" w:rsidRPr="002F7B70" w:rsidRDefault="0079170E" w:rsidP="0079170E">
            <w:pPr>
              <w:pStyle w:val="TAC"/>
              <w:keepNext w:val="0"/>
              <w:keepLines w:val="0"/>
            </w:pPr>
            <w:r>
              <w:t>C</w:t>
            </w:r>
          </w:p>
        </w:tc>
        <w:tc>
          <w:tcPr>
            <w:tcW w:w="3261" w:type="dxa"/>
            <w:vAlign w:val="center"/>
          </w:tcPr>
          <w:p w14:paraId="6F4EDE41" w14:textId="2ADCD7C3" w:rsidR="0079170E" w:rsidRPr="002F7B70" w:rsidRDefault="0079170E" w:rsidP="0079170E">
            <w:pPr>
              <w:pStyle w:val="TAL"/>
              <w:keepNext w:val="0"/>
              <w:keepLines w:val="0"/>
            </w:pPr>
            <w:r w:rsidRPr="00E07360">
              <w:t>Where ICT is a web page</w:t>
            </w:r>
          </w:p>
        </w:tc>
        <w:tc>
          <w:tcPr>
            <w:tcW w:w="1459" w:type="dxa"/>
            <w:gridSpan w:val="2"/>
            <w:vAlign w:val="center"/>
          </w:tcPr>
          <w:p w14:paraId="3FB1538E" w14:textId="5A0243E3" w:rsidR="0079170E" w:rsidRPr="002F7B70" w:rsidRDefault="0079170E" w:rsidP="0079170E">
            <w:pPr>
              <w:pStyle w:val="TAL"/>
              <w:keepNext w:val="0"/>
              <w:keepLines w:val="0"/>
            </w:pPr>
            <w:r w:rsidRPr="002F7B70">
              <w:t>C.9.1.4.4</w:t>
            </w:r>
          </w:p>
        </w:tc>
      </w:tr>
      <w:tr w:rsidR="0079170E" w:rsidRPr="002F7B70" w14:paraId="0C3237BA" w14:textId="77777777" w:rsidTr="00AC6E4C">
        <w:trPr>
          <w:cantSplit/>
          <w:jc w:val="center"/>
        </w:trPr>
        <w:tc>
          <w:tcPr>
            <w:tcW w:w="562" w:type="dxa"/>
            <w:vAlign w:val="center"/>
          </w:tcPr>
          <w:p w14:paraId="63123670" w14:textId="57C2009D" w:rsidR="0079170E" w:rsidRPr="002F7B70" w:rsidRDefault="0079170E" w:rsidP="0079170E">
            <w:pPr>
              <w:pStyle w:val="TAC"/>
              <w:keepNext w:val="0"/>
              <w:keepLines w:val="0"/>
            </w:pPr>
            <w:ins w:id="1576" w:author="Dave (v7.0b to v7.0c)" w:date="2019-05-27T21:03:00Z">
              <w:r w:rsidRPr="002F7B70">
                <w:t>33</w:t>
              </w:r>
            </w:ins>
            <w:del w:id="1577" w:author="Dave (v7.0b to v7.0c)" w:date="2019-05-27T21:03:00Z">
              <w:r w:rsidRPr="002F7B70" w:rsidDel="0079170E">
                <w:delText>40</w:delText>
              </w:r>
            </w:del>
          </w:p>
        </w:tc>
        <w:tc>
          <w:tcPr>
            <w:tcW w:w="2694" w:type="dxa"/>
            <w:vAlign w:val="center"/>
          </w:tcPr>
          <w:p w14:paraId="4CBF4E76" w14:textId="3E0826ED" w:rsidR="0079170E" w:rsidRPr="002F7B70" w:rsidRDefault="0079170E" w:rsidP="0079170E">
            <w:pPr>
              <w:pStyle w:val="TAC"/>
              <w:keepNext w:val="0"/>
              <w:keepLines w:val="0"/>
              <w:jc w:val="left"/>
            </w:pPr>
            <w:r w:rsidRPr="002F7B70">
              <w:t>9.1.4.5 Images of text</w:t>
            </w:r>
            <w:r>
              <w:t xml:space="preserve"> </w:t>
            </w:r>
          </w:p>
        </w:tc>
        <w:tc>
          <w:tcPr>
            <w:tcW w:w="460" w:type="dxa"/>
            <w:vAlign w:val="center"/>
          </w:tcPr>
          <w:p w14:paraId="6231F4A9"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3183D189" w14:textId="41E0D803" w:rsidR="0079170E" w:rsidRPr="002F7B70" w:rsidRDefault="0079170E" w:rsidP="0079170E">
            <w:pPr>
              <w:pStyle w:val="TAL"/>
              <w:keepNext w:val="0"/>
              <w:keepLines w:val="0"/>
              <w:jc w:val="center"/>
            </w:pPr>
            <w:ins w:id="1578" w:author="Dave (v6.1 to v6.2)" w:date="2019-04-26T18:38:00Z">
              <w:r w:rsidRPr="004A643A">
                <w:rPr>
                  <w:color w:val="FFFFFF" w:themeColor="background1"/>
                </w:rPr>
                <w:t>-</w:t>
              </w:r>
            </w:ins>
          </w:p>
        </w:tc>
        <w:tc>
          <w:tcPr>
            <w:tcW w:w="460" w:type="dxa"/>
            <w:vAlign w:val="center"/>
          </w:tcPr>
          <w:p w14:paraId="290A3BF4" w14:textId="308EEBD2" w:rsidR="0079170E" w:rsidRPr="002F7B70" w:rsidRDefault="0079170E" w:rsidP="0079170E">
            <w:pPr>
              <w:pStyle w:val="TAL"/>
              <w:keepNext w:val="0"/>
              <w:keepLines w:val="0"/>
              <w:jc w:val="center"/>
              <w:rPr>
                <w:b/>
              </w:rPr>
            </w:pPr>
            <w:ins w:id="1579" w:author="Dave (v6.1 to v6.2)" w:date="2019-04-26T18:37:00Z">
              <w:r w:rsidRPr="004A643A">
                <w:rPr>
                  <w:color w:val="FFFFFF" w:themeColor="background1"/>
                </w:rPr>
                <w:t>-</w:t>
              </w:r>
            </w:ins>
          </w:p>
        </w:tc>
        <w:tc>
          <w:tcPr>
            <w:tcW w:w="461" w:type="dxa"/>
            <w:vAlign w:val="center"/>
          </w:tcPr>
          <w:p w14:paraId="08AAC88D" w14:textId="230AA0B0" w:rsidR="0079170E" w:rsidRPr="002F7B70" w:rsidRDefault="0079170E" w:rsidP="0079170E">
            <w:pPr>
              <w:pStyle w:val="TAL"/>
              <w:keepNext w:val="0"/>
              <w:keepLines w:val="0"/>
              <w:jc w:val="center"/>
              <w:rPr>
                <w:b/>
              </w:rPr>
            </w:pPr>
            <w:ins w:id="1580" w:author="Dave (v6.1 to v6.2)" w:date="2019-04-26T18:37:00Z">
              <w:r w:rsidRPr="004A643A">
                <w:rPr>
                  <w:color w:val="FFFFFF" w:themeColor="background1"/>
                </w:rPr>
                <w:t>-</w:t>
              </w:r>
            </w:ins>
          </w:p>
        </w:tc>
        <w:tc>
          <w:tcPr>
            <w:tcW w:w="567" w:type="dxa"/>
            <w:vAlign w:val="center"/>
          </w:tcPr>
          <w:p w14:paraId="1ADC7296" w14:textId="59CA23FE" w:rsidR="0079170E" w:rsidRPr="002F7B70" w:rsidRDefault="0079170E" w:rsidP="0079170E">
            <w:pPr>
              <w:pStyle w:val="TAC"/>
              <w:keepNext w:val="0"/>
              <w:keepLines w:val="0"/>
            </w:pPr>
            <w:r>
              <w:t>C</w:t>
            </w:r>
          </w:p>
        </w:tc>
        <w:tc>
          <w:tcPr>
            <w:tcW w:w="3261" w:type="dxa"/>
            <w:vAlign w:val="center"/>
          </w:tcPr>
          <w:p w14:paraId="1624A229" w14:textId="0D599F84" w:rsidR="0079170E" w:rsidRPr="002F7B70" w:rsidRDefault="0079170E" w:rsidP="0079170E">
            <w:pPr>
              <w:pStyle w:val="TAL"/>
              <w:keepNext w:val="0"/>
              <w:keepLines w:val="0"/>
            </w:pPr>
            <w:r w:rsidRPr="00E07360">
              <w:t>Where ICT is a web page</w:t>
            </w:r>
          </w:p>
        </w:tc>
        <w:tc>
          <w:tcPr>
            <w:tcW w:w="1459" w:type="dxa"/>
            <w:gridSpan w:val="2"/>
            <w:vAlign w:val="center"/>
          </w:tcPr>
          <w:p w14:paraId="166DC52E" w14:textId="4A1043E2" w:rsidR="0079170E" w:rsidRPr="002F7B70" w:rsidRDefault="0079170E" w:rsidP="0079170E">
            <w:pPr>
              <w:pStyle w:val="TAL"/>
              <w:keepNext w:val="0"/>
              <w:keepLines w:val="0"/>
            </w:pPr>
            <w:r w:rsidRPr="002F7B70">
              <w:t>C.9.1.4.5</w:t>
            </w:r>
          </w:p>
        </w:tc>
      </w:tr>
      <w:tr w:rsidR="0079170E" w:rsidRPr="002F7B70" w14:paraId="0784D6B4"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D5727CA" w14:textId="489E7E05" w:rsidR="0079170E" w:rsidRPr="002F7B70" w:rsidRDefault="0079170E" w:rsidP="0079170E">
            <w:pPr>
              <w:pStyle w:val="TAC"/>
              <w:keepNext w:val="0"/>
              <w:keepLines w:val="0"/>
            </w:pPr>
            <w:ins w:id="1581" w:author="Dave (v7.0b to v7.0c)" w:date="2019-05-27T21:03:00Z">
              <w:r w:rsidRPr="002F7B70">
                <w:t>34</w:t>
              </w:r>
            </w:ins>
            <w:del w:id="1582" w:author="Dave (v7.0b to v7.0c)" w:date="2019-05-27T21:03:00Z">
              <w:r w:rsidRPr="002F7B70" w:rsidDel="0079170E">
                <w:delText>41</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239E5E3B" w14:textId="22AA61CC" w:rsidR="0079170E" w:rsidRPr="002F7B70" w:rsidRDefault="0079170E" w:rsidP="0079170E">
            <w:pPr>
              <w:pStyle w:val="TAC"/>
              <w:keepNext w:val="0"/>
              <w:keepLines w:val="0"/>
              <w:jc w:val="left"/>
            </w:pPr>
            <w:r w:rsidRPr="002F7B70">
              <w:t>9.1.4.10 Reflow</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0D91BBDA" w14:textId="77777777" w:rsidR="0079170E" w:rsidRPr="002F7B70" w:rsidRDefault="0079170E" w:rsidP="0079170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2AE05970" w14:textId="69CBC3BA" w:rsidR="0079170E" w:rsidRPr="002F7B70" w:rsidRDefault="0079170E" w:rsidP="0079170E">
            <w:pPr>
              <w:pStyle w:val="TAL"/>
              <w:keepNext w:val="0"/>
              <w:keepLines w:val="0"/>
              <w:jc w:val="center"/>
            </w:pPr>
            <w:ins w:id="1583" w:author="Dave (v6.1 to v6.2)" w:date="2019-04-26T18:38: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
          <w:p w14:paraId="7BD3DCD9" w14:textId="75F9A98F" w:rsidR="0079170E" w:rsidRPr="002F7B70" w:rsidRDefault="0079170E" w:rsidP="0079170E">
            <w:pPr>
              <w:pStyle w:val="TAL"/>
              <w:keepNext w:val="0"/>
              <w:keepLines w:val="0"/>
              <w:jc w:val="center"/>
              <w:rPr>
                <w:b/>
              </w:rPr>
            </w:pPr>
            <w:ins w:id="1584"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09CC75C2" w14:textId="69C349F7" w:rsidR="0079170E" w:rsidRPr="002F7B70" w:rsidRDefault="0079170E" w:rsidP="0079170E">
            <w:pPr>
              <w:pStyle w:val="TAL"/>
              <w:keepNext w:val="0"/>
              <w:keepLines w:val="0"/>
              <w:jc w:val="center"/>
              <w:rPr>
                <w:b/>
              </w:rPr>
            </w:pPr>
            <w:ins w:id="1585"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03CE4FF3" w14:textId="7D769085" w:rsidR="0079170E" w:rsidRPr="002F7B70" w:rsidRDefault="0079170E" w:rsidP="0079170E">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1CDDC0CC" w14:textId="2AD11C39" w:rsidR="0079170E" w:rsidRPr="002F7B70" w:rsidRDefault="0079170E" w:rsidP="0079170E">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23A0956" w14:textId="30FCD9B9" w:rsidR="0079170E" w:rsidRPr="002F7B70" w:rsidRDefault="0079170E" w:rsidP="0079170E">
            <w:pPr>
              <w:pStyle w:val="TAL"/>
              <w:keepNext w:val="0"/>
              <w:keepLines w:val="0"/>
            </w:pPr>
            <w:r w:rsidRPr="002F7B70">
              <w:t>C.9.1.4.10</w:t>
            </w:r>
          </w:p>
        </w:tc>
      </w:tr>
      <w:tr w:rsidR="0079170E" w:rsidRPr="002F7B70" w14:paraId="0FE0B2D3"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2D5C30" w14:textId="035570BE" w:rsidR="0079170E" w:rsidRPr="002F7B70" w:rsidRDefault="0079170E" w:rsidP="0079170E">
            <w:pPr>
              <w:pStyle w:val="TAC"/>
              <w:keepNext w:val="0"/>
              <w:keepLines w:val="0"/>
            </w:pPr>
            <w:ins w:id="1586" w:author="Dave (v7.0b to v7.0c)" w:date="2019-05-27T21:03:00Z">
              <w:r w:rsidRPr="002F7B70">
                <w:t>35</w:t>
              </w:r>
            </w:ins>
            <w:del w:id="1587" w:author="Dave (v7.0b to v7.0c)" w:date="2019-05-27T21:03:00Z">
              <w:r w:rsidRPr="002F7B70" w:rsidDel="0079170E">
                <w:delText>42</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7D3648A9" w14:textId="6E973E3E" w:rsidR="0079170E" w:rsidRPr="002F7B70" w:rsidRDefault="0079170E" w:rsidP="0079170E">
            <w:pPr>
              <w:pStyle w:val="TAC"/>
              <w:keepNext w:val="0"/>
              <w:keepLines w:val="0"/>
              <w:jc w:val="left"/>
            </w:pPr>
            <w:r w:rsidRPr="002F7B70">
              <w:t>9.1.4.11 Non-text contrast</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268E64EF" w14:textId="77777777" w:rsidR="0079170E" w:rsidRPr="002F7B70" w:rsidRDefault="0079170E" w:rsidP="0079170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3FC2E57D" w14:textId="4920B234" w:rsidR="0079170E" w:rsidRPr="002F7B70" w:rsidRDefault="0079170E" w:rsidP="0079170E">
            <w:pPr>
              <w:pStyle w:val="TAL"/>
              <w:keepNext w:val="0"/>
              <w:keepLines w:val="0"/>
              <w:jc w:val="center"/>
            </w:pPr>
            <w:ins w:id="1588" w:author="Dave (v6.1 to v6.2)" w:date="2019-04-26T18:38: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
          <w:p w14:paraId="32EABCE2" w14:textId="05EABDBA" w:rsidR="0079170E" w:rsidRPr="002F7B70" w:rsidRDefault="0079170E" w:rsidP="0079170E">
            <w:pPr>
              <w:pStyle w:val="TAL"/>
              <w:keepNext w:val="0"/>
              <w:keepLines w:val="0"/>
              <w:jc w:val="center"/>
              <w:rPr>
                <w:b/>
              </w:rPr>
            </w:pPr>
            <w:ins w:id="1589"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725D0716" w14:textId="03F97442" w:rsidR="0079170E" w:rsidRPr="002F7B70" w:rsidRDefault="0079170E" w:rsidP="0079170E">
            <w:pPr>
              <w:pStyle w:val="TAL"/>
              <w:keepNext w:val="0"/>
              <w:keepLines w:val="0"/>
              <w:jc w:val="center"/>
              <w:rPr>
                <w:b/>
              </w:rPr>
            </w:pPr>
            <w:ins w:id="1590"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75E5C0CA" w14:textId="3B3BBFCB" w:rsidR="0079170E" w:rsidRPr="002F7B70" w:rsidRDefault="0079170E" w:rsidP="0079170E">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0A21F182" w14:textId="230DBAA9" w:rsidR="0079170E" w:rsidRPr="002F7B70" w:rsidRDefault="0079170E" w:rsidP="0079170E">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33ABFE6" w14:textId="3149E6E8" w:rsidR="0079170E" w:rsidRPr="002F7B70" w:rsidRDefault="0079170E" w:rsidP="0079170E">
            <w:pPr>
              <w:pStyle w:val="TAL"/>
              <w:keepNext w:val="0"/>
              <w:keepLines w:val="0"/>
            </w:pPr>
            <w:r w:rsidRPr="002F7B70">
              <w:t>C.9.1.4.11</w:t>
            </w:r>
          </w:p>
        </w:tc>
      </w:tr>
      <w:tr w:rsidR="0079170E" w:rsidRPr="002F7B70" w14:paraId="42CADA35"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A38FB14" w14:textId="7FD2E437" w:rsidR="0079170E" w:rsidRPr="002F7B70" w:rsidRDefault="0079170E" w:rsidP="0079170E">
            <w:pPr>
              <w:pStyle w:val="TAC"/>
              <w:keepNext w:val="0"/>
              <w:keepLines w:val="0"/>
            </w:pPr>
            <w:ins w:id="1591" w:author="Dave (v7.0b to v7.0c)" w:date="2019-05-27T21:03:00Z">
              <w:r w:rsidRPr="002F7B70">
                <w:t>36</w:t>
              </w:r>
            </w:ins>
            <w:del w:id="1592" w:author="Dave (v7.0b to v7.0c)" w:date="2019-05-27T21:03:00Z">
              <w:r w:rsidRPr="002F7B70" w:rsidDel="0079170E">
                <w:delText>43</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37051179" w14:textId="7F9F3B4B" w:rsidR="0079170E" w:rsidRPr="002F7B70" w:rsidRDefault="0079170E" w:rsidP="0079170E">
            <w:pPr>
              <w:pStyle w:val="TAC"/>
              <w:keepNext w:val="0"/>
              <w:keepLines w:val="0"/>
              <w:jc w:val="left"/>
            </w:pPr>
            <w:r w:rsidRPr="002F7B70">
              <w:t>9.1.4.12 Text spacing</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587C1550" w14:textId="77777777" w:rsidR="0079170E" w:rsidRPr="002F7B70" w:rsidRDefault="0079170E" w:rsidP="0079170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2B4A8D68"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61FA579" w14:textId="197D35E8" w:rsidR="0079170E" w:rsidRPr="002F7B70" w:rsidRDefault="0079170E" w:rsidP="0079170E">
            <w:pPr>
              <w:pStyle w:val="TAL"/>
              <w:keepNext w:val="0"/>
              <w:keepLines w:val="0"/>
              <w:jc w:val="center"/>
              <w:rPr>
                <w:b/>
              </w:rPr>
            </w:pPr>
            <w:ins w:id="1593"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671BF2DD" w14:textId="13EDAE31" w:rsidR="0079170E" w:rsidRPr="002F7B70" w:rsidRDefault="0079170E" w:rsidP="0079170E">
            <w:pPr>
              <w:pStyle w:val="TAL"/>
              <w:keepNext w:val="0"/>
              <w:keepLines w:val="0"/>
              <w:jc w:val="center"/>
              <w:rPr>
                <w:b/>
              </w:rPr>
            </w:pPr>
            <w:ins w:id="1594"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3640F54F" w14:textId="1AB2BB5D" w:rsidR="0079170E" w:rsidRPr="002F7B70" w:rsidRDefault="0079170E" w:rsidP="0079170E">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750F9630" w14:textId="55954731" w:rsidR="0079170E" w:rsidRPr="002F7B70" w:rsidRDefault="0079170E" w:rsidP="0079170E">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2019C02" w14:textId="0ADBFE9F" w:rsidR="0079170E" w:rsidRPr="002F7B70" w:rsidRDefault="0079170E" w:rsidP="0079170E">
            <w:pPr>
              <w:pStyle w:val="TAL"/>
              <w:keepNext w:val="0"/>
              <w:keepLines w:val="0"/>
            </w:pPr>
            <w:r w:rsidRPr="002F7B70">
              <w:t>C.9.1.4.12</w:t>
            </w:r>
          </w:p>
        </w:tc>
      </w:tr>
      <w:tr w:rsidR="0079170E" w:rsidRPr="002F7B70" w14:paraId="371C8E69"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7B22093A" w14:textId="5889FEDA" w:rsidR="0079170E" w:rsidRPr="002F7B70" w:rsidRDefault="0079170E" w:rsidP="0079170E">
            <w:pPr>
              <w:pStyle w:val="TAC"/>
              <w:keepNext w:val="0"/>
              <w:keepLines w:val="0"/>
            </w:pPr>
            <w:ins w:id="1595" w:author="Dave (v7.0b to v7.0c)" w:date="2019-05-27T21:03:00Z">
              <w:r w:rsidRPr="002F7B70">
                <w:t>37</w:t>
              </w:r>
            </w:ins>
            <w:del w:id="1596" w:author="Dave (v7.0b to v7.0c)" w:date="2019-05-27T21:03:00Z">
              <w:r w:rsidRPr="002F7B70" w:rsidDel="0079170E">
                <w:delText>44</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63C8FE70" w14:textId="0D15686C" w:rsidR="0079170E" w:rsidRPr="002F7B70" w:rsidRDefault="0079170E" w:rsidP="0079170E">
            <w:pPr>
              <w:pStyle w:val="TAC"/>
              <w:keepNext w:val="0"/>
              <w:keepLines w:val="0"/>
              <w:jc w:val="left"/>
            </w:pPr>
            <w:r w:rsidRPr="002F7B70">
              <w:t>9.1.4.13 Content on hover or focus</w:t>
            </w:r>
          </w:p>
        </w:tc>
        <w:tc>
          <w:tcPr>
            <w:tcW w:w="460" w:type="dxa"/>
            <w:tcBorders>
              <w:top w:val="single" w:sz="4" w:space="0" w:color="auto"/>
              <w:left w:val="single" w:sz="4" w:space="0" w:color="auto"/>
              <w:bottom w:val="single" w:sz="4" w:space="0" w:color="auto"/>
              <w:right w:val="single" w:sz="4" w:space="0" w:color="auto"/>
            </w:tcBorders>
            <w:vAlign w:val="center"/>
          </w:tcPr>
          <w:p w14:paraId="30D5FF02" w14:textId="77777777" w:rsidR="0079170E" w:rsidRPr="002F7B70" w:rsidRDefault="0079170E" w:rsidP="0079170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CA4ADEB"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4B0E111" w14:textId="7389B4A2" w:rsidR="0079170E" w:rsidRPr="002F7B70" w:rsidRDefault="0079170E" w:rsidP="0079170E">
            <w:pPr>
              <w:pStyle w:val="TAL"/>
              <w:keepNext w:val="0"/>
              <w:keepLines w:val="0"/>
              <w:jc w:val="center"/>
              <w:rPr>
                <w:b/>
              </w:rPr>
            </w:pPr>
            <w:ins w:id="1597"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40B73B11" w14:textId="204059B5" w:rsidR="0079170E" w:rsidRPr="002F7B70" w:rsidRDefault="0079170E" w:rsidP="0079170E">
            <w:pPr>
              <w:pStyle w:val="TAL"/>
              <w:keepNext w:val="0"/>
              <w:keepLines w:val="0"/>
              <w:jc w:val="center"/>
              <w:rPr>
                <w:b/>
              </w:rPr>
            </w:pPr>
            <w:ins w:id="1598"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5061D89C" w14:textId="0953C098" w:rsidR="0079170E" w:rsidRPr="002F7B70" w:rsidRDefault="0079170E" w:rsidP="0079170E">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54BFC5EB" w14:textId="421BA1B1" w:rsidR="0079170E" w:rsidRPr="002F7B70" w:rsidRDefault="0079170E" w:rsidP="0079170E">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C189BC4" w14:textId="1FCCAE9F" w:rsidR="0079170E" w:rsidRPr="002F7B70" w:rsidRDefault="0079170E" w:rsidP="0079170E">
            <w:pPr>
              <w:pStyle w:val="TAL"/>
              <w:keepNext w:val="0"/>
              <w:keepLines w:val="0"/>
            </w:pPr>
            <w:r w:rsidRPr="002F7B70">
              <w:t>C.9.1.4.13</w:t>
            </w:r>
          </w:p>
        </w:tc>
      </w:tr>
      <w:tr w:rsidR="0079170E" w:rsidRPr="002F7B70" w14:paraId="562D05DB" w14:textId="77777777" w:rsidTr="00AC6E4C">
        <w:trPr>
          <w:cantSplit/>
          <w:jc w:val="center"/>
        </w:trPr>
        <w:tc>
          <w:tcPr>
            <w:tcW w:w="562" w:type="dxa"/>
            <w:vAlign w:val="center"/>
          </w:tcPr>
          <w:p w14:paraId="7D908F04" w14:textId="4102DF1E" w:rsidR="0079170E" w:rsidRPr="002F7B70" w:rsidRDefault="0079170E" w:rsidP="0079170E">
            <w:pPr>
              <w:pStyle w:val="TAC"/>
              <w:keepNext w:val="0"/>
              <w:keepLines w:val="0"/>
            </w:pPr>
            <w:ins w:id="1599" w:author="Dave (v7.0b to v7.0c)" w:date="2019-05-27T21:03:00Z">
              <w:r w:rsidRPr="002F7B70">
                <w:t>38</w:t>
              </w:r>
            </w:ins>
            <w:del w:id="1600" w:author="Dave (v7.0b to v7.0c)" w:date="2019-05-27T21:03:00Z">
              <w:r w:rsidRPr="002F7B70" w:rsidDel="0079170E">
                <w:delText>45</w:delText>
              </w:r>
            </w:del>
          </w:p>
        </w:tc>
        <w:tc>
          <w:tcPr>
            <w:tcW w:w="2694" w:type="dxa"/>
            <w:vAlign w:val="center"/>
          </w:tcPr>
          <w:p w14:paraId="2DCB925A" w14:textId="613B3C70" w:rsidR="0079170E" w:rsidRPr="002F7B70" w:rsidRDefault="0079170E" w:rsidP="0079170E">
            <w:pPr>
              <w:pStyle w:val="TAC"/>
              <w:keepNext w:val="0"/>
              <w:keepLines w:val="0"/>
              <w:jc w:val="left"/>
            </w:pPr>
            <w:r w:rsidRPr="002F7B70">
              <w:t>9.2.1.1 Keyboard</w:t>
            </w:r>
            <w:r>
              <w:t xml:space="preserve"> </w:t>
            </w:r>
          </w:p>
        </w:tc>
        <w:tc>
          <w:tcPr>
            <w:tcW w:w="460" w:type="dxa"/>
            <w:vAlign w:val="center"/>
          </w:tcPr>
          <w:p w14:paraId="75BA50F2" w14:textId="3572FF1E" w:rsidR="0079170E" w:rsidRPr="002F7B70" w:rsidRDefault="0079170E" w:rsidP="0079170E">
            <w:pPr>
              <w:pStyle w:val="TAL"/>
              <w:keepNext w:val="0"/>
              <w:keepLines w:val="0"/>
              <w:jc w:val="center"/>
              <w:rPr>
                <w:b/>
              </w:rPr>
            </w:pPr>
            <w:ins w:id="1601" w:author="Dave (v6.1 to v6.2)" w:date="2019-04-26T18:39:00Z">
              <w:r w:rsidRPr="004A643A">
                <w:rPr>
                  <w:color w:val="FFFFFF" w:themeColor="background1"/>
                </w:rPr>
                <w:t>-</w:t>
              </w:r>
            </w:ins>
          </w:p>
        </w:tc>
        <w:tc>
          <w:tcPr>
            <w:tcW w:w="461" w:type="dxa"/>
            <w:vAlign w:val="center"/>
          </w:tcPr>
          <w:p w14:paraId="07C05458"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78707454" w14:textId="04E3A344" w:rsidR="0079170E" w:rsidRPr="002F7B70" w:rsidRDefault="0079170E" w:rsidP="0079170E">
            <w:pPr>
              <w:pStyle w:val="TAL"/>
              <w:keepNext w:val="0"/>
              <w:keepLines w:val="0"/>
              <w:jc w:val="center"/>
              <w:rPr>
                <w:b/>
              </w:rPr>
            </w:pPr>
            <w:ins w:id="1602" w:author="Dave (v6.1 to v6.2)" w:date="2019-04-26T18:37:00Z">
              <w:r w:rsidRPr="004A643A">
                <w:rPr>
                  <w:color w:val="FFFFFF" w:themeColor="background1"/>
                </w:rPr>
                <w:t>-</w:t>
              </w:r>
            </w:ins>
          </w:p>
        </w:tc>
        <w:tc>
          <w:tcPr>
            <w:tcW w:w="461" w:type="dxa"/>
            <w:vAlign w:val="center"/>
          </w:tcPr>
          <w:p w14:paraId="0D2BBBD8" w14:textId="5FBE284E" w:rsidR="0079170E" w:rsidRPr="002F7B70" w:rsidRDefault="0079170E" w:rsidP="0079170E">
            <w:pPr>
              <w:pStyle w:val="TAL"/>
              <w:keepNext w:val="0"/>
              <w:keepLines w:val="0"/>
              <w:jc w:val="center"/>
              <w:rPr>
                <w:b/>
              </w:rPr>
            </w:pPr>
            <w:ins w:id="1603" w:author="Dave (v6.1 to v6.2)" w:date="2019-04-26T18:37:00Z">
              <w:r w:rsidRPr="004A643A">
                <w:rPr>
                  <w:color w:val="FFFFFF" w:themeColor="background1"/>
                </w:rPr>
                <w:t>-</w:t>
              </w:r>
            </w:ins>
          </w:p>
        </w:tc>
        <w:tc>
          <w:tcPr>
            <w:tcW w:w="567" w:type="dxa"/>
            <w:vAlign w:val="center"/>
          </w:tcPr>
          <w:p w14:paraId="61D214B9" w14:textId="388A6EE7" w:rsidR="0079170E" w:rsidRPr="002F7B70" w:rsidRDefault="0079170E" w:rsidP="0079170E">
            <w:pPr>
              <w:pStyle w:val="TAC"/>
              <w:keepNext w:val="0"/>
              <w:keepLines w:val="0"/>
            </w:pPr>
            <w:r>
              <w:t>C</w:t>
            </w:r>
          </w:p>
        </w:tc>
        <w:tc>
          <w:tcPr>
            <w:tcW w:w="3261" w:type="dxa"/>
            <w:vAlign w:val="center"/>
          </w:tcPr>
          <w:p w14:paraId="5371F371" w14:textId="69981151" w:rsidR="0079170E" w:rsidRPr="002F7B70" w:rsidRDefault="0079170E" w:rsidP="0079170E">
            <w:pPr>
              <w:pStyle w:val="TAL"/>
              <w:keepNext w:val="0"/>
              <w:keepLines w:val="0"/>
            </w:pPr>
            <w:r w:rsidRPr="00E07360">
              <w:t>Where ICT is a web page</w:t>
            </w:r>
          </w:p>
        </w:tc>
        <w:tc>
          <w:tcPr>
            <w:tcW w:w="1459" w:type="dxa"/>
            <w:gridSpan w:val="2"/>
            <w:vAlign w:val="center"/>
          </w:tcPr>
          <w:p w14:paraId="55952804" w14:textId="155168AB" w:rsidR="0079170E" w:rsidRPr="002F7B70" w:rsidRDefault="0079170E" w:rsidP="0079170E">
            <w:pPr>
              <w:pStyle w:val="TAL"/>
              <w:keepNext w:val="0"/>
              <w:keepLines w:val="0"/>
            </w:pPr>
            <w:r w:rsidRPr="002F7B70">
              <w:t>C.9.2.1.1</w:t>
            </w:r>
          </w:p>
        </w:tc>
      </w:tr>
      <w:tr w:rsidR="0079170E" w:rsidRPr="002F7B70" w14:paraId="506E938A" w14:textId="77777777" w:rsidTr="00AC6E4C">
        <w:trPr>
          <w:cantSplit/>
          <w:jc w:val="center"/>
        </w:trPr>
        <w:tc>
          <w:tcPr>
            <w:tcW w:w="562" w:type="dxa"/>
            <w:vAlign w:val="center"/>
          </w:tcPr>
          <w:p w14:paraId="18468BB0" w14:textId="26364749" w:rsidR="0079170E" w:rsidRPr="002F7B70" w:rsidRDefault="0079170E" w:rsidP="0079170E">
            <w:pPr>
              <w:pStyle w:val="TAC"/>
              <w:keepNext w:val="0"/>
              <w:keepLines w:val="0"/>
            </w:pPr>
            <w:ins w:id="1604" w:author="Dave (v7.0b to v7.0c)" w:date="2019-05-27T21:03:00Z">
              <w:r w:rsidRPr="002F7B70">
                <w:t>39</w:t>
              </w:r>
            </w:ins>
            <w:del w:id="1605" w:author="Dave (v7.0b to v7.0c)" w:date="2019-05-27T21:03:00Z">
              <w:r w:rsidRPr="002F7B70" w:rsidDel="0079170E">
                <w:delText>46</w:delText>
              </w:r>
            </w:del>
          </w:p>
        </w:tc>
        <w:tc>
          <w:tcPr>
            <w:tcW w:w="2694" w:type="dxa"/>
            <w:vAlign w:val="center"/>
          </w:tcPr>
          <w:p w14:paraId="65698C58" w14:textId="14FD6D41" w:rsidR="0079170E" w:rsidRPr="002F7B70" w:rsidRDefault="0079170E" w:rsidP="0079170E">
            <w:pPr>
              <w:pStyle w:val="TAC"/>
              <w:keepNext w:val="0"/>
              <w:keepLines w:val="0"/>
              <w:jc w:val="left"/>
            </w:pPr>
            <w:r w:rsidRPr="002F7B70">
              <w:t>9.2.1.</w:t>
            </w:r>
            <w:r>
              <w:t>2</w:t>
            </w:r>
            <w:r w:rsidRPr="002F7B70">
              <w:t xml:space="preserve"> No keyboard trap</w:t>
            </w:r>
            <w:r>
              <w:t xml:space="preserve"> </w:t>
            </w:r>
          </w:p>
        </w:tc>
        <w:tc>
          <w:tcPr>
            <w:tcW w:w="460" w:type="dxa"/>
            <w:vAlign w:val="center"/>
          </w:tcPr>
          <w:p w14:paraId="1D39E8A8" w14:textId="17B1F5D2" w:rsidR="0079170E" w:rsidRPr="002F7B70" w:rsidRDefault="0079170E" w:rsidP="0079170E">
            <w:pPr>
              <w:pStyle w:val="TAL"/>
              <w:keepNext w:val="0"/>
              <w:keepLines w:val="0"/>
              <w:jc w:val="center"/>
              <w:rPr>
                <w:b/>
              </w:rPr>
            </w:pPr>
            <w:ins w:id="1606" w:author="Dave (v6.1 to v6.2)" w:date="2019-04-26T18:39:00Z">
              <w:r w:rsidRPr="004A643A">
                <w:rPr>
                  <w:color w:val="FFFFFF" w:themeColor="background1"/>
                </w:rPr>
                <w:t>-</w:t>
              </w:r>
            </w:ins>
          </w:p>
        </w:tc>
        <w:tc>
          <w:tcPr>
            <w:tcW w:w="461" w:type="dxa"/>
            <w:vAlign w:val="center"/>
          </w:tcPr>
          <w:p w14:paraId="519F42F5"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65D8873F" w14:textId="2BFB1749" w:rsidR="0079170E" w:rsidRPr="002F7B70" w:rsidRDefault="0079170E" w:rsidP="0079170E">
            <w:pPr>
              <w:pStyle w:val="TAL"/>
              <w:keepNext w:val="0"/>
              <w:keepLines w:val="0"/>
              <w:jc w:val="center"/>
              <w:rPr>
                <w:b/>
              </w:rPr>
            </w:pPr>
            <w:ins w:id="1607" w:author="Dave (v6.1 to v6.2)" w:date="2019-04-26T18:37:00Z">
              <w:r w:rsidRPr="004A643A">
                <w:rPr>
                  <w:color w:val="FFFFFF" w:themeColor="background1"/>
                </w:rPr>
                <w:t>-</w:t>
              </w:r>
            </w:ins>
          </w:p>
        </w:tc>
        <w:tc>
          <w:tcPr>
            <w:tcW w:w="461" w:type="dxa"/>
            <w:vAlign w:val="center"/>
          </w:tcPr>
          <w:p w14:paraId="3EC95859" w14:textId="1D1D10FB" w:rsidR="0079170E" w:rsidRPr="002F7B70" w:rsidRDefault="0079170E" w:rsidP="0079170E">
            <w:pPr>
              <w:pStyle w:val="TAL"/>
              <w:keepNext w:val="0"/>
              <w:keepLines w:val="0"/>
              <w:jc w:val="center"/>
              <w:rPr>
                <w:b/>
              </w:rPr>
            </w:pPr>
            <w:ins w:id="1608" w:author="Dave (v6.1 to v6.2)" w:date="2019-04-26T18:37:00Z">
              <w:r w:rsidRPr="004A643A">
                <w:rPr>
                  <w:color w:val="FFFFFF" w:themeColor="background1"/>
                </w:rPr>
                <w:t>-</w:t>
              </w:r>
            </w:ins>
          </w:p>
        </w:tc>
        <w:tc>
          <w:tcPr>
            <w:tcW w:w="567" w:type="dxa"/>
            <w:vAlign w:val="center"/>
          </w:tcPr>
          <w:p w14:paraId="4D4F2DB7" w14:textId="595510C2" w:rsidR="0079170E" w:rsidRPr="002F7B70" w:rsidRDefault="0079170E" w:rsidP="0079170E">
            <w:pPr>
              <w:pStyle w:val="TAC"/>
              <w:keepNext w:val="0"/>
              <w:keepLines w:val="0"/>
            </w:pPr>
            <w:r>
              <w:t>C</w:t>
            </w:r>
          </w:p>
        </w:tc>
        <w:tc>
          <w:tcPr>
            <w:tcW w:w="3261" w:type="dxa"/>
            <w:vAlign w:val="center"/>
          </w:tcPr>
          <w:p w14:paraId="7199A815" w14:textId="7FB5B72A" w:rsidR="0079170E" w:rsidRPr="002F7B70" w:rsidRDefault="0079170E" w:rsidP="0079170E">
            <w:pPr>
              <w:pStyle w:val="TAL"/>
              <w:keepNext w:val="0"/>
              <w:keepLines w:val="0"/>
            </w:pPr>
            <w:r w:rsidRPr="00E07360">
              <w:t>Where ICT is a web page</w:t>
            </w:r>
          </w:p>
        </w:tc>
        <w:tc>
          <w:tcPr>
            <w:tcW w:w="1459" w:type="dxa"/>
            <w:gridSpan w:val="2"/>
            <w:vAlign w:val="center"/>
          </w:tcPr>
          <w:p w14:paraId="2ED22F55" w14:textId="51778CBF" w:rsidR="0079170E" w:rsidRPr="002F7B70" w:rsidRDefault="0079170E" w:rsidP="0079170E">
            <w:pPr>
              <w:pStyle w:val="TAL"/>
              <w:keepNext w:val="0"/>
              <w:keepLines w:val="0"/>
            </w:pPr>
            <w:r w:rsidRPr="002F7B70">
              <w:t>C.9.2.1.2</w:t>
            </w:r>
          </w:p>
        </w:tc>
      </w:tr>
      <w:tr w:rsidR="0079170E" w:rsidRPr="002F7B70" w14:paraId="25745B8B"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934ACEA" w14:textId="0B5976A4" w:rsidR="0079170E" w:rsidRPr="002F7B70" w:rsidRDefault="0079170E" w:rsidP="0079170E">
            <w:pPr>
              <w:pStyle w:val="TAC"/>
              <w:keepNext w:val="0"/>
              <w:keepLines w:val="0"/>
            </w:pPr>
            <w:ins w:id="1609" w:author="Dave (v7.0b to v7.0c)" w:date="2019-05-27T21:03:00Z">
              <w:r w:rsidRPr="002F7B70">
                <w:t>40</w:t>
              </w:r>
            </w:ins>
            <w:del w:id="1610" w:author="Dave (v7.0b to v7.0c)" w:date="2019-05-27T21:03:00Z">
              <w:r w:rsidRPr="002F7B70" w:rsidDel="0079170E">
                <w:delText>47</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64DA49B3" w14:textId="0F354819" w:rsidR="0079170E" w:rsidRPr="002F7B70" w:rsidRDefault="0079170E" w:rsidP="0079170E">
            <w:pPr>
              <w:pStyle w:val="TAC"/>
              <w:keepNext w:val="0"/>
              <w:keepLines w:val="0"/>
              <w:jc w:val="left"/>
            </w:pPr>
            <w:r w:rsidRPr="002F7B70">
              <w:t>9.2.1.4 Character key shortcuts</w:t>
            </w:r>
            <w:r>
              <w:t xml:space="preserve"> </w:t>
            </w:r>
          </w:p>
        </w:tc>
        <w:tc>
          <w:tcPr>
            <w:tcW w:w="460" w:type="dxa"/>
            <w:tcBorders>
              <w:top w:val="single" w:sz="4" w:space="0" w:color="auto"/>
              <w:left w:val="single" w:sz="4" w:space="0" w:color="auto"/>
              <w:bottom w:val="single" w:sz="4" w:space="0" w:color="auto"/>
              <w:right w:val="single" w:sz="4" w:space="0" w:color="auto"/>
            </w:tcBorders>
            <w:vAlign w:val="center"/>
          </w:tcPr>
          <w:p w14:paraId="254A36D0" w14:textId="21303D8D" w:rsidR="0079170E" w:rsidRPr="002F7B70" w:rsidRDefault="0079170E" w:rsidP="0079170E">
            <w:pPr>
              <w:pStyle w:val="TAL"/>
              <w:keepNext w:val="0"/>
              <w:keepLines w:val="0"/>
              <w:jc w:val="center"/>
              <w:rPr>
                <w:b/>
              </w:rPr>
            </w:pPr>
            <w:ins w:id="1611" w:author="Dave (v6.1 to v6.2)" w:date="2019-04-26T18:39: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2B259AC9"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CAFE6F6" w14:textId="5AB90C1B" w:rsidR="0079170E" w:rsidRPr="002F7B70" w:rsidRDefault="0079170E" w:rsidP="0079170E">
            <w:pPr>
              <w:pStyle w:val="TAL"/>
              <w:keepNext w:val="0"/>
              <w:keepLines w:val="0"/>
              <w:jc w:val="center"/>
              <w:rPr>
                <w:b/>
              </w:rPr>
            </w:pPr>
            <w:ins w:id="1612"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633C5251" w14:textId="7F211C16" w:rsidR="0079170E" w:rsidRPr="002F7B70" w:rsidRDefault="0079170E" w:rsidP="0079170E">
            <w:pPr>
              <w:pStyle w:val="TAL"/>
              <w:keepNext w:val="0"/>
              <w:keepLines w:val="0"/>
              <w:jc w:val="center"/>
              <w:rPr>
                <w:b/>
              </w:rPr>
            </w:pPr>
            <w:ins w:id="1613"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1C2EDD4C" w14:textId="0A1BAC52" w:rsidR="0079170E" w:rsidRPr="002F7B70" w:rsidRDefault="0079170E" w:rsidP="0079170E">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4CEC675A" w14:textId="309ACADF" w:rsidR="0079170E" w:rsidRPr="002F7B70" w:rsidRDefault="0079170E" w:rsidP="0079170E">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445D11F" w14:textId="3A30AAD5" w:rsidR="0079170E" w:rsidRPr="002F7B70" w:rsidRDefault="0079170E" w:rsidP="0079170E">
            <w:pPr>
              <w:pStyle w:val="TAL"/>
              <w:keepNext w:val="0"/>
              <w:keepLines w:val="0"/>
            </w:pPr>
            <w:r w:rsidRPr="002F7B70">
              <w:t>C.9.2.1.4</w:t>
            </w:r>
          </w:p>
        </w:tc>
      </w:tr>
      <w:tr w:rsidR="0079170E" w:rsidRPr="002F7B70" w14:paraId="5DD60E51" w14:textId="77777777" w:rsidTr="00AC6E4C">
        <w:trPr>
          <w:cantSplit/>
          <w:jc w:val="center"/>
        </w:trPr>
        <w:tc>
          <w:tcPr>
            <w:tcW w:w="562" w:type="dxa"/>
            <w:vAlign w:val="center"/>
          </w:tcPr>
          <w:p w14:paraId="3D1EEFCC" w14:textId="0229311F" w:rsidR="0079170E" w:rsidRPr="002F7B70" w:rsidRDefault="0079170E" w:rsidP="0079170E">
            <w:pPr>
              <w:pStyle w:val="TAC"/>
              <w:keepNext w:val="0"/>
              <w:keepLines w:val="0"/>
            </w:pPr>
            <w:ins w:id="1614" w:author="Dave (v7.0b to v7.0c)" w:date="2019-05-27T21:03:00Z">
              <w:r w:rsidRPr="002F7B70">
                <w:t>41</w:t>
              </w:r>
            </w:ins>
            <w:del w:id="1615" w:author="Dave (v7.0b to v7.0c)" w:date="2019-05-27T21:03:00Z">
              <w:r w:rsidRPr="002F7B70" w:rsidDel="0079170E">
                <w:delText>48</w:delText>
              </w:r>
            </w:del>
          </w:p>
        </w:tc>
        <w:tc>
          <w:tcPr>
            <w:tcW w:w="2694" w:type="dxa"/>
            <w:vAlign w:val="center"/>
          </w:tcPr>
          <w:p w14:paraId="66E236B4" w14:textId="3EFA3873" w:rsidR="0079170E" w:rsidRPr="002F7B70" w:rsidRDefault="0079170E" w:rsidP="0079170E">
            <w:pPr>
              <w:pStyle w:val="TAC"/>
              <w:keepNext w:val="0"/>
              <w:keepLines w:val="0"/>
              <w:jc w:val="left"/>
            </w:pPr>
            <w:r w:rsidRPr="002F7B70">
              <w:t>9.2.2.1 Timing adjustable</w:t>
            </w:r>
            <w:r>
              <w:t xml:space="preserve"> </w:t>
            </w:r>
          </w:p>
        </w:tc>
        <w:tc>
          <w:tcPr>
            <w:tcW w:w="460" w:type="dxa"/>
            <w:vAlign w:val="center"/>
          </w:tcPr>
          <w:p w14:paraId="0F59902E" w14:textId="52B60FE8" w:rsidR="0079170E" w:rsidRPr="002F7B70" w:rsidRDefault="0079170E" w:rsidP="0079170E">
            <w:pPr>
              <w:pStyle w:val="TAL"/>
              <w:keepNext w:val="0"/>
              <w:keepLines w:val="0"/>
              <w:jc w:val="center"/>
              <w:rPr>
                <w:b/>
              </w:rPr>
            </w:pPr>
            <w:ins w:id="1616" w:author="Dave (v6.1 to v6.2)" w:date="2019-04-26T18:39:00Z">
              <w:r w:rsidRPr="004A643A">
                <w:rPr>
                  <w:color w:val="FFFFFF" w:themeColor="background1"/>
                </w:rPr>
                <w:t>-</w:t>
              </w:r>
            </w:ins>
          </w:p>
        </w:tc>
        <w:tc>
          <w:tcPr>
            <w:tcW w:w="461" w:type="dxa"/>
            <w:vAlign w:val="center"/>
          </w:tcPr>
          <w:p w14:paraId="79FCE0B1"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7544D80A" w14:textId="081257AE" w:rsidR="0079170E" w:rsidRPr="002F7B70" w:rsidRDefault="0079170E" w:rsidP="0079170E">
            <w:pPr>
              <w:pStyle w:val="TAL"/>
              <w:keepNext w:val="0"/>
              <w:keepLines w:val="0"/>
              <w:jc w:val="center"/>
              <w:rPr>
                <w:b/>
              </w:rPr>
            </w:pPr>
            <w:ins w:id="1617" w:author="Dave (v6.1 to v6.2)" w:date="2019-04-26T18:37:00Z">
              <w:r w:rsidRPr="004A643A">
                <w:rPr>
                  <w:color w:val="FFFFFF" w:themeColor="background1"/>
                </w:rPr>
                <w:t>-</w:t>
              </w:r>
            </w:ins>
          </w:p>
        </w:tc>
        <w:tc>
          <w:tcPr>
            <w:tcW w:w="461" w:type="dxa"/>
            <w:vAlign w:val="center"/>
          </w:tcPr>
          <w:p w14:paraId="6D20EDA4" w14:textId="343F6CF5" w:rsidR="0079170E" w:rsidRPr="002F7B70" w:rsidRDefault="0079170E" w:rsidP="0079170E">
            <w:pPr>
              <w:pStyle w:val="TAL"/>
              <w:keepNext w:val="0"/>
              <w:keepLines w:val="0"/>
              <w:jc w:val="center"/>
              <w:rPr>
                <w:b/>
              </w:rPr>
            </w:pPr>
            <w:ins w:id="1618" w:author="Dave (v6.1 to v6.2)" w:date="2019-04-26T18:37:00Z">
              <w:r w:rsidRPr="004A643A">
                <w:rPr>
                  <w:color w:val="FFFFFF" w:themeColor="background1"/>
                </w:rPr>
                <w:t>-</w:t>
              </w:r>
            </w:ins>
          </w:p>
        </w:tc>
        <w:tc>
          <w:tcPr>
            <w:tcW w:w="567" w:type="dxa"/>
            <w:vAlign w:val="center"/>
          </w:tcPr>
          <w:p w14:paraId="2349B014" w14:textId="205468E6" w:rsidR="0079170E" w:rsidRPr="002F7B70" w:rsidRDefault="0079170E" w:rsidP="0079170E">
            <w:pPr>
              <w:pStyle w:val="TAC"/>
              <w:keepNext w:val="0"/>
              <w:keepLines w:val="0"/>
            </w:pPr>
            <w:r>
              <w:t>C</w:t>
            </w:r>
          </w:p>
        </w:tc>
        <w:tc>
          <w:tcPr>
            <w:tcW w:w="3261" w:type="dxa"/>
            <w:vAlign w:val="center"/>
          </w:tcPr>
          <w:p w14:paraId="5CF4C0B6" w14:textId="41D905DD" w:rsidR="0079170E" w:rsidRPr="002F7B70" w:rsidRDefault="0079170E" w:rsidP="0079170E">
            <w:pPr>
              <w:pStyle w:val="TAL"/>
              <w:keepNext w:val="0"/>
              <w:keepLines w:val="0"/>
            </w:pPr>
            <w:r w:rsidRPr="00E07360">
              <w:t>Where ICT is a web page</w:t>
            </w:r>
          </w:p>
        </w:tc>
        <w:tc>
          <w:tcPr>
            <w:tcW w:w="1459" w:type="dxa"/>
            <w:gridSpan w:val="2"/>
            <w:vAlign w:val="center"/>
          </w:tcPr>
          <w:p w14:paraId="3491F0F7" w14:textId="35E2C815" w:rsidR="0079170E" w:rsidRPr="002F7B70" w:rsidRDefault="0079170E" w:rsidP="0079170E">
            <w:pPr>
              <w:pStyle w:val="TAL"/>
              <w:keepNext w:val="0"/>
              <w:keepLines w:val="0"/>
            </w:pPr>
            <w:r w:rsidRPr="002F7B70">
              <w:t>C.9.2.2.1</w:t>
            </w:r>
          </w:p>
        </w:tc>
      </w:tr>
      <w:tr w:rsidR="0079170E" w:rsidRPr="002F7B70" w14:paraId="36580298" w14:textId="77777777" w:rsidTr="00AC6E4C">
        <w:trPr>
          <w:cantSplit/>
          <w:jc w:val="center"/>
        </w:trPr>
        <w:tc>
          <w:tcPr>
            <w:tcW w:w="562" w:type="dxa"/>
            <w:vAlign w:val="center"/>
          </w:tcPr>
          <w:p w14:paraId="77F02A6A" w14:textId="014E26F1" w:rsidR="0079170E" w:rsidRPr="002F7B70" w:rsidRDefault="0079170E" w:rsidP="0079170E">
            <w:pPr>
              <w:pStyle w:val="TAC"/>
              <w:keepNext w:val="0"/>
              <w:keepLines w:val="0"/>
            </w:pPr>
            <w:ins w:id="1619" w:author="Dave (v7.0b to v7.0c)" w:date="2019-05-27T21:03:00Z">
              <w:r w:rsidRPr="002F7B70">
                <w:t>42</w:t>
              </w:r>
            </w:ins>
            <w:del w:id="1620" w:author="Dave (v7.0b to v7.0c)" w:date="2019-05-27T21:03:00Z">
              <w:r w:rsidRPr="002F7B70" w:rsidDel="0079170E">
                <w:delText>49</w:delText>
              </w:r>
            </w:del>
          </w:p>
        </w:tc>
        <w:tc>
          <w:tcPr>
            <w:tcW w:w="2694" w:type="dxa"/>
            <w:vAlign w:val="center"/>
          </w:tcPr>
          <w:p w14:paraId="5398216A" w14:textId="489A34D1" w:rsidR="0079170E" w:rsidRPr="002F7B70" w:rsidRDefault="0079170E" w:rsidP="0079170E">
            <w:pPr>
              <w:pStyle w:val="TAC"/>
              <w:keepNext w:val="0"/>
              <w:keepLines w:val="0"/>
              <w:jc w:val="left"/>
            </w:pPr>
            <w:r w:rsidRPr="002F7B70">
              <w:t>9.2.2.2 Pause, stop, hide</w:t>
            </w:r>
          </w:p>
        </w:tc>
        <w:tc>
          <w:tcPr>
            <w:tcW w:w="460" w:type="dxa"/>
            <w:vAlign w:val="center"/>
          </w:tcPr>
          <w:p w14:paraId="0E46B18F" w14:textId="2D8D0E46" w:rsidR="0079170E" w:rsidRPr="002F7B70" w:rsidRDefault="0079170E" w:rsidP="0079170E">
            <w:pPr>
              <w:pStyle w:val="TAL"/>
              <w:keepNext w:val="0"/>
              <w:keepLines w:val="0"/>
              <w:jc w:val="center"/>
              <w:rPr>
                <w:b/>
              </w:rPr>
            </w:pPr>
            <w:ins w:id="1621" w:author="Dave (v6.1 to v6.2)" w:date="2019-04-26T18:39:00Z">
              <w:r w:rsidRPr="004A643A">
                <w:rPr>
                  <w:color w:val="FFFFFF" w:themeColor="background1"/>
                </w:rPr>
                <w:t>-</w:t>
              </w:r>
            </w:ins>
          </w:p>
        </w:tc>
        <w:tc>
          <w:tcPr>
            <w:tcW w:w="461" w:type="dxa"/>
            <w:vAlign w:val="center"/>
          </w:tcPr>
          <w:p w14:paraId="49166A74"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7BFEC41F" w14:textId="42BA68F4" w:rsidR="0079170E" w:rsidRPr="002F7B70" w:rsidRDefault="0079170E" w:rsidP="0079170E">
            <w:pPr>
              <w:pStyle w:val="TAL"/>
              <w:keepNext w:val="0"/>
              <w:keepLines w:val="0"/>
              <w:jc w:val="center"/>
              <w:rPr>
                <w:b/>
              </w:rPr>
            </w:pPr>
            <w:ins w:id="1622" w:author="Dave (v6.1 to v6.2)" w:date="2019-04-26T18:37:00Z">
              <w:r w:rsidRPr="004A643A">
                <w:rPr>
                  <w:color w:val="FFFFFF" w:themeColor="background1"/>
                </w:rPr>
                <w:t>-</w:t>
              </w:r>
            </w:ins>
          </w:p>
        </w:tc>
        <w:tc>
          <w:tcPr>
            <w:tcW w:w="461" w:type="dxa"/>
            <w:vAlign w:val="center"/>
          </w:tcPr>
          <w:p w14:paraId="77B6CD3F" w14:textId="0043BB50" w:rsidR="0079170E" w:rsidRPr="002F7B70" w:rsidRDefault="0079170E" w:rsidP="0079170E">
            <w:pPr>
              <w:pStyle w:val="TAL"/>
              <w:keepNext w:val="0"/>
              <w:keepLines w:val="0"/>
              <w:jc w:val="center"/>
              <w:rPr>
                <w:b/>
              </w:rPr>
            </w:pPr>
            <w:ins w:id="1623" w:author="Dave (v6.1 to v6.2)" w:date="2019-04-26T18:37:00Z">
              <w:r w:rsidRPr="004A643A">
                <w:rPr>
                  <w:color w:val="FFFFFF" w:themeColor="background1"/>
                </w:rPr>
                <w:t>-</w:t>
              </w:r>
            </w:ins>
          </w:p>
        </w:tc>
        <w:tc>
          <w:tcPr>
            <w:tcW w:w="567" w:type="dxa"/>
            <w:vAlign w:val="center"/>
          </w:tcPr>
          <w:p w14:paraId="3AECF0FC" w14:textId="5EE912E9" w:rsidR="0079170E" w:rsidRPr="002F7B70" w:rsidRDefault="0079170E" w:rsidP="0079170E">
            <w:pPr>
              <w:pStyle w:val="TAC"/>
              <w:keepNext w:val="0"/>
              <w:keepLines w:val="0"/>
            </w:pPr>
            <w:r>
              <w:t>C</w:t>
            </w:r>
          </w:p>
        </w:tc>
        <w:tc>
          <w:tcPr>
            <w:tcW w:w="3261" w:type="dxa"/>
            <w:vAlign w:val="center"/>
          </w:tcPr>
          <w:p w14:paraId="2EE5BA35" w14:textId="13BD32E2" w:rsidR="0079170E" w:rsidRPr="002F7B70" w:rsidRDefault="0079170E" w:rsidP="0079170E">
            <w:pPr>
              <w:pStyle w:val="TAL"/>
              <w:keepNext w:val="0"/>
              <w:keepLines w:val="0"/>
            </w:pPr>
            <w:r w:rsidRPr="00E07360">
              <w:t>Where ICT is a web page</w:t>
            </w:r>
          </w:p>
        </w:tc>
        <w:tc>
          <w:tcPr>
            <w:tcW w:w="1459" w:type="dxa"/>
            <w:gridSpan w:val="2"/>
            <w:vAlign w:val="center"/>
          </w:tcPr>
          <w:p w14:paraId="3E2541BF" w14:textId="0DB23C46" w:rsidR="0079170E" w:rsidRPr="002F7B70" w:rsidRDefault="0079170E" w:rsidP="0079170E">
            <w:pPr>
              <w:pStyle w:val="TAL"/>
              <w:keepNext w:val="0"/>
              <w:keepLines w:val="0"/>
            </w:pPr>
            <w:r w:rsidRPr="002F7B70">
              <w:t>C.9.2.2.2</w:t>
            </w:r>
          </w:p>
        </w:tc>
      </w:tr>
      <w:tr w:rsidR="0079170E" w:rsidRPr="002F7B70" w14:paraId="4DC05F04" w14:textId="77777777" w:rsidTr="00AC6E4C">
        <w:trPr>
          <w:cantSplit/>
          <w:jc w:val="center"/>
        </w:trPr>
        <w:tc>
          <w:tcPr>
            <w:tcW w:w="562" w:type="dxa"/>
            <w:vAlign w:val="center"/>
          </w:tcPr>
          <w:p w14:paraId="696862A0" w14:textId="2E389344" w:rsidR="0079170E" w:rsidRPr="002F7B70" w:rsidRDefault="0079170E" w:rsidP="0079170E">
            <w:pPr>
              <w:pStyle w:val="TAC"/>
              <w:keepNext w:val="0"/>
              <w:keepLines w:val="0"/>
            </w:pPr>
            <w:ins w:id="1624" w:author="Dave (v7.0b to v7.0c)" w:date="2019-05-27T21:03:00Z">
              <w:r w:rsidRPr="002F7B70">
                <w:t>43</w:t>
              </w:r>
            </w:ins>
            <w:del w:id="1625" w:author="Dave (v7.0b to v7.0c)" w:date="2019-05-27T21:03:00Z">
              <w:r w:rsidRPr="002F7B70" w:rsidDel="0079170E">
                <w:delText>50</w:delText>
              </w:r>
            </w:del>
          </w:p>
        </w:tc>
        <w:tc>
          <w:tcPr>
            <w:tcW w:w="2694" w:type="dxa"/>
            <w:vAlign w:val="center"/>
          </w:tcPr>
          <w:p w14:paraId="649C730F" w14:textId="7E1CD2F1" w:rsidR="0079170E" w:rsidRPr="002F7B70" w:rsidRDefault="0079170E" w:rsidP="0079170E">
            <w:pPr>
              <w:pStyle w:val="TAC"/>
              <w:keepNext w:val="0"/>
              <w:keepLines w:val="0"/>
              <w:jc w:val="left"/>
            </w:pPr>
            <w:r w:rsidRPr="002F7B70">
              <w:t>9.2.3.1 Three flashes or below threshold</w:t>
            </w:r>
          </w:p>
        </w:tc>
        <w:tc>
          <w:tcPr>
            <w:tcW w:w="460" w:type="dxa"/>
            <w:vAlign w:val="center"/>
          </w:tcPr>
          <w:p w14:paraId="60F6E59B" w14:textId="176968DA" w:rsidR="0079170E" w:rsidRPr="002F7B70" w:rsidRDefault="0079170E" w:rsidP="0079170E">
            <w:pPr>
              <w:pStyle w:val="TAL"/>
              <w:keepNext w:val="0"/>
              <w:keepLines w:val="0"/>
              <w:jc w:val="center"/>
              <w:rPr>
                <w:b/>
              </w:rPr>
            </w:pPr>
            <w:ins w:id="1626" w:author="Dave (v6.1 to v6.2)" w:date="2019-04-26T18:39:00Z">
              <w:r w:rsidRPr="004A643A">
                <w:rPr>
                  <w:color w:val="FFFFFF" w:themeColor="background1"/>
                </w:rPr>
                <w:t>-</w:t>
              </w:r>
            </w:ins>
          </w:p>
        </w:tc>
        <w:tc>
          <w:tcPr>
            <w:tcW w:w="461" w:type="dxa"/>
            <w:vAlign w:val="center"/>
          </w:tcPr>
          <w:p w14:paraId="7AD35F5F"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19FEA737" w14:textId="04594212" w:rsidR="0079170E" w:rsidRPr="002F7B70" w:rsidRDefault="0079170E" w:rsidP="0079170E">
            <w:pPr>
              <w:pStyle w:val="TAL"/>
              <w:keepNext w:val="0"/>
              <w:keepLines w:val="0"/>
              <w:jc w:val="center"/>
              <w:rPr>
                <w:b/>
              </w:rPr>
            </w:pPr>
            <w:ins w:id="1627" w:author="Dave (v6.1 to v6.2)" w:date="2019-04-26T18:37:00Z">
              <w:r w:rsidRPr="004A643A">
                <w:rPr>
                  <w:color w:val="FFFFFF" w:themeColor="background1"/>
                </w:rPr>
                <w:t>-</w:t>
              </w:r>
            </w:ins>
          </w:p>
        </w:tc>
        <w:tc>
          <w:tcPr>
            <w:tcW w:w="461" w:type="dxa"/>
            <w:vAlign w:val="center"/>
          </w:tcPr>
          <w:p w14:paraId="5961AB71" w14:textId="4175AA67" w:rsidR="0079170E" w:rsidRPr="002F7B70" w:rsidRDefault="0079170E" w:rsidP="0079170E">
            <w:pPr>
              <w:pStyle w:val="TAL"/>
              <w:keepNext w:val="0"/>
              <w:keepLines w:val="0"/>
              <w:jc w:val="center"/>
              <w:rPr>
                <w:b/>
              </w:rPr>
            </w:pPr>
            <w:ins w:id="1628" w:author="Dave (v6.1 to v6.2)" w:date="2019-04-26T18:37:00Z">
              <w:r w:rsidRPr="004A643A">
                <w:rPr>
                  <w:color w:val="FFFFFF" w:themeColor="background1"/>
                </w:rPr>
                <w:t>-</w:t>
              </w:r>
            </w:ins>
          </w:p>
        </w:tc>
        <w:tc>
          <w:tcPr>
            <w:tcW w:w="567" w:type="dxa"/>
            <w:vAlign w:val="center"/>
          </w:tcPr>
          <w:p w14:paraId="12FAEC50" w14:textId="32D55F36" w:rsidR="0079170E" w:rsidRPr="002F7B70" w:rsidRDefault="0079170E" w:rsidP="0079170E">
            <w:pPr>
              <w:pStyle w:val="TAC"/>
              <w:keepNext w:val="0"/>
              <w:keepLines w:val="0"/>
            </w:pPr>
            <w:r>
              <w:t>C</w:t>
            </w:r>
          </w:p>
        </w:tc>
        <w:tc>
          <w:tcPr>
            <w:tcW w:w="3261" w:type="dxa"/>
            <w:vAlign w:val="center"/>
          </w:tcPr>
          <w:p w14:paraId="3F487FDF" w14:textId="61EA284E" w:rsidR="0079170E" w:rsidRPr="002F7B70" w:rsidRDefault="0079170E" w:rsidP="0079170E">
            <w:pPr>
              <w:pStyle w:val="TAL"/>
              <w:keepNext w:val="0"/>
              <w:keepLines w:val="0"/>
            </w:pPr>
            <w:r w:rsidRPr="00E07360">
              <w:t>Where ICT is a web page</w:t>
            </w:r>
          </w:p>
        </w:tc>
        <w:tc>
          <w:tcPr>
            <w:tcW w:w="1459" w:type="dxa"/>
            <w:gridSpan w:val="2"/>
            <w:vAlign w:val="center"/>
          </w:tcPr>
          <w:p w14:paraId="5B5E5A70" w14:textId="0A1DAF3D" w:rsidR="0079170E" w:rsidRPr="002F7B70" w:rsidRDefault="0079170E" w:rsidP="0079170E">
            <w:pPr>
              <w:pStyle w:val="TAL"/>
              <w:keepNext w:val="0"/>
              <w:keepLines w:val="0"/>
            </w:pPr>
            <w:r w:rsidRPr="002F7B70">
              <w:t>C.9.2.3.1</w:t>
            </w:r>
          </w:p>
        </w:tc>
      </w:tr>
      <w:tr w:rsidR="0079170E" w:rsidRPr="002F7B70" w14:paraId="71FEC811" w14:textId="77777777" w:rsidTr="00AC6E4C">
        <w:trPr>
          <w:cantSplit/>
          <w:jc w:val="center"/>
        </w:trPr>
        <w:tc>
          <w:tcPr>
            <w:tcW w:w="562" w:type="dxa"/>
            <w:vAlign w:val="center"/>
          </w:tcPr>
          <w:p w14:paraId="6809FE9B" w14:textId="4B766C84" w:rsidR="0079170E" w:rsidRPr="002F7B70" w:rsidRDefault="0079170E" w:rsidP="0079170E">
            <w:pPr>
              <w:pStyle w:val="TAC"/>
              <w:keepNext w:val="0"/>
              <w:keepLines w:val="0"/>
            </w:pPr>
            <w:ins w:id="1629" w:author="Dave (v7.0b to v7.0c)" w:date="2019-05-27T21:03:00Z">
              <w:r w:rsidRPr="002F7B70">
                <w:t>44</w:t>
              </w:r>
            </w:ins>
            <w:del w:id="1630" w:author="Dave (v7.0b to v7.0c)" w:date="2019-05-27T21:03:00Z">
              <w:r w:rsidRPr="002F7B70" w:rsidDel="0079170E">
                <w:delText>51</w:delText>
              </w:r>
            </w:del>
          </w:p>
        </w:tc>
        <w:tc>
          <w:tcPr>
            <w:tcW w:w="2694" w:type="dxa"/>
            <w:vAlign w:val="center"/>
          </w:tcPr>
          <w:p w14:paraId="62797E90" w14:textId="13C4BD26" w:rsidR="0079170E" w:rsidRPr="002F7B70" w:rsidRDefault="0079170E" w:rsidP="0079170E">
            <w:pPr>
              <w:pStyle w:val="TAC"/>
              <w:keepNext w:val="0"/>
              <w:keepLines w:val="0"/>
              <w:jc w:val="left"/>
            </w:pPr>
            <w:r w:rsidRPr="002F7B70">
              <w:t>9.2.4.1 Bypass blocks</w:t>
            </w:r>
          </w:p>
        </w:tc>
        <w:tc>
          <w:tcPr>
            <w:tcW w:w="460" w:type="dxa"/>
            <w:vAlign w:val="center"/>
          </w:tcPr>
          <w:p w14:paraId="69F9369F" w14:textId="41E8295E" w:rsidR="0079170E" w:rsidRPr="002F7B70" w:rsidRDefault="0079170E" w:rsidP="0079170E">
            <w:pPr>
              <w:pStyle w:val="TAL"/>
              <w:keepNext w:val="0"/>
              <w:keepLines w:val="0"/>
              <w:jc w:val="center"/>
              <w:rPr>
                <w:b/>
              </w:rPr>
            </w:pPr>
            <w:ins w:id="1631" w:author="Dave (v6.1 to v6.2)" w:date="2019-04-26T18:39:00Z">
              <w:r w:rsidRPr="004A643A">
                <w:rPr>
                  <w:color w:val="FFFFFF" w:themeColor="background1"/>
                </w:rPr>
                <w:t>-</w:t>
              </w:r>
            </w:ins>
          </w:p>
        </w:tc>
        <w:tc>
          <w:tcPr>
            <w:tcW w:w="461" w:type="dxa"/>
            <w:vAlign w:val="center"/>
          </w:tcPr>
          <w:p w14:paraId="18B16993"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692BF0E2" w14:textId="6F484F74" w:rsidR="0079170E" w:rsidRPr="002F7B70" w:rsidRDefault="0079170E" w:rsidP="0079170E">
            <w:pPr>
              <w:pStyle w:val="TAL"/>
              <w:keepNext w:val="0"/>
              <w:keepLines w:val="0"/>
              <w:jc w:val="center"/>
              <w:rPr>
                <w:b/>
              </w:rPr>
            </w:pPr>
            <w:ins w:id="1632" w:author="Dave (v6.1 to v6.2)" w:date="2019-04-26T18:37:00Z">
              <w:r w:rsidRPr="004A643A">
                <w:rPr>
                  <w:color w:val="FFFFFF" w:themeColor="background1"/>
                </w:rPr>
                <w:t>-</w:t>
              </w:r>
            </w:ins>
          </w:p>
        </w:tc>
        <w:tc>
          <w:tcPr>
            <w:tcW w:w="461" w:type="dxa"/>
            <w:vAlign w:val="center"/>
          </w:tcPr>
          <w:p w14:paraId="55C50F0D" w14:textId="5A17100D" w:rsidR="0079170E" w:rsidRPr="002F7B70" w:rsidRDefault="0079170E" w:rsidP="0079170E">
            <w:pPr>
              <w:pStyle w:val="TAL"/>
              <w:keepNext w:val="0"/>
              <w:keepLines w:val="0"/>
              <w:jc w:val="center"/>
              <w:rPr>
                <w:b/>
              </w:rPr>
            </w:pPr>
            <w:ins w:id="1633" w:author="Dave (v6.1 to v6.2)" w:date="2019-04-26T18:37:00Z">
              <w:r w:rsidRPr="004A643A">
                <w:rPr>
                  <w:color w:val="FFFFFF" w:themeColor="background1"/>
                </w:rPr>
                <w:t>-</w:t>
              </w:r>
            </w:ins>
          </w:p>
        </w:tc>
        <w:tc>
          <w:tcPr>
            <w:tcW w:w="567" w:type="dxa"/>
            <w:vAlign w:val="center"/>
          </w:tcPr>
          <w:p w14:paraId="03DF56B8" w14:textId="7D991266" w:rsidR="0079170E" w:rsidRPr="002F7B70" w:rsidRDefault="0079170E" w:rsidP="0079170E">
            <w:pPr>
              <w:pStyle w:val="TAC"/>
              <w:keepNext w:val="0"/>
              <w:keepLines w:val="0"/>
            </w:pPr>
            <w:r>
              <w:t>C</w:t>
            </w:r>
          </w:p>
        </w:tc>
        <w:tc>
          <w:tcPr>
            <w:tcW w:w="3261" w:type="dxa"/>
            <w:vAlign w:val="center"/>
          </w:tcPr>
          <w:p w14:paraId="2A0E8106" w14:textId="3689AF55" w:rsidR="0079170E" w:rsidRPr="002F7B70" w:rsidRDefault="0079170E" w:rsidP="0079170E">
            <w:pPr>
              <w:pStyle w:val="TAL"/>
              <w:keepNext w:val="0"/>
              <w:keepLines w:val="0"/>
            </w:pPr>
            <w:r w:rsidRPr="00E07360">
              <w:t>Where ICT is a web page</w:t>
            </w:r>
          </w:p>
        </w:tc>
        <w:tc>
          <w:tcPr>
            <w:tcW w:w="1459" w:type="dxa"/>
            <w:gridSpan w:val="2"/>
            <w:vAlign w:val="center"/>
          </w:tcPr>
          <w:p w14:paraId="09789528" w14:textId="76C770BE" w:rsidR="0079170E" w:rsidRPr="002F7B70" w:rsidRDefault="0079170E" w:rsidP="0079170E">
            <w:pPr>
              <w:pStyle w:val="TAL"/>
              <w:keepNext w:val="0"/>
              <w:keepLines w:val="0"/>
            </w:pPr>
            <w:r w:rsidRPr="002F7B70">
              <w:t>C.9.2.4.1</w:t>
            </w:r>
          </w:p>
        </w:tc>
      </w:tr>
      <w:tr w:rsidR="0079170E" w:rsidRPr="002F7B70" w14:paraId="50DE2802" w14:textId="77777777" w:rsidTr="00AC6E4C">
        <w:trPr>
          <w:cantSplit/>
          <w:jc w:val="center"/>
        </w:trPr>
        <w:tc>
          <w:tcPr>
            <w:tcW w:w="562" w:type="dxa"/>
            <w:vAlign w:val="center"/>
          </w:tcPr>
          <w:p w14:paraId="564E1847" w14:textId="192DE254" w:rsidR="0079170E" w:rsidRPr="002F7B70" w:rsidRDefault="0079170E" w:rsidP="0079170E">
            <w:pPr>
              <w:pStyle w:val="TAC"/>
              <w:keepNext w:val="0"/>
              <w:keepLines w:val="0"/>
            </w:pPr>
            <w:ins w:id="1634" w:author="Dave (v7.0b to v7.0c)" w:date="2019-05-27T21:03:00Z">
              <w:r w:rsidRPr="002F7B70">
                <w:t>45</w:t>
              </w:r>
            </w:ins>
            <w:del w:id="1635" w:author="Dave (v7.0b to v7.0c)" w:date="2019-05-27T21:03:00Z">
              <w:r w:rsidRPr="002F7B70" w:rsidDel="0079170E">
                <w:delText>52</w:delText>
              </w:r>
            </w:del>
          </w:p>
        </w:tc>
        <w:tc>
          <w:tcPr>
            <w:tcW w:w="2694" w:type="dxa"/>
            <w:vAlign w:val="center"/>
          </w:tcPr>
          <w:p w14:paraId="0D064F69" w14:textId="3812DE1B" w:rsidR="0079170E" w:rsidRPr="002F7B70" w:rsidRDefault="0079170E" w:rsidP="0079170E">
            <w:pPr>
              <w:pStyle w:val="TAC"/>
              <w:keepNext w:val="0"/>
              <w:keepLines w:val="0"/>
              <w:jc w:val="left"/>
            </w:pPr>
            <w:r w:rsidRPr="002F7B70">
              <w:t>9.2.4.2 Page titled</w:t>
            </w:r>
          </w:p>
        </w:tc>
        <w:tc>
          <w:tcPr>
            <w:tcW w:w="460" w:type="dxa"/>
            <w:vAlign w:val="center"/>
          </w:tcPr>
          <w:p w14:paraId="46212D09" w14:textId="0287E181" w:rsidR="0079170E" w:rsidRPr="002F7B70" w:rsidRDefault="0079170E" w:rsidP="0079170E">
            <w:pPr>
              <w:pStyle w:val="TAL"/>
              <w:keepNext w:val="0"/>
              <w:keepLines w:val="0"/>
              <w:jc w:val="center"/>
              <w:rPr>
                <w:b/>
              </w:rPr>
            </w:pPr>
            <w:ins w:id="1636" w:author="Dave (v6.1 to v6.2)" w:date="2019-04-26T18:39:00Z">
              <w:r w:rsidRPr="004A643A">
                <w:rPr>
                  <w:color w:val="FFFFFF" w:themeColor="background1"/>
                </w:rPr>
                <w:t>-</w:t>
              </w:r>
            </w:ins>
          </w:p>
        </w:tc>
        <w:tc>
          <w:tcPr>
            <w:tcW w:w="461" w:type="dxa"/>
            <w:vAlign w:val="center"/>
          </w:tcPr>
          <w:p w14:paraId="01C98D76"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2C449D84" w14:textId="441D07B5" w:rsidR="0079170E" w:rsidRPr="002F7B70" w:rsidRDefault="0079170E" w:rsidP="0079170E">
            <w:pPr>
              <w:pStyle w:val="TAL"/>
              <w:keepNext w:val="0"/>
              <w:keepLines w:val="0"/>
              <w:jc w:val="center"/>
              <w:rPr>
                <w:b/>
              </w:rPr>
            </w:pPr>
            <w:ins w:id="1637" w:author="Dave (v6.1 to v6.2)" w:date="2019-04-26T18:37:00Z">
              <w:r w:rsidRPr="004A643A">
                <w:rPr>
                  <w:color w:val="FFFFFF" w:themeColor="background1"/>
                </w:rPr>
                <w:t>-</w:t>
              </w:r>
            </w:ins>
          </w:p>
        </w:tc>
        <w:tc>
          <w:tcPr>
            <w:tcW w:w="461" w:type="dxa"/>
            <w:vAlign w:val="center"/>
          </w:tcPr>
          <w:p w14:paraId="5F5BACE4" w14:textId="41CFBAC2" w:rsidR="0079170E" w:rsidRPr="002F7B70" w:rsidRDefault="0079170E" w:rsidP="0079170E">
            <w:pPr>
              <w:pStyle w:val="TAL"/>
              <w:keepNext w:val="0"/>
              <w:keepLines w:val="0"/>
              <w:jc w:val="center"/>
              <w:rPr>
                <w:b/>
              </w:rPr>
            </w:pPr>
            <w:ins w:id="1638" w:author="Dave (v6.1 to v6.2)" w:date="2019-04-26T18:37:00Z">
              <w:r w:rsidRPr="004A643A">
                <w:rPr>
                  <w:color w:val="FFFFFF" w:themeColor="background1"/>
                </w:rPr>
                <w:t>-</w:t>
              </w:r>
            </w:ins>
          </w:p>
        </w:tc>
        <w:tc>
          <w:tcPr>
            <w:tcW w:w="567" w:type="dxa"/>
            <w:vAlign w:val="center"/>
          </w:tcPr>
          <w:p w14:paraId="5B0492CC" w14:textId="46DF7E89" w:rsidR="0079170E" w:rsidRPr="002F7B70" w:rsidRDefault="0079170E" w:rsidP="0079170E">
            <w:pPr>
              <w:pStyle w:val="TAC"/>
              <w:keepNext w:val="0"/>
              <w:keepLines w:val="0"/>
            </w:pPr>
            <w:r>
              <w:t>C</w:t>
            </w:r>
          </w:p>
        </w:tc>
        <w:tc>
          <w:tcPr>
            <w:tcW w:w="3261" w:type="dxa"/>
            <w:vAlign w:val="center"/>
          </w:tcPr>
          <w:p w14:paraId="5980927F" w14:textId="2826ED5B" w:rsidR="0079170E" w:rsidRPr="002F7B70" w:rsidRDefault="0079170E" w:rsidP="0079170E">
            <w:pPr>
              <w:pStyle w:val="TAL"/>
              <w:keepNext w:val="0"/>
              <w:keepLines w:val="0"/>
            </w:pPr>
            <w:r w:rsidRPr="00E07360">
              <w:t>Where ICT is a web page</w:t>
            </w:r>
          </w:p>
        </w:tc>
        <w:tc>
          <w:tcPr>
            <w:tcW w:w="1459" w:type="dxa"/>
            <w:gridSpan w:val="2"/>
            <w:vAlign w:val="center"/>
          </w:tcPr>
          <w:p w14:paraId="3480EBAD" w14:textId="6DE7BB09" w:rsidR="0079170E" w:rsidRPr="002F7B70" w:rsidRDefault="0079170E" w:rsidP="0079170E">
            <w:pPr>
              <w:pStyle w:val="TAL"/>
              <w:keepNext w:val="0"/>
              <w:keepLines w:val="0"/>
            </w:pPr>
            <w:r w:rsidRPr="002F7B70">
              <w:t>C.9.2.4.2</w:t>
            </w:r>
          </w:p>
        </w:tc>
      </w:tr>
      <w:tr w:rsidR="0079170E" w:rsidRPr="002F7B70" w14:paraId="553E9737" w14:textId="77777777" w:rsidTr="00AC6E4C">
        <w:trPr>
          <w:cantSplit/>
          <w:jc w:val="center"/>
        </w:trPr>
        <w:tc>
          <w:tcPr>
            <w:tcW w:w="562" w:type="dxa"/>
            <w:vAlign w:val="center"/>
          </w:tcPr>
          <w:p w14:paraId="75B1BE99" w14:textId="10506E8F" w:rsidR="0079170E" w:rsidRPr="002F7B70" w:rsidRDefault="0079170E" w:rsidP="0079170E">
            <w:pPr>
              <w:pStyle w:val="TAC"/>
              <w:keepNext w:val="0"/>
              <w:keepLines w:val="0"/>
            </w:pPr>
            <w:ins w:id="1639" w:author="Dave (v7.0b to v7.0c)" w:date="2019-05-27T21:03:00Z">
              <w:r w:rsidRPr="002F7B70">
                <w:t>46</w:t>
              </w:r>
            </w:ins>
            <w:del w:id="1640" w:author="Dave (v7.0b to v7.0c)" w:date="2019-05-27T21:03:00Z">
              <w:r w:rsidRPr="002F7B70" w:rsidDel="0079170E">
                <w:delText>53</w:delText>
              </w:r>
            </w:del>
          </w:p>
        </w:tc>
        <w:tc>
          <w:tcPr>
            <w:tcW w:w="2694" w:type="dxa"/>
            <w:vAlign w:val="center"/>
          </w:tcPr>
          <w:p w14:paraId="3EE9E6AC" w14:textId="7E4BD25B" w:rsidR="0079170E" w:rsidRPr="002F7B70" w:rsidRDefault="0079170E" w:rsidP="0079170E">
            <w:pPr>
              <w:pStyle w:val="TAC"/>
              <w:keepNext w:val="0"/>
              <w:keepLines w:val="0"/>
              <w:jc w:val="left"/>
            </w:pPr>
            <w:r w:rsidRPr="002F7B70">
              <w:t>9.2.4.3 Focus Order</w:t>
            </w:r>
          </w:p>
        </w:tc>
        <w:tc>
          <w:tcPr>
            <w:tcW w:w="460" w:type="dxa"/>
            <w:vAlign w:val="center"/>
          </w:tcPr>
          <w:p w14:paraId="2E432E53" w14:textId="31E2C9FC" w:rsidR="0079170E" w:rsidRPr="002F7B70" w:rsidRDefault="0079170E" w:rsidP="0079170E">
            <w:pPr>
              <w:pStyle w:val="TAL"/>
              <w:keepNext w:val="0"/>
              <w:keepLines w:val="0"/>
              <w:jc w:val="center"/>
              <w:rPr>
                <w:b/>
              </w:rPr>
            </w:pPr>
            <w:ins w:id="1641" w:author="Dave (v6.1 to v6.2)" w:date="2019-04-26T18:39:00Z">
              <w:r w:rsidRPr="004A643A">
                <w:rPr>
                  <w:color w:val="FFFFFF" w:themeColor="background1"/>
                </w:rPr>
                <w:t>-</w:t>
              </w:r>
            </w:ins>
          </w:p>
        </w:tc>
        <w:tc>
          <w:tcPr>
            <w:tcW w:w="461" w:type="dxa"/>
            <w:vAlign w:val="center"/>
          </w:tcPr>
          <w:p w14:paraId="6254F7D3"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70B4330A" w14:textId="28BD7A41" w:rsidR="0079170E" w:rsidRPr="002F7B70" w:rsidRDefault="0079170E" w:rsidP="0079170E">
            <w:pPr>
              <w:pStyle w:val="TAL"/>
              <w:keepNext w:val="0"/>
              <w:keepLines w:val="0"/>
              <w:jc w:val="center"/>
              <w:rPr>
                <w:b/>
              </w:rPr>
            </w:pPr>
            <w:ins w:id="1642" w:author="Dave (v6.1 to v6.2)" w:date="2019-04-26T18:37:00Z">
              <w:r w:rsidRPr="004A643A">
                <w:rPr>
                  <w:color w:val="FFFFFF" w:themeColor="background1"/>
                </w:rPr>
                <w:t>-</w:t>
              </w:r>
            </w:ins>
          </w:p>
        </w:tc>
        <w:tc>
          <w:tcPr>
            <w:tcW w:w="461" w:type="dxa"/>
            <w:vAlign w:val="center"/>
          </w:tcPr>
          <w:p w14:paraId="4C16FB39" w14:textId="593C7DDD" w:rsidR="0079170E" w:rsidRPr="002F7B70" w:rsidRDefault="0079170E" w:rsidP="0079170E">
            <w:pPr>
              <w:pStyle w:val="TAL"/>
              <w:keepNext w:val="0"/>
              <w:keepLines w:val="0"/>
              <w:jc w:val="center"/>
              <w:rPr>
                <w:b/>
              </w:rPr>
            </w:pPr>
            <w:ins w:id="1643" w:author="Dave (v6.1 to v6.2)" w:date="2019-04-26T18:37:00Z">
              <w:r w:rsidRPr="004A643A">
                <w:rPr>
                  <w:color w:val="FFFFFF" w:themeColor="background1"/>
                </w:rPr>
                <w:t>-</w:t>
              </w:r>
            </w:ins>
          </w:p>
        </w:tc>
        <w:tc>
          <w:tcPr>
            <w:tcW w:w="567" w:type="dxa"/>
            <w:vAlign w:val="center"/>
          </w:tcPr>
          <w:p w14:paraId="28B08576" w14:textId="3DD1E1A6" w:rsidR="0079170E" w:rsidRPr="002F7B70" w:rsidRDefault="0079170E" w:rsidP="0079170E">
            <w:pPr>
              <w:pStyle w:val="TAC"/>
              <w:keepNext w:val="0"/>
              <w:keepLines w:val="0"/>
            </w:pPr>
            <w:r>
              <w:t>C</w:t>
            </w:r>
          </w:p>
        </w:tc>
        <w:tc>
          <w:tcPr>
            <w:tcW w:w="3261" w:type="dxa"/>
            <w:vAlign w:val="center"/>
          </w:tcPr>
          <w:p w14:paraId="16FCCBD9" w14:textId="5CE49A7B" w:rsidR="0079170E" w:rsidRPr="002F7B70" w:rsidRDefault="0079170E" w:rsidP="0079170E">
            <w:pPr>
              <w:pStyle w:val="TAL"/>
              <w:keepNext w:val="0"/>
              <w:keepLines w:val="0"/>
            </w:pPr>
            <w:r w:rsidRPr="00E07360">
              <w:t>Where ICT is a web page</w:t>
            </w:r>
          </w:p>
        </w:tc>
        <w:tc>
          <w:tcPr>
            <w:tcW w:w="1459" w:type="dxa"/>
            <w:gridSpan w:val="2"/>
            <w:vAlign w:val="center"/>
          </w:tcPr>
          <w:p w14:paraId="7B24FE59" w14:textId="1E8A42A2" w:rsidR="0079170E" w:rsidRPr="002F7B70" w:rsidRDefault="0079170E" w:rsidP="0079170E">
            <w:pPr>
              <w:pStyle w:val="TAL"/>
              <w:keepNext w:val="0"/>
              <w:keepLines w:val="0"/>
            </w:pPr>
            <w:r w:rsidRPr="002F7B70">
              <w:t>C.9.2.4.3</w:t>
            </w:r>
          </w:p>
        </w:tc>
      </w:tr>
      <w:tr w:rsidR="0079170E" w:rsidRPr="002F7B70" w14:paraId="4301DA98" w14:textId="77777777" w:rsidTr="00AC6E4C">
        <w:trPr>
          <w:cantSplit/>
          <w:jc w:val="center"/>
        </w:trPr>
        <w:tc>
          <w:tcPr>
            <w:tcW w:w="562" w:type="dxa"/>
            <w:vAlign w:val="center"/>
          </w:tcPr>
          <w:p w14:paraId="5D3BEE9F" w14:textId="78AE26B5" w:rsidR="0079170E" w:rsidRPr="002F7B70" w:rsidRDefault="0079170E" w:rsidP="0079170E">
            <w:pPr>
              <w:pStyle w:val="TAC"/>
              <w:keepNext w:val="0"/>
              <w:keepLines w:val="0"/>
            </w:pPr>
            <w:ins w:id="1644" w:author="Dave (v7.0b to v7.0c)" w:date="2019-05-27T21:03:00Z">
              <w:r w:rsidRPr="002F7B70">
                <w:t>47</w:t>
              </w:r>
            </w:ins>
            <w:del w:id="1645" w:author="Dave (v7.0b to v7.0c)" w:date="2019-05-27T21:03:00Z">
              <w:r w:rsidRPr="002F7B70" w:rsidDel="0079170E">
                <w:delText>54</w:delText>
              </w:r>
            </w:del>
          </w:p>
        </w:tc>
        <w:tc>
          <w:tcPr>
            <w:tcW w:w="2694" w:type="dxa"/>
            <w:vAlign w:val="center"/>
          </w:tcPr>
          <w:p w14:paraId="5F3E3B34" w14:textId="3FA7A67B" w:rsidR="0079170E" w:rsidRPr="002F7B70" w:rsidRDefault="0079170E" w:rsidP="0079170E">
            <w:pPr>
              <w:pStyle w:val="TAC"/>
              <w:keepNext w:val="0"/>
              <w:keepLines w:val="0"/>
              <w:jc w:val="left"/>
            </w:pPr>
            <w:r w:rsidRPr="002F7B70">
              <w:t>9.2.4.4 Link purpose (in context)</w:t>
            </w:r>
          </w:p>
        </w:tc>
        <w:tc>
          <w:tcPr>
            <w:tcW w:w="460" w:type="dxa"/>
            <w:vAlign w:val="center"/>
          </w:tcPr>
          <w:p w14:paraId="717213E0" w14:textId="646BA442" w:rsidR="0079170E" w:rsidRPr="002F7B70" w:rsidRDefault="0079170E" w:rsidP="0079170E">
            <w:pPr>
              <w:pStyle w:val="TAL"/>
              <w:keepNext w:val="0"/>
              <w:keepLines w:val="0"/>
              <w:jc w:val="center"/>
              <w:rPr>
                <w:b/>
              </w:rPr>
            </w:pPr>
            <w:ins w:id="1646" w:author="Dave (v6.1 to v6.2)" w:date="2019-04-26T18:39:00Z">
              <w:r w:rsidRPr="004A643A">
                <w:rPr>
                  <w:color w:val="FFFFFF" w:themeColor="background1"/>
                </w:rPr>
                <w:t>-</w:t>
              </w:r>
            </w:ins>
          </w:p>
        </w:tc>
        <w:tc>
          <w:tcPr>
            <w:tcW w:w="461" w:type="dxa"/>
            <w:vAlign w:val="center"/>
          </w:tcPr>
          <w:p w14:paraId="40717E59"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5D08ED7A" w14:textId="0807DEBE" w:rsidR="0079170E" w:rsidRPr="002F7B70" w:rsidRDefault="0079170E" w:rsidP="0079170E">
            <w:pPr>
              <w:pStyle w:val="TAL"/>
              <w:keepNext w:val="0"/>
              <w:keepLines w:val="0"/>
              <w:jc w:val="center"/>
              <w:rPr>
                <w:b/>
              </w:rPr>
            </w:pPr>
            <w:ins w:id="1647" w:author="Dave (v6.1 to v6.2)" w:date="2019-04-26T18:37:00Z">
              <w:r w:rsidRPr="004A643A">
                <w:rPr>
                  <w:color w:val="FFFFFF" w:themeColor="background1"/>
                </w:rPr>
                <w:t>-</w:t>
              </w:r>
            </w:ins>
          </w:p>
        </w:tc>
        <w:tc>
          <w:tcPr>
            <w:tcW w:w="461" w:type="dxa"/>
            <w:vAlign w:val="center"/>
          </w:tcPr>
          <w:p w14:paraId="3A8B56A9" w14:textId="00B57BE1" w:rsidR="0079170E" w:rsidRPr="002F7B70" w:rsidRDefault="0079170E" w:rsidP="0079170E">
            <w:pPr>
              <w:pStyle w:val="TAL"/>
              <w:keepNext w:val="0"/>
              <w:keepLines w:val="0"/>
              <w:jc w:val="center"/>
              <w:rPr>
                <w:b/>
              </w:rPr>
            </w:pPr>
            <w:ins w:id="1648" w:author="Dave (v6.1 to v6.2)" w:date="2019-04-26T18:37:00Z">
              <w:r w:rsidRPr="004A643A">
                <w:rPr>
                  <w:color w:val="FFFFFF" w:themeColor="background1"/>
                </w:rPr>
                <w:t>-</w:t>
              </w:r>
            </w:ins>
          </w:p>
        </w:tc>
        <w:tc>
          <w:tcPr>
            <w:tcW w:w="567" w:type="dxa"/>
            <w:vAlign w:val="center"/>
          </w:tcPr>
          <w:p w14:paraId="0E88561B" w14:textId="1DAA9148" w:rsidR="0079170E" w:rsidRPr="002F7B70" w:rsidRDefault="0079170E" w:rsidP="0079170E">
            <w:pPr>
              <w:pStyle w:val="TAC"/>
              <w:keepNext w:val="0"/>
              <w:keepLines w:val="0"/>
            </w:pPr>
            <w:r>
              <w:t>C</w:t>
            </w:r>
          </w:p>
        </w:tc>
        <w:tc>
          <w:tcPr>
            <w:tcW w:w="3261" w:type="dxa"/>
            <w:vAlign w:val="center"/>
          </w:tcPr>
          <w:p w14:paraId="1F5C12F1" w14:textId="7F7FD917" w:rsidR="0079170E" w:rsidRPr="002F7B70" w:rsidRDefault="0079170E" w:rsidP="0079170E">
            <w:pPr>
              <w:pStyle w:val="TAL"/>
              <w:keepNext w:val="0"/>
              <w:keepLines w:val="0"/>
            </w:pPr>
            <w:r w:rsidRPr="00E07360">
              <w:t>Where ICT is a web page</w:t>
            </w:r>
          </w:p>
        </w:tc>
        <w:tc>
          <w:tcPr>
            <w:tcW w:w="1459" w:type="dxa"/>
            <w:gridSpan w:val="2"/>
            <w:vAlign w:val="center"/>
          </w:tcPr>
          <w:p w14:paraId="2A4F65D1" w14:textId="35209E19" w:rsidR="0079170E" w:rsidRPr="002F7B70" w:rsidRDefault="0079170E" w:rsidP="0079170E">
            <w:pPr>
              <w:pStyle w:val="TAL"/>
              <w:keepNext w:val="0"/>
              <w:keepLines w:val="0"/>
            </w:pPr>
            <w:r w:rsidRPr="002F7B70">
              <w:t>C.9.2.4.4</w:t>
            </w:r>
          </w:p>
        </w:tc>
      </w:tr>
      <w:tr w:rsidR="0079170E" w:rsidRPr="002F7B70" w14:paraId="5C83CE0C" w14:textId="77777777" w:rsidTr="00AC6E4C">
        <w:trPr>
          <w:cantSplit/>
          <w:jc w:val="center"/>
        </w:trPr>
        <w:tc>
          <w:tcPr>
            <w:tcW w:w="562" w:type="dxa"/>
            <w:vAlign w:val="center"/>
          </w:tcPr>
          <w:p w14:paraId="392BC0A0" w14:textId="4C0FE7E3" w:rsidR="0079170E" w:rsidRPr="002F7B70" w:rsidRDefault="0079170E" w:rsidP="0079170E">
            <w:pPr>
              <w:pStyle w:val="TAC"/>
              <w:keepNext w:val="0"/>
              <w:keepLines w:val="0"/>
            </w:pPr>
            <w:ins w:id="1649" w:author="Dave (v7.0b to v7.0c)" w:date="2019-05-27T21:03:00Z">
              <w:r w:rsidRPr="002F7B70">
                <w:t>48</w:t>
              </w:r>
            </w:ins>
            <w:del w:id="1650" w:author="Dave (v7.0b to v7.0c)" w:date="2019-05-27T21:03:00Z">
              <w:r w:rsidDel="0079170E">
                <w:delText>55</w:delText>
              </w:r>
            </w:del>
          </w:p>
        </w:tc>
        <w:tc>
          <w:tcPr>
            <w:tcW w:w="2694" w:type="dxa"/>
            <w:vAlign w:val="center"/>
          </w:tcPr>
          <w:p w14:paraId="5E8997EF" w14:textId="21AEEE07" w:rsidR="0079170E" w:rsidRPr="002F7B70" w:rsidRDefault="0079170E" w:rsidP="0079170E">
            <w:pPr>
              <w:pStyle w:val="TAC"/>
              <w:keepNext w:val="0"/>
              <w:keepLines w:val="0"/>
              <w:jc w:val="left"/>
            </w:pPr>
            <w:r w:rsidRPr="002F7B70">
              <w:t>9.2.4.5 Multiple ways</w:t>
            </w:r>
          </w:p>
        </w:tc>
        <w:tc>
          <w:tcPr>
            <w:tcW w:w="460" w:type="dxa"/>
            <w:vAlign w:val="center"/>
          </w:tcPr>
          <w:p w14:paraId="5F96958C" w14:textId="10897569" w:rsidR="0079170E" w:rsidRPr="002F7B70" w:rsidRDefault="0079170E" w:rsidP="0079170E">
            <w:pPr>
              <w:pStyle w:val="TAL"/>
              <w:keepNext w:val="0"/>
              <w:keepLines w:val="0"/>
              <w:jc w:val="center"/>
              <w:rPr>
                <w:b/>
              </w:rPr>
            </w:pPr>
            <w:ins w:id="1651" w:author="Dave (v6.1 to v6.2)" w:date="2019-04-26T18:39:00Z">
              <w:r w:rsidRPr="004A643A">
                <w:rPr>
                  <w:color w:val="FFFFFF" w:themeColor="background1"/>
                </w:rPr>
                <w:t>-</w:t>
              </w:r>
            </w:ins>
          </w:p>
        </w:tc>
        <w:tc>
          <w:tcPr>
            <w:tcW w:w="461" w:type="dxa"/>
            <w:vAlign w:val="center"/>
          </w:tcPr>
          <w:p w14:paraId="2EF40104"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61D7B22B" w14:textId="30F8CB4F" w:rsidR="0079170E" w:rsidRPr="002F7B70" w:rsidRDefault="0079170E" w:rsidP="0079170E">
            <w:pPr>
              <w:pStyle w:val="TAL"/>
              <w:keepNext w:val="0"/>
              <w:keepLines w:val="0"/>
              <w:jc w:val="center"/>
              <w:rPr>
                <w:b/>
              </w:rPr>
            </w:pPr>
            <w:ins w:id="1652" w:author="Dave (v6.1 to v6.2)" w:date="2019-04-26T18:37:00Z">
              <w:r w:rsidRPr="004A643A">
                <w:rPr>
                  <w:color w:val="FFFFFF" w:themeColor="background1"/>
                </w:rPr>
                <w:t>-</w:t>
              </w:r>
            </w:ins>
          </w:p>
        </w:tc>
        <w:tc>
          <w:tcPr>
            <w:tcW w:w="461" w:type="dxa"/>
            <w:vAlign w:val="center"/>
          </w:tcPr>
          <w:p w14:paraId="2ADB12E9" w14:textId="4D5E0C21" w:rsidR="0079170E" w:rsidRPr="002F7B70" w:rsidRDefault="0079170E" w:rsidP="0079170E">
            <w:pPr>
              <w:pStyle w:val="TAL"/>
              <w:keepNext w:val="0"/>
              <w:keepLines w:val="0"/>
              <w:jc w:val="center"/>
              <w:rPr>
                <w:b/>
              </w:rPr>
            </w:pPr>
            <w:ins w:id="1653" w:author="Dave (v6.1 to v6.2)" w:date="2019-04-26T18:37:00Z">
              <w:r w:rsidRPr="004A643A">
                <w:rPr>
                  <w:color w:val="FFFFFF" w:themeColor="background1"/>
                </w:rPr>
                <w:t>-</w:t>
              </w:r>
            </w:ins>
          </w:p>
        </w:tc>
        <w:tc>
          <w:tcPr>
            <w:tcW w:w="567" w:type="dxa"/>
            <w:vAlign w:val="center"/>
          </w:tcPr>
          <w:p w14:paraId="31712EB7" w14:textId="4EEE3844" w:rsidR="0079170E" w:rsidRPr="002F7B70" w:rsidRDefault="0079170E" w:rsidP="0079170E">
            <w:pPr>
              <w:pStyle w:val="TAC"/>
              <w:keepNext w:val="0"/>
              <w:keepLines w:val="0"/>
            </w:pPr>
            <w:r>
              <w:t>C</w:t>
            </w:r>
          </w:p>
        </w:tc>
        <w:tc>
          <w:tcPr>
            <w:tcW w:w="3261" w:type="dxa"/>
            <w:vAlign w:val="center"/>
          </w:tcPr>
          <w:p w14:paraId="5E19F38D" w14:textId="61CDB918" w:rsidR="0079170E" w:rsidRPr="002F7B70" w:rsidRDefault="0079170E" w:rsidP="0079170E">
            <w:pPr>
              <w:pStyle w:val="TAL"/>
              <w:keepNext w:val="0"/>
              <w:keepLines w:val="0"/>
            </w:pPr>
            <w:r w:rsidRPr="00E07360">
              <w:t>Where ICT is a web page</w:t>
            </w:r>
          </w:p>
        </w:tc>
        <w:tc>
          <w:tcPr>
            <w:tcW w:w="1459" w:type="dxa"/>
            <w:gridSpan w:val="2"/>
            <w:vAlign w:val="center"/>
          </w:tcPr>
          <w:p w14:paraId="24A15698" w14:textId="2351468A" w:rsidR="0079170E" w:rsidRPr="002F7B70" w:rsidRDefault="0079170E" w:rsidP="0079170E">
            <w:pPr>
              <w:pStyle w:val="TAL"/>
              <w:keepNext w:val="0"/>
              <w:keepLines w:val="0"/>
            </w:pPr>
            <w:r w:rsidRPr="002F7B70">
              <w:t>C.9.2.4.5</w:t>
            </w:r>
          </w:p>
        </w:tc>
      </w:tr>
      <w:tr w:rsidR="0079170E" w:rsidRPr="002F7B70" w14:paraId="62D52F99" w14:textId="77777777" w:rsidTr="00AC6E4C">
        <w:trPr>
          <w:cantSplit/>
          <w:jc w:val="center"/>
        </w:trPr>
        <w:tc>
          <w:tcPr>
            <w:tcW w:w="562" w:type="dxa"/>
            <w:vAlign w:val="center"/>
          </w:tcPr>
          <w:p w14:paraId="4784917A" w14:textId="193FCC4E" w:rsidR="0079170E" w:rsidRPr="002F7B70" w:rsidRDefault="0079170E" w:rsidP="0079170E">
            <w:pPr>
              <w:pStyle w:val="TAC"/>
              <w:keepNext w:val="0"/>
              <w:keepLines w:val="0"/>
            </w:pPr>
            <w:ins w:id="1654" w:author="Dave (v7.0b to v7.0c)" w:date="2019-05-27T21:03:00Z">
              <w:r w:rsidRPr="002F7B70">
                <w:t>49</w:t>
              </w:r>
            </w:ins>
            <w:del w:id="1655" w:author="Dave (v7.0b to v7.0c)" w:date="2019-05-27T21:03:00Z">
              <w:r w:rsidRPr="002F7B70" w:rsidDel="0079170E">
                <w:delText>56</w:delText>
              </w:r>
            </w:del>
          </w:p>
        </w:tc>
        <w:tc>
          <w:tcPr>
            <w:tcW w:w="2694" w:type="dxa"/>
            <w:vAlign w:val="center"/>
          </w:tcPr>
          <w:p w14:paraId="43CDDD79" w14:textId="201897C8" w:rsidR="0079170E" w:rsidRPr="002F7B70" w:rsidRDefault="0079170E" w:rsidP="0079170E">
            <w:pPr>
              <w:pStyle w:val="TAC"/>
              <w:keepNext w:val="0"/>
              <w:keepLines w:val="0"/>
              <w:jc w:val="left"/>
            </w:pPr>
            <w:r w:rsidRPr="002F7B70">
              <w:t>9.2.4.6 Headings and labels</w:t>
            </w:r>
          </w:p>
        </w:tc>
        <w:tc>
          <w:tcPr>
            <w:tcW w:w="460" w:type="dxa"/>
            <w:vAlign w:val="center"/>
          </w:tcPr>
          <w:p w14:paraId="4BB630DD" w14:textId="0469F32C" w:rsidR="0079170E" w:rsidRPr="002F7B70" w:rsidRDefault="0079170E" w:rsidP="0079170E">
            <w:pPr>
              <w:pStyle w:val="TAL"/>
              <w:keepNext w:val="0"/>
              <w:keepLines w:val="0"/>
              <w:jc w:val="center"/>
              <w:rPr>
                <w:b/>
              </w:rPr>
            </w:pPr>
            <w:ins w:id="1656" w:author="Dave (v6.1 to v6.2)" w:date="2019-04-26T18:39:00Z">
              <w:r w:rsidRPr="004A643A">
                <w:rPr>
                  <w:color w:val="FFFFFF" w:themeColor="background1"/>
                </w:rPr>
                <w:t>-</w:t>
              </w:r>
            </w:ins>
          </w:p>
        </w:tc>
        <w:tc>
          <w:tcPr>
            <w:tcW w:w="461" w:type="dxa"/>
            <w:vAlign w:val="center"/>
          </w:tcPr>
          <w:p w14:paraId="277D7A2F"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13C52622" w14:textId="539C5696" w:rsidR="0079170E" w:rsidRPr="002F7B70" w:rsidRDefault="0079170E" w:rsidP="0079170E">
            <w:pPr>
              <w:pStyle w:val="TAL"/>
              <w:keepNext w:val="0"/>
              <w:keepLines w:val="0"/>
              <w:jc w:val="center"/>
              <w:rPr>
                <w:b/>
              </w:rPr>
            </w:pPr>
            <w:ins w:id="1657" w:author="Dave (v6.1 to v6.2)" w:date="2019-04-26T18:37:00Z">
              <w:r w:rsidRPr="004A643A">
                <w:rPr>
                  <w:color w:val="FFFFFF" w:themeColor="background1"/>
                </w:rPr>
                <w:t>-</w:t>
              </w:r>
            </w:ins>
          </w:p>
        </w:tc>
        <w:tc>
          <w:tcPr>
            <w:tcW w:w="461" w:type="dxa"/>
            <w:vAlign w:val="center"/>
          </w:tcPr>
          <w:p w14:paraId="0D549DA7" w14:textId="2C0419F8" w:rsidR="0079170E" w:rsidRPr="002F7B70" w:rsidRDefault="0079170E" w:rsidP="0079170E">
            <w:pPr>
              <w:pStyle w:val="TAL"/>
              <w:keepNext w:val="0"/>
              <w:keepLines w:val="0"/>
              <w:jc w:val="center"/>
              <w:rPr>
                <w:b/>
              </w:rPr>
            </w:pPr>
            <w:ins w:id="1658" w:author="Dave (v6.1 to v6.2)" w:date="2019-04-26T18:37:00Z">
              <w:r w:rsidRPr="004A643A">
                <w:rPr>
                  <w:color w:val="FFFFFF" w:themeColor="background1"/>
                </w:rPr>
                <w:t>-</w:t>
              </w:r>
            </w:ins>
          </w:p>
        </w:tc>
        <w:tc>
          <w:tcPr>
            <w:tcW w:w="567" w:type="dxa"/>
            <w:vAlign w:val="center"/>
          </w:tcPr>
          <w:p w14:paraId="0230C519" w14:textId="6A83A8FF" w:rsidR="0079170E" w:rsidRPr="002F7B70" w:rsidRDefault="0079170E" w:rsidP="0079170E">
            <w:pPr>
              <w:pStyle w:val="TAC"/>
              <w:keepNext w:val="0"/>
              <w:keepLines w:val="0"/>
            </w:pPr>
            <w:r>
              <w:t>C</w:t>
            </w:r>
          </w:p>
        </w:tc>
        <w:tc>
          <w:tcPr>
            <w:tcW w:w="3261" w:type="dxa"/>
            <w:vAlign w:val="center"/>
          </w:tcPr>
          <w:p w14:paraId="2405F0C1" w14:textId="4D39FBE1" w:rsidR="0079170E" w:rsidRPr="002F7B70" w:rsidRDefault="0079170E" w:rsidP="0079170E">
            <w:pPr>
              <w:pStyle w:val="TAL"/>
              <w:keepNext w:val="0"/>
              <w:keepLines w:val="0"/>
            </w:pPr>
            <w:r w:rsidRPr="00E07360">
              <w:t>Where ICT is a web page</w:t>
            </w:r>
          </w:p>
        </w:tc>
        <w:tc>
          <w:tcPr>
            <w:tcW w:w="1459" w:type="dxa"/>
            <w:gridSpan w:val="2"/>
            <w:vAlign w:val="center"/>
          </w:tcPr>
          <w:p w14:paraId="12F1D716" w14:textId="181BB85D" w:rsidR="0079170E" w:rsidRPr="002F7B70" w:rsidRDefault="0079170E" w:rsidP="0079170E">
            <w:pPr>
              <w:pStyle w:val="TAL"/>
              <w:keepNext w:val="0"/>
              <w:keepLines w:val="0"/>
            </w:pPr>
            <w:r w:rsidRPr="002F7B70">
              <w:t>C.9.2.4.6</w:t>
            </w:r>
          </w:p>
        </w:tc>
      </w:tr>
      <w:tr w:rsidR="0079170E" w:rsidRPr="002F7B70" w14:paraId="3887EDB8" w14:textId="77777777" w:rsidTr="00AC6E4C">
        <w:trPr>
          <w:cantSplit/>
          <w:jc w:val="center"/>
        </w:trPr>
        <w:tc>
          <w:tcPr>
            <w:tcW w:w="562" w:type="dxa"/>
            <w:vAlign w:val="center"/>
          </w:tcPr>
          <w:p w14:paraId="278FDACC" w14:textId="3F8D81D6" w:rsidR="0079170E" w:rsidRPr="002F7B70" w:rsidRDefault="0079170E" w:rsidP="0079170E">
            <w:pPr>
              <w:pStyle w:val="TAC"/>
              <w:keepNext w:val="0"/>
              <w:keepLines w:val="0"/>
            </w:pPr>
            <w:ins w:id="1659" w:author="Dave (v7.0b to v7.0c)" w:date="2019-05-27T21:03:00Z">
              <w:r w:rsidRPr="002F7B70">
                <w:t>50</w:t>
              </w:r>
            </w:ins>
            <w:del w:id="1660" w:author="Dave (v7.0b to v7.0c)" w:date="2019-05-27T21:03:00Z">
              <w:r w:rsidRPr="002F7B70" w:rsidDel="0079170E">
                <w:delText>57</w:delText>
              </w:r>
            </w:del>
          </w:p>
        </w:tc>
        <w:tc>
          <w:tcPr>
            <w:tcW w:w="2694" w:type="dxa"/>
            <w:vAlign w:val="center"/>
          </w:tcPr>
          <w:p w14:paraId="54C99242" w14:textId="78150AE9" w:rsidR="0079170E" w:rsidRPr="002F7B70" w:rsidRDefault="0079170E" w:rsidP="0079170E">
            <w:pPr>
              <w:pStyle w:val="TAC"/>
              <w:keepNext w:val="0"/>
              <w:keepLines w:val="0"/>
              <w:jc w:val="left"/>
            </w:pPr>
            <w:r w:rsidRPr="002F7B70">
              <w:t>9.2.4.7 Focus visible</w:t>
            </w:r>
          </w:p>
        </w:tc>
        <w:tc>
          <w:tcPr>
            <w:tcW w:w="460" w:type="dxa"/>
            <w:vAlign w:val="center"/>
          </w:tcPr>
          <w:p w14:paraId="53FCD920" w14:textId="6FA29109" w:rsidR="0079170E" w:rsidRPr="002F7B70" w:rsidRDefault="0079170E" w:rsidP="0079170E">
            <w:pPr>
              <w:pStyle w:val="TAL"/>
              <w:keepNext w:val="0"/>
              <w:keepLines w:val="0"/>
              <w:jc w:val="center"/>
              <w:rPr>
                <w:b/>
              </w:rPr>
            </w:pPr>
            <w:ins w:id="1661" w:author="Dave (v6.1 to v6.2)" w:date="2019-04-26T18:39:00Z">
              <w:r w:rsidRPr="004A643A">
                <w:rPr>
                  <w:color w:val="FFFFFF" w:themeColor="background1"/>
                </w:rPr>
                <w:t>-</w:t>
              </w:r>
            </w:ins>
          </w:p>
        </w:tc>
        <w:tc>
          <w:tcPr>
            <w:tcW w:w="461" w:type="dxa"/>
            <w:vAlign w:val="center"/>
          </w:tcPr>
          <w:p w14:paraId="262270BA"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124B49B8" w14:textId="2FB29DDF" w:rsidR="0079170E" w:rsidRPr="002F7B70" w:rsidRDefault="0079170E" w:rsidP="0079170E">
            <w:pPr>
              <w:pStyle w:val="TAL"/>
              <w:keepNext w:val="0"/>
              <w:keepLines w:val="0"/>
              <w:jc w:val="center"/>
              <w:rPr>
                <w:b/>
              </w:rPr>
            </w:pPr>
            <w:ins w:id="1662" w:author="Dave (v6.1 to v6.2)" w:date="2019-04-26T18:37:00Z">
              <w:r w:rsidRPr="004A643A">
                <w:rPr>
                  <w:color w:val="FFFFFF" w:themeColor="background1"/>
                </w:rPr>
                <w:t>-</w:t>
              </w:r>
            </w:ins>
          </w:p>
        </w:tc>
        <w:tc>
          <w:tcPr>
            <w:tcW w:w="461" w:type="dxa"/>
            <w:vAlign w:val="center"/>
          </w:tcPr>
          <w:p w14:paraId="6D57C985" w14:textId="34650514" w:rsidR="0079170E" w:rsidRPr="002F7B70" w:rsidRDefault="0079170E" w:rsidP="0079170E">
            <w:pPr>
              <w:pStyle w:val="TAL"/>
              <w:keepNext w:val="0"/>
              <w:keepLines w:val="0"/>
              <w:jc w:val="center"/>
              <w:rPr>
                <w:b/>
              </w:rPr>
            </w:pPr>
            <w:ins w:id="1663" w:author="Dave (v6.1 to v6.2)" w:date="2019-04-26T18:37:00Z">
              <w:r w:rsidRPr="004A643A">
                <w:rPr>
                  <w:color w:val="FFFFFF" w:themeColor="background1"/>
                </w:rPr>
                <w:t>-</w:t>
              </w:r>
            </w:ins>
          </w:p>
        </w:tc>
        <w:tc>
          <w:tcPr>
            <w:tcW w:w="567" w:type="dxa"/>
            <w:vAlign w:val="center"/>
          </w:tcPr>
          <w:p w14:paraId="5BDADD90" w14:textId="5A50923E" w:rsidR="0079170E" w:rsidRPr="002F7B70" w:rsidRDefault="0079170E" w:rsidP="0079170E">
            <w:pPr>
              <w:pStyle w:val="TAC"/>
              <w:keepNext w:val="0"/>
              <w:keepLines w:val="0"/>
            </w:pPr>
            <w:r>
              <w:t>C</w:t>
            </w:r>
          </w:p>
        </w:tc>
        <w:tc>
          <w:tcPr>
            <w:tcW w:w="3261" w:type="dxa"/>
            <w:vAlign w:val="center"/>
          </w:tcPr>
          <w:p w14:paraId="7672CD07" w14:textId="5E8ED7A2" w:rsidR="0079170E" w:rsidRPr="002F7B70" w:rsidRDefault="0079170E" w:rsidP="0079170E">
            <w:pPr>
              <w:pStyle w:val="TAL"/>
              <w:keepNext w:val="0"/>
              <w:keepLines w:val="0"/>
            </w:pPr>
            <w:r w:rsidRPr="00E07360">
              <w:t>Where ICT is a web page</w:t>
            </w:r>
          </w:p>
        </w:tc>
        <w:tc>
          <w:tcPr>
            <w:tcW w:w="1459" w:type="dxa"/>
            <w:gridSpan w:val="2"/>
            <w:vAlign w:val="center"/>
          </w:tcPr>
          <w:p w14:paraId="2D307F14" w14:textId="7EE76564" w:rsidR="0079170E" w:rsidRPr="002F7B70" w:rsidRDefault="0079170E" w:rsidP="0079170E">
            <w:pPr>
              <w:pStyle w:val="TAL"/>
              <w:keepNext w:val="0"/>
              <w:keepLines w:val="0"/>
            </w:pPr>
            <w:r w:rsidRPr="002F7B70">
              <w:t>C.9.2.4.7</w:t>
            </w:r>
          </w:p>
        </w:tc>
      </w:tr>
      <w:tr w:rsidR="0079170E" w:rsidRPr="002F7B70" w14:paraId="6047E96A"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C50DF17" w14:textId="32BABCBE" w:rsidR="0079170E" w:rsidRPr="002F7B70" w:rsidRDefault="0079170E" w:rsidP="0079170E">
            <w:pPr>
              <w:pStyle w:val="TAC"/>
              <w:keepNext w:val="0"/>
              <w:keepLines w:val="0"/>
            </w:pPr>
            <w:ins w:id="1664" w:author="Dave (v7.0b to v7.0c)" w:date="2019-05-27T21:03:00Z">
              <w:r w:rsidRPr="002F7B70">
                <w:t>51</w:t>
              </w:r>
            </w:ins>
            <w:del w:id="1665" w:author="Dave (v7.0b to v7.0c)" w:date="2019-05-27T21:03:00Z">
              <w:r w:rsidRPr="002F7B70" w:rsidDel="0079170E">
                <w:delText>58</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658B27C8" w14:textId="26617C55" w:rsidR="0079170E" w:rsidRPr="002F7B70" w:rsidRDefault="0079170E" w:rsidP="0079170E">
            <w:pPr>
              <w:pStyle w:val="TAC"/>
              <w:keepNext w:val="0"/>
              <w:keepLines w:val="0"/>
              <w:jc w:val="left"/>
            </w:pPr>
            <w:r w:rsidRPr="002F7B70">
              <w:t>9.2.5.1 Pointer gestures</w:t>
            </w:r>
          </w:p>
        </w:tc>
        <w:tc>
          <w:tcPr>
            <w:tcW w:w="460" w:type="dxa"/>
            <w:tcBorders>
              <w:top w:val="single" w:sz="4" w:space="0" w:color="auto"/>
              <w:left w:val="single" w:sz="4" w:space="0" w:color="auto"/>
              <w:bottom w:val="single" w:sz="4" w:space="0" w:color="auto"/>
              <w:right w:val="single" w:sz="4" w:space="0" w:color="auto"/>
            </w:tcBorders>
            <w:vAlign w:val="center"/>
          </w:tcPr>
          <w:p w14:paraId="268206DD" w14:textId="4AA2ECFF" w:rsidR="0079170E" w:rsidRPr="002F7B70" w:rsidRDefault="0079170E" w:rsidP="0079170E">
            <w:pPr>
              <w:pStyle w:val="TAL"/>
              <w:keepNext w:val="0"/>
              <w:keepLines w:val="0"/>
              <w:jc w:val="center"/>
              <w:rPr>
                <w:b/>
              </w:rPr>
            </w:pPr>
            <w:ins w:id="1666" w:author="Dave (v6.1 to v6.2)" w:date="2019-04-26T18:39: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654E12A4"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F2E0CEB" w14:textId="725F44A2" w:rsidR="0079170E" w:rsidRPr="002F7B70" w:rsidRDefault="0079170E" w:rsidP="0079170E">
            <w:pPr>
              <w:pStyle w:val="TAL"/>
              <w:keepNext w:val="0"/>
              <w:keepLines w:val="0"/>
              <w:jc w:val="center"/>
              <w:rPr>
                <w:b/>
              </w:rPr>
            </w:pPr>
            <w:ins w:id="1667"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24B2906E" w14:textId="22809CC5" w:rsidR="0079170E" w:rsidRPr="002F7B70" w:rsidRDefault="0079170E" w:rsidP="0079170E">
            <w:pPr>
              <w:pStyle w:val="TAL"/>
              <w:keepNext w:val="0"/>
              <w:keepLines w:val="0"/>
              <w:jc w:val="center"/>
              <w:rPr>
                <w:b/>
              </w:rPr>
            </w:pPr>
            <w:ins w:id="1668"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715B8594" w14:textId="04EB7DA2" w:rsidR="0079170E" w:rsidRPr="002F7B70" w:rsidRDefault="0079170E" w:rsidP="0079170E">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5F2072C1" w14:textId="4AD68789" w:rsidR="0079170E" w:rsidRPr="002F7B70" w:rsidRDefault="0079170E" w:rsidP="0079170E">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ADF36D8" w14:textId="16CC08BB" w:rsidR="0079170E" w:rsidRPr="002F7B70" w:rsidRDefault="0079170E" w:rsidP="0079170E">
            <w:pPr>
              <w:pStyle w:val="TAL"/>
              <w:keepNext w:val="0"/>
              <w:keepLines w:val="0"/>
            </w:pPr>
            <w:r w:rsidRPr="002F7B70">
              <w:t>C.9.2.5.1</w:t>
            </w:r>
          </w:p>
        </w:tc>
      </w:tr>
      <w:tr w:rsidR="0079170E" w:rsidRPr="002F7B70" w14:paraId="164C6FC2"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1D2658B" w14:textId="40E7A23C" w:rsidR="0079170E" w:rsidRPr="002F7B70" w:rsidRDefault="0079170E" w:rsidP="0079170E">
            <w:pPr>
              <w:pStyle w:val="TAC"/>
              <w:keepNext w:val="0"/>
              <w:keepLines w:val="0"/>
            </w:pPr>
            <w:ins w:id="1669" w:author="Dave (v7.0b to v7.0c)" w:date="2019-05-27T21:03:00Z">
              <w:r w:rsidRPr="002F7B70">
                <w:t>52</w:t>
              </w:r>
            </w:ins>
            <w:del w:id="1670" w:author="Dave (v7.0b to v7.0c)" w:date="2019-05-27T21:03:00Z">
              <w:r w:rsidRPr="002F7B70" w:rsidDel="0079170E">
                <w:delText>59</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3F8E5DC3" w14:textId="630014D3" w:rsidR="0079170E" w:rsidRPr="002F7B70" w:rsidRDefault="0079170E" w:rsidP="0079170E">
            <w:pPr>
              <w:pStyle w:val="TAC"/>
              <w:keepNext w:val="0"/>
              <w:keepLines w:val="0"/>
              <w:jc w:val="left"/>
            </w:pPr>
            <w:r w:rsidRPr="002F7B70">
              <w:t>9.2.5.2 Pointer cancellation</w:t>
            </w:r>
          </w:p>
        </w:tc>
        <w:tc>
          <w:tcPr>
            <w:tcW w:w="460" w:type="dxa"/>
            <w:tcBorders>
              <w:top w:val="single" w:sz="4" w:space="0" w:color="auto"/>
              <w:left w:val="single" w:sz="4" w:space="0" w:color="auto"/>
              <w:bottom w:val="single" w:sz="4" w:space="0" w:color="auto"/>
              <w:right w:val="single" w:sz="4" w:space="0" w:color="auto"/>
            </w:tcBorders>
            <w:vAlign w:val="center"/>
          </w:tcPr>
          <w:p w14:paraId="53AFDAA1" w14:textId="676ACDAC" w:rsidR="0079170E" w:rsidRPr="002F7B70" w:rsidRDefault="0079170E" w:rsidP="0079170E">
            <w:pPr>
              <w:pStyle w:val="TAL"/>
              <w:keepNext w:val="0"/>
              <w:keepLines w:val="0"/>
              <w:jc w:val="center"/>
              <w:rPr>
                <w:b/>
              </w:rPr>
            </w:pPr>
            <w:ins w:id="1671" w:author="Dave (v6.1 to v6.2)" w:date="2019-04-26T18:39: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1C6335B2"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250FB406" w14:textId="4BD8E5C6" w:rsidR="0079170E" w:rsidRPr="002F7B70" w:rsidRDefault="0079170E" w:rsidP="0079170E">
            <w:pPr>
              <w:pStyle w:val="TAL"/>
              <w:keepNext w:val="0"/>
              <w:keepLines w:val="0"/>
              <w:jc w:val="center"/>
              <w:rPr>
                <w:b/>
              </w:rPr>
            </w:pPr>
            <w:ins w:id="1672"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667A1328" w14:textId="3B0AF680" w:rsidR="0079170E" w:rsidRPr="002F7B70" w:rsidRDefault="0079170E" w:rsidP="0079170E">
            <w:pPr>
              <w:pStyle w:val="TAL"/>
              <w:keepNext w:val="0"/>
              <w:keepLines w:val="0"/>
              <w:jc w:val="center"/>
              <w:rPr>
                <w:b/>
              </w:rPr>
            </w:pPr>
            <w:ins w:id="1673"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743DE295" w14:textId="152BBF57" w:rsidR="0079170E" w:rsidRPr="002F7B70" w:rsidRDefault="0079170E" w:rsidP="0079170E">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052A7468" w14:textId="680A10C1" w:rsidR="0079170E" w:rsidRPr="002F7B70" w:rsidRDefault="0079170E" w:rsidP="0079170E">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8C05A13" w14:textId="6DA3DB73" w:rsidR="0079170E" w:rsidRPr="002F7B70" w:rsidRDefault="0079170E" w:rsidP="0079170E">
            <w:pPr>
              <w:pStyle w:val="TAL"/>
              <w:keepNext w:val="0"/>
              <w:keepLines w:val="0"/>
            </w:pPr>
            <w:r w:rsidRPr="002F7B70">
              <w:t>C.9.2.5.2</w:t>
            </w:r>
          </w:p>
        </w:tc>
      </w:tr>
      <w:tr w:rsidR="0079170E" w:rsidRPr="002F7B70" w14:paraId="554353EF"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5C0379F8" w14:textId="1147B024" w:rsidR="0079170E" w:rsidRPr="002F7B70" w:rsidRDefault="0079170E" w:rsidP="0079170E">
            <w:pPr>
              <w:pStyle w:val="TAC"/>
              <w:keepNext w:val="0"/>
              <w:keepLines w:val="0"/>
            </w:pPr>
            <w:ins w:id="1674" w:author="Dave (v7.0b to v7.0c)" w:date="2019-05-27T21:03:00Z">
              <w:r w:rsidRPr="002F7B70">
                <w:t>53</w:t>
              </w:r>
            </w:ins>
            <w:del w:id="1675" w:author="Dave (v7.0b to v7.0c)" w:date="2019-05-27T21:03:00Z">
              <w:r w:rsidRPr="002F7B70" w:rsidDel="0079170E">
                <w:delText>60</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0C6AFC88" w14:textId="2C7841C5" w:rsidR="0079170E" w:rsidRPr="002F7B70" w:rsidRDefault="0079170E" w:rsidP="0079170E">
            <w:pPr>
              <w:pStyle w:val="TAC"/>
              <w:keepNext w:val="0"/>
              <w:keepLines w:val="0"/>
              <w:jc w:val="left"/>
            </w:pPr>
            <w:r w:rsidRPr="002F7B70">
              <w:t>9.2.5.3 Label in name</w:t>
            </w:r>
          </w:p>
        </w:tc>
        <w:tc>
          <w:tcPr>
            <w:tcW w:w="460" w:type="dxa"/>
            <w:tcBorders>
              <w:top w:val="single" w:sz="4" w:space="0" w:color="auto"/>
              <w:left w:val="single" w:sz="4" w:space="0" w:color="auto"/>
              <w:bottom w:val="single" w:sz="4" w:space="0" w:color="auto"/>
              <w:right w:val="single" w:sz="4" w:space="0" w:color="auto"/>
            </w:tcBorders>
            <w:vAlign w:val="center"/>
          </w:tcPr>
          <w:p w14:paraId="7F66B449" w14:textId="076133ED" w:rsidR="0079170E" w:rsidRPr="002F7B70" w:rsidRDefault="0079170E" w:rsidP="0079170E">
            <w:pPr>
              <w:pStyle w:val="TAL"/>
              <w:keepNext w:val="0"/>
              <w:keepLines w:val="0"/>
              <w:jc w:val="center"/>
              <w:rPr>
                <w:b/>
              </w:rPr>
            </w:pPr>
            <w:ins w:id="1676" w:author="Dave (v6.1 to v6.2)" w:date="2019-04-26T18:39: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221F4E48"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260ADA14" w14:textId="5AF3BE8F" w:rsidR="0079170E" w:rsidRPr="002F7B70" w:rsidRDefault="0079170E" w:rsidP="0079170E">
            <w:pPr>
              <w:pStyle w:val="TAL"/>
              <w:keepNext w:val="0"/>
              <w:keepLines w:val="0"/>
              <w:jc w:val="center"/>
              <w:rPr>
                <w:b/>
              </w:rPr>
            </w:pPr>
            <w:ins w:id="1677"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095CF468" w14:textId="2E9F6A89" w:rsidR="0079170E" w:rsidRPr="002F7B70" w:rsidRDefault="0079170E" w:rsidP="0079170E">
            <w:pPr>
              <w:pStyle w:val="TAL"/>
              <w:keepNext w:val="0"/>
              <w:keepLines w:val="0"/>
              <w:jc w:val="center"/>
              <w:rPr>
                <w:b/>
              </w:rPr>
            </w:pPr>
            <w:ins w:id="1678"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4E18E3AA" w14:textId="1C7FDB97" w:rsidR="0079170E" w:rsidRPr="002F7B70" w:rsidRDefault="0079170E" w:rsidP="0079170E">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2BE2DF34" w14:textId="547DDF60" w:rsidR="0079170E" w:rsidRPr="002F7B70" w:rsidRDefault="0079170E" w:rsidP="0079170E">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9999DB1" w14:textId="4774AADA" w:rsidR="0079170E" w:rsidRPr="002F7B70" w:rsidRDefault="0079170E" w:rsidP="0079170E">
            <w:pPr>
              <w:pStyle w:val="TAL"/>
              <w:keepNext w:val="0"/>
              <w:keepLines w:val="0"/>
            </w:pPr>
            <w:r w:rsidRPr="002F7B70">
              <w:t>C.9.2.5.3</w:t>
            </w:r>
          </w:p>
        </w:tc>
      </w:tr>
      <w:tr w:rsidR="0079170E" w:rsidRPr="002F7B70" w14:paraId="25F9D2FA"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D682BB0" w14:textId="063D0E7A" w:rsidR="0079170E" w:rsidRPr="002F7B70" w:rsidRDefault="0079170E" w:rsidP="0079170E">
            <w:pPr>
              <w:pStyle w:val="TAC"/>
              <w:keepNext w:val="0"/>
              <w:keepLines w:val="0"/>
            </w:pPr>
            <w:ins w:id="1679" w:author="Dave (v7.0b to v7.0c)" w:date="2019-05-27T21:03:00Z">
              <w:r w:rsidRPr="002F7B70">
                <w:t>54</w:t>
              </w:r>
            </w:ins>
            <w:del w:id="1680" w:author="Dave (v7.0b to v7.0c)" w:date="2019-05-27T21:03:00Z">
              <w:r w:rsidRPr="002F7B70" w:rsidDel="0079170E">
                <w:delText>61</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7060B9FA" w14:textId="270530E5" w:rsidR="0079170E" w:rsidRPr="002F7B70" w:rsidRDefault="0079170E" w:rsidP="0079170E">
            <w:pPr>
              <w:pStyle w:val="TAC"/>
              <w:keepNext w:val="0"/>
              <w:keepLines w:val="0"/>
              <w:jc w:val="left"/>
            </w:pPr>
            <w:r w:rsidRPr="002F7B70">
              <w:t>9.2.5.4 Motion act</w:t>
            </w:r>
            <w:r>
              <w:t>u</w:t>
            </w:r>
            <w:r w:rsidRPr="002F7B70">
              <w:t>ation</w:t>
            </w:r>
          </w:p>
        </w:tc>
        <w:tc>
          <w:tcPr>
            <w:tcW w:w="460" w:type="dxa"/>
            <w:tcBorders>
              <w:top w:val="single" w:sz="4" w:space="0" w:color="auto"/>
              <w:left w:val="single" w:sz="4" w:space="0" w:color="auto"/>
              <w:bottom w:val="single" w:sz="4" w:space="0" w:color="auto"/>
              <w:right w:val="single" w:sz="4" w:space="0" w:color="auto"/>
            </w:tcBorders>
            <w:vAlign w:val="center"/>
          </w:tcPr>
          <w:p w14:paraId="49CBB11E" w14:textId="3711C8EA" w:rsidR="0079170E" w:rsidRPr="002F7B70" w:rsidRDefault="0079170E" w:rsidP="0079170E">
            <w:pPr>
              <w:pStyle w:val="TAL"/>
              <w:keepNext w:val="0"/>
              <w:keepLines w:val="0"/>
              <w:jc w:val="center"/>
              <w:rPr>
                <w:b/>
              </w:rPr>
            </w:pPr>
            <w:ins w:id="1681" w:author="Dave (v6.1 to v6.2)" w:date="2019-04-26T18:39: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2656AB22"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5F00C05" w14:textId="53E267CA" w:rsidR="0079170E" w:rsidRPr="002F7B70" w:rsidRDefault="0079170E" w:rsidP="0079170E">
            <w:pPr>
              <w:pStyle w:val="TAL"/>
              <w:keepNext w:val="0"/>
              <w:keepLines w:val="0"/>
              <w:jc w:val="center"/>
              <w:rPr>
                <w:b/>
              </w:rPr>
            </w:pPr>
            <w:ins w:id="1682"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4509FF65" w14:textId="34C6E209" w:rsidR="0079170E" w:rsidRPr="002F7B70" w:rsidRDefault="0079170E" w:rsidP="0079170E">
            <w:pPr>
              <w:pStyle w:val="TAL"/>
              <w:keepNext w:val="0"/>
              <w:keepLines w:val="0"/>
              <w:jc w:val="center"/>
              <w:rPr>
                <w:b/>
              </w:rPr>
            </w:pPr>
            <w:ins w:id="1683"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2B97AEE4" w14:textId="0D319BDC" w:rsidR="0079170E" w:rsidRPr="002F7B70" w:rsidRDefault="0079170E" w:rsidP="0079170E">
            <w:pPr>
              <w:pStyle w:val="TAC"/>
              <w:keepNext w:val="0"/>
              <w:keepLines w:val="0"/>
            </w:pPr>
            <w:r>
              <w:t>C</w:t>
            </w:r>
          </w:p>
        </w:tc>
        <w:tc>
          <w:tcPr>
            <w:tcW w:w="3261" w:type="dxa"/>
            <w:tcBorders>
              <w:top w:val="single" w:sz="4" w:space="0" w:color="auto"/>
              <w:left w:val="single" w:sz="4" w:space="0" w:color="auto"/>
              <w:bottom w:val="single" w:sz="4" w:space="0" w:color="auto"/>
              <w:right w:val="single" w:sz="4" w:space="0" w:color="auto"/>
            </w:tcBorders>
            <w:vAlign w:val="center"/>
          </w:tcPr>
          <w:p w14:paraId="751D3B90" w14:textId="5D2EAB1E" w:rsidR="0079170E" w:rsidRPr="002F7B70" w:rsidRDefault="0079170E" w:rsidP="0079170E">
            <w:pPr>
              <w:pStyle w:val="TAL"/>
              <w:keepNext w:val="0"/>
              <w:keepLines w:val="0"/>
            </w:pPr>
            <w:r w:rsidRPr="00E07360">
              <w:t>Where ICT is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D83023D" w14:textId="1BAB2E61" w:rsidR="0079170E" w:rsidRPr="002F7B70" w:rsidRDefault="0079170E" w:rsidP="0079170E">
            <w:pPr>
              <w:pStyle w:val="TAL"/>
              <w:keepNext w:val="0"/>
              <w:keepLines w:val="0"/>
            </w:pPr>
            <w:r w:rsidRPr="002F7B70">
              <w:t>C.9.2.5.4</w:t>
            </w:r>
          </w:p>
        </w:tc>
      </w:tr>
      <w:tr w:rsidR="0079170E" w:rsidRPr="002F7B70" w14:paraId="3A88E1EF" w14:textId="77777777" w:rsidTr="00AC6E4C">
        <w:trPr>
          <w:cantSplit/>
          <w:jc w:val="center"/>
        </w:trPr>
        <w:tc>
          <w:tcPr>
            <w:tcW w:w="562" w:type="dxa"/>
            <w:vAlign w:val="center"/>
          </w:tcPr>
          <w:p w14:paraId="51B7824F" w14:textId="6F61170A" w:rsidR="0079170E" w:rsidRPr="002F7B70" w:rsidRDefault="0079170E" w:rsidP="0079170E">
            <w:pPr>
              <w:pStyle w:val="TAC"/>
              <w:keepNext w:val="0"/>
              <w:keepLines w:val="0"/>
            </w:pPr>
            <w:ins w:id="1684" w:author="Dave (v7.0b to v7.0c)" w:date="2019-05-27T21:03:00Z">
              <w:r>
                <w:t>55</w:t>
              </w:r>
            </w:ins>
            <w:del w:id="1685" w:author="Dave (v7.0b to v7.0c)" w:date="2019-05-27T21:03:00Z">
              <w:r w:rsidRPr="002F7B70" w:rsidDel="0079170E">
                <w:delText>62</w:delText>
              </w:r>
            </w:del>
          </w:p>
        </w:tc>
        <w:tc>
          <w:tcPr>
            <w:tcW w:w="2694" w:type="dxa"/>
            <w:vAlign w:val="center"/>
          </w:tcPr>
          <w:p w14:paraId="080F0212" w14:textId="2522F4FD" w:rsidR="0079170E" w:rsidRPr="002F7B70" w:rsidRDefault="0079170E" w:rsidP="0079170E">
            <w:pPr>
              <w:pStyle w:val="TAC"/>
              <w:keepNext w:val="0"/>
              <w:keepLines w:val="0"/>
              <w:jc w:val="left"/>
            </w:pPr>
            <w:r w:rsidRPr="002F7B70">
              <w:t>9.3.1.1 Language of page</w:t>
            </w:r>
          </w:p>
        </w:tc>
        <w:tc>
          <w:tcPr>
            <w:tcW w:w="460" w:type="dxa"/>
            <w:vAlign w:val="center"/>
          </w:tcPr>
          <w:p w14:paraId="42CF1932" w14:textId="40558D3A" w:rsidR="0079170E" w:rsidRPr="002F7B70" w:rsidRDefault="0079170E" w:rsidP="0079170E">
            <w:pPr>
              <w:pStyle w:val="TAL"/>
              <w:keepNext w:val="0"/>
              <w:keepLines w:val="0"/>
              <w:jc w:val="center"/>
              <w:rPr>
                <w:b/>
              </w:rPr>
            </w:pPr>
            <w:ins w:id="1686" w:author="Dave (v6.1 to v6.2)" w:date="2019-04-26T18:39:00Z">
              <w:r w:rsidRPr="004A643A">
                <w:rPr>
                  <w:color w:val="FFFFFF" w:themeColor="background1"/>
                </w:rPr>
                <w:t>-</w:t>
              </w:r>
            </w:ins>
          </w:p>
        </w:tc>
        <w:tc>
          <w:tcPr>
            <w:tcW w:w="461" w:type="dxa"/>
            <w:vAlign w:val="center"/>
          </w:tcPr>
          <w:p w14:paraId="1E0676E5" w14:textId="2BB5DE1D" w:rsidR="0079170E" w:rsidRPr="002F7B70" w:rsidRDefault="0079170E" w:rsidP="0079170E">
            <w:pPr>
              <w:pStyle w:val="TAL"/>
              <w:keepNext w:val="0"/>
              <w:keepLines w:val="0"/>
              <w:jc w:val="center"/>
            </w:pPr>
            <w:ins w:id="1687" w:author="Dave (v6.1 to v6.2)" w:date="2019-04-26T18:40:00Z">
              <w:r w:rsidRPr="004A643A">
                <w:rPr>
                  <w:color w:val="FFFFFF" w:themeColor="background1"/>
                </w:rPr>
                <w:t>-</w:t>
              </w:r>
            </w:ins>
          </w:p>
        </w:tc>
        <w:tc>
          <w:tcPr>
            <w:tcW w:w="460" w:type="dxa"/>
            <w:vAlign w:val="center"/>
          </w:tcPr>
          <w:p w14:paraId="790BFFF6"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5C67793A" w14:textId="6D92473D" w:rsidR="0079170E" w:rsidRPr="002F7B70" w:rsidRDefault="0079170E" w:rsidP="0079170E">
            <w:pPr>
              <w:pStyle w:val="TAL"/>
              <w:keepNext w:val="0"/>
              <w:keepLines w:val="0"/>
              <w:jc w:val="center"/>
              <w:rPr>
                <w:b/>
              </w:rPr>
            </w:pPr>
            <w:ins w:id="1688" w:author="Dave (v6.1 to v6.2)" w:date="2019-04-26T18:43:00Z">
              <w:r w:rsidRPr="004A643A">
                <w:rPr>
                  <w:color w:val="FFFFFF" w:themeColor="background1"/>
                </w:rPr>
                <w:t>-</w:t>
              </w:r>
            </w:ins>
          </w:p>
        </w:tc>
        <w:tc>
          <w:tcPr>
            <w:tcW w:w="567" w:type="dxa"/>
            <w:vAlign w:val="center"/>
          </w:tcPr>
          <w:p w14:paraId="08A27F77" w14:textId="491D594A" w:rsidR="0079170E" w:rsidRPr="002F7B70" w:rsidRDefault="0079170E" w:rsidP="0079170E">
            <w:pPr>
              <w:pStyle w:val="TAC"/>
              <w:keepNext w:val="0"/>
              <w:keepLines w:val="0"/>
            </w:pPr>
            <w:r>
              <w:t>C</w:t>
            </w:r>
          </w:p>
        </w:tc>
        <w:tc>
          <w:tcPr>
            <w:tcW w:w="3261" w:type="dxa"/>
            <w:vAlign w:val="center"/>
          </w:tcPr>
          <w:p w14:paraId="5D00A017" w14:textId="3013627D" w:rsidR="0079170E" w:rsidRPr="002F7B70" w:rsidRDefault="0079170E" w:rsidP="0079170E">
            <w:pPr>
              <w:pStyle w:val="TAL"/>
              <w:keepNext w:val="0"/>
              <w:keepLines w:val="0"/>
            </w:pPr>
            <w:r w:rsidRPr="00E07360">
              <w:t>Where ICT is a web page</w:t>
            </w:r>
          </w:p>
        </w:tc>
        <w:tc>
          <w:tcPr>
            <w:tcW w:w="1459" w:type="dxa"/>
            <w:gridSpan w:val="2"/>
            <w:vAlign w:val="center"/>
          </w:tcPr>
          <w:p w14:paraId="7C0A8478" w14:textId="52CF863A" w:rsidR="0079170E" w:rsidRPr="002F7B70" w:rsidRDefault="0079170E" w:rsidP="0079170E">
            <w:pPr>
              <w:pStyle w:val="TAL"/>
              <w:keepNext w:val="0"/>
              <w:keepLines w:val="0"/>
            </w:pPr>
            <w:r w:rsidRPr="002F7B70">
              <w:t>C.9.3.1.1</w:t>
            </w:r>
          </w:p>
        </w:tc>
      </w:tr>
      <w:tr w:rsidR="0079170E" w:rsidRPr="002F7B70" w14:paraId="03289054" w14:textId="77777777" w:rsidTr="00AC6E4C">
        <w:trPr>
          <w:cantSplit/>
          <w:jc w:val="center"/>
        </w:trPr>
        <w:tc>
          <w:tcPr>
            <w:tcW w:w="562" w:type="dxa"/>
            <w:vAlign w:val="center"/>
          </w:tcPr>
          <w:p w14:paraId="30506EDC" w14:textId="7ABDC7BA" w:rsidR="0079170E" w:rsidRPr="002F7B70" w:rsidRDefault="0079170E" w:rsidP="0079170E">
            <w:pPr>
              <w:pStyle w:val="TAC"/>
              <w:keepNext w:val="0"/>
              <w:keepLines w:val="0"/>
            </w:pPr>
            <w:ins w:id="1689" w:author="Dave (v7.0b to v7.0c)" w:date="2019-05-27T21:03:00Z">
              <w:r w:rsidRPr="002F7B70">
                <w:t>56</w:t>
              </w:r>
            </w:ins>
            <w:del w:id="1690" w:author="Dave (v7.0b to v7.0c)" w:date="2019-05-27T21:03:00Z">
              <w:r w:rsidRPr="002F7B70" w:rsidDel="0079170E">
                <w:delText>63</w:delText>
              </w:r>
            </w:del>
          </w:p>
        </w:tc>
        <w:tc>
          <w:tcPr>
            <w:tcW w:w="2694" w:type="dxa"/>
            <w:vAlign w:val="center"/>
          </w:tcPr>
          <w:p w14:paraId="18B9AA04" w14:textId="4385CB37" w:rsidR="0079170E" w:rsidRPr="002F7B70" w:rsidRDefault="0079170E" w:rsidP="0079170E">
            <w:pPr>
              <w:pStyle w:val="TAC"/>
              <w:keepNext w:val="0"/>
              <w:keepLines w:val="0"/>
              <w:jc w:val="left"/>
            </w:pPr>
            <w:r w:rsidRPr="002F7B70">
              <w:t>9.3.1.2 Language of parts</w:t>
            </w:r>
          </w:p>
        </w:tc>
        <w:tc>
          <w:tcPr>
            <w:tcW w:w="460" w:type="dxa"/>
            <w:vAlign w:val="center"/>
          </w:tcPr>
          <w:p w14:paraId="25BC28DB" w14:textId="2D17CA34" w:rsidR="0079170E" w:rsidRPr="002F7B70" w:rsidRDefault="0079170E" w:rsidP="0079170E">
            <w:pPr>
              <w:pStyle w:val="TAL"/>
              <w:keepNext w:val="0"/>
              <w:keepLines w:val="0"/>
              <w:jc w:val="center"/>
              <w:rPr>
                <w:b/>
              </w:rPr>
            </w:pPr>
            <w:ins w:id="1691" w:author="Dave (v6.1 to v6.2)" w:date="2019-04-26T18:39:00Z">
              <w:r w:rsidRPr="004A643A">
                <w:rPr>
                  <w:color w:val="FFFFFF" w:themeColor="background1"/>
                </w:rPr>
                <w:t>-</w:t>
              </w:r>
            </w:ins>
          </w:p>
        </w:tc>
        <w:tc>
          <w:tcPr>
            <w:tcW w:w="461" w:type="dxa"/>
            <w:vAlign w:val="center"/>
          </w:tcPr>
          <w:p w14:paraId="3E782563" w14:textId="7B16BEAC" w:rsidR="0079170E" w:rsidRPr="002F7B70" w:rsidRDefault="0079170E" w:rsidP="0079170E">
            <w:pPr>
              <w:pStyle w:val="TAL"/>
              <w:keepNext w:val="0"/>
              <w:keepLines w:val="0"/>
              <w:jc w:val="center"/>
            </w:pPr>
            <w:ins w:id="1692" w:author="Dave (v6.1 to v6.2)" w:date="2019-04-26T18:40:00Z">
              <w:r w:rsidRPr="004A643A">
                <w:rPr>
                  <w:color w:val="FFFFFF" w:themeColor="background1"/>
                </w:rPr>
                <w:t>-</w:t>
              </w:r>
            </w:ins>
          </w:p>
        </w:tc>
        <w:tc>
          <w:tcPr>
            <w:tcW w:w="460" w:type="dxa"/>
            <w:vAlign w:val="center"/>
          </w:tcPr>
          <w:p w14:paraId="223F19EA"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69D1DC67" w14:textId="1FC3E7AE" w:rsidR="0079170E" w:rsidRPr="002F7B70" w:rsidRDefault="0079170E" w:rsidP="0079170E">
            <w:pPr>
              <w:pStyle w:val="TAL"/>
              <w:keepNext w:val="0"/>
              <w:keepLines w:val="0"/>
              <w:jc w:val="center"/>
              <w:rPr>
                <w:b/>
              </w:rPr>
            </w:pPr>
            <w:ins w:id="1693" w:author="Dave (v6.1 to v6.2)" w:date="2019-04-26T18:43:00Z">
              <w:r w:rsidRPr="004A643A">
                <w:rPr>
                  <w:color w:val="FFFFFF" w:themeColor="background1"/>
                </w:rPr>
                <w:t>-</w:t>
              </w:r>
            </w:ins>
          </w:p>
        </w:tc>
        <w:tc>
          <w:tcPr>
            <w:tcW w:w="567" w:type="dxa"/>
            <w:vAlign w:val="center"/>
          </w:tcPr>
          <w:p w14:paraId="330156AD" w14:textId="7ED1E44E" w:rsidR="0079170E" w:rsidRPr="002F7B70" w:rsidRDefault="0079170E" w:rsidP="0079170E">
            <w:pPr>
              <w:pStyle w:val="TAC"/>
              <w:keepNext w:val="0"/>
              <w:keepLines w:val="0"/>
            </w:pPr>
            <w:r>
              <w:t>C</w:t>
            </w:r>
          </w:p>
        </w:tc>
        <w:tc>
          <w:tcPr>
            <w:tcW w:w="3261" w:type="dxa"/>
            <w:vAlign w:val="center"/>
          </w:tcPr>
          <w:p w14:paraId="5566FCF8" w14:textId="4F8A1714" w:rsidR="0079170E" w:rsidRPr="002F7B70" w:rsidRDefault="0079170E" w:rsidP="0079170E">
            <w:pPr>
              <w:pStyle w:val="TAL"/>
              <w:keepNext w:val="0"/>
              <w:keepLines w:val="0"/>
            </w:pPr>
            <w:r w:rsidRPr="00E07360">
              <w:t>Where ICT is a web page</w:t>
            </w:r>
          </w:p>
        </w:tc>
        <w:tc>
          <w:tcPr>
            <w:tcW w:w="1459" w:type="dxa"/>
            <w:gridSpan w:val="2"/>
            <w:vAlign w:val="center"/>
          </w:tcPr>
          <w:p w14:paraId="6B0392ED" w14:textId="4A27F5FE" w:rsidR="0079170E" w:rsidRPr="002F7B70" w:rsidRDefault="0079170E" w:rsidP="0079170E">
            <w:pPr>
              <w:pStyle w:val="TAL"/>
              <w:keepNext w:val="0"/>
              <w:keepLines w:val="0"/>
            </w:pPr>
            <w:r w:rsidRPr="002F7B70">
              <w:t>C.9.3.1.2</w:t>
            </w:r>
          </w:p>
        </w:tc>
      </w:tr>
      <w:tr w:rsidR="0079170E" w:rsidRPr="002F7B70" w14:paraId="2B43A98A" w14:textId="77777777" w:rsidTr="00AC6E4C">
        <w:trPr>
          <w:cantSplit/>
          <w:jc w:val="center"/>
        </w:trPr>
        <w:tc>
          <w:tcPr>
            <w:tcW w:w="562" w:type="dxa"/>
            <w:vAlign w:val="center"/>
          </w:tcPr>
          <w:p w14:paraId="46358E4D" w14:textId="5DA41664" w:rsidR="0079170E" w:rsidRPr="002F7B70" w:rsidRDefault="0079170E" w:rsidP="0079170E">
            <w:pPr>
              <w:pStyle w:val="TAC"/>
              <w:keepNext w:val="0"/>
              <w:keepLines w:val="0"/>
            </w:pPr>
            <w:ins w:id="1694" w:author="Dave (v7.0b to v7.0c)" w:date="2019-05-27T21:03:00Z">
              <w:r w:rsidRPr="002F7B70">
                <w:t>57</w:t>
              </w:r>
            </w:ins>
            <w:del w:id="1695" w:author="Dave (v7.0b to v7.0c)" w:date="2019-05-27T21:03:00Z">
              <w:r w:rsidRPr="002F7B70" w:rsidDel="0079170E">
                <w:delText>64</w:delText>
              </w:r>
            </w:del>
          </w:p>
        </w:tc>
        <w:tc>
          <w:tcPr>
            <w:tcW w:w="2694" w:type="dxa"/>
            <w:vAlign w:val="center"/>
          </w:tcPr>
          <w:p w14:paraId="0FA10B20" w14:textId="78DEA1F0" w:rsidR="0079170E" w:rsidRPr="002F7B70" w:rsidRDefault="0079170E" w:rsidP="0079170E">
            <w:pPr>
              <w:pStyle w:val="TAC"/>
              <w:keepNext w:val="0"/>
              <w:keepLines w:val="0"/>
              <w:jc w:val="left"/>
            </w:pPr>
            <w:r w:rsidRPr="002F7B70">
              <w:t>9.3.2.1 On focus</w:t>
            </w:r>
          </w:p>
        </w:tc>
        <w:tc>
          <w:tcPr>
            <w:tcW w:w="460" w:type="dxa"/>
            <w:vAlign w:val="center"/>
          </w:tcPr>
          <w:p w14:paraId="30348B5D" w14:textId="04B50875" w:rsidR="0079170E" w:rsidRPr="002F7B70" w:rsidRDefault="0079170E" w:rsidP="0079170E">
            <w:pPr>
              <w:pStyle w:val="TAL"/>
              <w:keepNext w:val="0"/>
              <w:keepLines w:val="0"/>
              <w:jc w:val="center"/>
              <w:rPr>
                <w:b/>
              </w:rPr>
            </w:pPr>
            <w:ins w:id="1696" w:author="Dave (v6.1 to v6.2)" w:date="2019-04-26T18:39:00Z">
              <w:r w:rsidRPr="004A643A">
                <w:rPr>
                  <w:color w:val="FFFFFF" w:themeColor="background1"/>
                </w:rPr>
                <w:t>-</w:t>
              </w:r>
            </w:ins>
          </w:p>
        </w:tc>
        <w:tc>
          <w:tcPr>
            <w:tcW w:w="461" w:type="dxa"/>
            <w:vAlign w:val="center"/>
          </w:tcPr>
          <w:p w14:paraId="6AD34639" w14:textId="329DB8E8" w:rsidR="0079170E" w:rsidRPr="002F7B70" w:rsidRDefault="0079170E" w:rsidP="0079170E">
            <w:pPr>
              <w:pStyle w:val="TAL"/>
              <w:keepNext w:val="0"/>
              <w:keepLines w:val="0"/>
              <w:jc w:val="center"/>
            </w:pPr>
            <w:ins w:id="1697" w:author="Dave (v6.1 to v6.2)" w:date="2019-04-26T18:40:00Z">
              <w:r w:rsidRPr="004A643A">
                <w:rPr>
                  <w:color w:val="FFFFFF" w:themeColor="background1"/>
                </w:rPr>
                <w:t>-</w:t>
              </w:r>
            </w:ins>
          </w:p>
        </w:tc>
        <w:tc>
          <w:tcPr>
            <w:tcW w:w="460" w:type="dxa"/>
            <w:vAlign w:val="center"/>
          </w:tcPr>
          <w:p w14:paraId="4639F7EF"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38E97626" w14:textId="399BC3D2" w:rsidR="0079170E" w:rsidRPr="002F7B70" w:rsidRDefault="0079170E" w:rsidP="0079170E">
            <w:pPr>
              <w:pStyle w:val="TAL"/>
              <w:keepNext w:val="0"/>
              <w:keepLines w:val="0"/>
              <w:jc w:val="center"/>
              <w:rPr>
                <w:b/>
              </w:rPr>
            </w:pPr>
            <w:ins w:id="1698" w:author="Dave (v6.1 to v6.2)" w:date="2019-04-26T18:43:00Z">
              <w:r w:rsidRPr="004A643A">
                <w:rPr>
                  <w:color w:val="FFFFFF" w:themeColor="background1"/>
                </w:rPr>
                <w:t>-</w:t>
              </w:r>
            </w:ins>
          </w:p>
        </w:tc>
        <w:tc>
          <w:tcPr>
            <w:tcW w:w="567" w:type="dxa"/>
            <w:vAlign w:val="center"/>
          </w:tcPr>
          <w:p w14:paraId="6F665FFA" w14:textId="0FF77059" w:rsidR="0079170E" w:rsidRPr="002F7B70" w:rsidRDefault="0079170E" w:rsidP="0079170E">
            <w:pPr>
              <w:pStyle w:val="TAC"/>
              <w:keepNext w:val="0"/>
              <w:keepLines w:val="0"/>
            </w:pPr>
            <w:r>
              <w:t>C</w:t>
            </w:r>
          </w:p>
        </w:tc>
        <w:tc>
          <w:tcPr>
            <w:tcW w:w="3261" w:type="dxa"/>
            <w:vAlign w:val="center"/>
          </w:tcPr>
          <w:p w14:paraId="457CE14C" w14:textId="21345CF4" w:rsidR="0079170E" w:rsidRPr="002F7B70" w:rsidRDefault="0079170E" w:rsidP="0079170E">
            <w:pPr>
              <w:pStyle w:val="TAL"/>
              <w:keepNext w:val="0"/>
              <w:keepLines w:val="0"/>
            </w:pPr>
            <w:r w:rsidRPr="00E07360">
              <w:t>Where ICT is a web page</w:t>
            </w:r>
          </w:p>
        </w:tc>
        <w:tc>
          <w:tcPr>
            <w:tcW w:w="1459" w:type="dxa"/>
            <w:gridSpan w:val="2"/>
            <w:vAlign w:val="center"/>
          </w:tcPr>
          <w:p w14:paraId="62DBF49A" w14:textId="614B9B2A" w:rsidR="0079170E" w:rsidRPr="002F7B70" w:rsidRDefault="0079170E" w:rsidP="0079170E">
            <w:pPr>
              <w:pStyle w:val="TAL"/>
              <w:keepNext w:val="0"/>
              <w:keepLines w:val="0"/>
            </w:pPr>
            <w:r w:rsidRPr="002F7B70">
              <w:t>C.9.3.2.1</w:t>
            </w:r>
          </w:p>
        </w:tc>
      </w:tr>
      <w:tr w:rsidR="0079170E" w:rsidRPr="002F7B70" w14:paraId="02BDD862" w14:textId="77777777" w:rsidTr="00AC6E4C">
        <w:trPr>
          <w:cantSplit/>
          <w:jc w:val="center"/>
        </w:trPr>
        <w:tc>
          <w:tcPr>
            <w:tcW w:w="562" w:type="dxa"/>
            <w:vAlign w:val="center"/>
          </w:tcPr>
          <w:p w14:paraId="5DCBD4B2" w14:textId="7AFBE2DA" w:rsidR="0079170E" w:rsidRPr="002F7B70" w:rsidRDefault="0079170E" w:rsidP="0079170E">
            <w:pPr>
              <w:pStyle w:val="TAC"/>
              <w:keepNext w:val="0"/>
              <w:keepLines w:val="0"/>
            </w:pPr>
            <w:ins w:id="1699" w:author="Dave (v7.0b to v7.0c)" w:date="2019-05-27T21:03:00Z">
              <w:r w:rsidRPr="002F7B70">
                <w:t>58</w:t>
              </w:r>
            </w:ins>
            <w:del w:id="1700" w:author="Dave (v7.0b to v7.0c)" w:date="2019-05-27T21:03:00Z">
              <w:r w:rsidRPr="002F7B70" w:rsidDel="0079170E">
                <w:delText>65</w:delText>
              </w:r>
            </w:del>
          </w:p>
        </w:tc>
        <w:tc>
          <w:tcPr>
            <w:tcW w:w="2694" w:type="dxa"/>
            <w:vAlign w:val="center"/>
          </w:tcPr>
          <w:p w14:paraId="6FAB8807" w14:textId="538A207E" w:rsidR="0079170E" w:rsidRPr="002F7B70" w:rsidRDefault="0079170E" w:rsidP="0079170E">
            <w:pPr>
              <w:pStyle w:val="TAC"/>
              <w:keepNext w:val="0"/>
              <w:keepLines w:val="0"/>
              <w:jc w:val="left"/>
            </w:pPr>
            <w:r w:rsidRPr="002F7B70">
              <w:t>9.3.2.2 On input</w:t>
            </w:r>
          </w:p>
        </w:tc>
        <w:tc>
          <w:tcPr>
            <w:tcW w:w="460" w:type="dxa"/>
            <w:vAlign w:val="center"/>
          </w:tcPr>
          <w:p w14:paraId="228E6CCE" w14:textId="301222A2" w:rsidR="0079170E" w:rsidRPr="002F7B70" w:rsidRDefault="0079170E" w:rsidP="0079170E">
            <w:pPr>
              <w:pStyle w:val="TAL"/>
              <w:keepNext w:val="0"/>
              <w:keepLines w:val="0"/>
              <w:jc w:val="center"/>
              <w:rPr>
                <w:b/>
              </w:rPr>
            </w:pPr>
            <w:ins w:id="1701" w:author="Dave (v6.1 to v6.2)" w:date="2019-04-26T18:39:00Z">
              <w:r w:rsidRPr="004A643A">
                <w:rPr>
                  <w:color w:val="FFFFFF" w:themeColor="background1"/>
                </w:rPr>
                <w:t>-</w:t>
              </w:r>
            </w:ins>
          </w:p>
        </w:tc>
        <w:tc>
          <w:tcPr>
            <w:tcW w:w="461" w:type="dxa"/>
            <w:vAlign w:val="center"/>
          </w:tcPr>
          <w:p w14:paraId="4CF0E2D7" w14:textId="67CB6FD3" w:rsidR="0079170E" w:rsidRPr="002F7B70" w:rsidRDefault="0079170E" w:rsidP="0079170E">
            <w:pPr>
              <w:pStyle w:val="TAL"/>
              <w:keepNext w:val="0"/>
              <w:keepLines w:val="0"/>
              <w:jc w:val="center"/>
            </w:pPr>
            <w:ins w:id="1702" w:author="Dave (v6.1 to v6.2)" w:date="2019-04-26T18:40:00Z">
              <w:r w:rsidRPr="004A643A">
                <w:rPr>
                  <w:color w:val="FFFFFF" w:themeColor="background1"/>
                </w:rPr>
                <w:t>-</w:t>
              </w:r>
            </w:ins>
          </w:p>
        </w:tc>
        <w:tc>
          <w:tcPr>
            <w:tcW w:w="460" w:type="dxa"/>
            <w:vAlign w:val="center"/>
          </w:tcPr>
          <w:p w14:paraId="503B414C"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0C44EFBB" w14:textId="27B41F50" w:rsidR="0079170E" w:rsidRPr="002F7B70" w:rsidRDefault="0079170E" w:rsidP="0079170E">
            <w:pPr>
              <w:pStyle w:val="TAL"/>
              <w:keepNext w:val="0"/>
              <w:keepLines w:val="0"/>
              <w:jc w:val="center"/>
              <w:rPr>
                <w:b/>
              </w:rPr>
            </w:pPr>
            <w:ins w:id="1703" w:author="Dave (v6.1 to v6.2)" w:date="2019-04-26T18:43:00Z">
              <w:r w:rsidRPr="004A643A">
                <w:rPr>
                  <w:color w:val="FFFFFF" w:themeColor="background1"/>
                </w:rPr>
                <w:t>-</w:t>
              </w:r>
            </w:ins>
          </w:p>
        </w:tc>
        <w:tc>
          <w:tcPr>
            <w:tcW w:w="567" w:type="dxa"/>
            <w:vAlign w:val="center"/>
          </w:tcPr>
          <w:p w14:paraId="4BAD9AB8" w14:textId="750D729D" w:rsidR="0079170E" w:rsidRPr="002F7B70" w:rsidRDefault="0079170E" w:rsidP="0079170E">
            <w:pPr>
              <w:pStyle w:val="TAC"/>
              <w:keepNext w:val="0"/>
              <w:keepLines w:val="0"/>
            </w:pPr>
            <w:r>
              <w:t>C</w:t>
            </w:r>
          </w:p>
        </w:tc>
        <w:tc>
          <w:tcPr>
            <w:tcW w:w="3261" w:type="dxa"/>
            <w:vAlign w:val="center"/>
          </w:tcPr>
          <w:p w14:paraId="5E15711D" w14:textId="50616449" w:rsidR="0079170E" w:rsidRPr="002F7B70" w:rsidRDefault="0079170E" w:rsidP="0079170E">
            <w:pPr>
              <w:pStyle w:val="TAL"/>
              <w:keepNext w:val="0"/>
              <w:keepLines w:val="0"/>
            </w:pPr>
            <w:r w:rsidRPr="00E07360">
              <w:t>Where ICT is a web page</w:t>
            </w:r>
          </w:p>
        </w:tc>
        <w:tc>
          <w:tcPr>
            <w:tcW w:w="1459" w:type="dxa"/>
            <w:gridSpan w:val="2"/>
            <w:vAlign w:val="center"/>
          </w:tcPr>
          <w:p w14:paraId="77A1516E" w14:textId="69EEED58" w:rsidR="0079170E" w:rsidRPr="002F7B70" w:rsidRDefault="0079170E" w:rsidP="0079170E">
            <w:pPr>
              <w:pStyle w:val="TAL"/>
              <w:keepNext w:val="0"/>
              <w:keepLines w:val="0"/>
            </w:pPr>
            <w:r w:rsidRPr="002F7B70">
              <w:t>C.9.3.2.2</w:t>
            </w:r>
          </w:p>
        </w:tc>
      </w:tr>
      <w:tr w:rsidR="0079170E" w:rsidRPr="002F7B70" w14:paraId="6183F8DE" w14:textId="77777777" w:rsidTr="00AC6E4C">
        <w:trPr>
          <w:cantSplit/>
          <w:jc w:val="center"/>
        </w:trPr>
        <w:tc>
          <w:tcPr>
            <w:tcW w:w="562" w:type="dxa"/>
            <w:vAlign w:val="center"/>
          </w:tcPr>
          <w:p w14:paraId="4822DEF9" w14:textId="2C3AADF2" w:rsidR="0079170E" w:rsidRPr="002F7B70" w:rsidRDefault="0079170E" w:rsidP="0079170E">
            <w:pPr>
              <w:pStyle w:val="TAC"/>
              <w:keepNext w:val="0"/>
              <w:keepLines w:val="0"/>
            </w:pPr>
            <w:ins w:id="1704" w:author="Dave (v7.0b to v7.0c)" w:date="2019-05-27T21:03:00Z">
              <w:r w:rsidRPr="002F7B70">
                <w:t>59</w:t>
              </w:r>
            </w:ins>
            <w:del w:id="1705" w:author="Dave (v7.0b to v7.0c)" w:date="2019-05-27T21:03:00Z">
              <w:r w:rsidRPr="002F7B70" w:rsidDel="0079170E">
                <w:delText>66</w:delText>
              </w:r>
            </w:del>
          </w:p>
        </w:tc>
        <w:tc>
          <w:tcPr>
            <w:tcW w:w="2694" w:type="dxa"/>
            <w:vAlign w:val="center"/>
          </w:tcPr>
          <w:p w14:paraId="7CD0D936" w14:textId="61F0BBC9" w:rsidR="0079170E" w:rsidRPr="002F7B70" w:rsidRDefault="0079170E" w:rsidP="0079170E">
            <w:pPr>
              <w:pStyle w:val="TAC"/>
              <w:keepNext w:val="0"/>
              <w:keepLines w:val="0"/>
              <w:jc w:val="left"/>
            </w:pPr>
            <w:r w:rsidRPr="002F7B70">
              <w:t>9.3.2.3 Consistent navigation</w:t>
            </w:r>
          </w:p>
        </w:tc>
        <w:tc>
          <w:tcPr>
            <w:tcW w:w="460" w:type="dxa"/>
            <w:vAlign w:val="center"/>
          </w:tcPr>
          <w:p w14:paraId="7329ECE4" w14:textId="42C7682F" w:rsidR="0079170E" w:rsidRPr="002F7B70" w:rsidRDefault="0079170E" w:rsidP="0079170E">
            <w:pPr>
              <w:pStyle w:val="TAL"/>
              <w:keepNext w:val="0"/>
              <w:keepLines w:val="0"/>
              <w:jc w:val="center"/>
              <w:rPr>
                <w:b/>
              </w:rPr>
            </w:pPr>
            <w:ins w:id="1706" w:author="Dave (v6.1 to v6.2)" w:date="2019-04-26T18:39:00Z">
              <w:r w:rsidRPr="004A643A">
                <w:rPr>
                  <w:color w:val="FFFFFF" w:themeColor="background1"/>
                </w:rPr>
                <w:t>-</w:t>
              </w:r>
            </w:ins>
          </w:p>
        </w:tc>
        <w:tc>
          <w:tcPr>
            <w:tcW w:w="461" w:type="dxa"/>
            <w:vAlign w:val="center"/>
          </w:tcPr>
          <w:p w14:paraId="2A71E5D5" w14:textId="028DDFCD" w:rsidR="0079170E" w:rsidRPr="002F7B70" w:rsidRDefault="0079170E" w:rsidP="0079170E">
            <w:pPr>
              <w:pStyle w:val="TAL"/>
              <w:keepNext w:val="0"/>
              <w:keepLines w:val="0"/>
              <w:jc w:val="center"/>
            </w:pPr>
            <w:ins w:id="1707" w:author="Dave (v6.1 to v6.2)" w:date="2019-04-26T18:40:00Z">
              <w:r w:rsidRPr="004A643A">
                <w:rPr>
                  <w:color w:val="FFFFFF" w:themeColor="background1"/>
                </w:rPr>
                <w:t>-</w:t>
              </w:r>
            </w:ins>
          </w:p>
        </w:tc>
        <w:tc>
          <w:tcPr>
            <w:tcW w:w="460" w:type="dxa"/>
            <w:vAlign w:val="center"/>
          </w:tcPr>
          <w:p w14:paraId="6E8AF1B8"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63681BC6" w14:textId="4422199A" w:rsidR="0079170E" w:rsidRPr="002F7B70" w:rsidRDefault="0079170E" w:rsidP="0079170E">
            <w:pPr>
              <w:pStyle w:val="TAL"/>
              <w:keepNext w:val="0"/>
              <w:keepLines w:val="0"/>
              <w:jc w:val="center"/>
              <w:rPr>
                <w:b/>
              </w:rPr>
            </w:pPr>
            <w:ins w:id="1708" w:author="Dave (v6.1 to v6.2)" w:date="2019-04-26T18:43:00Z">
              <w:r w:rsidRPr="004A643A">
                <w:rPr>
                  <w:color w:val="FFFFFF" w:themeColor="background1"/>
                </w:rPr>
                <w:t>-</w:t>
              </w:r>
            </w:ins>
          </w:p>
        </w:tc>
        <w:tc>
          <w:tcPr>
            <w:tcW w:w="567" w:type="dxa"/>
            <w:vAlign w:val="center"/>
          </w:tcPr>
          <w:p w14:paraId="2BFE658E" w14:textId="6B60F50B" w:rsidR="0079170E" w:rsidRPr="002F7B70" w:rsidRDefault="0079170E" w:rsidP="0079170E">
            <w:pPr>
              <w:pStyle w:val="TAC"/>
              <w:keepNext w:val="0"/>
              <w:keepLines w:val="0"/>
            </w:pPr>
            <w:r>
              <w:t>C</w:t>
            </w:r>
          </w:p>
        </w:tc>
        <w:tc>
          <w:tcPr>
            <w:tcW w:w="3261" w:type="dxa"/>
            <w:vAlign w:val="center"/>
          </w:tcPr>
          <w:p w14:paraId="598ABE45" w14:textId="72B49AB8" w:rsidR="0079170E" w:rsidRPr="002F7B70" w:rsidRDefault="0079170E" w:rsidP="0079170E">
            <w:pPr>
              <w:pStyle w:val="TAL"/>
              <w:keepNext w:val="0"/>
              <w:keepLines w:val="0"/>
            </w:pPr>
            <w:r w:rsidRPr="00E07360">
              <w:t>Where ICT is a web page</w:t>
            </w:r>
          </w:p>
        </w:tc>
        <w:tc>
          <w:tcPr>
            <w:tcW w:w="1459" w:type="dxa"/>
            <w:gridSpan w:val="2"/>
            <w:vAlign w:val="center"/>
          </w:tcPr>
          <w:p w14:paraId="3AB2340F" w14:textId="40A4F057" w:rsidR="0079170E" w:rsidRPr="002F7B70" w:rsidRDefault="0079170E" w:rsidP="0079170E">
            <w:pPr>
              <w:pStyle w:val="TAL"/>
              <w:keepNext w:val="0"/>
              <w:keepLines w:val="0"/>
            </w:pPr>
            <w:r w:rsidRPr="002F7B70">
              <w:t>C.9.3.2.3</w:t>
            </w:r>
          </w:p>
        </w:tc>
      </w:tr>
      <w:tr w:rsidR="0079170E" w:rsidRPr="002F7B70" w14:paraId="664DE8D3" w14:textId="77777777" w:rsidTr="00AC6E4C">
        <w:trPr>
          <w:cantSplit/>
          <w:jc w:val="center"/>
        </w:trPr>
        <w:tc>
          <w:tcPr>
            <w:tcW w:w="562" w:type="dxa"/>
            <w:vAlign w:val="center"/>
          </w:tcPr>
          <w:p w14:paraId="1EEF3930" w14:textId="622FF45B" w:rsidR="0079170E" w:rsidRPr="002F7B70" w:rsidRDefault="0079170E" w:rsidP="0079170E">
            <w:pPr>
              <w:pStyle w:val="TAC"/>
              <w:keepNext w:val="0"/>
              <w:keepLines w:val="0"/>
            </w:pPr>
            <w:ins w:id="1709" w:author="Dave (v7.0b to v7.0c)" w:date="2019-05-27T21:03:00Z">
              <w:r w:rsidRPr="002F7B70">
                <w:t>60</w:t>
              </w:r>
            </w:ins>
            <w:del w:id="1710" w:author="Dave (v7.0b to v7.0c)" w:date="2019-05-27T21:03:00Z">
              <w:r w:rsidRPr="002F7B70" w:rsidDel="0079170E">
                <w:delText>67</w:delText>
              </w:r>
            </w:del>
          </w:p>
        </w:tc>
        <w:tc>
          <w:tcPr>
            <w:tcW w:w="2694" w:type="dxa"/>
            <w:vAlign w:val="center"/>
          </w:tcPr>
          <w:p w14:paraId="5A71A66D" w14:textId="53068653" w:rsidR="0079170E" w:rsidRPr="002F7B70" w:rsidRDefault="0079170E" w:rsidP="0079170E">
            <w:pPr>
              <w:pStyle w:val="TAC"/>
              <w:keepNext w:val="0"/>
              <w:keepLines w:val="0"/>
              <w:jc w:val="left"/>
            </w:pPr>
            <w:r w:rsidRPr="002F7B70">
              <w:t>9.3.2.4 Consistent identification</w:t>
            </w:r>
          </w:p>
        </w:tc>
        <w:tc>
          <w:tcPr>
            <w:tcW w:w="460" w:type="dxa"/>
            <w:vAlign w:val="center"/>
          </w:tcPr>
          <w:p w14:paraId="550A8215" w14:textId="76F4A9EA" w:rsidR="0079170E" w:rsidRPr="002F7B70" w:rsidRDefault="0079170E" w:rsidP="0079170E">
            <w:pPr>
              <w:pStyle w:val="TAL"/>
              <w:keepNext w:val="0"/>
              <w:keepLines w:val="0"/>
              <w:jc w:val="center"/>
              <w:rPr>
                <w:b/>
              </w:rPr>
            </w:pPr>
            <w:ins w:id="1711" w:author="Dave (v6.1 to v6.2)" w:date="2019-04-26T18:39:00Z">
              <w:r w:rsidRPr="004A643A">
                <w:rPr>
                  <w:color w:val="FFFFFF" w:themeColor="background1"/>
                </w:rPr>
                <w:t>-</w:t>
              </w:r>
            </w:ins>
          </w:p>
        </w:tc>
        <w:tc>
          <w:tcPr>
            <w:tcW w:w="461" w:type="dxa"/>
            <w:vAlign w:val="center"/>
          </w:tcPr>
          <w:p w14:paraId="0F2D3B58" w14:textId="17CF6F67" w:rsidR="0079170E" w:rsidRPr="002F7B70" w:rsidRDefault="0079170E" w:rsidP="0079170E">
            <w:pPr>
              <w:pStyle w:val="TAL"/>
              <w:keepNext w:val="0"/>
              <w:keepLines w:val="0"/>
              <w:jc w:val="center"/>
            </w:pPr>
            <w:ins w:id="1712" w:author="Dave (v6.1 to v6.2)" w:date="2019-04-26T18:40:00Z">
              <w:r w:rsidRPr="004A643A">
                <w:rPr>
                  <w:color w:val="FFFFFF" w:themeColor="background1"/>
                </w:rPr>
                <w:t>-</w:t>
              </w:r>
            </w:ins>
          </w:p>
        </w:tc>
        <w:tc>
          <w:tcPr>
            <w:tcW w:w="460" w:type="dxa"/>
            <w:vAlign w:val="center"/>
          </w:tcPr>
          <w:p w14:paraId="554A5F08"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212C9B5D" w14:textId="6B3D051B" w:rsidR="0079170E" w:rsidRPr="002F7B70" w:rsidRDefault="0079170E" w:rsidP="0079170E">
            <w:pPr>
              <w:pStyle w:val="TAL"/>
              <w:keepNext w:val="0"/>
              <w:keepLines w:val="0"/>
              <w:jc w:val="center"/>
              <w:rPr>
                <w:b/>
              </w:rPr>
            </w:pPr>
            <w:ins w:id="1713" w:author="Dave (v6.1 to v6.2)" w:date="2019-04-26T18:43:00Z">
              <w:r w:rsidRPr="004A643A">
                <w:rPr>
                  <w:color w:val="FFFFFF" w:themeColor="background1"/>
                </w:rPr>
                <w:t>-</w:t>
              </w:r>
            </w:ins>
          </w:p>
        </w:tc>
        <w:tc>
          <w:tcPr>
            <w:tcW w:w="567" w:type="dxa"/>
            <w:vAlign w:val="center"/>
          </w:tcPr>
          <w:p w14:paraId="4750F003" w14:textId="3C5C0D7F" w:rsidR="0079170E" w:rsidRPr="002F7B70" w:rsidRDefault="0079170E" w:rsidP="0079170E">
            <w:pPr>
              <w:pStyle w:val="TAC"/>
              <w:keepNext w:val="0"/>
              <w:keepLines w:val="0"/>
            </w:pPr>
            <w:r>
              <w:t>C</w:t>
            </w:r>
          </w:p>
        </w:tc>
        <w:tc>
          <w:tcPr>
            <w:tcW w:w="3261" w:type="dxa"/>
            <w:vAlign w:val="center"/>
          </w:tcPr>
          <w:p w14:paraId="071489E5" w14:textId="1E3E5429" w:rsidR="0079170E" w:rsidRPr="002F7B70" w:rsidRDefault="0079170E" w:rsidP="0079170E">
            <w:pPr>
              <w:pStyle w:val="TAL"/>
              <w:keepNext w:val="0"/>
              <w:keepLines w:val="0"/>
            </w:pPr>
            <w:r w:rsidRPr="00E07360">
              <w:t>Where ICT is a web page</w:t>
            </w:r>
          </w:p>
        </w:tc>
        <w:tc>
          <w:tcPr>
            <w:tcW w:w="1459" w:type="dxa"/>
            <w:gridSpan w:val="2"/>
            <w:vAlign w:val="center"/>
          </w:tcPr>
          <w:p w14:paraId="39FAD1C3" w14:textId="32FF0B07" w:rsidR="0079170E" w:rsidRPr="002F7B70" w:rsidRDefault="0079170E" w:rsidP="0079170E">
            <w:pPr>
              <w:pStyle w:val="TAL"/>
              <w:keepNext w:val="0"/>
              <w:keepLines w:val="0"/>
            </w:pPr>
            <w:r w:rsidRPr="002F7B70">
              <w:t>C.9.3.2.4</w:t>
            </w:r>
          </w:p>
        </w:tc>
      </w:tr>
      <w:tr w:rsidR="0079170E" w:rsidRPr="002F7B70" w14:paraId="59764854" w14:textId="77777777" w:rsidTr="00AC6E4C">
        <w:trPr>
          <w:cantSplit/>
          <w:jc w:val="center"/>
        </w:trPr>
        <w:tc>
          <w:tcPr>
            <w:tcW w:w="562" w:type="dxa"/>
            <w:vAlign w:val="center"/>
          </w:tcPr>
          <w:p w14:paraId="55E9CF53" w14:textId="64BE1FEC" w:rsidR="0079170E" w:rsidRPr="002F7B70" w:rsidRDefault="0079170E" w:rsidP="0079170E">
            <w:pPr>
              <w:pStyle w:val="TAC"/>
              <w:keepNext w:val="0"/>
              <w:keepLines w:val="0"/>
            </w:pPr>
            <w:ins w:id="1714" w:author="Dave (v7.0b to v7.0c)" w:date="2019-05-27T21:03:00Z">
              <w:r w:rsidRPr="002F7B70">
                <w:t>61</w:t>
              </w:r>
            </w:ins>
            <w:del w:id="1715" w:author="Dave (v7.0b to v7.0c)" w:date="2019-05-27T21:03:00Z">
              <w:r w:rsidRPr="002F7B70" w:rsidDel="0079170E">
                <w:delText>68</w:delText>
              </w:r>
            </w:del>
          </w:p>
        </w:tc>
        <w:tc>
          <w:tcPr>
            <w:tcW w:w="2694" w:type="dxa"/>
            <w:vAlign w:val="center"/>
          </w:tcPr>
          <w:p w14:paraId="05C399D8" w14:textId="5E9F6DC1" w:rsidR="0079170E" w:rsidRPr="002F7B70" w:rsidRDefault="0079170E" w:rsidP="0079170E">
            <w:pPr>
              <w:pStyle w:val="TAC"/>
              <w:keepNext w:val="0"/>
              <w:keepLines w:val="0"/>
              <w:jc w:val="left"/>
            </w:pPr>
            <w:r w:rsidRPr="002F7B70">
              <w:t>9.3.3.1 Error identification</w:t>
            </w:r>
          </w:p>
        </w:tc>
        <w:tc>
          <w:tcPr>
            <w:tcW w:w="460" w:type="dxa"/>
            <w:vAlign w:val="center"/>
          </w:tcPr>
          <w:p w14:paraId="3BF19C28" w14:textId="232763DB" w:rsidR="0079170E" w:rsidRPr="002F7B70" w:rsidRDefault="0079170E" w:rsidP="0079170E">
            <w:pPr>
              <w:pStyle w:val="TAL"/>
              <w:keepNext w:val="0"/>
              <w:keepLines w:val="0"/>
              <w:jc w:val="center"/>
              <w:rPr>
                <w:b/>
              </w:rPr>
            </w:pPr>
            <w:ins w:id="1716" w:author="Dave (v6.1 to v6.2)" w:date="2019-04-26T18:39:00Z">
              <w:r w:rsidRPr="004A643A">
                <w:rPr>
                  <w:color w:val="FFFFFF" w:themeColor="background1"/>
                </w:rPr>
                <w:t>-</w:t>
              </w:r>
            </w:ins>
          </w:p>
        </w:tc>
        <w:tc>
          <w:tcPr>
            <w:tcW w:w="461" w:type="dxa"/>
            <w:vAlign w:val="center"/>
          </w:tcPr>
          <w:p w14:paraId="3F007636" w14:textId="0BF1712E" w:rsidR="0079170E" w:rsidRPr="002F7B70" w:rsidRDefault="0079170E" w:rsidP="0079170E">
            <w:pPr>
              <w:pStyle w:val="TAL"/>
              <w:keepNext w:val="0"/>
              <w:keepLines w:val="0"/>
              <w:jc w:val="center"/>
            </w:pPr>
            <w:ins w:id="1717" w:author="Dave (v6.1 to v6.2)" w:date="2019-04-26T18:40:00Z">
              <w:r w:rsidRPr="004A643A">
                <w:rPr>
                  <w:color w:val="FFFFFF" w:themeColor="background1"/>
                </w:rPr>
                <w:t>-</w:t>
              </w:r>
            </w:ins>
          </w:p>
        </w:tc>
        <w:tc>
          <w:tcPr>
            <w:tcW w:w="460" w:type="dxa"/>
            <w:vAlign w:val="center"/>
          </w:tcPr>
          <w:p w14:paraId="0FC3BAA1"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62DB7120" w14:textId="1EF9C6AF" w:rsidR="0079170E" w:rsidRPr="002F7B70" w:rsidRDefault="0079170E" w:rsidP="0079170E">
            <w:pPr>
              <w:pStyle w:val="TAL"/>
              <w:keepNext w:val="0"/>
              <w:keepLines w:val="0"/>
              <w:jc w:val="center"/>
              <w:rPr>
                <w:b/>
              </w:rPr>
            </w:pPr>
            <w:ins w:id="1718" w:author="Dave (v6.1 to v6.2)" w:date="2019-04-26T18:43:00Z">
              <w:r w:rsidRPr="004A643A">
                <w:rPr>
                  <w:color w:val="FFFFFF" w:themeColor="background1"/>
                </w:rPr>
                <w:t>-</w:t>
              </w:r>
            </w:ins>
          </w:p>
        </w:tc>
        <w:tc>
          <w:tcPr>
            <w:tcW w:w="567" w:type="dxa"/>
            <w:vAlign w:val="center"/>
          </w:tcPr>
          <w:p w14:paraId="178FD323" w14:textId="254269F8" w:rsidR="0079170E" w:rsidRPr="002F7B70" w:rsidRDefault="0079170E" w:rsidP="0079170E">
            <w:pPr>
              <w:pStyle w:val="TAC"/>
              <w:keepNext w:val="0"/>
              <w:keepLines w:val="0"/>
            </w:pPr>
            <w:r>
              <w:t>C</w:t>
            </w:r>
          </w:p>
        </w:tc>
        <w:tc>
          <w:tcPr>
            <w:tcW w:w="3261" w:type="dxa"/>
            <w:vAlign w:val="center"/>
          </w:tcPr>
          <w:p w14:paraId="03A39885" w14:textId="78C29A71" w:rsidR="0079170E" w:rsidRPr="002F7B70" w:rsidRDefault="0079170E" w:rsidP="0079170E">
            <w:pPr>
              <w:pStyle w:val="TAL"/>
              <w:keepNext w:val="0"/>
              <w:keepLines w:val="0"/>
            </w:pPr>
            <w:r w:rsidRPr="00E07360">
              <w:t>Where ICT is a web page</w:t>
            </w:r>
          </w:p>
        </w:tc>
        <w:tc>
          <w:tcPr>
            <w:tcW w:w="1459" w:type="dxa"/>
            <w:gridSpan w:val="2"/>
            <w:vAlign w:val="center"/>
          </w:tcPr>
          <w:p w14:paraId="361EDFA3" w14:textId="6957A178" w:rsidR="0079170E" w:rsidRPr="002F7B70" w:rsidRDefault="0079170E" w:rsidP="0079170E">
            <w:pPr>
              <w:pStyle w:val="TAL"/>
              <w:keepNext w:val="0"/>
              <w:keepLines w:val="0"/>
            </w:pPr>
            <w:r w:rsidRPr="002F7B70">
              <w:t>C.9.3.3.1</w:t>
            </w:r>
          </w:p>
        </w:tc>
      </w:tr>
      <w:tr w:rsidR="0079170E" w:rsidRPr="002F7B70" w14:paraId="51BE95D8" w14:textId="77777777" w:rsidTr="00AC6E4C">
        <w:trPr>
          <w:cantSplit/>
          <w:jc w:val="center"/>
        </w:trPr>
        <w:tc>
          <w:tcPr>
            <w:tcW w:w="562" w:type="dxa"/>
            <w:vAlign w:val="center"/>
          </w:tcPr>
          <w:p w14:paraId="29C1AFBC" w14:textId="6CDB8AE8" w:rsidR="0079170E" w:rsidRPr="002F7B70" w:rsidRDefault="0079170E" w:rsidP="0079170E">
            <w:pPr>
              <w:pStyle w:val="TAC"/>
              <w:keepNext w:val="0"/>
              <w:keepLines w:val="0"/>
            </w:pPr>
            <w:ins w:id="1719" w:author="Dave (v7.0b to v7.0c)" w:date="2019-05-27T21:03:00Z">
              <w:r w:rsidRPr="002F7B70">
                <w:t>62</w:t>
              </w:r>
            </w:ins>
            <w:del w:id="1720" w:author="Dave (v7.0b to v7.0c)" w:date="2019-05-27T21:03:00Z">
              <w:r w:rsidRPr="002F7B70" w:rsidDel="0079170E">
                <w:delText>69</w:delText>
              </w:r>
            </w:del>
          </w:p>
        </w:tc>
        <w:tc>
          <w:tcPr>
            <w:tcW w:w="2694" w:type="dxa"/>
            <w:vAlign w:val="center"/>
          </w:tcPr>
          <w:p w14:paraId="067F8462" w14:textId="0295C42D" w:rsidR="0079170E" w:rsidRPr="002F7B70" w:rsidRDefault="0079170E" w:rsidP="0079170E">
            <w:pPr>
              <w:pStyle w:val="TAC"/>
              <w:keepNext w:val="0"/>
              <w:keepLines w:val="0"/>
              <w:jc w:val="left"/>
            </w:pPr>
            <w:r w:rsidRPr="002F7B70">
              <w:t>9.3.3.2 Labels or instructions</w:t>
            </w:r>
          </w:p>
        </w:tc>
        <w:tc>
          <w:tcPr>
            <w:tcW w:w="460" w:type="dxa"/>
            <w:vAlign w:val="center"/>
          </w:tcPr>
          <w:p w14:paraId="65066935" w14:textId="392E8720" w:rsidR="0079170E" w:rsidRPr="002F7B70" w:rsidRDefault="0079170E" w:rsidP="0079170E">
            <w:pPr>
              <w:pStyle w:val="TAL"/>
              <w:keepNext w:val="0"/>
              <w:keepLines w:val="0"/>
              <w:jc w:val="center"/>
              <w:rPr>
                <w:b/>
              </w:rPr>
            </w:pPr>
            <w:ins w:id="1721" w:author="Dave (v6.1 to v6.2)" w:date="2019-04-26T18:39:00Z">
              <w:r w:rsidRPr="004A643A">
                <w:rPr>
                  <w:color w:val="FFFFFF" w:themeColor="background1"/>
                </w:rPr>
                <w:t>-</w:t>
              </w:r>
            </w:ins>
          </w:p>
        </w:tc>
        <w:tc>
          <w:tcPr>
            <w:tcW w:w="461" w:type="dxa"/>
            <w:vAlign w:val="center"/>
          </w:tcPr>
          <w:p w14:paraId="41FF0CA4" w14:textId="488FA303" w:rsidR="0079170E" w:rsidRPr="002F7B70" w:rsidRDefault="0079170E" w:rsidP="0079170E">
            <w:pPr>
              <w:pStyle w:val="TAL"/>
              <w:keepNext w:val="0"/>
              <w:keepLines w:val="0"/>
              <w:jc w:val="center"/>
            </w:pPr>
            <w:ins w:id="1722" w:author="Dave (v6.1 to v6.2)" w:date="2019-04-26T18:40:00Z">
              <w:r w:rsidRPr="004A643A">
                <w:rPr>
                  <w:color w:val="FFFFFF" w:themeColor="background1"/>
                </w:rPr>
                <w:t>-</w:t>
              </w:r>
            </w:ins>
          </w:p>
        </w:tc>
        <w:tc>
          <w:tcPr>
            <w:tcW w:w="460" w:type="dxa"/>
            <w:vAlign w:val="center"/>
          </w:tcPr>
          <w:p w14:paraId="7094C91D"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16F46010" w14:textId="6F47F460" w:rsidR="0079170E" w:rsidRPr="002F7B70" w:rsidRDefault="0079170E" w:rsidP="0079170E">
            <w:pPr>
              <w:pStyle w:val="TAL"/>
              <w:keepNext w:val="0"/>
              <w:keepLines w:val="0"/>
              <w:jc w:val="center"/>
              <w:rPr>
                <w:b/>
              </w:rPr>
            </w:pPr>
            <w:ins w:id="1723" w:author="Dave (v6.1 to v6.2)" w:date="2019-04-26T18:43:00Z">
              <w:r w:rsidRPr="004A643A">
                <w:rPr>
                  <w:color w:val="FFFFFF" w:themeColor="background1"/>
                </w:rPr>
                <w:t>-</w:t>
              </w:r>
            </w:ins>
          </w:p>
        </w:tc>
        <w:tc>
          <w:tcPr>
            <w:tcW w:w="567" w:type="dxa"/>
            <w:vAlign w:val="center"/>
          </w:tcPr>
          <w:p w14:paraId="38160979" w14:textId="4693AB25" w:rsidR="0079170E" w:rsidRPr="002F7B70" w:rsidRDefault="0079170E" w:rsidP="0079170E">
            <w:pPr>
              <w:pStyle w:val="TAC"/>
              <w:keepNext w:val="0"/>
              <w:keepLines w:val="0"/>
            </w:pPr>
            <w:r>
              <w:t>C</w:t>
            </w:r>
          </w:p>
        </w:tc>
        <w:tc>
          <w:tcPr>
            <w:tcW w:w="3261" w:type="dxa"/>
            <w:vAlign w:val="center"/>
          </w:tcPr>
          <w:p w14:paraId="4076419F" w14:textId="32D5A474" w:rsidR="0079170E" w:rsidRPr="002F7B70" w:rsidRDefault="0079170E" w:rsidP="0079170E">
            <w:pPr>
              <w:pStyle w:val="TAL"/>
              <w:keepNext w:val="0"/>
              <w:keepLines w:val="0"/>
            </w:pPr>
            <w:r w:rsidRPr="00E07360">
              <w:t>Where ICT is a web page</w:t>
            </w:r>
          </w:p>
        </w:tc>
        <w:tc>
          <w:tcPr>
            <w:tcW w:w="1459" w:type="dxa"/>
            <w:gridSpan w:val="2"/>
            <w:vAlign w:val="center"/>
          </w:tcPr>
          <w:p w14:paraId="13C0425D" w14:textId="3C33882B" w:rsidR="0079170E" w:rsidRPr="002F7B70" w:rsidRDefault="0079170E" w:rsidP="0079170E">
            <w:pPr>
              <w:pStyle w:val="TAL"/>
              <w:keepNext w:val="0"/>
              <w:keepLines w:val="0"/>
            </w:pPr>
            <w:r w:rsidRPr="002F7B70">
              <w:t>C.9.3.3.2</w:t>
            </w:r>
          </w:p>
        </w:tc>
      </w:tr>
      <w:tr w:rsidR="0079170E" w:rsidRPr="002F7B70" w14:paraId="759D991D" w14:textId="77777777" w:rsidTr="00AC6E4C">
        <w:trPr>
          <w:cantSplit/>
          <w:jc w:val="center"/>
        </w:trPr>
        <w:tc>
          <w:tcPr>
            <w:tcW w:w="562" w:type="dxa"/>
            <w:vAlign w:val="center"/>
          </w:tcPr>
          <w:p w14:paraId="178751D1" w14:textId="3D6CCEE2" w:rsidR="0079170E" w:rsidRPr="002F7B70" w:rsidRDefault="0079170E" w:rsidP="0079170E">
            <w:pPr>
              <w:pStyle w:val="TAC"/>
              <w:keepNext w:val="0"/>
              <w:keepLines w:val="0"/>
            </w:pPr>
            <w:ins w:id="1724" w:author="Dave (v7.0b to v7.0c)" w:date="2019-05-27T21:03:00Z">
              <w:r w:rsidRPr="002F7B70">
                <w:t>63</w:t>
              </w:r>
            </w:ins>
            <w:del w:id="1725" w:author="Dave (v7.0b to v7.0c)" w:date="2019-05-27T21:03:00Z">
              <w:r w:rsidRPr="002F7B70" w:rsidDel="0079170E">
                <w:delText>70</w:delText>
              </w:r>
            </w:del>
          </w:p>
        </w:tc>
        <w:tc>
          <w:tcPr>
            <w:tcW w:w="2694" w:type="dxa"/>
            <w:vAlign w:val="center"/>
          </w:tcPr>
          <w:p w14:paraId="3D5A8A4E" w14:textId="0F22076B" w:rsidR="0079170E" w:rsidRPr="002F7B70" w:rsidRDefault="0079170E" w:rsidP="0079170E">
            <w:pPr>
              <w:pStyle w:val="TAC"/>
              <w:keepNext w:val="0"/>
              <w:keepLines w:val="0"/>
              <w:jc w:val="left"/>
            </w:pPr>
            <w:r w:rsidRPr="002F7B70">
              <w:t>9.3.3.3 Error suggestion</w:t>
            </w:r>
          </w:p>
        </w:tc>
        <w:tc>
          <w:tcPr>
            <w:tcW w:w="460" w:type="dxa"/>
            <w:vAlign w:val="center"/>
          </w:tcPr>
          <w:p w14:paraId="5578A1D5" w14:textId="4902A3CD" w:rsidR="0079170E" w:rsidRPr="002F7B70" w:rsidRDefault="0079170E" w:rsidP="0079170E">
            <w:pPr>
              <w:pStyle w:val="TAL"/>
              <w:keepNext w:val="0"/>
              <w:keepLines w:val="0"/>
              <w:jc w:val="center"/>
              <w:rPr>
                <w:b/>
              </w:rPr>
            </w:pPr>
            <w:ins w:id="1726" w:author="Dave (v6.1 to v6.2)" w:date="2019-04-26T18:39:00Z">
              <w:r w:rsidRPr="004A643A">
                <w:rPr>
                  <w:color w:val="FFFFFF" w:themeColor="background1"/>
                </w:rPr>
                <w:t>-</w:t>
              </w:r>
            </w:ins>
          </w:p>
        </w:tc>
        <w:tc>
          <w:tcPr>
            <w:tcW w:w="461" w:type="dxa"/>
            <w:vAlign w:val="center"/>
          </w:tcPr>
          <w:p w14:paraId="0FE55DDF" w14:textId="496D97DC" w:rsidR="0079170E" w:rsidRPr="002F7B70" w:rsidRDefault="0079170E" w:rsidP="0079170E">
            <w:pPr>
              <w:pStyle w:val="TAL"/>
              <w:keepNext w:val="0"/>
              <w:keepLines w:val="0"/>
              <w:jc w:val="center"/>
            </w:pPr>
            <w:ins w:id="1727" w:author="Dave (v6.1 to v6.2)" w:date="2019-04-26T18:40:00Z">
              <w:r w:rsidRPr="004A643A">
                <w:rPr>
                  <w:color w:val="FFFFFF" w:themeColor="background1"/>
                </w:rPr>
                <w:t>-</w:t>
              </w:r>
            </w:ins>
          </w:p>
        </w:tc>
        <w:tc>
          <w:tcPr>
            <w:tcW w:w="460" w:type="dxa"/>
            <w:vAlign w:val="center"/>
          </w:tcPr>
          <w:p w14:paraId="6D4EE04B"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05FF8480" w14:textId="3676E7AF" w:rsidR="0079170E" w:rsidRPr="002F7B70" w:rsidRDefault="0079170E" w:rsidP="0079170E">
            <w:pPr>
              <w:pStyle w:val="TAL"/>
              <w:keepNext w:val="0"/>
              <w:keepLines w:val="0"/>
              <w:jc w:val="center"/>
              <w:rPr>
                <w:b/>
              </w:rPr>
            </w:pPr>
            <w:ins w:id="1728" w:author="Dave (v6.1 to v6.2)" w:date="2019-04-26T18:43:00Z">
              <w:r w:rsidRPr="004A643A">
                <w:rPr>
                  <w:color w:val="FFFFFF" w:themeColor="background1"/>
                </w:rPr>
                <w:t>-</w:t>
              </w:r>
            </w:ins>
          </w:p>
        </w:tc>
        <w:tc>
          <w:tcPr>
            <w:tcW w:w="567" w:type="dxa"/>
            <w:vAlign w:val="center"/>
          </w:tcPr>
          <w:p w14:paraId="368AE1AA" w14:textId="27834C98" w:rsidR="0079170E" w:rsidRPr="002F7B70" w:rsidRDefault="0079170E" w:rsidP="0079170E">
            <w:pPr>
              <w:pStyle w:val="TAC"/>
              <w:keepNext w:val="0"/>
              <w:keepLines w:val="0"/>
            </w:pPr>
            <w:r>
              <w:t>C</w:t>
            </w:r>
          </w:p>
        </w:tc>
        <w:tc>
          <w:tcPr>
            <w:tcW w:w="3261" w:type="dxa"/>
            <w:vAlign w:val="center"/>
          </w:tcPr>
          <w:p w14:paraId="09001552" w14:textId="59DD3CEA" w:rsidR="0079170E" w:rsidRPr="002F7B70" w:rsidRDefault="0079170E" w:rsidP="0079170E">
            <w:pPr>
              <w:pStyle w:val="TAL"/>
              <w:keepNext w:val="0"/>
              <w:keepLines w:val="0"/>
            </w:pPr>
            <w:r w:rsidRPr="00E07360">
              <w:t>Where ICT is a web page</w:t>
            </w:r>
          </w:p>
        </w:tc>
        <w:tc>
          <w:tcPr>
            <w:tcW w:w="1459" w:type="dxa"/>
            <w:gridSpan w:val="2"/>
            <w:vAlign w:val="center"/>
          </w:tcPr>
          <w:p w14:paraId="633EA71B" w14:textId="050B4853" w:rsidR="0079170E" w:rsidRPr="002F7B70" w:rsidRDefault="0079170E" w:rsidP="0079170E">
            <w:pPr>
              <w:pStyle w:val="TAL"/>
              <w:keepNext w:val="0"/>
              <w:keepLines w:val="0"/>
            </w:pPr>
            <w:r w:rsidRPr="002F7B70">
              <w:t>C.9.3.3.3</w:t>
            </w:r>
          </w:p>
        </w:tc>
      </w:tr>
      <w:tr w:rsidR="0079170E" w:rsidRPr="002F7B70" w14:paraId="79B81423" w14:textId="77777777" w:rsidTr="00AC6E4C">
        <w:trPr>
          <w:cantSplit/>
          <w:jc w:val="center"/>
        </w:trPr>
        <w:tc>
          <w:tcPr>
            <w:tcW w:w="562" w:type="dxa"/>
            <w:vAlign w:val="center"/>
          </w:tcPr>
          <w:p w14:paraId="3A07D35D" w14:textId="12497D76" w:rsidR="0079170E" w:rsidRPr="002F7B70" w:rsidRDefault="0079170E" w:rsidP="0079170E">
            <w:pPr>
              <w:pStyle w:val="TAC"/>
              <w:keepNext w:val="0"/>
              <w:keepLines w:val="0"/>
            </w:pPr>
            <w:ins w:id="1729" w:author="Dave (v7.0b to v7.0c)" w:date="2019-05-27T21:03:00Z">
              <w:r w:rsidRPr="002F7B70">
                <w:t>64</w:t>
              </w:r>
            </w:ins>
            <w:del w:id="1730" w:author="Dave (v7.0b to v7.0c)" w:date="2019-05-27T21:03:00Z">
              <w:r w:rsidRPr="002F7B70" w:rsidDel="0079170E">
                <w:delText>71</w:delText>
              </w:r>
            </w:del>
          </w:p>
        </w:tc>
        <w:tc>
          <w:tcPr>
            <w:tcW w:w="2694" w:type="dxa"/>
            <w:vAlign w:val="center"/>
          </w:tcPr>
          <w:p w14:paraId="59446AEE" w14:textId="0CB4169C" w:rsidR="0079170E" w:rsidRPr="002F7B70" w:rsidRDefault="0079170E" w:rsidP="0079170E">
            <w:pPr>
              <w:pStyle w:val="TAC"/>
              <w:keepNext w:val="0"/>
              <w:keepLines w:val="0"/>
              <w:jc w:val="left"/>
            </w:pPr>
            <w:r w:rsidRPr="002F7B70">
              <w:t>9.3.3.4 Error prevention (legal, financial, data)</w:t>
            </w:r>
          </w:p>
        </w:tc>
        <w:tc>
          <w:tcPr>
            <w:tcW w:w="460" w:type="dxa"/>
            <w:vAlign w:val="center"/>
          </w:tcPr>
          <w:p w14:paraId="30C705A0" w14:textId="0552CCC3" w:rsidR="0079170E" w:rsidRPr="002F7B70" w:rsidRDefault="0079170E" w:rsidP="0079170E">
            <w:pPr>
              <w:pStyle w:val="TAL"/>
              <w:keepNext w:val="0"/>
              <w:keepLines w:val="0"/>
              <w:jc w:val="center"/>
              <w:rPr>
                <w:b/>
              </w:rPr>
            </w:pPr>
            <w:ins w:id="1731" w:author="Dave (v6.1 to v6.2)" w:date="2019-04-26T18:39:00Z">
              <w:r w:rsidRPr="004A643A">
                <w:rPr>
                  <w:color w:val="FFFFFF" w:themeColor="background1"/>
                </w:rPr>
                <w:t>-</w:t>
              </w:r>
            </w:ins>
          </w:p>
        </w:tc>
        <w:tc>
          <w:tcPr>
            <w:tcW w:w="461" w:type="dxa"/>
            <w:vAlign w:val="center"/>
          </w:tcPr>
          <w:p w14:paraId="5E2FAACF" w14:textId="0C67B0BC" w:rsidR="0079170E" w:rsidRPr="002F7B70" w:rsidRDefault="0079170E" w:rsidP="0079170E">
            <w:pPr>
              <w:pStyle w:val="TAL"/>
              <w:keepNext w:val="0"/>
              <w:keepLines w:val="0"/>
              <w:jc w:val="center"/>
            </w:pPr>
            <w:ins w:id="1732" w:author="Dave (v6.1 to v6.2)" w:date="2019-04-26T18:40:00Z">
              <w:r w:rsidRPr="004A643A">
                <w:rPr>
                  <w:color w:val="FFFFFF" w:themeColor="background1"/>
                </w:rPr>
                <w:t>-</w:t>
              </w:r>
            </w:ins>
          </w:p>
        </w:tc>
        <w:tc>
          <w:tcPr>
            <w:tcW w:w="460" w:type="dxa"/>
            <w:vAlign w:val="center"/>
          </w:tcPr>
          <w:p w14:paraId="65B89F50"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6C4B147" w14:textId="0AA2F221" w:rsidR="0079170E" w:rsidRPr="002F7B70" w:rsidRDefault="0079170E" w:rsidP="0079170E">
            <w:pPr>
              <w:pStyle w:val="TAL"/>
              <w:keepNext w:val="0"/>
              <w:keepLines w:val="0"/>
              <w:jc w:val="center"/>
              <w:rPr>
                <w:b/>
              </w:rPr>
            </w:pPr>
            <w:ins w:id="1733" w:author="Dave (v6.1 to v6.2)" w:date="2019-04-26T18:43:00Z">
              <w:r w:rsidRPr="004A643A">
                <w:rPr>
                  <w:color w:val="FFFFFF" w:themeColor="background1"/>
                </w:rPr>
                <w:t>-</w:t>
              </w:r>
            </w:ins>
          </w:p>
        </w:tc>
        <w:tc>
          <w:tcPr>
            <w:tcW w:w="567" w:type="dxa"/>
            <w:vAlign w:val="center"/>
          </w:tcPr>
          <w:p w14:paraId="72D1DC3D" w14:textId="73D4210E" w:rsidR="0079170E" w:rsidRPr="002F7B70" w:rsidRDefault="0079170E" w:rsidP="0079170E">
            <w:pPr>
              <w:pStyle w:val="TAC"/>
              <w:keepNext w:val="0"/>
              <w:keepLines w:val="0"/>
            </w:pPr>
            <w:r>
              <w:t>C</w:t>
            </w:r>
          </w:p>
        </w:tc>
        <w:tc>
          <w:tcPr>
            <w:tcW w:w="3261" w:type="dxa"/>
            <w:vAlign w:val="center"/>
          </w:tcPr>
          <w:p w14:paraId="77FAFC47" w14:textId="29A1CFF1" w:rsidR="0079170E" w:rsidRPr="002F7B70" w:rsidRDefault="0079170E" w:rsidP="0079170E">
            <w:pPr>
              <w:pStyle w:val="TAL"/>
              <w:keepNext w:val="0"/>
              <w:keepLines w:val="0"/>
            </w:pPr>
            <w:r w:rsidRPr="00E07360">
              <w:t>Where ICT is a web page</w:t>
            </w:r>
          </w:p>
        </w:tc>
        <w:tc>
          <w:tcPr>
            <w:tcW w:w="1459" w:type="dxa"/>
            <w:gridSpan w:val="2"/>
            <w:vAlign w:val="center"/>
          </w:tcPr>
          <w:p w14:paraId="72AD3430" w14:textId="788024B9" w:rsidR="0079170E" w:rsidRPr="002F7B70" w:rsidRDefault="0079170E" w:rsidP="0079170E">
            <w:pPr>
              <w:pStyle w:val="TAL"/>
              <w:keepNext w:val="0"/>
              <w:keepLines w:val="0"/>
            </w:pPr>
            <w:r w:rsidRPr="002F7B70">
              <w:t>C.9.3.3.4</w:t>
            </w:r>
          </w:p>
        </w:tc>
      </w:tr>
      <w:tr w:rsidR="0079170E" w:rsidRPr="002F7B70" w14:paraId="4A90E574" w14:textId="77777777" w:rsidTr="00AC6E4C">
        <w:trPr>
          <w:cantSplit/>
          <w:jc w:val="center"/>
        </w:trPr>
        <w:tc>
          <w:tcPr>
            <w:tcW w:w="562" w:type="dxa"/>
            <w:vAlign w:val="center"/>
          </w:tcPr>
          <w:p w14:paraId="25E988EA" w14:textId="285EC4AD" w:rsidR="0079170E" w:rsidRPr="002F7B70" w:rsidRDefault="0079170E" w:rsidP="0079170E">
            <w:pPr>
              <w:pStyle w:val="TAC"/>
              <w:keepNext w:val="0"/>
              <w:keepLines w:val="0"/>
            </w:pPr>
            <w:ins w:id="1734" w:author="Dave (v7.0b to v7.0c)" w:date="2019-05-27T21:03:00Z">
              <w:r w:rsidRPr="002F7B70">
                <w:t>65</w:t>
              </w:r>
            </w:ins>
            <w:del w:id="1735" w:author="Dave (v7.0b to v7.0c)" w:date="2019-05-27T21:03:00Z">
              <w:r w:rsidRPr="002F7B70" w:rsidDel="0079170E">
                <w:delText>72</w:delText>
              </w:r>
            </w:del>
          </w:p>
        </w:tc>
        <w:tc>
          <w:tcPr>
            <w:tcW w:w="2694" w:type="dxa"/>
            <w:vAlign w:val="center"/>
          </w:tcPr>
          <w:p w14:paraId="0B3638C6" w14:textId="15267E91" w:rsidR="0079170E" w:rsidRPr="002F7B70" w:rsidRDefault="0079170E" w:rsidP="0079170E">
            <w:pPr>
              <w:pStyle w:val="TAC"/>
              <w:keepNext w:val="0"/>
              <w:keepLines w:val="0"/>
              <w:jc w:val="left"/>
            </w:pPr>
            <w:r w:rsidRPr="002F7B70">
              <w:t>9.4.1.1 Parsing</w:t>
            </w:r>
          </w:p>
        </w:tc>
        <w:tc>
          <w:tcPr>
            <w:tcW w:w="460" w:type="dxa"/>
            <w:vAlign w:val="center"/>
          </w:tcPr>
          <w:p w14:paraId="3A2CCD83" w14:textId="54860DC9" w:rsidR="0079170E" w:rsidRPr="002F7B70" w:rsidRDefault="0079170E" w:rsidP="0079170E">
            <w:pPr>
              <w:pStyle w:val="TAL"/>
              <w:keepNext w:val="0"/>
              <w:keepLines w:val="0"/>
              <w:jc w:val="center"/>
              <w:rPr>
                <w:b/>
              </w:rPr>
            </w:pPr>
            <w:ins w:id="1736" w:author="Dave (v6.1 to v6.2)" w:date="2019-04-26T18:39:00Z">
              <w:r w:rsidRPr="004A643A">
                <w:rPr>
                  <w:color w:val="FFFFFF" w:themeColor="background1"/>
                </w:rPr>
                <w:t>-</w:t>
              </w:r>
            </w:ins>
          </w:p>
        </w:tc>
        <w:tc>
          <w:tcPr>
            <w:tcW w:w="461" w:type="dxa"/>
            <w:vAlign w:val="center"/>
          </w:tcPr>
          <w:p w14:paraId="63D4DC4D" w14:textId="00F3DFA9" w:rsidR="0079170E" w:rsidRPr="002F7B70" w:rsidRDefault="0079170E" w:rsidP="0079170E">
            <w:pPr>
              <w:pStyle w:val="TAL"/>
              <w:keepNext w:val="0"/>
              <w:keepLines w:val="0"/>
              <w:jc w:val="center"/>
            </w:pPr>
            <w:ins w:id="1737" w:author="Dave (v6.1 to v6.2)" w:date="2019-04-26T18:40:00Z">
              <w:r w:rsidRPr="004A643A">
                <w:rPr>
                  <w:color w:val="FFFFFF" w:themeColor="background1"/>
                </w:rPr>
                <w:t>-</w:t>
              </w:r>
            </w:ins>
          </w:p>
        </w:tc>
        <w:tc>
          <w:tcPr>
            <w:tcW w:w="460" w:type="dxa"/>
            <w:vAlign w:val="center"/>
          </w:tcPr>
          <w:p w14:paraId="78145B46" w14:textId="069F3582" w:rsidR="0079170E" w:rsidRPr="002F7B70" w:rsidRDefault="0079170E" w:rsidP="0079170E">
            <w:pPr>
              <w:pStyle w:val="TAL"/>
              <w:keepNext w:val="0"/>
              <w:keepLines w:val="0"/>
              <w:jc w:val="center"/>
              <w:rPr>
                <w:b/>
              </w:rPr>
            </w:pPr>
            <w:ins w:id="1738" w:author="Dave (v6.1 to v6.2)" w:date="2019-04-26T18:40:00Z">
              <w:r w:rsidRPr="004A643A">
                <w:rPr>
                  <w:color w:val="FFFFFF" w:themeColor="background1"/>
                </w:rPr>
                <w:t>-</w:t>
              </w:r>
            </w:ins>
          </w:p>
        </w:tc>
        <w:tc>
          <w:tcPr>
            <w:tcW w:w="461" w:type="dxa"/>
            <w:vAlign w:val="center"/>
          </w:tcPr>
          <w:p w14:paraId="3FFE7C73" w14:textId="77777777" w:rsidR="0079170E" w:rsidRPr="002F7B70" w:rsidRDefault="0079170E" w:rsidP="0079170E">
            <w:pPr>
              <w:pStyle w:val="TAL"/>
              <w:keepNext w:val="0"/>
              <w:keepLines w:val="0"/>
              <w:jc w:val="center"/>
              <w:rPr>
                <w:b/>
              </w:rPr>
            </w:pPr>
            <w:r w:rsidRPr="002F7B70">
              <w:sym w:font="Wingdings" w:char="F0FC"/>
            </w:r>
          </w:p>
        </w:tc>
        <w:tc>
          <w:tcPr>
            <w:tcW w:w="567" w:type="dxa"/>
            <w:vAlign w:val="center"/>
          </w:tcPr>
          <w:p w14:paraId="20F91089" w14:textId="00D23E0C" w:rsidR="0079170E" w:rsidRPr="002F7B70" w:rsidRDefault="0079170E" w:rsidP="0079170E">
            <w:pPr>
              <w:pStyle w:val="TAC"/>
              <w:keepNext w:val="0"/>
              <w:keepLines w:val="0"/>
            </w:pPr>
            <w:r>
              <w:t>C</w:t>
            </w:r>
          </w:p>
        </w:tc>
        <w:tc>
          <w:tcPr>
            <w:tcW w:w="3261" w:type="dxa"/>
            <w:vAlign w:val="center"/>
          </w:tcPr>
          <w:p w14:paraId="0DFC198F" w14:textId="704300C3" w:rsidR="0079170E" w:rsidRPr="002F7B70" w:rsidRDefault="0079170E" w:rsidP="0079170E">
            <w:pPr>
              <w:pStyle w:val="TAL"/>
              <w:keepNext w:val="0"/>
              <w:keepLines w:val="0"/>
            </w:pPr>
            <w:r w:rsidRPr="00E07360">
              <w:t>Where ICT is a web page</w:t>
            </w:r>
          </w:p>
        </w:tc>
        <w:tc>
          <w:tcPr>
            <w:tcW w:w="1459" w:type="dxa"/>
            <w:gridSpan w:val="2"/>
            <w:vAlign w:val="center"/>
          </w:tcPr>
          <w:p w14:paraId="1B6D48DC" w14:textId="49CB8DAB" w:rsidR="0079170E" w:rsidRPr="002F7B70" w:rsidRDefault="0079170E" w:rsidP="0079170E">
            <w:pPr>
              <w:pStyle w:val="TAL"/>
              <w:keepNext w:val="0"/>
              <w:keepLines w:val="0"/>
            </w:pPr>
            <w:r w:rsidRPr="002F7B70">
              <w:t>C.</w:t>
            </w:r>
            <w:r>
              <w:t>9.</w:t>
            </w:r>
            <w:r w:rsidRPr="002F7B70">
              <w:t>4.1.1</w:t>
            </w:r>
          </w:p>
        </w:tc>
      </w:tr>
      <w:tr w:rsidR="0079170E" w:rsidRPr="002F7B70" w14:paraId="47333C8F" w14:textId="77777777" w:rsidTr="00AC6E4C">
        <w:trPr>
          <w:cantSplit/>
          <w:jc w:val="center"/>
        </w:trPr>
        <w:tc>
          <w:tcPr>
            <w:tcW w:w="562" w:type="dxa"/>
            <w:vAlign w:val="center"/>
          </w:tcPr>
          <w:p w14:paraId="33BF828F" w14:textId="56ABEC26" w:rsidR="0079170E" w:rsidRPr="002F7B70" w:rsidRDefault="0079170E" w:rsidP="0079170E">
            <w:pPr>
              <w:pStyle w:val="TAC"/>
              <w:keepNext w:val="0"/>
              <w:keepLines w:val="0"/>
            </w:pPr>
            <w:ins w:id="1739" w:author="Dave (v7.0b to v7.0c)" w:date="2019-05-27T21:03:00Z">
              <w:r w:rsidRPr="002F7B70">
                <w:t>66</w:t>
              </w:r>
            </w:ins>
            <w:del w:id="1740" w:author="Dave (v7.0b to v7.0c)" w:date="2019-05-27T21:03:00Z">
              <w:r w:rsidRPr="002F7B70" w:rsidDel="0079170E">
                <w:delText>73</w:delText>
              </w:r>
            </w:del>
          </w:p>
        </w:tc>
        <w:tc>
          <w:tcPr>
            <w:tcW w:w="2694" w:type="dxa"/>
            <w:vAlign w:val="center"/>
          </w:tcPr>
          <w:p w14:paraId="5500859C" w14:textId="16851EA2" w:rsidR="0079170E" w:rsidRPr="002F7B70" w:rsidRDefault="0079170E" w:rsidP="0079170E">
            <w:pPr>
              <w:pStyle w:val="TAC"/>
              <w:keepNext w:val="0"/>
              <w:keepLines w:val="0"/>
              <w:jc w:val="left"/>
            </w:pPr>
            <w:r w:rsidRPr="002F7B70">
              <w:t>9.4.1.2 Name, role, value</w:t>
            </w:r>
          </w:p>
        </w:tc>
        <w:tc>
          <w:tcPr>
            <w:tcW w:w="460" w:type="dxa"/>
            <w:vAlign w:val="center"/>
          </w:tcPr>
          <w:p w14:paraId="10128D76" w14:textId="35CBB3A8" w:rsidR="0079170E" w:rsidRPr="002F7B70" w:rsidRDefault="0079170E" w:rsidP="0079170E">
            <w:pPr>
              <w:pStyle w:val="TAL"/>
              <w:keepNext w:val="0"/>
              <w:keepLines w:val="0"/>
              <w:jc w:val="center"/>
              <w:rPr>
                <w:b/>
              </w:rPr>
            </w:pPr>
            <w:ins w:id="1741" w:author="Dave (v6.1 to v6.2)" w:date="2019-04-26T18:39:00Z">
              <w:r w:rsidRPr="004A643A">
                <w:rPr>
                  <w:color w:val="FFFFFF" w:themeColor="background1"/>
                </w:rPr>
                <w:t>-</w:t>
              </w:r>
            </w:ins>
          </w:p>
        </w:tc>
        <w:tc>
          <w:tcPr>
            <w:tcW w:w="461" w:type="dxa"/>
            <w:vAlign w:val="center"/>
          </w:tcPr>
          <w:p w14:paraId="32C9AEE6" w14:textId="26D81530" w:rsidR="0079170E" w:rsidRPr="002F7B70" w:rsidRDefault="0079170E" w:rsidP="0079170E">
            <w:pPr>
              <w:pStyle w:val="TAL"/>
              <w:keepNext w:val="0"/>
              <w:keepLines w:val="0"/>
              <w:jc w:val="center"/>
            </w:pPr>
            <w:ins w:id="1742" w:author="Dave (v6.1 to v6.2)" w:date="2019-04-26T18:40:00Z">
              <w:r w:rsidRPr="004A643A">
                <w:rPr>
                  <w:color w:val="FFFFFF" w:themeColor="background1"/>
                </w:rPr>
                <w:t>-</w:t>
              </w:r>
            </w:ins>
          </w:p>
        </w:tc>
        <w:tc>
          <w:tcPr>
            <w:tcW w:w="460" w:type="dxa"/>
            <w:vAlign w:val="center"/>
          </w:tcPr>
          <w:p w14:paraId="7E478EE2" w14:textId="24D48163" w:rsidR="0079170E" w:rsidRPr="002F7B70" w:rsidRDefault="0079170E" w:rsidP="0079170E">
            <w:pPr>
              <w:pStyle w:val="TAL"/>
              <w:keepNext w:val="0"/>
              <w:keepLines w:val="0"/>
              <w:jc w:val="center"/>
              <w:rPr>
                <w:b/>
              </w:rPr>
            </w:pPr>
            <w:ins w:id="1743" w:author="Dave (v6.1 to v6.2)" w:date="2019-04-26T18:40:00Z">
              <w:r w:rsidRPr="004A643A">
                <w:rPr>
                  <w:color w:val="FFFFFF" w:themeColor="background1"/>
                </w:rPr>
                <w:t>-</w:t>
              </w:r>
            </w:ins>
          </w:p>
        </w:tc>
        <w:tc>
          <w:tcPr>
            <w:tcW w:w="461" w:type="dxa"/>
            <w:vAlign w:val="center"/>
          </w:tcPr>
          <w:p w14:paraId="1A41726F" w14:textId="77777777" w:rsidR="0079170E" w:rsidRPr="002F7B70" w:rsidRDefault="0079170E" w:rsidP="0079170E">
            <w:pPr>
              <w:pStyle w:val="TAL"/>
              <w:keepNext w:val="0"/>
              <w:keepLines w:val="0"/>
              <w:jc w:val="center"/>
              <w:rPr>
                <w:b/>
              </w:rPr>
            </w:pPr>
            <w:r w:rsidRPr="002F7B70">
              <w:sym w:font="Wingdings" w:char="F0FC"/>
            </w:r>
          </w:p>
        </w:tc>
        <w:tc>
          <w:tcPr>
            <w:tcW w:w="567" w:type="dxa"/>
            <w:vAlign w:val="center"/>
          </w:tcPr>
          <w:p w14:paraId="5BCFC964" w14:textId="0BF4DC66" w:rsidR="0079170E" w:rsidRPr="002F7B70" w:rsidRDefault="0079170E" w:rsidP="0079170E">
            <w:pPr>
              <w:pStyle w:val="TAC"/>
              <w:keepNext w:val="0"/>
              <w:keepLines w:val="0"/>
            </w:pPr>
            <w:r>
              <w:t>C</w:t>
            </w:r>
          </w:p>
        </w:tc>
        <w:tc>
          <w:tcPr>
            <w:tcW w:w="3261" w:type="dxa"/>
            <w:vAlign w:val="center"/>
          </w:tcPr>
          <w:p w14:paraId="4D6DDC97" w14:textId="3F900D48" w:rsidR="0079170E" w:rsidRPr="002F7B70" w:rsidRDefault="0079170E" w:rsidP="0079170E">
            <w:pPr>
              <w:pStyle w:val="TAL"/>
              <w:keepNext w:val="0"/>
              <w:keepLines w:val="0"/>
            </w:pPr>
            <w:r w:rsidRPr="00E07360">
              <w:t>Where ICT is a web page</w:t>
            </w:r>
          </w:p>
        </w:tc>
        <w:tc>
          <w:tcPr>
            <w:tcW w:w="1459" w:type="dxa"/>
            <w:gridSpan w:val="2"/>
            <w:vAlign w:val="center"/>
          </w:tcPr>
          <w:p w14:paraId="0AB46FD7" w14:textId="4F5A16DE" w:rsidR="0079170E" w:rsidRPr="002F7B70" w:rsidRDefault="0079170E" w:rsidP="0079170E">
            <w:pPr>
              <w:pStyle w:val="TAL"/>
              <w:keepNext w:val="0"/>
              <w:keepLines w:val="0"/>
            </w:pPr>
            <w:r w:rsidRPr="002F7B70">
              <w:t>C.</w:t>
            </w:r>
            <w:r>
              <w:t>9.</w:t>
            </w:r>
            <w:r w:rsidRPr="002F7B70">
              <w:t>4.1.2</w:t>
            </w:r>
          </w:p>
        </w:tc>
      </w:tr>
      <w:tr w:rsidR="0079170E" w:rsidRPr="002F7B70" w14:paraId="51C64FDA" w14:textId="77777777" w:rsidTr="00AC6E4C">
        <w:trPr>
          <w:cantSplit/>
          <w:jc w:val="center"/>
        </w:trPr>
        <w:tc>
          <w:tcPr>
            <w:tcW w:w="562" w:type="dxa"/>
            <w:vAlign w:val="center"/>
          </w:tcPr>
          <w:p w14:paraId="19F7C1EE" w14:textId="1C8F5CB3" w:rsidR="0079170E" w:rsidRPr="002F7B70" w:rsidRDefault="0079170E" w:rsidP="0079170E">
            <w:pPr>
              <w:pStyle w:val="TAC"/>
              <w:keepNext w:val="0"/>
              <w:keepLines w:val="0"/>
            </w:pPr>
            <w:ins w:id="1744" w:author="Dave (v7.0b to v7.0c)" w:date="2019-05-27T21:03:00Z">
              <w:r w:rsidRPr="002F7B70">
                <w:t>67</w:t>
              </w:r>
            </w:ins>
            <w:del w:id="1745" w:author="Dave (v7.0b to v7.0c)" w:date="2019-05-27T21:03:00Z">
              <w:r w:rsidDel="0079170E">
                <w:delText>74</w:delText>
              </w:r>
            </w:del>
          </w:p>
        </w:tc>
        <w:tc>
          <w:tcPr>
            <w:tcW w:w="2694" w:type="dxa"/>
            <w:vAlign w:val="center"/>
          </w:tcPr>
          <w:p w14:paraId="50D78487" w14:textId="22068457" w:rsidR="0079170E" w:rsidRPr="002F7B70" w:rsidRDefault="0079170E" w:rsidP="0079170E">
            <w:pPr>
              <w:pStyle w:val="TAC"/>
              <w:keepNext w:val="0"/>
              <w:keepLines w:val="0"/>
              <w:jc w:val="left"/>
            </w:pPr>
            <w:r w:rsidRPr="002F7B70">
              <w:t>9.4.1.3 Status messages</w:t>
            </w:r>
          </w:p>
        </w:tc>
        <w:tc>
          <w:tcPr>
            <w:tcW w:w="460" w:type="dxa"/>
            <w:vAlign w:val="center"/>
          </w:tcPr>
          <w:p w14:paraId="77040A4D" w14:textId="770F3D51" w:rsidR="0079170E" w:rsidRPr="002F7B70" w:rsidRDefault="0079170E" w:rsidP="0079170E">
            <w:pPr>
              <w:pStyle w:val="TAL"/>
              <w:keepNext w:val="0"/>
              <w:keepLines w:val="0"/>
              <w:jc w:val="center"/>
            </w:pPr>
            <w:r w:rsidRPr="002F7B70">
              <w:sym w:font="Wingdings" w:char="F0FC"/>
            </w:r>
          </w:p>
        </w:tc>
        <w:tc>
          <w:tcPr>
            <w:tcW w:w="461" w:type="dxa"/>
            <w:vAlign w:val="center"/>
          </w:tcPr>
          <w:p w14:paraId="710C3550" w14:textId="1EB04C2E" w:rsidR="0079170E" w:rsidRPr="002F7B70" w:rsidRDefault="0079170E" w:rsidP="0079170E">
            <w:pPr>
              <w:pStyle w:val="TAL"/>
              <w:keepNext w:val="0"/>
              <w:keepLines w:val="0"/>
              <w:jc w:val="center"/>
            </w:pPr>
            <w:r w:rsidRPr="002F7B70">
              <w:sym w:font="Wingdings" w:char="F0FC"/>
            </w:r>
          </w:p>
        </w:tc>
        <w:tc>
          <w:tcPr>
            <w:tcW w:w="460" w:type="dxa"/>
            <w:vAlign w:val="center"/>
          </w:tcPr>
          <w:p w14:paraId="7C663C50" w14:textId="6ADC1605" w:rsidR="0079170E" w:rsidRPr="002F7B70" w:rsidRDefault="0079170E" w:rsidP="0079170E">
            <w:pPr>
              <w:pStyle w:val="TAL"/>
              <w:keepNext w:val="0"/>
              <w:keepLines w:val="0"/>
              <w:jc w:val="center"/>
            </w:pPr>
            <w:r w:rsidRPr="002F7B70">
              <w:sym w:font="Wingdings" w:char="F0FC"/>
            </w:r>
          </w:p>
        </w:tc>
        <w:tc>
          <w:tcPr>
            <w:tcW w:w="461" w:type="dxa"/>
            <w:vAlign w:val="center"/>
          </w:tcPr>
          <w:p w14:paraId="7924CBCF" w14:textId="1845B81A" w:rsidR="0079170E" w:rsidRPr="002F7B70" w:rsidRDefault="0079170E" w:rsidP="0079170E">
            <w:pPr>
              <w:pStyle w:val="TAL"/>
              <w:keepNext w:val="0"/>
              <w:keepLines w:val="0"/>
              <w:jc w:val="center"/>
            </w:pPr>
            <w:r w:rsidRPr="002F7B70">
              <w:sym w:font="Wingdings" w:char="F0FC"/>
            </w:r>
          </w:p>
        </w:tc>
        <w:tc>
          <w:tcPr>
            <w:tcW w:w="567" w:type="dxa"/>
            <w:vAlign w:val="center"/>
          </w:tcPr>
          <w:p w14:paraId="13ABC30E" w14:textId="6F0FCF20" w:rsidR="0079170E" w:rsidRPr="002F7B70" w:rsidRDefault="0079170E" w:rsidP="0079170E">
            <w:pPr>
              <w:pStyle w:val="TAC"/>
              <w:keepNext w:val="0"/>
              <w:keepLines w:val="0"/>
            </w:pPr>
            <w:r>
              <w:t>C</w:t>
            </w:r>
          </w:p>
        </w:tc>
        <w:tc>
          <w:tcPr>
            <w:tcW w:w="3261" w:type="dxa"/>
            <w:vAlign w:val="center"/>
          </w:tcPr>
          <w:p w14:paraId="3F66B77E" w14:textId="0A491E97" w:rsidR="0079170E" w:rsidRPr="002F7B70" w:rsidRDefault="0079170E" w:rsidP="0079170E">
            <w:pPr>
              <w:pStyle w:val="TAL"/>
              <w:keepNext w:val="0"/>
              <w:keepLines w:val="0"/>
            </w:pPr>
            <w:r w:rsidRPr="00E07360">
              <w:t>Where ICT is a web page</w:t>
            </w:r>
          </w:p>
        </w:tc>
        <w:tc>
          <w:tcPr>
            <w:tcW w:w="1459" w:type="dxa"/>
            <w:gridSpan w:val="2"/>
            <w:vAlign w:val="center"/>
          </w:tcPr>
          <w:p w14:paraId="629A3A95" w14:textId="38443A6D" w:rsidR="0079170E" w:rsidRPr="002F7B70" w:rsidRDefault="0079170E" w:rsidP="0079170E">
            <w:pPr>
              <w:pStyle w:val="TAL"/>
              <w:keepNext w:val="0"/>
              <w:keepLines w:val="0"/>
            </w:pPr>
            <w:r w:rsidRPr="002F7B70">
              <w:t>C.</w:t>
            </w:r>
            <w:r>
              <w:t>9.</w:t>
            </w:r>
            <w:r w:rsidRPr="002F7B70">
              <w:t>4.1.3</w:t>
            </w:r>
          </w:p>
        </w:tc>
      </w:tr>
      <w:tr w:rsidR="0079170E" w:rsidRPr="002F7B70" w14:paraId="71D86B89" w14:textId="77777777" w:rsidTr="00AC6E4C">
        <w:trPr>
          <w:cantSplit/>
          <w:jc w:val="center"/>
        </w:trPr>
        <w:tc>
          <w:tcPr>
            <w:tcW w:w="562" w:type="dxa"/>
            <w:vAlign w:val="center"/>
          </w:tcPr>
          <w:p w14:paraId="7353B85F" w14:textId="42E41246" w:rsidR="0079170E" w:rsidRPr="002F7B70" w:rsidRDefault="0079170E" w:rsidP="0079170E">
            <w:pPr>
              <w:pStyle w:val="TAC"/>
              <w:keepNext w:val="0"/>
              <w:keepLines w:val="0"/>
            </w:pPr>
            <w:ins w:id="1746" w:author="Dave (v7.0b to v7.0c)" w:date="2019-05-27T21:03:00Z">
              <w:r w:rsidRPr="002F7B70">
                <w:t>68</w:t>
              </w:r>
            </w:ins>
            <w:del w:id="1747" w:author="Dave (v7.0b to v7.0c)" w:date="2019-05-27T21:03:00Z">
              <w:r w:rsidRPr="002F7B70" w:rsidDel="0079170E">
                <w:delText>7</w:delText>
              </w:r>
              <w:r w:rsidDel="0079170E">
                <w:delText>5</w:delText>
              </w:r>
            </w:del>
          </w:p>
        </w:tc>
        <w:tc>
          <w:tcPr>
            <w:tcW w:w="2694" w:type="dxa"/>
            <w:vAlign w:val="center"/>
          </w:tcPr>
          <w:p w14:paraId="6DD501D4" w14:textId="010BDED4" w:rsidR="0079170E" w:rsidRDefault="0079170E" w:rsidP="0079170E">
            <w:pPr>
              <w:pStyle w:val="TAC"/>
              <w:keepNext w:val="0"/>
              <w:keepLines w:val="0"/>
              <w:jc w:val="left"/>
            </w:pPr>
            <w:r w:rsidRPr="009B5B5C">
              <w:t>9.</w:t>
            </w:r>
            <w:del w:id="1748" w:author="Dave (v6.5 to v7.0a)" w:date="2019-05-24T15:01:00Z">
              <w:r w:rsidRPr="009B5B5C" w:rsidDel="00244705">
                <w:delText>5</w:delText>
              </w:r>
            </w:del>
            <w:ins w:id="1749" w:author="Dave (v6.5 to v7.0a)" w:date="2019-05-24T15:01:00Z">
              <w:r>
                <w:t>6</w:t>
              </w:r>
            </w:ins>
            <w:r w:rsidRPr="009B5B5C">
              <w:tab/>
              <w:t>WCAG conformance requirements</w:t>
            </w:r>
          </w:p>
        </w:tc>
        <w:tc>
          <w:tcPr>
            <w:tcW w:w="460" w:type="dxa"/>
            <w:vAlign w:val="center"/>
          </w:tcPr>
          <w:p w14:paraId="1FB422D2" w14:textId="0461415C" w:rsidR="0079170E" w:rsidRPr="002F7B70" w:rsidRDefault="0079170E" w:rsidP="0079170E">
            <w:pPr>
              <w:pStyle w:val="TAL"/>
              <w:keepNext w:val="0"/>
              <w:keepLines w:val="0"/>
              <w:jc w:val="center"/>
            </w:pPr>
            <w:r w:rsidRPr="002F7B70">
              <w:sym w:font="Wingdings" w:char="F0FC"/>
            </w:r>
          </w:p>
        </w:tc>
        <w:tc>
          <w:tcPr>
            <w:tcW w:w="461" w:type="dxa"/>
            <w:vAlign w:val="center"/>
          </w:tcPr>
          <w:p w14:paraId="5CA88F0E" w14:textId="22151A33" w:rsidR="0079170E" w:rsidRPr="002F7B70" w:rsidRDefault="0079170E" w:rsidP="0079170E">
            <w:pPr>
              <w:pStyle w:val="TAL"/>
              <w:keepNext w:val="0"/>
              <w:keepLines w:val="0"/>
              <w:jc w:val="center"/>
            </w:pPr>
            <w:r w:rsidRPr="002F7B70">
              <w:sym w:font="Wingdings" w:char="F0FC"/>
            </w:r>
          </w:p>
        </w:tc>
        <w:tc>
          <w:tcPr>
            <w:tcW w:w="460" w:type="dxa"/>
            <w:vAlign w:val="center"/>
          </w:tcPr>
          <w:p w14:paraId="4984F1D7" w14:textId="1E9ADDB6"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0C3E9236" w14:textId="36385806" w:rsidR="0079170E" w:rsidRPr="002F7B70" w:rsidRDefault="0079170E" w:rsidP="0079170E">
            <w:pPr>
              <w:pStyle w:val="TAL"/>
              <w:keepNext w:val="0"/>
              <w:keepLines w:val="0"/>
              <w:jc w:val="center"/>
              <w:rPr>
                <w:b/>
              </w:rPr>
            </w:pPr>
            <w:r w:rsidRPr="002F7B70">
              <w:sym w:font="Wingdings" w:char="F0FC"/>
            </w:r>
          </w:p>
        </w:tc>
        <w:tc>
          <w:tcPr>
            <w:tcW w:w="567" w:type="dxa"/>
            <w:vAlign w:val="center"/>
          </w:tcPr>
          <w:p w14:paraId="577BD192" w14:textId="4C89F071" w:rsidR="0079170E" w:rsidRDefault="0079170E" w:rsidP="0079170E">
            <w:pPr>
              <w:pStyle w:val="TAC"/>
              <w:keepNext w:val="0"/>
              <w:keepLines w:val="0"/>
            </w:pPr>
            <w:r>
              <w:t>C</w:t>
            </w:r>
          </w:p>
        </w:tc>
        <w:tc>
          <w:tcPr>
            <w:tcW w:w="3261" w:type="dxa"/>
            <w:vAlign w:val="center"/>
          </w:tcPr>
          <w:p w14:paraId="4423B178" w14:textId="5F483A0F" w:rsidR="0079170E" w:rsidRPr="000D7A74" w:rsidRDefault="0079170E" w:rsidP="0079170E">
            <w:pPr>
              <w:pStyle w:val="TAL"/>
              <w:keepNext w:val="0"/>
              <w:keepLines w:val="0"/>
            </w:pPr>
            <w:r w:rsidRPr="00E07360">
              <w:t>Where ICT is a web page</w:t>
            </w:r>
          </w:p>
        </w:tc>
        <w:tc>
          <w:tcPr>
            <w:tcW w:w="1459" w:type="dxa"/>
            <w:gridSpan w:val="2"/>
            <w:vAlign w:val="center"/>
          </w:tcPr>
          <w:p w14:paraId="285C23DC" w14:textId="53888124" w:rsidR="0079170E" w:rsidRPr="002F7B70" w:rsidRDefault="0079170E" w:rsidP="0079170E">
            <w:pPr>
              <w:pStyle w:val="TAL"/>
              <w:keepNext w:val="0"/>
              <w:keepLines w:val="0"/>
            </w:pPr>
            <w:r>
              <w:t>C.9.</w:t>
            </w:r>
            <w:ins w:id="1750" w:author="Dave (v6.5 to v7.0a)" w:date="2019-05-24T15:02:00Z">
              <w:r>
                <w:t>6</w:t>
              </w:r>
            </w:ins>
            <w:del w:id="1751" w:author="Dave (v6.5 to v7.0a)" w:date="2019-05-24T15:02:00Z">
              <w:r w:rsidDel="00244705">
                <w:delText>5</w:delText>
              </w:r>
            </w:del>
          </w:p>
        </w:tc>
      </w:tr>
      <w:tr w:rsidR="0079170E" w:rsidRPr="002F7B70" w14:paraId="46504994" w14:textId="77777777" w:rsidTr="00AC6E4C">
        <w:trPr>
          <w:cantSplit/>
          <w:jc w:val="center"/>
        </w:trPr>
        <w:tc>
          <w:tcPr>
            <w:tcW w:w="562" w:type="dxa"/>
            <w:vAlign w:val="center"/>
          </w:tcPr>
          <w:p w14:paraId="09B47224" w14:textId="429DD9B3" w:rsidR="0079170E" w:rsidRPr="002F7B70" w:rsidRDefault="0079170E" w:rsidP="0079170E">
            <w:pPr>
              <w:pStyle w:val="TAC"/>
              <w:keepNext w:val="0"/>
              <w:keepLines w:val="0"/>
            </w:pPr>
            <w:ins w:id="1752" w:author="Dave (v7.0b to v7.0c)" w:date="2019-05-27T21:03:00Z">
              <w:r w:rsidRPr="002F7B70">
                <w:t>69</w:t>
              </w:r>
            </w:ins>
            <w:del w:id="1753" w:author="Dave (v7.0b to v7.0c)" w:date="2019-05-27T21:03:00Z">
              <w:r w:rsidRPr="002F7B70" w:rsidDel="0079170E">
                <w:delText>7</w:delText>
              </w:r>
              <w:r w:rsidDel="0079170E">
                <w:delText>6</w:delText>
              </w:r>
            </w:del>
          </w:p>
        </w:tc>
        <w:tc>
          <w:tcPr>
            <w:tcW w:w="2694" w:type="dxa"/>
            <w:vAlign w:val="center"/>
          </w:tcPr>
          <w:p w14:paraId="6A8B8C24" w14:textId="51AF6F21" w:rsidR="0079170E" w:rsidRPr="002F7B70" w:rsidRDefault="0079170E" w:rsidP="0079170E">
            <w:pPr>
              <w:pStyle w:val="TAC"/>
              <w:keepNext w:val="0"/>
              <w:keepLines w:val="0"/>
              <w:jc w:val="left"/>
            </w:pPr>
            <w:r>
              <w:t>10.</w:t>
            </w:r>
            <w:r w:rsidRPr="002F7B70">
              <w:t>1.1.1 Non-text content</w:t>
            </w:r>
          </w:p>
        </w:tc>
        <w:tc>
          <w:tcPr>
            <w:tcW w:w="460" w:type="dxa"/>
            <w:vAlign w:val="center"/>
          </w:tcPr>
          <w:p w14:paraId="068C42B5"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4DE7D65F" w14:textId="3BDF6373" w:rsidR="0079170E" w:rsidRPr="002F7B70" w:rsidRDefault="0079170E" w:rsidP="0079170E">
            <w:pPr>
              <w:pStyle w:val="TAL"/>
              <w:keepNext w:val="0"/>
              <w:keepLines w:val="0"/>
              <w:jc w:val="center"/>
            </w:pPr>
            <w:ins w:id="1754" w:author="Dave (v6.1 to v6.2)" w:date="2019-04-26T18:40:00Z">
              <w:r w:rsidRPr="004A643A">
                <w:rPr>
                  <w:color w:val="FFFFFF" w:themeColor="background1"/>
                </w:rPr>
                <w:t>-</w:t>
              </w:r>
            </w:ins>
          </w:p>
        </w:tc>
        <w:tc>
          <w:tcPr>
            <w:tcW w:w="460" w:type="dxa"/>
            <w:vAlign w:val="center"/>
          </w:tcPr>
          <w:p w14:paraId="5217D254" w14:textId="56AD3C90" w:rsidR="0079170E" w:rsidRPr="002F7B70" w:rsidRDefault="0079170E" w:rsidP="0079170E">
            <w:pPr>
              <w:pStyle w:val="TAL"/>
              <w:keepNext w:val="0"/>
              <w:keepLines w:val="0"/>
              <w:jc w:val="center"/>
              <w:rPr>
                <w:b/>
              </w:rPr>
            </w:pPr>
            <w:ins w:id="1755" w:author="Dave (v6.1 to v6.2)" w:date="2019-04-26T18:40:00Z">
              <w:r w:rsidRPr="004A643A">
                <w:rPr>
                  <w:color w:val="FFFFFF" w:themeColor="background1"/>
                </w:rPr>
                <w:t>-</w:t>
              </w:r>
            </w:ins>
          </w:p>
        </w:tc>
        <w:tc>
          <w:tcPr>
            <w:tcW w:w="461" w:type="dxa"/>
            <w:vAlign w:val="center"/>
          </w:tcPr>
          <w:p w14:paraId="76ECB5DB" w14:textId="7E701258" w:rsidR="0079170E" w:rsidRPr="002F7B70" w:rsidRDefault="0079170E" w:rsidP="0079170E">
            <w:pPr>
              <w:pStyle w:val="TAL"/>
              <w:keepNext w:val="0"/>
              <w:keepLines w:val="0"/>
              <w:jc w:val="center"/>
              <w:rPr>
                <w:b/>
              </w:rPr>
            </w:pPr>
            <w:ins w:id="1756" w:author="Dave (v6.1 to v6.2)" w:date="2019-04-26T18:40:00Z">
              <w:r w:rsidRPr="004A643A">
                <w:rPr>
                  <w:color w:val="FFFFFF" w:themeColor="background1"/>
                </w:rPr>
                <w:t>-</w:t>
              </w:r>
            </w:ins>
          </w:p>
        </w:tc>
        <w:tc>
          <w:tcPr>
            <w:tcW w:w="567" w:type="dxa"/>
            <w:vAlign w:val="center"/>
          </w:tcPr>
          <w:p w14:paraId="72098E7D" w14:textId="269527F5" w:rsidR="0079170E" w:rsidRPr="002F7B70" w:rsidRDefault="0079170E" w:rsidP="0079170E">
            <w:pPr>
              <w:pStyle w:val="TAC"/>
              <w:keepNext w:val="0"/>
              <w:keepLines w:val="0"/>
            </w:pPr>
            <w:r>
              <w:t>C</w:t>
            </w:r>
          </w:p>
        </w:tc>
        <w:tc>
          <w:tcPr>
            <w:tcW w:w="3261" w:type="dxa"/>
            <w:vAlign w:val="center"/>
          </w:tcPr>
          <w:p w14:paraId="73AC3C08" w14:textId="5247389A" w:rsidR="0079170E" w:rsidRPr="002F7B70" w:rsidRDefault="0079170E" w:rsidP="0079170E">
            <w:pPr>
              <w:pStyle w:val="TAL"/>
              <w:keepNext w:val="0"/>
              <w:keepLines w:val="0"/>
            </w:pPr>
            <w:r w:rsidRPr="000D7A74">
              <w:t xml:space="preserve">Where the documents and forms are downloadable from </w:t>
            </w:r>
            <w:r>
              <w:t>a web page</w:t>
            </w:r>
          </w:p>
        </w:tc>
        <w:tc>
          <w:tcPr>
            <w:tcW w:w="1459" w:type="dxa"/>
            <w:gridSpan w:val="2"/>
            <w:vAlign w:val="center"/>
          </w:tcPr>
          <w:p w14:paraId="3187EB07" w14:textId="2DA4BDC0" w:rsidR="0079170E" w:rsidRPr="002F7B70" w:rsidRDefault="0079170E" w:rsidP="0079170E">
            <w:pPr>
              <w:pStyle w:val="TAL"/>
              <w:keepNext w:val="0"/>
              <w:keepLines w:val="0"/>
            </w:pPr>
            <w:r w:rsidRPr="002F7B70">
              <w:t>C.</w:t>
            </w:r>
            <w:r>
              <w:t>10.</w:t>
            </w:r>
            <w:r w:rsidRPr="002F7B70">
              <w:t>1.1.1</w:t>
            </w:r>
          </w:p>
        </w:tc>
      </w:tr>
      <w:tr w:rsidR="0079170E" w:rsidRPr="002F7B70" w14:paraId="013D8149" w14:textId="77777777" w:rsidTr="00AC6E4C">
        <w:trPr>
          <w:cantSplit/>
          <w:jc w:val="center"/>
        </w:trPr>
        <w:tc>
          <w:tcPr>
            <w:tcW w:w="562" w:type="dxa"/>
            <w:vAlign w:val="center"/>
          </w:tcPr>
          <w:p w14:paraId="11238B09" w14:textId="3CB592CD" w:rsidR="0079170E" w:rsidRPr="002F7B70" w:rsidRDefault="0079170E" w:rsidP="0079170E">
            <w:pPr>
              <w:pStyle w:val="TAC"/>
              <w:keepNext w:val="0"/>
              <w:keepLines w:val="0"/>
            </w:pPr>
            <w:ins w:id="1757" w:author="Dave (v7.0b to v7.0c)" w:date="2019-05-27T21:03:00Z">
              <w:r w:rsidRPr="002F7B70">
                <w:t>70</w:t>
              </w:r>
            </w:ins>
            <w:del w:id="1758" w:author="Dave (v7.0b to v7.0c)" w:date="2019-05-27T21:03:00Z">
              <w:r w:rsidRPr="002F7B70" w:rsidDel="0079170E">
                <w:delText>7</w:delText>
              </w:r>
              <w:r w:rsidDel="0079170E">
                <w:delText>7</w:delText>
              </w:r>
            </w:del>
          </w:p>
        </w:tc>
        <w:tc>
          <w:tcPr>
            <w:tcW w:w="2694" w:type="dxa"/>
            <w:vAlign w:val="center"/>
          </w:tcPr>
          <w:p w14:paraId="1B998AB3" w14:textId="766D2CB5" w:rsidR="0079170E" w:rsidRPr="002F7B70" w:rsidRDefault="0079170E" w:rsidP="0079170E">
            <w:pPr>
              <w:pStyle w:val="TAC"/>
              <w:keepNext w:val="0"/>
              <w:keepLines w:val="0"/>
              <w:jc w:val="left"/>
            </w:pPr>
            <w:r>
              <w:t>10.</w:t>
            </w:r>
            <w:r w:rsidRPr="002F7B70">
              <w:t>1.2.1 Audio-only and video-only (</w:t>
            </w:r>
            <w:r>
              <w:t>pre-recorded</w:t>
            </w:r>
            <w:r w:rsidRPr="002F7B70">
              <w:t>)</w:t>
            </w:r>
          </w:p>
        </w:tc>
        <w:tc>
          <w:tcPr>
            <w:tcW w:w="460" w:type="dxa"/>
            <w:vAlign w:val="center"/>
          </w:tcPr>
          <w:p w14:paraId="6C6AB1DE"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54367E5E" w14:textId="03F70A4C" w:rsidR="0079170E" w:rsidRPr="002F7B70" w:rsidRDefault="0079170E" w:rsidP="0079170E">
            <w:pPr>
              <w:pStyle w:val="TAL"/>
              <w:keepNext w:val="0"/>
              <w:keepLines w:val="0"/>
              <w:jc w:val="center"/>
            </w:pPr>
            <w:ins w:id="1759" w:author="Dave (v6.1 to v6.2)" w:date="2019-04-26T18:40:00Z">
              <w:r w:rsidRPr="004A643A">
                <w:rPr>
                  <w:color w:val="FFFFFF" w:themeColor="background1"/>
                </w:rPr>
                <w:t>-</w:t>
              </w:r>
            </w:ins>
          </w:p>
        </w:tc>
        <w:tc>
          <w:tcPr>
            <w:tcW w:w="460" w:type="dxa"/>
            <w:vAlign w:val="center"/>
          </w:tcPr>
          <w:p w14:paraId="499ACB91" w14:textId="4EF9556D" w:rsidR="0079170E" w:rsidRPr="002F7B70" w:rsidRDefault="0079170E" w:rsidP="0079170E">
            <w:pPr>
              <w:pStyle w:val="TAL"/>
              <w:keepNext w:val="0"/>
              <w:keepLines w:val="0"/>
              <w:jc w:val="center"/>
              <w:rPr>
                <w:b/>
              </w:rPr>
            </w:pPr>
            <w:ins w:id="1760" w:author="Dave (v6.1 to v6.2)" w:date="2019-04-26T18:40:00Z">
              <w:r w:rsidRPr="004A643A">
                <w:rPr>
                  <w:color w:val="FFFFFF" w:themeColor="background1"/>
                </w:rPr>
                <w:t>-</w:t>
              </w:r>
            </w:ins>
          </w:p>
        </w:tc>
        <w:tc>
          <w:tcPr>
            <w:tcW w:w="461" w:type="dxa"/>
            <w:vAlign w:val="center"/>
          </w:tcPr>
          <w:p w14:paraId="52805756" w14:textId="2C7CBF6B" w:rsidR="0079170E" w:rsidRPr="002F7B70" w:rsidRDefault="0079170E" w:rsidP="0079170E">
            <w:pPr>
              <w:pStyle w:val="TAL"/>
              <w:keepNext w:val="0"/>
              <w:keepLines w:val="0"/>
              <w:jc w:val="center"/>
              <w:rPr>
                <w:b/>
              </w:rPr>
            </w:pPr>
            <w:ins w:id="1761" w:author="Dave (v6.1 to v6.2)" w:date="2019-04-26T18:40:00Z">
              <w:r w:rsidRPr="004A643A">
                <w:rPr>
                  <w:color w:val="FFFFFF" w:themeColor="background1"/>
                </w:rPr>
                <w:t>-</w:t>
              </w:r>
            </w:ins>
          </w:p>
        </w:tc>
        <w:tc>
          <w:tcPr>
            <w:tcW w:w="567" w:type="dxa"/>
            <w:vAlign w:val="center"/>
          </w:tcPr>
          <w:p w14:paraId="20A35A08" w14:textId="209C5075" w:rsidR="0079170E" w:rsidRPr="002F7B70" w:rsidRDefault="0079170E" w:rsidP="0079170E">
            <w:pPr>
              <w:pStyle w:val="TAC"/>
              <w:keepNext w:val="0"/>
              <w:keepLines w:val="0"/>
            </w:pPr>
            <w:r w:rsidRPr="005720B7">
              <w:t>C</w:t>
            </w:r>
          </w:p>
        </w:tc>
        <w:tc>
          <w:tcPr>
            <w:tcW w:w="3261" w:type="dxa"/>
            <w:vAlign w:val="center"/>
          </w:tcPr>
          <w:p w14:paraId="35C1ABF0" w14:textId="55591716" w:rsidR="0079170E" w:rsidRPr="002F7B70" w:rsidRDefault="0079170E" w:rsidP="0079170E">
            <w:pPr>
              <w:pStyle w:val="TAL"/>
              <w:keepNext w:val="0"/>
              <w:keepLines w:val="0"/>
            </w:pPr>
            <w:r w:rsidRPr="00EA7385">
              <w:t>Where the documents and forms are downloadable from a web page</w:t>
            </w:r>
          </w:p>
        </w:tc>
        <w:tc>
          <w:tcPr>
            <w:tcW w:w="1459" w:type="dxa"/>
            <w:gridSpan w:val="2"/>
            <w:vAlign w:val="center"/>
          </w:tcPr>
          <w:p w14:paraId="61EDF785" w14:textId="43B910C0" w:rsidR="0079170E" w:rsidRPr="002F7B70" w:rsidRDefault="0079170E" w:rsidP="0079170E">
            <w:pPr>
              <w:pStyle w:val="TAL"/>
              <w:keepNext w:val="0"/>
              <w:keepLines w:val="0"/>
            </w:pPr>
            <w:r w:rsidRPr="002F7B70">
              <w:t>C.</w:t>
            </w:r>
            <w:r>
              <w:t>10.</w:t>
            </w:r>
            <w:r w:rsidRPr="002F7B70">
              <w:t>1.2.1</w:t>
            </w:r>
          </w:p>
        </w:tc>
      </w:tr>
      <w:tr w:rsidR="0079170E" w:rsidRPr="002F7B70" w14:paraId="31F0CFD7" w14:textId="77777777" w:rsidTr="00AC6E4C">
        <w:trPr>
          <w:cantSplit/>
          <w:jc w:val="center"/>
        </w:trPr>
        <w:tc>
          <w:tcPr>
            <w:tcW w:w="562" w:type="dxa"/>
            <w:vAlign w:val="center"/>
          </w:tcPr>
          <w:p w14:paraId="2F958A70" w14:textId="1CCD9618" w:rsidR="0079170E" w:rsidRPr="002F7B70" w:rsidRDefault="0079170E" w:rsidP="0079170E">
            <w:pPr>
              <w:pStyle w:val="TAC"/>
              <w:keepNext w:val="0"/>
              <w:keepLines w:val="0"/>
            </w:pPr>
            <w:ins w:id="1762" w:author="Dave (v7.0b to v7.0c)" w:date="2019-05-27T21:03:00Z">
              <w:r w:rsidRPr="002F7B70">
                <w:t>71</w:t>
              </w:r>
            </w:ins>
            <w:del w:id="1763" w:author="Dave (v7.0b to v7.0c)" w:date="2019-05-27T21:03:00Z">
              <w:r w:rsidRPr="002F7B70" w:rsidDel="0079170E">
                <w:delText>7</w:delText>
              </w:r>
              <w:r w:rsidDel="0079170E">
                <w:delText>8</w:delText>
              </w:r>
            </w:del>
          </w:p>
        </w:tc>
        <w:tc>
          <w:tcPr>
            <w:tcW w:w="2694" w:type="dxa"/>
            <w:vAlign w:val="center"/>
          </w:tcPr>
          <w:p w14:paraId="16ECB804" w14:textId="7135A623" w:rsidR="0079170E" w:rsidRPr="002F7B70" w:rsidRDefault="0079170E" w:rsidP="0079170E">
            <w:pPr>
              <w:pStyle w:val="TAC"/>
              <w:keepNext w:val="0"/>
              <w:keepLines w:val="0"/>
              <w:jc w:val="left"/>
            </w:pPr>
            <w:r>
              <w:t>10.</w:t>
            </w:r>
            <w:r w:rsidRPr="002F7B70">
              <w:t>1.2.2 Captions (</w:t>
            </w:r>
            <w:r>
              <w:t>pre-recorded</w:t>
            </w:r>
            <w:r w:rsidRPr="002F7B70">
              <w:t>)</w:t>
            </w:r>
          </w:p>
        </w:tc>
        <w:tc>
          <w:tcPr>
            <w:tcW w:w="460" w:type="dxa"/>
            <w:vAlign w:val="center"/>
          </w:tcPr>
          <w:p w14:paraId="125C41D1"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855AE46" w14:textId="3752BF15" w:rsidR="0079170E" w:rsidRPr="002F7B70" w:rsidRDefault="0079170E" w:rsidP="0079170E">
            <w:pPr>
              <w:pStyle w:val="TAL"/>
              <w:keepNext w:val="0"/>
              <w:keepLines w:val="0"/>
              <w:jc w:val="center"/>
            </w:pPr>
            <w:ins w:id="1764" w:author="Dave (v6.1 to v6.2)" w:date="2019-04-26T18:40:00Z">
              <w:r w:rsidRPr="004A643A">
                <w:rPr>
                  <w:color w:val="FFFFFF" w:themeColor="background1"/>
                </w:rPr>
                <w:t>-</w:t>
              </w:r>
            </w:ins>
          </w:p>
        </w:tc>
        <w:tc>
          <w:tcPr>
            <w:tcW w:w="460" w:type="dxa"/>
            <w:vAlign w:val="center"/>
          </w:tcPr>
          <w:p w14:paraId="0A0BB698" w14:textId="4E4F0CC4" w:rsidR="0079170E" w:rsidRPr="002F7B70" w:rsidRDefault="0079170E" w:rsidP="0079170E">
            <w:pPr>
              <w:pStyle w:val="TAL"/>
              <w:keepNext w:val="0"/>
              <w:keepLines w:val="0"/>
              <w:jc w:val="center"/>
              <w:rPr>
                <w:b/>
              </w:rPr>
            </w:pPr>
            <w:ins w:id="1765" w:author="Dave (v6.1 to v6.2)" w:date="2019-04-26T18:40:00Z">
              <w:r w:rsidRPr="004A643A">
                <w:rPr>
                  <w:color w:val="FFFFFF" w:themeColor="background1"/>
                </w:rPr>
                <w:t>-</w:t>
              </w:r>
            </w:ins>
          </w:p>
        </w:tc>
        <w:tc>
          <w:tcPr>
            <w:tcW w:w="461" w:type="dxa"/>
            <w:vAlign w:val="center"/>
          </w:tcPr>
          <w:p w14:paraId="7E68AA86" w14:textId="48C832AE" w:rsidR="0079170E" w:rsidRPr="002F7B70" w:rsidRDefault="0079170E" w:rsidP="0079170E">
            <w:pPr>
              <w:pStyle w:val="TAL"/>
              <w:keepNext w:val="0"/>
              <w:keepLines w:val="0"/>
              <w:jc w:val="center"/>
              <w:rPr>
                <w:b/>
              </w:rPr>
            </w:pPr>
            <w:ins w:id="1766" w:author="Dave (v6.1 to v6.2)" w:date="2019-04-26T18:40:00Z">
              <w:r w:rsidRPr="004A643A">
                <w:rPr>
                  <w:color w:val="FFFFFF" w:themeColor="background1"/>
                </w:rPr>
                <w:t>-</w:t>
              </w:r>
            </w:ins>
          </w:p>
        </w:tc>
        <w:tc>
          <w:tcPr>
            <w:tcW w:w="567" w:type="dxa"/>
            <w:vAlign w:val="center"/>
          </w:tcPr>
          <w:p w14:paraId="1062D78F" w14:textId="24952407" w:rsidR="0079170E" w:rsidRPr="002F7B70" w:rsidRDefault="0079170E" w:rsidP="0079170E">
            <w:pPr>
              <w:pStyle w:val="TAC"/>
              <w:keepNext w:val="0"/>
              <w:keepLines w:val="0"/>
            </w:pPr>
            <w:r w:rsidRPr="005720B7">
              <w:t>C</w:t>
            </w:r>
          </w:p>
        </w:tc>
        <w:tc>
          <w:tcPr>
            <w:tcW w:w="3261" w:type="dxa"/>
            <w:vAlign w:val="center"/>
          </w:tcPr>
          <w:p w14:paraId="3AF44C9C" w14:textId="323374A4" w:rsidR="0079170E" w:rsidRPr="002F7B70" w:rsidRDefault="0079170E" w:rsidP="0079170E">
            <w:pPr>
              <w:pStyle w:val="TAL"/>
              <w:keepNext w:val="0"/>
              <w:keepLines w:val="0"/>
            </w:pPr>
            <w:r w:rsidRPr="00EA7385">
              <w:t>Where the documents and forms are downloadable from a web page</w:t>
            </w:r>
          </w:p>
        </w:tc>
        <w:tc>
          <w:tcPr>
            <w:tcW w:w="1459" w:type="dxa"/>
            <w:gridSpan w:val="2"/>
            <w:vAlign w:val="center"/>
          </w:tcPr>
          <w:p w14:paraId="492BD756" w14:textId="04051DBF" w:rsidR="0079170E" w:rsidRPr="002F7B70" w:rsidRDefault="0079170E" w:rsidP="0079170E">
            <w:pPr>
              <w:pStyle w:val="TAL"/>
              <w:keepNext w:val="0"/>
              <w:keepLines w:val="0"/>
            </w:pPr>
            <w:r w:rsidRPr="002F7B70">
              <w:t>C.</w:t>
            </w:r>
            <w:r>
              <w:t>10.</w:t>
            </w:r>
            <w:r w:rsidRPr="002F7B70">
              <w:t>1.2.2</w:t>
            </w:r>
          </w:p>
        </w:tc>
      </w:tr>
      <w:tr w:rsidR="0079170E" w:rsidRPr="002F7B70" w14:paraId="41EC7058" w14:textId="77777777" w:rsidTr="00AC6E4C">
        <w:trPr>
          <w:cantSplit/>
          <w:jc w:val="center"/>
        </w:trPr>
        <w:tc>
          <w:tcPr>
            <w:tcW w:w="562" w:type="dxa"/>
            <w:vAlign w:val="center"/>
          </w:tcPr>
          <w:p w14:paraId="7E623D86" w14:textId="1603E579" w:rsidR="0079170E" w:rsidRPr="002F7B70" w:rsidRDefault="0079170E" w:rsidP="0079170E">
            <w:pPr>
              <w:pStyle w:val="TAC"/>
              <w:keepNext w:val="0"/>
              <w:keepLines w:val="0"/>
            </w:pPr>
            <w:ins w:id="1767" w:author="Dave (v7.0b to v7.0c)" w:date="2019-05-27T21:03:00Z">
              <w:r w:rsidRPr="002F7B70">
                <w:t>72</w:t>
              </w:r>
            </w:ins>
            <w:del w:id="1768" w:author="Dave (v7.0b to v7.0c)" w:date="2019-05-27T21:03:00Z">
              <w:r w:rsidRPr="002F7B70" w:rsidDel="0079170E">
                <w:delText>7</w:delText>
              </w:r>
              <w:r w:rsidDel="0079170E">
                <w:delText>9</w:delText>
              </w:r>
            </w:del>
          </w:p>
        </w:tc>
        <w:tc>
          <w:tcPr>
            <w:tcW w:w="2694" w:type="dxa"/>
            <w:vAlign w:val="center"/>
          </w:tcPr>
          <w:p w14:paraId="19DF3664" w14:textId="14BE6405" w:rsidR="0079170E" w:rsidRPr="002F7B70" w:rsidRDefault="0079170E" w:rsidP="0079170E">
            <w:pPr>
              <w:pStyle w:val="TAC"/>
              <w:keepNext w:val="0"/>
              <w:keepLines w:val="0"/>
              <w:jc w:val="left"/>
            </w:pPr>
            <w:r>
              <w:t>10.</w:t>
            </w:r>
            <w:r w:rsidRPr="002F7B70">
              <w:t>1.2.3 Audio description or media alternative (</w:t>
            </w:r>
            <w:r>
              <w:t>pre-recorded</w:t>
            </w:r>
            <w:r w:rsidRPr="002F7B70">
              <w:t>)</w:t>
            </w:r>
          </w:p>
        </w:tc>
        <w:tc>
          <w:tcPr>
            <w:tcW w:w="460" w:type="dxa"/>
            <w:vAlign w:val="center"/>
          </w:tcPr>
          <w:p w14:paraId="233665C8"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8EB801F" w14:textId="7C794851" w:rsidR="0079170E" w:rsidRPr="002F7B70" w:rsidRDefault="0079170E" w:rsidP="0079170E">
            <w:pPr>
              <w:pStyle w:val="TAL"/>
              <w:keepNext w:val="0"/>
              <w:keepLines w:val="0"/>
              <w:jc w:val="center"/>
            </w:pPr>
            <w:ins w:id="1769" w:author="Dave (v6.1 to v6.2)" w:date="2019-04-26T18:40:00Z">
              <w:r w:rsidRPr="004A643A">
                <w:rPr>
                  <w:color w:val="FFFFFF" w:themeColor="background1"/>
                </w:rPr>
                <w:t>-</w:t>
              </w:r>
            </w:ins>
          </w:p>
        </w:tc>
        <w:tc>
          <w:tcPr>
            <w:tcW w:w="460" w:type="dxa"/>
            <w:vAlign w:val="center"/>
          </w:tcPr>
          <w:p w14:paraId="7D9F16A0" w14:textId="49A990B2" w:rsidR="0079170E" w:rsidRPr="002F7B70" w:rsidRDefault="0079170E" w:rsidP="0079170E">
            <w:pPr>
              <w:pStyle w:val="TAL"/>
              <w:keepNext w:val="0"/>
              <w:keepLines w:val="0"/>
              <w:jc w:val="center"/>
              <w:rPr>
                <w:b/>
              </w:rPr>
            </w:pPr>
            <w:ins w:id="1770" w:author="Dave (v6.1 to v6.2)" w:date="2019-04-26T18:40:00Z">
              <w:r w:rsidRPr="004A643A">
                <w:rPr>
                  <w:color w:val="FFFFFF" w:themeColor="background1"/>
                </w:rPr>
                <w:t>-</w:t>
              </w:r>
            </w:ins>
          </w:p>
        </w:tc>
        <w:tc>
          <w:tcPr>
            <w:tcW w:w="461" w:type="dxa"/>
            <w:vAlign w:val="center"/>
          </w:tcPr>
          <w:p w14:paraId="5B33F195" w14:textId="434D09A3" w:rsidR="0079170E" w:rsidRPr="002F7B70" w:rsidRDefault="0079170E" w:rsidP="0079170E">
            <w:pPr>
              <w:pStyle w:val="TAL"/>
              <w:keepNext w:val="0"/>
              <w:keepLines w:val="0"/>
              <w:jc w:val="center"/>
              <w:rPr>
                <w:b/>
              </w:rPr>
            </w:pPr>
            <w:ins w:id="1771" w:author="Dave (v6.1 to v6.2)" w:date="2019-04-26T18:40:00Z">
              <w:r w:rsidRPr="004A643A">
                <w:rPr>
                  <w:color w:val="FFFFFF" w:themeColor="background1"/>
                </w:rPr>
                <w:t>-</w:t>
              </w:r>
            </w:ins>
          </w:p>
        </w:tc>
        <w:tc>
          <w:tcPr>
            <w:tcW w:w="567" w:type="dxa"/>
            <w:vAlign w:val="center"/>
          </w:tcPr>
          <w:p w14:paraId="72C7CBE6" w14:textId="2EF69EEA" w:rsidR="0079170E" w:rsidRPr="002F7B70" w:rsidRDefault="0079170E" w:rsidP="0079170E">
            <w:pPr>
              <w:pStyle w:val="TAC"/>
              <w:keepNext w:val="0"/>
              <w:keepLines w:val="0"/>
            </w:pPr>
            <w:r w:rsidRPr="005720B7">
              <w:t>C</w:t>
            </w:r>
          </w:p>
        </w:tc>
        <w:tc>
          <w:tcPr>
            <w:tcW w:w="3261" w:type="dxa"/>
            <w:vAlign w:val="center"/>
          </w:tcPr>
          <w:p w14:paraId="75E63089" w14:textId="670FDBE6" w:rsidR="0079170E" w:rsidRPr="002F7B70" w:rsidRDefault="0079170E" w:rsidP="0079170E">
            <w:pPr>
              <w:pStyle w:val="TAL"/>
              <w:keepNext w:val="0"/>
              <w:keepLines w:val="0"/>
            </w:pPr>
            <w:r w:rsidRPr="00EA7385">
              <w:t>Where the documents and forms are downloadable from a web page</w:t>
            </w:r>
          </w:p>
        </w:tc>
        <w:tc>
          <w:tcPr>
            <w:tcW w:w="1459" w:type="dxa"/>
            <w:gridSpan w:val="2"/>
            <w:vAlign w:val="center"/>
          </w:tcPr>
          <w:p w14:paraId="1AE0ECE3" w14:textId="7CBF5801" w:rsidR="0079170E" w:rsidRPr="002F7B70" w:rsidRDefault="0079170E" w:rsidP="0079170E">
            <w:pPr>
              <w:pStyle w:val="TAL"/>
              <w:keepNext w:val="0"/>
              <w:keepLines w:val="0"/>
            </w:pPr>
            <w:r w:rsidRPr="002F7B70">
              <w:t>C.</w:t>
            </w:r>
            <w:r>
              <w:t>10.</w:t>
            </w:r>
            <w:r w:rsidRPr="002F7B70">
              <w:t>1.2.3</w:t>
            </w:r>
          </w:p>
        </w:tc>
      </w:tr>
      <w:tr w:rsidR="0079170E" w:rsidRPr="002F7B70" w14:paraId="4516DFCB" w14:textId="77777777" w:rsidTr="00AC6E4C">
        <w:trPr>
          <w:cantSplit/>
          <w:jc w:val="center"/>
        </w:trPr>
        <w:tc>
          <w:tcPr>
            <w:tcW w:w="562" w:type="dxa"/>
            <w:vAlign w:val="center"/>
          </w:tcPr>
          <w:p w14:paraId="0FF75087" w14:textId="2E8702C3" w:rsidR="0079170E" w:rsidRPr="002F7B70" w:rsidRDefault="0079170E" w:rsidP="0079170E">
            <w:pPr>
              <w:pStyle w:val="TAC"/>
              <w:keepNext w:val="0"/>
              <w:keepLines w:val="0"/>
            </w:pPr>
            <w:ins w:id="1772" w:author="Dave (v7.0b to v7.0c)" w:date="2019-05-27T21:03:00Z">
              <w:r w:rsidRPr="002F7B70">
                <w:t>73</w:t>
              </w:r>
            </w:ins>
            <w:del w:id="1773" w:author="Dave (v7.0b to v7.0c)" w:date="2019-05-27T21:03:00Z">
              <w:r w:rsidDel="0079170E">
                <w:delText>80</w:delText>
              </w:r>
            </w:del>
          </w:p>
        </w:tc>
        <w:tc>
          <w:tcPr>
            <w:tcW w:w="2694" w:type="dxa"/>
            <w:vAlign w:val="center"/>
          </w:tcPr>
          <w:p w14:paraId="1DD913A7" w14:textId="4790B8A7" w:rsidR="0079170E" w:rsidRPr="002F7B70" w:rsidRDefault="0079170E" w:rsidP="0079170E">
            <w:pPr>
              <w:pStyle w:val="TAC"/>
              <w:keepNext w:val="0"/>
              <w:keepLines w:val="0"/>
              <w:jc w:val="left"/>
            </w:pPr>
            <w:r>
              <w:t>10.</w:t>
            </w:r>
            <w:r w:rsidRPr="002F7B70">
              <w:t>1.2.5 Audio description (</w:t>
            </w:r>
            <w:r>
              <w:t>pre-recorded</w:t>
            </w:r>
            <w:r w:rsidRPr="002F7B70">
              <w:t>)</w:t>
            </w:r>
          </w:p>
        </w:tc>
        <w:tc>
          <w:tcPr>
            <w:tcW w:w="460" w:type="dxa"/>
            <w:vAlign w:val="center"/>
          </w:tcPr>
          <w:p w14:paraId="2BD3A185"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0E83977" w14:textId="53D83466" w:rsidR="0079170E" w:rsidRPr="002F7B70" w:rsidRDefault="0079170E" w:rsidP="0079170E">
            <w:pPr>
              <w:pStyle w:val="TAL"/>
              <w:keepNext w:val="0"/>
              <w:keepLines w:val="0"/>
              <w:jc w:val="center"/>
            </w:pPr>
            <w:ins w:id="1774" w:author="Dave (v6.1 to v6.2)" w:date="2019-04-26T18:40:00Z">
              <w:r w:rsidRPr="004A643A">
                <w:rPr>
                  <w:color w:val="FFFFFF" w:themeColor="background1"/>
                </w:rPr>
                <w:t>-</w:t>
              </w:r>
            </w:ins>
          </w:p>
        </w:tc>
        <w:tc>
          <w:tcPr>
            <w:tcW w:w="460" w:type="dxa"/>
            <w:vAlign w:val="center"/>
          </w:tcPr>
          <w:p w14:paraId="17F17561" w14:textId="0920E02C" w:rsidR="0079170E" w:rsidRPr="002F7B70" w:rsidRDefault="0079170E" w:rsidP="0079170E">
            <w:pPr>
              <w:pStyle w:val="TAL"/>
              <w:keepNext w:val="0"/>
              <w:keepLines w:val="0"/>
              <w:jc w:val="center"/>
              <w:rPr>
                <w:b/>
              </w:rPr>
            </w:pPr>
            <w:ins w:id="1775" w:author="Dave (v6.1 to v6.2)" w:date="2019-04-26T18:40:00Z">
              <w:r w:rsidRPr="004A643A">
                <w:rPr>
                  <w:color w:val="FFFFFF" w:themeColor="background1"/>
                </w:rPr>
                <w:t>-</w:t>
              </w:r>
            </w:ins>
          </w:p>
        </w:tc>
        <w:tc>
          <w:tcPr>
            <w:tcW w:w="461" w:type="dxa"/>
            <w:vAlign w:val="center"/>
          </w:tcPr>
          <w:p w14:paraId="2530DA7D" w14:textId="7D77968A" w:rsidR="0079170E" w:rsidRPr="002F7B70" w:rsidRDefault="0079170E" w:rsidP="0079170E">
            <w:pPr>
              <w:pStyle w:val="TAL"/>
              <w:keepNext w:val="0"/>
              <w:keepLines w:val="0"/>
              <w:jc w:val="center"/>
              <w:rPr>
                <w:b/>
              </w:rPr>
            </w:pPr>
            <w:ins w:id="1776" w:author="Dave (v6.1 to v6.2)" w:date="2019-04-26T18:40:00Z">
              <w:r w:rsidRPr="004A643A">
                <w:rPr>
                  <w:color w:val="FFFFFF" w:themeColor="background1"/>
                </w:rPr>
                <w:t>-</w:t>
              </w:r>
            </w:ins>
          </w:p>
        </w:tc>
        <w:tc>
          <w:tcPr>
            <w:tcW w:w="567" w:type="dxa"/>
            <w:vAlign w:val="center"/>
          </w:tcPr>
          <w:p w14:paraId="5E3AB57D" w14:textId="6A9F7D43" w:rsidR="0079170E" w:rsidRPr="002F7B70" w:rsidRDefault="0079170E" w:rsidP="0079170E">
            <w:pPr>
              <w:pStyle w:val="TAC"/>
              <w:keepNext w:val="0"/>
              <w:keepLines w:val="0"/>
            </w:pPr>
            <w:r w:rsidRPr="005720B7">
              <w:t>C</w:t>
            </w:r>
          </w:p>
        </w:tc>
        <w:tc>
          <w:tcPr>
            <w:tcW w:w="3261" w:type="dxa"/>
            <w:vAlign w:val="center"/>
          </w:tcPr>
          <w:p w14:paraId="0D517293" w14:textId="662E1552" w:rsidR="0079170E" w:rsidRPr="002F7B70" w:rsidRDefault="0079170E" w:rsidP="0079170E">
            <w:pPr>
              <w:pStyle w:val="TAL"/>
              <w:keepNext w:val="0"/>
              <w:keepLines w:val="0"/>
            </w:pPr>
            <w:r w:rsidRPr="00EA7385">
              <w:t>Where the documents and forms are downloadable from a web page</w:t>
            </w:r>
          </w:p>
        </w:tc>
        <w:tc>
          <w:tcPr>
            <w:tcW w:w="1459" w:type="dxa"/>
            <w:gridSpan w:val="2"/>
            <w:vAlign w:val="center"/>
          </w:tcPr>
          <w:p w14:paraId="08A5360A" w14:textId="3EAF2F7E" w:rsidR="0079170E" w:rsidRPr="002F7B70" w:rsidRDefault="0079170E" w:rsidP="0079170E">
            <w:pPr>
              <w:pStyle w:val="TAL"/>
              <w:keepNext w:val="0"/>
              <w:keepLines w:val="0"/>
            </w:pPr>
            <w:r w:rsidRPr="002F7B70">
              <w:t>C.</w:t>
            </w:r>
            <w:r>
              <w:t>10.</w:t>
            </w:r>
            <w:r w:rsidRPr="002F7B70">
              <w:t>1.2.5</w:t>
            </w:r>
          </w:p>
        </w:tc>
      </w:tr>
      <w:tr w:rsidR="0079170E" w:rsidRPr="002F7B70" w14:paraId="0B6CC887" w14:textId="77777777" w:rsidTr="00AC6E4C">
        <w:trPr>
          <w:cantSplit/>
          <w:jc w:val="center"/>
        </w:trPr>
        <w:tc>
          <w:tcPr>
            <w:tcW w:w="562" w:type="dxa"/>
            <w:vAlign w:val="center"/>
          </w:tcPr>
          <w:p w14:paraId="19945780" w14:textId="0C81C856" w:rsidR="0079170E" w:rsidRPr="002F7B70" w:rsidRDefault="0079170E" w:rsidP="0079170E">
            <w:pPr>
              <w:pStyle w:val="TAC"/>
              <w:keepNext w:val="0"/>
              <w:keepLines w:val="0"/>
            </w:pPr>
            <w:ins w:id="1777" w:author="Dave (v7.0b to v7.0c)" w:date="2019-05-27T21:03:00Z">
              <w:r>
                <w:t>74</w:t>
              </w:r>
            </w:ins>
            <w:del w:id="1778" w:author="Dave (v7.0b to v7.0c)" w:date="2019-05-27T21:03:00Z">
              <w:r w:rsidRPr="002F7B70" w:rsidDel="0079170E">
                <w:delText>8</w:delText>
              </w:r>
              <w:r w:rsidDel="0079170E">
                <w:delText>1</w:delText>
              </w:r>
            </w:del>
          </w:p>
        </w:tc>
        <w:tc>
          <w:tcPr>
            <w:tcW w:w="2694" w:type="dxa"/>
            <w:vAlign w:val="center"/>
          </w:tcPr>
          <w:p w14:paraId="6AED7A6D" w14:textId="572466F8" w:rsidR="0079170E" w:rsidRPr="002F7B70" w:rsidRDefault="0079170E" w:rsidP="0079170E">
            <w:pPr>
              <w:pStyle w:val="TAC"/>
              <w:keepNext w:val="0"/>
              <w:keepLines w:val="0"/>
              <w:jc w:val="left"/>
            </w:pPr>
            <w:r>
              <w:t>10.</w:t>
            </w:r>
            <w:r w:rsidRPr="002F7B70">
              <w:t>1.3.1 Info and relationships</w:t>
            </w:r>
          </w:p>
        </w:tc>
        <w:tc>
          <w:tcPr>
            <w:tcW w:w="460" w:type="dxa"/>
            <w:vAlign w:val="center"/>
          </w:tcPr>
          <w:p w14:paraId="337E98E4"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1ABC2EE2" w14:textId="285F1954" w:rsidR="0079170E" w:rsidRPr="002F7B70" w:rsidRDefault="0079170E" w:rsidP="0079170E">
            <w:pPr>
              <w:pStyle w:val="TAL"/>
              <w:keepNext w:val="0"/>
              <w:keepLines w:val="0"/>
              <w:jc w:val="center"/>
            </w:pPr>
            <w:ins w:id="1779" w:author="Dave (v6.1 to v6.2)" w:date="2019-04-26T18:40:00Z">
              <w:r w:rsidRPr="004A643A">
                <w:rPr>
                  <w:color w:val="FFFFFF" w:themeColor="background1"/>
                </w:rPr>
                <w:t>-</w:t>
              </w:r>
            </w:ins>
          </w:p>
        </w:tc>
        <w:tc>
          <w:tcPr>
            <w:tcW w:w="460" w:type="dxa"/>
            <w:vAlign w:val="center"/>
          </w:tcPr>
          <w:p w14:paraId="405F5597" w14:textId="4D44B3DA" w:rsidR="0079170E" w:rsidRPr="002F7B70" w:rsidRDefault="0079170E" w:rsidP="0079170E">
            <w:pPr>
              <w:pStyle w:val="TAL"/>
              <w:keepNext w:val="0"/>
              <w:keepLines w:val="0"/>
              <w:jc w:val="center"/>
              <w:rPr>
                <w:b/>
              </w:rPr>
            </w:pPr>
            <w:ins w:id="1780" w:author="Dave (v6.1 to v6.2)" w:date="2019-04-26T18:40:00Z">
              <w:r w:rsidRPr="004A643A">
                <w:rPr>
                  <w:color w:val="FFFFFF" w:themeColor="background1"/>
                </w:rPr>
                <w:t>-</w:t>
              </w:r>
            </w:ins>
          </w:p>
        </w:tc>
        <w:tc>
          <w:tcPr>
            <w:tcW w:w="461" w:type="dxa"/>
            <w:vAlign w:val="center"/>
          </w:tcPr>
          <w:p w14:paraId="24635241" w14:textId="6FD734A6" w:rsidR="0079170E" w:rsidRPr="002F7B70" w:rsidRDefault="0079170E" w:rsidP="0079170E">
            <w:pPr>
              <w:pStyle w:val="TAL"/>
              <w:keepNext w:val="0"/>
              <w:keepLines w:val="0"/>
              <w:jc w:val="center"/>
              <w:rPr>
                <w:b/>
              </w:rPr>
            </w:pPr>
            <w:ins w:id="1781" w:author="Dave (v6.1 to v6.2)" w:date="2019-04-26T18:40:00Z">
              <w:r w:rsidRPr="004A643A">
                <w:rPr>
                  <w:color w:val="FFFFFF" w:themeColor="background1"/>
                </w:rPr>
                <w:t>-</w:t>
              </w:r>
            </w:ins>
          </w:p>
        </w:tc>
        <w:tc>
          <w:tcPr>
            <w:tcW w:w="567" w:type="dxa"/>
            <w:vAlign w:val="center"/>
          </w:tcPr>
          <w:p w14:paraId="11575DA2" w14:textId="16E33428" w:rsidR="0079170E" w:rsidRPr="002F7B70" w:rsidRDefault="0079170E" w:rsidP="0079170E">
            <w:pPr>
              <w:pStyle w:val="TAC"/>
              <w:keepNext w:val="0"/>
              <w:keepLines w:val="0"/>
            </w:pPr>
            <w:r w:rsidRPr="005720B7">
              <w:t>C</w:t>
            </w:r>
          </w:p>
        </w:tc>
        <w:tc>
          <w:tcPr>
            <w:tcW w:w="3261" w:type="dxa"/>
            <w:vAlign w:val="center"/>
          </w:tcPr>
          <w:p w14:paraId="5FAFD768" w14:textId="2A8F0C3D" w:rsidR="0079170E" w:rsidRPr="002F7B70" w:rsidRDefault="0079170E" w:rsidP="0079170E">
            <w:pPr>
              <w:pStyle w:val="TAL"/>
              <w:keepNext w:val="0"/>
              <w:keepLines w:val="0"/>
            </w:pPr>
            <w:r w:rsidRPr="00EA7385">
              <w:t>Where the documents and forms are downloadable from a web page</w:t>
            </w:r>
          </w:p>
        </w:tc>
        <w:tc>
          <w:tcPr>
            <w:tcW w:w="1459" w:type="dxa"/>
            <w:gridSpan w:val="2"/>
            <w:vAlign w:val="center"/>
          </w:tcPr>
          <w:p w14:paraId="77E79C86" w14:textId="75CEED94" w:rsidR="0079170E" w:rsidRPr="002F7B70" w:rsidRDefault="0079170E" w:rsidP="0079170E">
            <w:pPr>
              <w:pStyle w:val="TAL"/>
              <w:keepNext w:val="0"/>
              <w:keepLines w:val="0"/>
            </w:pPr>
            <w:r w:rsidRPr="002F7B70">
              <w:t>C.</w:t>
            </w:r>
            <w:r>
              <w:t>10.</w:t>
            </w:r>
            <w:r w:rsidRPr="002F7B70">
              <w:t>1.3.1</w:t>
            </w:r>
          </w:p>
        </w:tc>
      </w:tr>
      <w:tr w:rsidR="0079170E" w:rsidRPr="002F7B70" w14:paraId="1DD630A3" w14:textId="77777777" w:rsidTr="00AC6E4C">
        <w:trPr>
          <w:cantSplit/>
          <w:jc w:val="center"/>
        </w:trPr>
        <w:tc>
          <w:tcPr>
            <w:tcW w:w="562" w:type="dxa"/>
            <w:vAlign w:val="center"/>
          </w:tcPr>
          <w:p w14:paraId="6755A2A8" w14:textId="69EF4862" w:rsidR="0079170E" w:rsidRPr="002F7B70" w:rsidRDefault="0079170E" w:rsidP="0079170E">
            <w:pPr>
              <w:pStyle w:val="TAC"/>
              <w:keepNext w:val="0"/>
              <w:keepLines w:val="0"/>
            </w:pPr>
            <w:ins w:id="1782" w:author="Dave (v7.0b to v7.0c)" w:date="2019-05-27T21:03:00Z">
              <w:r w:rsidRPr="002F7B70">
                <w:t>7</w:t>
              </w:r>
              <w:r>
                <w:t>5</w:t>
              </w:r>
            </w:ins>
            <w:del w:id="1783" w:author="Dave (v7.0b to v7.0c)" w:date="2019-05-27T21:03:00Z">
              <w:r w:rsidRPr="002F7B70" w:rsidDel="0079170E">
                <w:delText>8</w:delText>
              </w:r>
              <w:r w:rsidDel="0079170E">
                <w:delText>2</w:delText>
              </w:r>
            </w:del>
          </w:p>
        </w:tc>
        <w:tc>
          <w:tcPr>
            <w:tcW w:w="2694" w:type="dxa"/>
            <w:vAlign w:val="center"/>
          </w:tcPr>
          <w:p w14:paraId="5B4DE909" w14:textId="14F92BC7" w:rsidR="0079170E" w:rsidRPr="002F7B70" w:rsidRDefault="0079170E" w:rsidP="0079170E">
            <w:pPr>
              <w:pStyle w:val="TAC"/>
              <w:keepNext w:val="0"/>
              <w:keepLines w:val="0"/>
              <w:jc w:val="left"/>
            </w:pPr>
            <w:r>
              <w:t>10.</w:t>
            </w:r>
            <w:r w:rsidRPr="002F7B70">
              <w:t>1.3.2 Meaningful sequence</w:t>
            </w:r>
          </w:p>
        </w:tc>
        <w:tc>
          <w:tcPr>
            <w:tcW w:w="460" w:type="dxa"/>
            <w:vAlign w:val="center"/>
          </w:tcPr>
          <w:p w14:paraId="56F1EE96"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1A5AD50C" w14:textId="635B710C" w:rsidR="0079170E" w:rsidRPr="002F7B70" w:rsidRDefault="0079170E" w:rsidP="0079170E">
            <w:pPr>
              <w:pStyle w:val="TAL"/>
              <w:keepNext w:val="0"/>
              <w:keepLines w:val="0"/>
              <w:jc w:val="center"/>
            </w:pPr>
            <w:ins w:id="1784" w:author="Dave (v6.1 to v6.2)" w:date="2019-04-26T18:40:00Z">
              <w:r w:rsidRPr="004A643A">
                <w:rPr>
                  <w:color w:val="FFFFFF" w:themeColor="background1"/>
                </w:rPr>
                <w:t>-</w:t>
              </w:r>
            </w:ins>
          </w:p>
        </w:tc>
        <w:tc>
          <w:tcPr>
            <w:tcW w:w="460" w:type="dxa"/>
            <w:vAlign w:val="center"/>
          </w:tcPr>
          <w:p w14:paraId="29ABFE0F" w14:textId="5FB4910E" w:rsidR="0079170E" w:rsidRPr="002F7B70" w:rsidRDefault="0079170E" w:rsidP="0079170E">
            <w:pPr>
              <w:pStyle w:val="TAL"/>
              <w:keepNext w:val="0"/>
              <w:keepLines w:val="0"/>
              <w:jc w:val="center"/>
              <w:rPr>
                <w:b/>
              </w:rPr>
            </w:pPr>
            <w:ins w:id="1785" w:author="Dave (v6.1 to v6.2)" w:date="2019-04-26T18:40:00Z">
              <w:r w:rsidRPr="004A643A">
                <w:rPr>
                  <w:color w:val="FFFFFF" w:themeColor="background1"/>
                </w:rPr>
                <w:t>-</w:t>
              </w:r>
            </w:ins>
          </w:p>
        </w:tc>
        <w:tc>
          <w:tcPr>
            <w:tcW w:w="461" w:type="dxa"/>
            <w:vAlign w:val="center"/>
          </w:tcPr>
          <w:p w14:paraId="463E50FA" w14:textId="2E0BC2B6" w:rsidR="0079170E" w:rsidRPr="002F7B70" w:rsidRDefault="0079170E" w:rsidP="0079170E">
            <w:pPr>
              <w:pStyle w:val="TAL"/>
              <w:keepNext w:val="0"/>
              <w:keepLines w:val="0"/>
              <w:jc w:val="center"/>
              <w:rPr>
                <w:b/>
              </w:rPr>
            </w:pPr>
            <w:ins w:id="1786" w:author="Dave (v6.1 to v6.2)" w:date="2019-04-26T18:40:00Z">
              <w:r w:rsidRPr="004A643A">
                <w:rPr>
                  <w:color w:val="FFFFFF" w:themeColor="background1"/>
                </w:rPr>
                <w:t>-</w:t>
              </w:r>
            </w:ins>
          </w:p>
        </w:tc>
        <w:tc>
          <w:tcPr>
            <w:tcW w:w="567" w:type="dxa"/>
            <w:vAlign w:val="center"/>
          </w:tcPr>
          <w:p w14:paraId="5FB56441" w14:textId="37D52A5E" w:rsidR="0079170E" w:rsidRPr="002F7B70" w:rsidRDefault="0079170E" w:rsidP="0079170E">
            <w:pPr>
              <w:pStyle w:val="TAC"/>
              <w:keepNext w:val="0"/>
              <w:keepLines w:val="0"/>
            </w:pPr>
            <w:r w:rsidRPr="005720B7">
              <w:t>C</w:t>
            </w:r>
          </w:p>
        </w:tc>
        <w:tc>
          <w:tcPr>
            <w:tcW w:w="3261" w:type="dxa"/>
            <w:vAlign w:val="center"/>
          </w:tcPr>
          <w:p w14:paraId="4CD3FEDC" w14:textId="36113674" w:rsidR="0079170E" w:rsidRPr="002F7B70" w:rsidRDefault="0079170E" w:rsidP="0079170E">
            <w:pPr>
              <w:pStyle w:val="TAL"/>
              <w:keepNext w:val="0"/>
              <w:keepLines w:val="0"/>
            </w:pPr>
            <w:r w:rsidRPr="00EA7385">
              <w:t>Where the documents and forms are downloadable from a web page</w:t>
            </w:r>
          </w:p>
        </w:tc>
        <w:tc>
          <w:tcPr>
            <w:tcW w:w="1459" w:type="dxa"/>
            <w:gridSpan w:val="2"/>
            <w:vAlign w:val="center"/>
          </w:tcPr>
          <w:p w14:paraId="7BE51150" w14:textId="373278AA" w:rsidR="0079170E" w:rsidRPr="002F7B70" w:rsidRDefault="0079170E" w:rsidP="0079170E">
            <w:pPr>
              <w:pStyle w:val="TAL"/>
              <w:keepNext w:val="0"/>
              <w:keepLines w:val="0"/>
            </w:pPr>
            <w:r w:rsidRPr="002F7B70">
              <w:t>C.</w:t>
            </w:r>
            <w:r>
              <w:t>10.</w:t>
            </w:r>
            <w:r w:rsidRPr="002F7B70">
              <w:t>1.3.2</w:t>
            </w:r>
          </w:p>
        </w:tc>
      </w:tr>
      <w:tr w:rsidR="0079170E" w:rsidRPr="002F7B70" w14:paraId="1C05BA40" w14:textId="77777777" w:rsidTr="00AC6E4C">
        <w:trPr>
          <w:cantSplit/>
          <w:jc w:val="center"/>
        </w:trPr>
        <w:tc>
          <w:tcPr>
            <w:tcW w:w="562" w:type="dxa"/>
            <w:vAlign w:val="center"/>
          </w:tcPr>
          <w:p w14:paraId="3D149962" w14:textId="1BB8B9D6" w:rsidR="0079170E" w:rsidRPr="002F7B70" w:rsidRDefault="0079170E" w:rsidP="0079170E">
            <w:pPr>
              <w:pStyle w:val="TAC"/>
              <w:keepNext w:val="0"/>
              <w:keepLines w:val="0"/>
            </w:pPr>
            <w:ins w:id="1787" w:author="Dave (v7.0b to v7.0c)" w:date="2019-05-27T21:03:00Z">
              <w:r w:rsidRPr="002F7B70">
                <w:t>7</w:t>
              </w:r>
              <w:r>
                <w:t>6</w:t>
              </w:r>
            </w:ins>
            <w:del w:id="1788" w:author="Dave (v7.0b to v7.0c)" w:date="2019-05-27T21:03:00Z">
              <w:r w:rsidRPr="002F7B70" w:rsidDel="0079170E">
                <w:delText>8</w:delText>
              </w:r>
              <w:r w:rsidDel="0079170E">
                <w:delText>3</w:delText>
              </w:r>
            </w:del>
          </w:p>
        </w:tc>
        <w:tc>
          <w:tcPr>
            <w:tcW w:w="2694" w:type="dxa"/>
            <w:vAlign w:val="center"/>
          </w:tcPr>
          <w:p w14:paraId="5A4D18F8" w14:textId="3985219D" w:rsidR="0079170E" w:rsidRPr="0062795C" w:rsidRDefault="0079170E" w:rsidP="0079170E">
            <w:pPr>
              <w:pStyle w:val="TAC"/>
              <w:keepNext w:val="0"/>
              <w:keepLines w:val="0"/>
              <w:jc w:val="left"/>
              <w:rPr>
                <w:b/>
              </w:rPr>
            </w:pPr>
            <w:r>
              <w:t>10.</w:t>
            </w:r>
            <w:r w:rsidRPr="002F7B70">
              <w:t>1.3.3 Sensory characteristics</w:t>
            </w:r>
          </w:p>
        </w:tc>
        <w:tc>
          <w:tcPr>
            <w:tcW w:w="460" w:type="dxa"/>
            <w:vAlign w:val="center"/>
          </w:tcPr>
          <w:p w14:paraId="5AC3D029"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2515AE94" w14:textId="460CC8C7" w:rsidR="0079170E" w:rsidRPr="002F7B70" w:rsidRDefault="0079170E" w:rsidP="0079170E">
            <w:pPr>
              <w:pStyle w:val="TAL"/>
              <w:keepNext w:val="0"/>
              <w:keepLines w:val="0"/>
              <w:jc w:val="center"/>
            </w:pPr>
            <w:ins w:id="1789" w:author="Dave (v6.1 to v6.2)" w:date="2019-04-26T18:40:00Z">
              <w:r w:rsidRPr="004A643A">
                <w:rPr>
                  <w:color w:val="FFFFFF" w:themeColor="background1"/>
                </w:rPr>
                <w:t>-</w:t>
              </w:r>
            </w:ins>
          </w:p>
        </w:tc>
        <w:tc>
          <w:tcPr>
            <w:tcW w:w="460" w:type="dxa"/>
            <w:vAlign w:val="center"/>
          </w:tcPr>
          <w:p w14:paraId="4BD73D01" w14:textId="2D2D9E47" w:rsidR="0079170E" w:rsidRPr="002F7B70" w:rsidRDefault="0079170E" w:rsidP="0079170E">
            <w:pPr>
              <w:pStyle w:val="TAL"/>
              <w:keepNext w:val="0"/>
              <w:keepLines w:val="0"/>
              <w:jc w:val="center"/>
              <w:rPr>
                <w:b/>
              </w:rPr>
            </w:pPr>
            <w:ins w:id="1790" w:author="Dave (v6.1 to v6.2)" w:date="2019-04-26T18:40:00Z">
              <w:r w:rsidRPr="004A643A">
                <w:rPr>
                  <w:color w:val="FFFFFF" w:themeColor="background1"/>
                </w:rPr>
                <w:t>-</w:t>
              </w:r>
            </w:ins>
          </w:p>
        </w:tc>
        <w:tc>
          <w:tcPr>
            <w:tcW w:w="461" w:type="dxa"/>
            <w:vAlign w:val="center"/>
          </w:tcPr>
          <w:p w14:paraId="1B4C3605" w14:textId="14398415" w:rsidR="0079170E" w:rsidRPr="002F7B70" w:rsidRDefault="0079170E" w:rsidP="0079170E">
            <w:pPr>
              <w:pStyle w:val="TAL"/>
              <w:keepNext w:val="0"/>
              <w:keepLines w:val="0"/>
              <w:jc w:val="center"/>
              <w:rPr>
                <w:b/>
              </w:rPr>
            </w:pPr>
            <w:ins w:id="1791" w:author="Dave (v6.1 to v6.2)" w:date="2019-04-26T18:40:00Z">
              <w:r w:rsidRPr="004A643A">
                <w:rPr>
                  <w:color w:val="FFFFFF" w:themeColor="background1"/>
                </w:rPr>
                <w:t>-</w:t>
              </w:r>
            </w:ins>
          </w:p>
        </w:tc>
        <w:tc>
          <w:tcPr>
            <w:tcW w:w="567" w:type="dxa"/>
            <w:vAlign w:val="center"/>
          </w:tcPr>
          <w:p w14:paraId="55C10B72" w14:textId="7D79E3BD" w:rsidR="0079170E" w:rsidRPr="002F7B70" w:rsidRDefault="0079170E" w:rsidP="0079170E">
            <w:pPr>
              <w:pStyle w:val="TAC"/>
              <w:keepNext w:val="0"/>
              <w:keepLines w:val="0"/>
            </w:pPr>
            <w:r w:rsidRPr="005720B7">
              <w:t>C</w:t>
            </w:r>
          </w:p>
        </w:tc>
        <w:tc>
          <w:tcPr>
            <w:tcW w:w="3261" w:type="dxa"/>
            <w:vAlign w:val="center"/>
          </w:tcPr>
          <w:p w14:paraId="69E10601" w14:textId="4367594E" w:rsidR="0079170E" w:rsidRPr="002F7B70" w:rsidRDefault="0079170E" w:rsidP="0079170E">
            <w:pPr>
              <w:pStyle w:val="TAL"/>
              <w:keepNext w:val="0"/>
              <w:keepLines w:val="0"/>
            </w:pPr>
            <w:r w:rsidRPr="00EA7385">
              <w:t>Where the documents and forms are downloadable from a web page</w:t>
            </w:r>
          </w:p>
        </w:tc>
        <w:tc>
          <w:tcPr>
            <w:tcW w:w="1459" w:type="dxa"/>
            <w:gridSpan w:val="2"/>
            <w:vAlign w:val="center"/>
          </w:tcPr>
          <w:p w14:paraId="78B03C49" w14:textId="08817C26" w:rsidR="0079170E" w:rsidRPr="002F7B70" w:rsidRDefault="0079170E" w:rsidP="0079170E">
            <w:pPr>
              <w:pStyle w:val="TAL"/>
              <w:keepNext w:val="0"/>
              <w:keepLines w:val="0"/>
            </w:pPr>
            <w:r w:rsidRPr="002F7B70">
              <w:t>C.</w:t>
            </w:r>
            <w:r>
              <w:t>10.</w:t>
            </w:r>
            <w:r w:rsidRPr="002F7B70">
              <w:t>1.3.3</w:t>
            </w:r>
          </w:p>
        </w:tc>
      </w:tr>
      <w:tr w:rsidR="0079170E" w:rsidRPr="002F7B70" w:rsidDel="006D7A7D" w14:paraId="5AAB0DDE"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2C6FB4C" w14:textId="18BDFF3E" w:rsidR="0079170E" w:rsidRPr="002F7B70" w:rsidDel="006D7A7D" w:rsidRDefault="0079170E" w:rsidP="0079170E">
            <w:pPr>
              <w:pStyle w:val="TAC"/>
              <w:keepNext w:val="0"/>
              <w:keepLines w:val="0"/>
            </w:pPr>
            <w:ins w:id="1792" w:author="Dave (v7.0b to v7.0c)" w:date="2019-05-27T21:03:00Z">
              <w:r w:rsidRPr="002F7B70">
                <w:t>7</w:t>
              </w:r>
              <w:r>
                <w:t>7</w:t>
              </w:r>
            </w:ins>
            <w:del w:id="1793" w:author="Dave (v7.0b to v7.0c)" w:date="2019-05-27T21:03:00Z">
              <w:r w:rsidRPr="002F7B70" w:rsidDel="0079170E">
                <w:delText>8</w:delText>
              </w:r>
              <w:r w:rsidDel="0079170E">
                <w:delText>4</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46A3687A" w14:textId="5629C110" w:rsidR="0079170E" w:rsidRPr="002F7B70" w:rsidDel="006D7A7D" w:rsidRDefault="0079170E" w:rsidP="0079170E">
            <w:pPr>
              <w:pStyle w:val="TAC"/>
              <w:keepNext w:val="0"/>
              <w:keepLines w:val="0"/>
              <w:jc w:val="left"/>
            </w:pPr>
            <w:r>
              <w:t>10.</w:t>
            </w:r>
            <w:r w:rsidRPr="002F7B70">
              <w:t>1.3.4</w:t>
            </w:r>
            <w:r w:rsidRPr="002F7B70" w:rsidDel="006D7A7D">
              <w:t xml:space="preserve"> Orientation</w:t>
            </w:r>
          </w:p>
        </w:tc>
        <w:tc>
          <w:tcPr>
            <w:tcW w:w="460" w:type="dxa"/>
            <w:tcBorders>
              <w:top w:val="single" w:sz="4" w:space="0" w:color="auto"/>
              <w:left w:val="single" w:sz="4" w:space="0" w:color="auto"/>
              <w:bottom w:val="single" w:sz="4" w:space="0" w:color="auto"/>
              <w:right w:val="single" w:sz="4" w:space="0" w:color="auto"/>
            </w:tcBorders>
            <w:vAlign w:val="center"/>
          </w:tcPr>
          <w:p w14:paraId="05EBF04F" w14:textId="77777777" w:rsidR="0079170E" w:rsidRPr="002F7B70" w:rsidDel="006D7A7D" w:rsidRDefault="0079170E" w:rsidP="0079170E">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476EADF6" w14:textId="77777777" w:rsidR="0079170E" w:rsidRPr="002F7B70" w:rsidDel="006D7A7D" w:rsidRDefault="0079170E" w:rsidP="0079170E">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C149719" w14:textId="4A1DDB9D" w:rsidR="0079170E" w:rsidRPr="002F7B70" w:rsidDel="006D7A7D" w:rsidRDefault="0079170E" w:rsidP="0079170E">
            <w:pPr>
              <w:pStyle w:val="TAL"/>
              <w:keepNext w:val="0"/>
              <w:keepLines w:val="0"/>
              <w:jc w:val="center"/>
              <w:rPr>
                <w:b/>
              </w:rPr>
            </w:pPr>
            <w:ins w:id="1794"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3CF58707" w14:textId="7D8CC36F" w:rsidR="0079170E" w:rsidRPr="002F7B70" w:rsidDel="006D7A7D" w:rsidRDefault="0079170E" w:rsidP="0079170E">
            <w:pPr>
              <w:pStyle w:val="TAL"/>
              <w:keepNext w:val="0"/>
              <w:keepLines w:val="0"/>
              <w:jc w:val="center"/>
              <w:rPr>
                <w:b/>
              </w:rPr>
            </w:pPr>
            <w:ins w:id="1795"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3249F594" w14:textId="770C1308" w:rsidR="0079170E" w:rsidRPr="002F7B70" w:rsidDel="006D7A7D" w:rsidRDefault="0079170E" w:rsidP="0079170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5A5F0708" w14:textId="2EA52971" w:rsidR="0079170E" w:rsidRPr="002F7B70" w:rsidDel="006D7A7D" w:rsidRDefault="0079170E" w:rsidP="0079170E">
            <w:pPr>
              <w:pStyle w:val="TAL"/>
              <w:keepNext w:val="0"/>
              <w:keepLines w:val="0"/>
            </w:pPr>
            <w:r w:rsidRPr="00EA7385">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A9D96B3" w14:textId="6685A3C9" w:rsidR="0079170E" w:rsidRPr="002F7B70" w:rsidDel="006D7A7D" w:rsidRDefault="0079170E" w:rsidP="0079170E">
            <w:pPr>
              <w:pStyle w:val="TAL"/>
              <w:keepNext w:val="0"/>
              <w:keepLines w:val="0"/>
            </w:pPr>
            <w:r w:rsidRPr="002F7B70" w:rsidDel="006D7A7D">
              <w:t>C.</w:t>
            </w:r>
            <w:r>
              <w:t>10.</w:t>
            </w:r>
            <w:r w:rsidRPr="002F7B70">
              <w:t>1.3.4</w:t>
            </w:r>
          </w:p>
        </w:tc>
      </w:tr>
      <w:tr w:rsidR="0079170E" w:rsidRPr="002F7B70" w14:paraId="55CCB295"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6F3FEA5E" w14:textId="4BF59F5A" w:rsidR="0079170E" w:rsidRPr="002F7B70" w:rsidDel="001949E9" w:rsidRDefault="0079170E" w:rsidP="0079170E">
            <w:pPr>
              <w:pStyle w:val="TAC"/>
              <w:keepNext w:val="0"/>
              <w:keepLines w:val="0"/>
            </w:pPr>
            <w:ins w:id="1796" w:author="Dave (v7.0b to v7.0c)" w:date="2019-05-27T21:03:00Z">
              <w:r w:rsidRPr="002F7B70">
                <w:t>7</w:t>
              </w:r>
              <w:r>
                <w:t>8</w:t>
              </w:r>
            </w:ins>
            <w:del w:id="1797" w:author="Dave (v7.0b to v7.0c)" w:date="2019-05-27T21:03:00Z">
              <w:r w:rsidRPr="002F7B70" w:rsidDel="0079170E">
                <w:delText>8</w:delText>
              </w:r>
              <w:r w:rsidDel="0079170E">
                <w:delText>5</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020F077F" w14:textId="36B4BC27" w:rsidR="0079170E" w:rsidRPr="002F7B70" w:rsidRDefault="0079170E" w:rsidP="0079170E">
            <w:pPr>
              <w:pStyle w:val="TAC"/>
              <w:keepNext w:val="0"/>
              <w:keepLines w:val="0"/>
              <w:jc w:val="left"/>
            </w:pPr>
            <w:r>
              <w:t>10.</w:t>
            </w:r>
            <w:r w:rsidRPr="002F7B70">
              <w:t xml:space="preserve">1.3.5 Identify input purpose </w:t>
            </w:r>
          </w:p>
        </w:tc>
        <w:tc>
          <w:tcPr>
            <w:tcW w:w="460" w:type="dxa"/>
            <w:tcBorders>
              <w:top w:val="single" w:sz="4" w:space="0" w:color="auto"/>
              <w:left w:val="single" w:sz="4" w:space="0" w:color="auto"/>
              <w:bottom w:val="single" w:sz="4" w:space="0" w:color="auto"/>
              <w:right w:val="single" w:sz="4" w:space="0" w:color="auto"/>
            </w:tcBorders>
            <w:vAlign w:val="center"/>
          </w:tcPr>
          <w:p w14:paraId="159F439E" w14:textId="77777777" w:rsidR="0079170E" w:rsidRPr="002F7B70" w:rsidRDefault="0079170E" w:rsidP="0079170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9F1CBE3"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C277284" w14:textId="767EFD5C" w:rsidR="0079170E" w:rsidRPr="002F7B70" w:rsidRDefault="0079170E" w:rsidP="0079170E">
            <w:pPr>
              <w:pStyle w:val="TAL"/>
              <w:keepNext w:val="0"/>
              <w:keepLines w:val="0"/>
              <w:jc w:val="center"/>
              <w:rPr>
                <w:b/>
              </w:rPr>
            </w:pPr>
            <w:ins w:id="1798"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406134DA" w14:textId="1C32872A" w:rsidR="0079170E" w:rsidRPr="002F7B70" w:rsidRDefault="0079170E" w:rsidP="0079170E">
            <w:pPr>
              <w:pStyle w:val="TAL"/>
              <w:keepNext w:val="0"/>
              <w:keepLines w:val="0"/>
              <w:jc w:val="center"/>
              <w:rPr>
                <w:b/>
              </w:rPr>
            </w:pPr>
            <w:ins w:id="1799"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6C35759F" w14:textId="1AD48FEB" w:rsidR="0079170E" w:rsidRPr="002F7B70" w:rsidRDefault="0079170E" w:rsidP="0079170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59EE3A37" w14:textId="4EA2E4AE" w:rsidR="0079170E" w:rsidRPr="002F7B70" w:rsidRDefault="0079170E" w:rsidP="0079170E">
            <w:pPr>
              <w:pStyle w:val="TAL"/>
              <w:keepNext w:val="0"/>
              <w:keepLines w:val="0"/>
            </w:pPr>
            <w:r w:rsidRPr="00EA7385">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33C27B9" w14:textId="68A2BFD8" w:rsidR="0079170E" w:rsidRPr="002F7B70" w:rsidRDefault="0079170E" w:rsidP="0079170E">
            <w:pPr>
              <w:pStyle w:val="TAL"/>
              <w:keepNext w:val="0"/>
              <w:keepLines w:val="0"/>
            </w:pPr>
            <w:r w:rsidRPr="002F7B70">
              <w:t>C.</w:t>
            </w:r>
            <w:r>
              <w:t>10.</w:t>
            </w:r>
            <w:r w:rsidRPr="002F7B70">
              <w:t>1.3.5</w:t>
            </w:r>
          </w:p>
        </w:tc>
      </w:tr>
      <w:tr w:rsidR="0079170E" w:rsidRPr="002F7B70" w14:paraId="6BC8DEB5" w14:textId="77777777" w:rsidTr="00AC6E4C">
        <w:trPr>
          <w:cantSplit/>
          <w:jc w:val="center"/>
        </w:trPr>
        <w:tc>
          <w:tcPr>
            <w:tcW w:w="562" w:type="dxa"/>
            <w:vAlign w:val="center"/>
          </w:tcPr>
          <w:p w14:paraId="28EBD7D2" w14:textId="28EF1185" w:rsidR="0079170E" w:rsidRPr="002F7B70" w:rsidRDefault="0079170E" w:rsidP="0079170E">
            <w:pPr>
              <w:pStyle w:val="TAC"/>
              <w:keepNext w:val="0"/>
              <w:keepLines w:val="0"/>
            </w:pPr>
            <w:ins w:id="1800" w:author="Dave (v7.0b to v7.0c)" w:date="2019-05-27T21:03:00Z">
              <w:r w:rsidRPr="002F7B70">
                <w:t>7</w:t>
              </w:r>
              <w:r>
                <w:t>9</w:t>
              </w:r>
            </w:ins>
            <w:del w:id="1801" w:author="Dave (v7.0b to v7.0c)" w:date="2019-05-27T21:03:00Z">
              <w:r w:rsidRPr="002F7B70" w:rsidDel="0079170E">
                <w:delText>8</w:delText>
              </w:r>
              <w:r w:rsidDel="0079170E">
                <w:delText>6</w:delText>
              </w:r>
            </w:del>
          </w:p>
        </w:tc>
        <w:tc>
          <w:tcPr>
            <w:tcW w:w="2694" w:type="dxa"/>
            <w:vAlign w:val="center"/>
          </w:tcPr>
          <w:p w14:paraId="7AC35705" w14:textId="187C219D" w:rsidR="0079170E" w:rsidRPr="002F7B70" w:rsidRDefault="0079170E" w:rsidP="0079170E">
            <w:pPr>
              <w:pStyle w:val="TAC"/>
              <w:keepNext w:val="0"/>
              <w:keepLines w:val="0"/>
              <w:jc w:val="left"/>
            </w:pPr>
            <w:r>
              <w:t>10.</w:t>
            </w:r>
            <w:r w:rsidRPr="002F7B70">
              <w:t>1.4.1 Use of colour</w:t>
            </w:r>
          </w:p>
        </w:tc>
        <w:tc>
          <w:tcPr>
            <w:tcW w:w="460" w:type="dxa"/>
            <w:vAlign w:val="center"/>
          </w:tcPr>
          <w:p w14:paraId="32EE62D0"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E51931C" w14:textId="403E99E7" w:rsidR="0079170E" w:rsidRPr="002F7B70" w:rsidRDefault="0079170E" w:rsidP="0079170E">
            <w:pPr>
              <w:pStyle w:val="TAL"/>
              <w:keepNext w:val="0"/>
              <w:keepLines w:val="0"/>
              <w:jc w:val="center"/>
            </w:pPr>
            <w:ins w:id="1802" w:author="Dave (v6.1 to v6.2)" w:date="2019-04-26T18:40:00Z">
              <w:r w:rsidRPr="004A643A">
                <w:rPr>
                  <w:color w:val="FFFFFF" w:themeColor="background1"/>
                </w:rPr>
                <w:t>-</w:t>
              </w:r>
            </w:ins>
          </w:p>
        </w:tc>
        <w:tc>
          <w:tcPr>
            <w:tcW w:w="460" w:type="dxa"/>
            <w:vAlign w:val="center"/>
          </w:tcPr>
          <w:p w14:paraId="1A85994D" w14:textId="00CA9EC6" w:rsidR="0079170E" w:rsidRPr="002F7B70" w:rsidRDefault="0079170E" w:rsidP="0079170E">
            <w:pPr>
              <w:pStyle w:val="TAL"/>
              <w:keepNext w:val="0"/>
              <w:keepLines w:val="0"/>
              <w:jc w:val="center"/>
              <w:rPr>
                <w:b/>
              </w:rPr>
            </w:pPr>
            <w:ins w:id="1803" w:author="Dave (v6.1 to v6.2)" w:date="2019-04-26T18:40:00Z">
              <w:r w:rsidRPr="004A643A">
                <w:rPr>
                  <w:color w:val="FFFFFF" w:themeColor="background1"/>
                </w:rPr>
                <w:t>-</w:t>
              </w:r>
            </w:ins>
          </w:p>
        </w:tc>
        <w:tc>
          <w:tcPr>
            <w:tcW w:w="461" w:type="dxa"/>
            <w:vAlign w:val="center"/>
          </w:tcPr>
          <w:p w14:paraId="1256E9D4" w14:textId="59782A40" w:rsidR="0079170E" w:rsidRPr="002F7B70" w:rsidRDefault="0079170E" w:rsidP="0079170E">
            <w:pPr>
              <w:pStyle w:val="TAL"/>
              <w:keepNext w:val="0"/>
              <w:keepLines w:val="0"/>
              <w:jc w:val="center"/>
              <w:rPr>
                <w:b/>
              </w:rPr>
            </w:pPr>
            <w:ins w:id="1804" w:author="Dave (v6.1 to v6.2)" w:date="2019-04-26T18:40:00Z">
              <w:r w:rsidRPr="004A643A">
                <w:rPr>
                  <w:color w:val="FFFFFF" w:themeColor="background1"/>
                </w:rPr>
                <w:t>-</w:t>
              </w:r>
            </w:ins>
          </w:p>
        </w:tc>
        <w:tc>
          <w:tcPr>
            <w:tcW w:w="567" w:type="dxa"/>
            <w:vAlign w:val="center"/>
          </w:tcPr>
          <w:p w14:paraId="2B552F1A" w14:textId="49862B75" w:rsidR="0079170E" w:rsidRPr="002F7B70" w:rsidRDefault="0079170E" w:rsidP="0079170E">
            <w:pPr>
              <w:pStyle w:val="TAC"/>
              <w:keepNext w:val="0"/>
              <w:keepLines w:val="0"/>
            </w:pPr>
            <w:r w:rsidRPr="005720B7">
              <w:t>C</w:t>
            </w:r>
          </w:p>
        </w:tc>
        <w:tc>
          <w:tcPr>
            <w:tcW w:w="3261" w:type="dxa"/>
            <w:vAlign w:val="center"/>
          </w:tcPr>
          <w:p w14:paraId="7DFCBE0D" w14:textId="6D223E7A" w:rsidR="0079170E" w:rsidRPr="002F7B70" w:rsidRDefault="0079170E" w:rsidP="0079170E">
            <w:pPr>
              <w:pStyle w:val="TAL"/>
              <w:keepNext w:val="0"/>
              <w:keepLines w:val="0"/>
            </w:pPr>
            <w:r w:rsidRPr="00EA7385">
              <w:t>Where the documents and forms are downloadable from a web page</w:t>
            </w:r>
          </w:p>
        </w:tc>
        <w:tc>
          <w:tcPr>
            <w:tcW w:w="1459" w:type="dxa"/>
            <w:gridSpan w:val="2"/>
            <w:vAlign w:val="center"/>
          </w:tcPr>
          <w:p w14:paraId="6413EF1C" w14:textId="1DA93A01" w:rsidR="0079170E" w:rsidRPr="002F7B70" w:rsidRDefault="0079170E" w:rsidP="0079170E">
            <w:pPr>
              <w:pStyle w:val="TAL"/>
              <w:keepNext w:val="0"/>
              <w:keepLines w:val="0"/>
            </w:pPr>
            <w:r w:rsidRPr="002F7B70">
              <w:t>C.</w:t>
            </w:r>
            <w:r>
              <w:t>10.</w:t>
            </w:r>
            <w:r w:rsidRPr="002F7B70">
              <w:t>1.4.1</w:t>
            </w:r>
          </w:p>
        </w:tc>
      </w:tr>
      <w:tr w:rsidR="0079170E" w:rsidRPr="002F7B70" w14:paraId="569483F2" w14:textId="77777777" w:rsidTr="00AC6E4C">
        <w:trPr>
          <w:cantSplit/>
          <w:jc w:val="center"/>
        </w:trPr>
        <w:tc>
          <w:tcPr>
            <w:tcW w:w="562" w:type="dxa"/>
            <w:vAlign w:val="center"/>
          </w:tcPr>
          <w:p w14:paraId="1414C848" w14:textId="767FDC47" w:rsidR="0079170E" w:rsidRPr="002F7B70" w:rsidRDefault="0079170E" w:rsidP="0079170E">
            <w:pPr>
              <w:pStyle w:val="TAC"/>
              <w:keepNext w:val="0"/>
              <w:keepLines w:val="0"/>
            </w:pPr>
            <w:ins w:id="1805" w:author="Dave (v7.0b to v7.0c)" w:date="2019-05-27T21:03:00Z">
              <w:r>
                <w:t>80</w:t>
              </w:r>
            </w:ins>
            <w:del w:id="1806" w:author="Dave (v7.0b to v7.0c)" w:date="2019-05-27T21:03:00Z">
              <w:r w:rsidDel="0079170E">
                <w:delText>87</w:delText>
              </w:r>
            </w:del>
          </w:p>
        </w:tc>
        <w:tc>
          <w:tcPr>
            <w:tcW w:w="2694" w:type="dxa"/>
            <w:vAlign w:val="center"/>
          </w:tcPr>
          <w:p w14:paraId="7C5435D0" w14:textId="4E2DFCDB" w:rsidR="0079170E" w:rsidRPr="002F7B70" w:rsidRDefault="0079170E" w:rsidP="0079170E">
            <w:pPr>
              <w:pStyle w:val="TAC"/>
              <w:keepNext w:val="0"/>
              <w:keepLines w:val="0"/>
              <w:jc w:val="left"/>
            </w:pPr>
            <w:r>
              <w:t>10.</w:t>
            </w:r>
            <w:r w:rsidRPr="002F7B70">
              <w:t>1.4.2 Audio control</w:t>
            </w:r>
          </w:p>
        </w:tc>
        <w:tc>
          <w:tcPr>
            <w:tcW w:w="460" w:type="dxa"/>
            <w:vAlign w:val="center"/>
          </w:tcPr>
          <w:p w14:paraId="45A16D97"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5CF60B9A" w14:textId="3CA309D6" w:rsidR="0079170E" w:rsidRPr="002F7B70" w:rsidRDefault="0079170E" w:rsidP="0079170E">
            <w:pPr>
              <w:pStyle w:val="TAL"/>
              <w:keepNext w:val="0"/>
              <w:keepLines w:val="0"/>
              <w:jc w:val="center"/>
            </w:pPr>
            <w:ins w:id="1807" w:author="Dave (v6.1 to v6.2)" w:date="2019-04-26T18:40:00Z">
              <w:r w:rsidRPr="004A643A">
                <w:rPr>
                  <w:color w:val="FFFFFF" w:themeColor="background1"/>
                </w:rPr>
                <w:t>-</w:t>
              </w:r>
            </w:ins>
          </w:p>
        </w:tc>
        <w:tc>
          <w:tcPr>
            <w:tcW w:w="460" w:type="dxa"/>
            <w:vAlign w:val="center"/>
          </w:tcPr>
          <w:p w14:paraId="6627F34D" w14:textId="7839B837" w:rsidR="0079170E" w:rsidRPr="002F7B70" w:rsidRDefault="0079170E" w:rsidP="0079170E">
            <w:pPr>
              <w:pStyle w:val="TAL"/>
              <w:keepNext w:val="0"/>
              <w:keepLines w:val="0"/>
              <w:jc w:val="center"/>
              <w:rPr>
                <w:b/>
              </w:rPr>
            </w:pPr>
            <w:ins w:id="1808" w:author="Dave (v6.1 to v6.2)" w:date="2019-04-26T18:40:00Z">
              <w:r w:rsidRPr="004A643A">
                <w:rPr>
                  <w:color w:val="FFFFFF" w:themeColor="background1"/>
                </w:rPr>
                <w:t>-</w:t>
              </w:r>
            </w:ins>
          </w:p>
        </w:tc>
        <w:tc>
          <w:tcPr>
            <w:tcW w:w="461" w:type="dxa"/>
            <w:vAlign w:val="center"/>
          </w:tcPr>
          <w:p w14:paraId="25ADC171" w14:textId="71F9CAD7" w:rsidR="0079170E" w:rsidRPr="002F7B70" w:rsidRDefault="0079170E" w:rsidP="0079170E">
            <w:pPr>
              <w:pStyle w:val="TAL"/>
              <w:keepNext w:val="0"/>
              <w:keepLines w:val="0"/>
              <w:jc w:val="center"/>
              <w:rPr>
                <w:b/>
              </w:rPr>
            </w:pPr>
            <w:ins w:id="1809" w:author="Dave (v6.1 to v6.2)" w:date="2019-04-26T18:40:00Z">
              <w:r w:rsidRPr="004A643A">
                <w:rPr>
                  <w:color w:val="FFFFFF" w:themeColor="background1"/>
                </w:rPr>
                <w:t>-</w:t>
              </w:r>
            </w:ins>
          </w:p>
        </w:tc>
        <w:tc>
          <w:tcPr>
            <w:tcW w:w="567" w:type="dxa"/>
            <w:vAlign w:val="center"/>
          </w:tcPr>
          <w:p w14:paraId="15E2D82E" w14:textId="56B7A844" w:rsidR="0079170E" w:rsidRPr="002F7B70" w:rsidRDefault="0079170E" w:rsidP="0079170E">
            <w:pPr>
              <w:pStyle w:val="TAC"/>
              <w:keepNext w:val="0"/>
              <w:keepLines w:val="0"/>
            </w:pPr>
            <w:r w:rsidRPr="005720B7">
              <w:t>C</w:t>
            </w:r>
          </w:p>
        </w:tc>
        <w:tc>
          <w:tcPr>
            <w:tcW w:w="3261" w:type="dxa"/>
            <w:vAlign w:val="center"/>
          </w:tcPr>
          <w:p w14:paraId="3A8C252B" w14:textId="554A2BC8" w:rsidR="0079170E" w:rsidRPr="002F7B70" w:rsidRDefault="0079170E" w:rsidP="0079170E">
            <w:pPr>
              <w:pStyle w:val="TAL"/>
              <w:keepNext w:val="0"/>
              <w:keepLines w:val="0"/>
            </w:pPr>
            <w:r w:rsidRPr="00EA7385">
              <w:t>Where the documents and forms are downloadable from a web page</w:t>
            </w:r>
          </w:p>
        </w:tc>
        <w:tc>
          <w:tcPr>
            <w:tcW w:w="1459" w:type="dxa"/>
            <w:gridSpan w:val="2"/>
            <w:vAlign w:val="center"/>
          </w:tcPr>
          <w:p w14:paraId="2D7AAEE6" w14:textId="2222461C" w:rsidR="0079170E" w:rsidRPr="002F7B70" w:rsidRDefault="0079170E" w:rsidP="0079170E">
            <w:pPr>
              <w:pStyle w:val="TAL"/>
              <w:keepNext w:val="0"/>
              <w:keepLines w:val="0"/>
            </w:pPr>
            <w:r w:rsidRPr="002F7B70">
              <w:t>C.</w:t>
            </w:r>
            <w:r>
              <w:t>10.</w:t>
            </w:r>
            <w:r w:rsidRPr="002F7B70">
              <w:t>1.4.2</w:t>
            </w:r>
          </w:p>
        </w:tc>
      </w:tr>
      <w:tr w:rsidR="0079170E" w:rsidRPr="002F7B70" w14:paraId="67D1B3FA" w14:textId="77777777" w:rsidTr="00AC6E4C">
        <w:trPr>
          <w:cantSplit/>
          <w:jc w:val="center"/>
        </w:trPr>
        <w:tc>
          <w:tcPr>
            <w:tcW w:w="562" w:type="dxa"/>
            <w:vAlign w:val="center"/>
          </w:tcPr>
          <w:p w14:paraId="1A96C551" w14:textId="22327C24" w:rsidR="0079170E" w:rsidRPr="002F7B70" w:rsidRDefault="0079170E" w:rsidP="0079170E">
            <w:pPr>
              <w:pStyle w:val="TAC"/>
              <w:keepNext w:val="0"/>
              <w:keepLines w:val="0"/>
            </w:pPr>
            <w:ins w:id="1810" w:author="Dave (v7.0b to v7.0c)" w:date="2019-05-27T21:03:00Z">
              <w:r w:rsidRPr="002F7B70">
                <w:t>8</w:t>
              </w:r>
              <w:r>
                <w:t>1</w:t>
              </w:r>
            </w:ins>
            <w:del w:id="1811" w:author="Dave (v7.0b to v7.0c)" w:date="2019-05-27T21:03:00Z">
              <w:r w:rsidDel="0079170E">
                <w:delText>88</w:delText>
              </w:r>
            </w:del>
          </w:p>
        </w:tc>
        <w:tc>
          <w:tcPr>
            <w:tcW w:w="2694" w:type="dxa"/>
            <w:vAlign w:val="center"/>
          </w:tcPr>
          <w:p w14:paraId="251C6535" w14:textId="6DC57129" w:rsidR="0079170E" w:rsidRPr="002F7B70" w:rsidRDefault="0079170E" w:rsidP="0079170E">
            <w:pPr>
              <w:pStyle w:val="TAC"/>
              <w:keepNext w:val="0"/>
              <w:keepLines w:val="0"/>
              <w:jc w:val="left"/>
            </w:pPr>
            <w:r>
              <w:t>10.</w:t>
            </w:r>
            <w:r w:rsidRPr="002F7B70">
              <w:t>1.4.3 Contrast (minimum)</w:t>
            </w:r>
          </w:p>
        </w:tc>
        <w:tc>
          <w:tcPr>
            <w:tcW w:w="460" w:type="dxa"/>
            <w:vAlign w:val="center"/>
          </w:tcPr>
          <w:p w14:paraId="4D635F3F"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849C82E" w14:textId="55BD2531" w:rsidR="0079170E" w:rsidRPr="002F7B70" w:rsidRDefault="0079170E" w:rsidP="0079170E">
            <w:pPr>
              <w:pStyle w:val="TAL"/>
              <w:keepNext w:val="0"/>
              <w:keepLines w:val="0"/>
              <w:jc w:val="center"/>
            </w:pPr>
            <w:ins w:id="1812" w:author="Dave (v6.1 to v6.2)" w:date="2019-04-26T18:40:00Z">
              <w:r w:rsidRPr="004A643A">
                <w:rPr>
                  <w:color w:val="FFFFFF" w:themeColor="background1"/>
                </w:rPr>
                <w:t>-</w:t>
              </w:r>
            </w:ins>
          </w:p>
        </w:tc>
        <w:tc>
          <w:tcPr>
            <w:tcW w:w="460" w:type="dxa"/>
            <w:vAlign w:val="center"/>
          </w:tcPr>
          <w:p w14:paraId="419173D0" w14:textId="595D0F37" w:rsidR="0079170E" w:rsidRPr="002F7B70" w:rsidRDefault="0079170E" w:rsidP="0079170E">
            <w:pPr>
              <w:pStyle w:val="TAL"/>
              <w:keepNext w:val="0"/>
              <w:keepLines w:val="0"/>
              <w:jc w:val="center"/>
              <w:rPr>
                <w:b/>
              </w:rPr>
            </w:pPr>
            <w:ins w:id="1813" w:author="Dave (v6.1 to v6.2)" w:date="2019-04-26T18:40:00Z">
              <w:r w:rsidRPr="004A643A">
                <w:rPr>
                  <w:color w:val="FFFFFF" w:themeColor="background1"/>
                </w:rPr>
                <w:t>-</w:t>
              </w:r>
            </w:ins>
          </w:p>
        </w:tc>
        <w:tc>
          <w:tcPr>
            <w:tcW w:w="461" w:type="dxa"/>
            <w:vAlign w:val="center"/>
          </w:tcPr>
          <w:p w14:paraId="0414CA02" w14:textId="16E78209" w:rsidR="0079170E" w:rsidRPr="002F7B70" w:rsidRDefault="0079170E" w:rsidP="0079170E">
            <w:pPr>
              <w:pStyle w:val="TAL"/>
              <w:keepNext w:val="0"/>
              <w:keepLines w:val="0"/>
              <w:jc w:val="center"/>
              <w:rPr>
                <w:b/>
              </w:rPr>
            </w:pPr>
            <w:ins w:id="1814" w:author="Dave (v6.1 to v6.2)" w:date="2019-04-26T18:40:00Z">
              <w:r w:rsidRPr="004A643A">
                <w:rPr>
                  <w:color w:val="FFFFFF" w:themeColor="background1"/>
                </w:rPr>
                <w:t>-</w:t>
              </w:r>
            </w:ins>
          </w:p>
        </w:tc>
        <w:tc>
          <w:tcPr>
            <w:tcW w:w="567" w:type="dxa"/>
            <w:vAlign w:val="center"/>
          </w:tcPr>
          <w:p w14:paraId="2C96613B" w14:textId="658A3565" w:rsidR="0079170E" w:rsidRPr="002F7B70" w:rsidRDefault="0079170E" w:rsidP="0079170E">
            <w:pPr>
              <w:pStyle w:val="TAC"/>
              <w:keepNext w:val="0"/>
              <w:keepLines w:val="0"/>
            </w:pPr>
            <w:r w:rsidRPr="005720B7">
              <w:t>C</w:t>
            </w:r>
          </w:p>
        </w:tc>
        <w:tc>
          <w:tcPr>
            <w:tcW w:w="3261" w:type="dxa"/>
            <w:vAlign w:val="center"/>
          </w:tcPr>
          <w:p w14:paraId="201CD83F" w14:textId="4A932CC7"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0DA0AB20" w14:textId="2CD7445D" w:rsidR="0079170E" w:rsidRPr="002F7B70" w:rsidRDefault="0079170E" w:rsidP="0079170E">
            <w:pPr>
              <w:pStyle w:val="TAL"/>
              <w:keepNext w:val="0"/>
              <w:keepLines w:val="0"/>
            </w:pPr>
            <w:r w:rsidRPr="002F7B70">
              <w:t>C.</w:t>
            </w:r>
            <w:r>
              <w:t>10.</w:t>
            </w:r>
            <w:r w:rsidRPr="002F7B70">
              <w:t>1.4.3</w:t>
            </w:r>
          </w:p>
        </w:tc>
      </w:tr>
      <w:tr w:rsidR="0079170E" w:rsidRPr="002F7B70" w14:paraId="6859A49F" w14:textId="77777777" w:rsidTr="00AC6E4C">
        <w:trPr>
          <w:cantSplit/>
          <w:jc w:val="center"/>
        </w:trPr>
        <w:tc>
          <w:tcPr>
            <w:tcW w:w="562" w:type="dxa"/>
            <w:vAlign w:val="center"/>
          </w:tcPr>
          <w:p w14:paraId="72F2775A" w14:textId="05D13DBC" w:rsidR="0079170E" w:rsidRPr="002F7B70" w:rsidRDefault="0079170E" w:rsidP="0079170E">
            <w:pPr>
              <w:pStyle w:val="TAC"/>
              <w:keepNext w:val="0"/>
              <w:keepLines w:val="0"/>
            </w:pPr>
            <w:ins w:id="1815" w:author="Dave (v7.0b to v7.0c)" w:date="2019-05-27T21:03:00Z">
              <w:r w:rsidRPr="002F7B70">
                <w:t>8</w:t>
              </w:r>
              <w:r>
                <w:t>2</w:t>
              </w:r>
            </w:ins>
            <w:del w:id="1816" w:author="Dave (v7.0b to v7.0c)" w:date="2019-05-27T21:03:00Z">
              <w:r w:rsidDel="0079170E">
                <w:delText>89</w:delText>
              </w:r>
            </w:del>
          </w:p>
        </w:tc>
        <w:tc>
          <w:tcPr>
            <w:tcW w:w="2694" w:type="dxa"/>
            <w:vAlign w:val="center"/>
          </w:tcPr>
          <w:p w14:paraId="5AD9A95C" w14:textId="56A17FB1" w:rsidR="0079170E" w:rsidRPr="002F7B70" w:rsidRDefault="0079170E" w:rsidP="0079170E">
            <w:pPr>
              <w:pStyle w:val="TAC"/>
              <w:keepNext w:val="0"/>
              <w:keepLines w:val="0"/>
              <w:jc w:val="left"/>
            </w:pPr>
            <w:r>
              <w:t>10.</w:t>
            </w:r>
            <w:r w:rsidRPr="002F7B70">
              <w:t>1.4.4 Resize text</w:t>
            </w:r>
          </w:p>
        </w:tc>
        <w:tc>
          <w:tcPr>
            <w:tcW w:w="460" w:type="dxa"/>
            <w:vAlign w:val="center"/>
          </w:tcPr>
          <w:p w14:paraId="6B431D63"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08CB5F8C" w14:textId="5448A975" w:rsidR="0079170E" w:rsidRPr="002F7B70" w:rsidRDefault="0079170E" w:rsidP="0079170E">
            <w:pPr>
              <w:pStyle w:val="TAL"/>
              <w:keepNext w:val="0"/>
              <w:keepLines w:val="0"/>
              <w:jc w:val="center"/>
            </w:pPr>
            <w:ins w:id="1817" w:author="Dave (v6.1 to v6.2)" w:date="2019-04-26T18:40:00Z">
              <w:r w:rsidRPr="004A643A">
                <w:rPr>
                  <w:color w:val="FFFFFF" w:themeColor="background1"/>
                </w:rPr>
                <w:t>-</w:t>
              </w:r>
            </w:ins>
          </w:p>
        </w:tc>
        <w:tc>
          <w:tcPr>
            <w:tcW w:w="460" w:type="dxa"/>
            <w:vAlign w:val="center"/>
          </w:tcPr>
          <w:p w14:paraId="7D1D25A5" w14:textId="621D9250" w:rsidR="0079170E" w:rsidRPr="002F7B70" w:rsidRDefault="0079170E" w:rsidP="0079170E">
            <w:pPr>
              <w:pStyle w:val="TAL"/>
              <w:keepNext w:val="0"/>
              <w:keepLines w:val="0"/>
              <w:jc w:val="center"/>
              <w:rPr>
                <w:b/>
              </w:rPr>
            </w:pPr>
            <w:ins w:id="1818" w:author="Dave (v6.1 to v6.2)" w:date="2019-04-26T18:40:00Z">
              <w:r w:rsidRPr="004A643A">
                <w:rPr>
                  <w:color w:val="FFFFFF" w:themeColor="background1"/>
                </w:rPr>
                <w:t>-</w:t>
              </w:r>
            </w:ins>
          </w:p>
        </w:tc>
        <w:tc>
          <w:tcPr>
            <w:tcW w:w="461" w:type="dxa"/>
            <w:vAlign w:val="center"/>
          </w:tcPr>
          <w:p w14:paraId="623A1616" w14:textId="4A744459" w:rsidR="0079170E" w:rsidRPr="002F7B70" w:rsidRDefault="0079170E" w:rsidP="0079170E">
            <w:pPr>
              <w:pStyle w:val="TAL"/>
              <w:keepNext w:val="0"/>
              <w:keepLines w:val="0"/>
              <w:jc w:val="center"/>
              <w:rPr>
                <w:b/>
              </w:rPr>
            </w:pPr>
            <w:ins w:id="1819" w:author="Dave (v6.1 to v6.2)" w:date="2019-04-26T18:40:00Z">
              <w:r w:rsidRPr="004A643A">
                <w:rPr>
                  <w:color w:val="FFFFFF" w:themeColor="background1"/>
                </w:rPr>
                <w:t>-</w:t>
              </w:r>
            </w:ins>
          </w:p>
        </w:tc>
        <w:tc>
          <w:tcPr>
            <w:tcW w:w="567" w:type="dxa"/>
            <w:vAlign w:val="center"/>
          </w:tcPr>
          <w:p w14:paraId="696E409A" w14:textId="6DAB0A49" w:rsidR="0079170E" w:rsidRPr="002F7B70" w:rsidRDefault="0079170E" w:rsidP="0079170E">
            <w:pPr>
              <w:pStyle w:val="TAC"/>
              <w:keepNext w:val="0"/>
              <w:keepLines w:val="0"/>
            </w:pPr>
            <w:r w:rsidRPr="005720B7">
              <w:t>C</w:t>
            </w:r>
          </w:p>
        </w:tc>
        <w:tc>
          <w:tcPr>
            <w:tcW w:w="3261" w:type="dxa"/>
            <w:vAlign w:val="center"/>
          </w:tcPr>
          <w:p w14:paraId="45B14264" w14:textId="0CAC88EA"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3C4CC621" w14:textId="6E1BCCA8" w:rsidR="0079170E" w:rsidRPr="002F7B70" w:rsidRDefault="0079170E" w:rsidP="0079170E">
            <w:pPr>
              <w:pStyle w:val="TAL"/>
              <w:keepNext w:val="0"/>
              <w:keepLines w:val="0"/>
            </w:pPr>
            <w:r w:rsidRPr="002F7B70">
              <w:t>C.</w:t>
            </w:r>
            <w:r>
              <w:t>10.</w:t>
            </w:r>
            <w:r w:rsidRPr="002F7B70">
              <w:t>1.4.4</w:t>
            </w:r>
          </w:p>
        </w:tc>
      </w:tr>
      <w:tr w:rsidR="0079170E" w:rsidRPr="002F7B70" w14:paraId="678FBA32" w14:textId="77777777" w:rsidTr="00AC6E4C">
        <w:trPr>
          <w:cantSplit/>
          <w:jc w:val="center"/>
        </w:trPr>
        <w:tc>
          <w:tcPr>
            <w:tcW w:w="562" w:type="dxa"/>
            <w:vAlign w:val="center"/>
          </w:tcPr>
          <w:p w14:paraId="520D5049" w14:textId="473A01CE" w:rsidR="0079170E" w:rsidRPr="002F7B70" w:rsidRDefault="0079170E" w:rsidP="0079170E">
            <w:pPr>
              <w:pStyle w:val="TAC"/>
              <w:keepNext w:val="0"/>
              <w:keepLines w:val="0"/>
            </w:pPr>
            <w:ins w:id="1820" w:author="Dave (v7.0b to v7.0c)" w:date="2019-05-27T21:03:00Z">
              <w:r w:rsidRPr="002F7B70">
                <w:t>8</w:t>
              </w:r>
              <w:r>
                <w:t>3</w:t>
              </w:r>
            </w:ins>
            <w:del w:id="1821" w:author="Dave (v7.0b to v7.0c)" w:date="2019-05-27T21:03:00Z">
              <w:r w:rsidDel="0079170E">
                <w:delText>90</w:delText>
              </w:r>
            </w:del>
          </w:p>
        </w:tc>
        <w:tc>
          <w:tcPr>
            <w:tcW w:w="2694" w:type="dxa"/>
            <w:vAlign w:val="center"/>
          </w:tcPr>
          <w:p w14:paraId="63CDE944" w14:textId="20A00AEB" w:rsidR="0079170E" w:rsidRPr="002F7B70" w:rsidRDefault="0079170E" w:rsidP="0079170E">
            <w:pPr>
              <w:pStyle w:val="TAC"/>
              <w:keepNext w:val="0"/>
              <w:keepLines w:val="0"/>
              <w:jc w:val="left"/>
            </w:pPr>
            <w:r>
              <w:t>10.</w:t>
            </w:r>
            <w:r w:rsidRPr="002F7B70">
              <w:t>1.4.5 Images of text</w:t>
            </w:r>
          </w:p>
        </w:tc>
        <w:tc>
          <w:tcPr>
            <w:tcW w:w="460" w:type="dxa"/>
            <w:vAlign w:val="center"/>
          </w:tcPr>
          <w:p w14:paraId="6D7AD35B"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1C0B3B5A" w14:textId="0299D37C" w:rsidR="0079170E" w:rsidRPr="002F7B70" w:rsidRDefault="0079170E" w:rsidP="0079170E">
            <w:pPr>
              <w:pStyle w:val="TAL"/>
              <w:keepNext w:val="0"/>
              <w:keepLines w:val="0"/>
              <w:jc w:val="center"/>
            </w:pPr>
            <w:ins w:id="1822" w:author="Dave (v6.1 to v6.2)" w:date="2019-04-26T18:40:00Z">
              <w:r w:rsidRPr="004A643A">
                <w:rPr>
                  <w:color w:val="FFFFFF" w:themeColor="background1"/>
                </w:rPr>
                <w:t>-</w:t>
              </w:r>
            </w:ins>
          </w:p>
        </w:tc>
        <w:tc>
          <w:tcPr>
            <w:tcW w:w="460" w:type="dxa"/>
            <w:vAlign w:val="center"/>
          </w:tcPr>
          <w:p w14:paraId="75F0B7BF" w14:textId="2382DF08" w:rsidR="0079170E" w:rsidRPr="002F7B70" w:rsidRDefault="0079170E" w:rsidP="0079170E">
            <w:pPr>
              <w:pStyle w:val="TAL"/>
              <w:keepNext w:val="0"/>
              <w:keepLines w:val="0"/>
              <w:jc w:val="center"/>
              <w:rPr>
                <w:b/>
              </w:rPr>
            </w:pPr>
            <w:ins w:id="1823" w:author="Dave (v6.1 to v6.2)" w:date="2019-04-26T18:40:00Z">
              <w:r w:rsidRPr="004A643A">
                <w:rPr>
                  <w:color w:val="FFFFFF" w:themeColor="background1"/>
                </w:rPr>
                <w:t>-</w:t>
              </w:r>
            </w:ins>
          </w:p>
        </w:tc>
        <w:tc>
          <w:tcPr>
            <w:tcW w:w="461" w:type="dxa"/>
            <w:vAlign w:val="center"/>
          </w:tcPr>
          <w:p w14:paraId="2EC6023D" w14:textId="696EE332" w:rsidR="0079170E" w:rsidRPr="002F7B70" w:rsidRDefault="0079170E" w:rsidP="0079170E">
            <w:pPr>
              <w:pStyle w:val="TAL"/>
              <w:keepNext w:val="0"/>
              <w:keepLines w:val="0"/>
              <w:jc w:val="center"/>
              <w:rPr>
                <w:b/>
              </w:rPr>
            </w:pPr>
            <w:ins w:id="1824" w:author="Dave (v6.1 to v6.2)" w:date="2019-04-26T18:40:00Z">
              <w:r w:rsidRPr="004A643A">
                <w:rPr>
                  <w:color w:val="FFFFFF" w:themeColor="background1"/>
                </w:rPr>
                <w:t>-</w:t>
              </w:r>
            </w:ins>
          </w:p>
        </w:tc>
        <w:tc>
          <w:tcPr>
            <w:tcW w:w="567" w:type="dxa"/>
            <w:vAlign w:val="center"/>
          </w:tcPr>
          <w:p w14:paraId="7D50AEB4" w14:textId="56086466" w:rsidR="0079170E" w:rsidRPr="002F7B70" w:rsidRDefault="0079170E" w:rsidP="0079170E">
            <w:pPr>
              <w:pStyle w:val="TAC"/>
              <w:keepNext w:val="0"/>
              <w:keepLines w:val="0"/>
            </w:pPr>
            <w:r w:rsidRPr="005720B7">
              <w:t>C</w:t>
            </w:r>
          </w:p>
        </w:tc>
        <w:tc>
          <w:tcPr>
            <w:tcW w:w="3261" w:type="dxa"/>
            <w:vAlign w:val="center"/>
          </w:tcPr>
          <w:p w14:paraId="1B4B39B6" w14:textId="36CFA281"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2FF1BA95" w14:textId="42612307" w:rsidR="0079170E" w:rsidRPr="002F7B70" w:rsidRDefault="0079170E" w:rsidP="0079170E">
            <w:pPr>
              <w:pStyle w:val="TAL"/>
              <w:keepNext w:val="0"/>
              <w:keepLines w:val="0"/>
            </w:pPr>
            <w:r w:rsidRPr="002F7B70">
              <w:t>C.</w:t>
            </w:r>
            <w:r>
              <w:t>10.</w:t>
            </w:r>
            <w:r w:rsidRPr="002F7B70">
              <w:t>1.4.5</w:t>
            </w:r>
          </w:p>
        </w:tc>
      </w:tr>
      <w:tr w:rsidR="0079170E" w:rsidRPr="002F7B70" w14:paraId="30E613F9"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FE708BA" w14:textId="176411A2" w:rsidR="0079170E" w:rsidRPr="002F7B70" w:rsidRDefault="0079170E" w:rsidP="0079170E">
            <w:pPr>
              <w:pStyle w:val="TAC"/>
              <w:keepNext w:val="0"/>
              <w:keepLines w:val="0"/>
            </w:pPr>
            <w:ins w:id="1825" w:author="Dave (v7.0b to v7.0c)" w:date="2019-05-27T21:03:00Z">
              <w:r w:rsidRPr="002F7B70">
                <w:t>8</w:t>
              </w:r>
              <w:r>
                <w:t>4</w:t>
              </w:r>
            </w:ins>
            <w:del w:id="1826" w:author="Dave (v7.0b to v7.0c)" w:date="2019-05-27T21:03:00Z">
              <w:r w:rsidDel="0079170E">
                <w:delText>91</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2D468503" w14:textId="0A460E71" w:rsidR="0079170E" w:rsidRPr="002F7B70" w:rsidRDefault="0079170E" w:rsidP="0079170E">
            <w:pPr>
              <w:pStyle w:val="TAC"/>
              <w:keepNext w:val="0"/>
              <w:keepLines w:val="0"/>
              <w:jc w:val="left"/>
            </w:pPr>
            <w:r>
              <w:t>10.</w:t>
            </w:r>
            <w:r w:rsidRPr="002F7B70">
              <w:t>1.4.10 Reflow</w:t>
            </w:r>
          </w:p>
        </w:tc>
        <w:tc>
          <w:tcPr>
            <w:tcW w:w="460" w:type="dxa"/>
            <w:tcBorders>
              <w:top w:val="single" w:sz="4" w:space="0" w:color="auto"/>
              <w:left w:val="single" w:sz="4" w:space="0" w:color="auto"/>
              <w:bottom w:val="single" w:sz="4" w:space="0" w:color="auto"/>
              <w:right w:val="single" w:sz="4" w:space="0" w:color="auto"/>
            </w:tcBorders>
            <w:vAlign w:val="center"/>
          </w:tcPr>
          <w:p w14:paraId="05699BD6" w14:textId="77777777" w:rsidR="0079170E" w:rsidRPr="002F7B70" w:rsidRDefault="0079170E" w:rsidP="0079170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3F8C08C1" w14:textId="6252F7B0" w:rsidR="0079170E" w:rsidRPr="002F7B70" w:rsidRDefault="0079170E" w:rsidP="0079170E">
            <w:pPr>
              <w:pStyle w:val="TAL"/>
              <w:keepNext w:val="0"/>
              <w:keepLines w:val="0"/>
              <w:jc w:val="center"/>
            </w:pPr>
            <w:ins w:id="1827" w:author="Dave (v6.1 to v6.2)" w:date="2019-04-26T18:40: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
          <w:p w14:paraId="7A38ADCD" w14:textId="6EB2F2D2" w:rsidR="0079170E" w:rsidRPr="002F7B70" w:rsidRDefault="0079170E" w:rsidP="0079170E">
            <w:pPr>
              <w:pStyle w:val="TAL"/>
              <w:keepNext w:val="0"/>
              <w:keepLines w:val="0"/>
              <w:jc w:val="center"/>
              <w:rPr>
                <w:b/>
              </w:rPr>
            </w:pPr>
            <w:ins w:id="1828"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6B707B92" w14:textId="5E0EDF56" w:rsidR="0079170E" w:rsidRPr="002F7B70" w:rsidRDefault="0079170E" w:rsidP="0079170E">
            <w:pPr>
              <w:pStyle w:val="TAL"/>
              <w:keepNext w:val="0"/>
              <w:keepLines w:val="0"/>
              <w:jc w:val="center"/>
              <w:rPr>
                <w:b/>
              </w:rPr>
            </w:pPr>
            <w:ins w:id="1829"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554171AB" w14:textId="7D39D136" w:rsidR="0079170E" w:rsidRPr="002F7B70" w:rsidRDefault="0079170E" w:rsidP="0079170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4AB2A109" w14:textId="16E03DDD" w:rsidR="0079170E" w:rsidRPr="002F7B70" w:rsidRDefault="0079170E" w:rsidP="0079170E">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1D8B009" w14:textId="782D313E" w:rsidR="0079170E" w:rsidRPr="002F7B70" w:rsidRDefault="0079170E" w:rsidP="0079170E">
            <w:pPr>
              <w:pStyle w:val="TAL"/>
              <w:keepNext w:val="0"/>
              <w:keepLines w:val="0"/>
            </w:pPr>
            <w:r w:rsidRPr="002F7B70">
              <w:t>C.</w:t>
            </w:r>
            <w:r>
              <w:t>10.</w:t>
            </w:r>
            <w:r w:rsidRPr="002F7B70">
              <w:t>1.4.10</w:t>
            </w:r>
          </w:p>
        </w:tc>
      </w:tr>
      <w:tr w:rsidR="0079170E" w:rsidRPr="002F7B70" w14:paraId="4FC35A48"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59914F9" w14:textId="75052680" w:rsidR="0079170E" w:rsidRPr="002F7B70" w:rsidRDefault="0079170E" w:rsidP="0079170E">
            <w:pPr>
              <w:pStyle w:val="TAC"/>
              <w:keepNext w:val="0"/>
              <w:keepLines w:val="0"/>
            </w:pPr>
            <w:ins w:id="1830" w:author="Dave (v7.0b to v7.0c)" w:date="2019-05-27T21:03:00Z">
              <w:r w:rsidRPr="002F7B70">
                <w:t>8</w:t>
              </w:r>
              <w:r>
                <w:t>5</w:t>
              </w:r>
            </w:ins>
            <w:del w:id="1831" w:author="Dave (v7.0b to v7.0c)" w:date="2019-05-27T21:03:00Z">
              <w:r w:rsidDel="0079170E">
                <w:delText>92</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5CC63BF1" w14:textId="44B9DC78" w:rsidR="0079170E" w:rsidRPr="002F7B70" w:rsidRDefault="0079170E" w:rsidP="0079170E">
            <w:pPr>
              <w:pStyle w:val="TAC"/>
              <w:keepNext w:val="0"/>
              <w:keepLines w:val="0"/>
              <w:jc w:val="left"/>
            </w:pPr>
            <w:r>
              <w:t>10.</w:t>
            </w:r>
            <w:r w:rsidRPr="002F7B70">
              <w:t>1.4.11 Non-text contrast</w:t>
            </w:r>
          </w:p>
        </w:tc>
        <w:tc>
          <w:tcPr>
            <w:tcW w:w="460" w:type="dxa"/>
            <w:tcBorders>
              <w:top w:val="single" w:sz="4" w:space="0" w:color="auto"/>
              <w:left w:val="single" w:sz="4" w:space="0" w:color="auto"/>
              <w:bottom w:val="single" w:sz="4" w:space="0" w:color="auto"/>
              <w:right w:val="single" w:sz="4" w:space="0" w:color="auto"/>
            </w:tcBorders>
            <w:vAlign w:val="center"/>
          </w:tcPr>
          <w:p w14:paraId="3BF68230" w14:textId="77777777" w:rsidR="0079170E" w:rsidRPr="002F7B70" w:rsidRDefault="0079170E" w:rsidP="0079170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7AED4C04" w14:textId="23F50B42" w:rsidR="0079170E" w:rsidRPr="002F7B70" w:rsidRDefault="0079170E" w:rsidP="0079170E">
            <w:pPr>
              <w:pStyle w:val="TAL"/>
              <w:keepNext w:val="0"/>
              <w:keepLines w:val="0"/>
              <w:jc w:val="center"/>
            </w:pPr>
            <w:ins w:id="1832" w:author="Dave (v6.1 to v6.2)" w:date="2019-04-26T18:40: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
          <w:p w14:paraId="7C8A3AD2" w14:textId="621A55FA" w:rsidR="0079170E" w:rsidRPr="002F7B70" w:rsidRDefault="0079170E" w:rsidP="0079170E">
            <w:pPr>
              <w:pStyle w:val="TAL"/>
              <w:keepNext w:val="0"/>
              <w:keepLines w:val="0"/>
              <w:jc w:val="center"/>
              <w:rPr>
                <w:b/>
              </w:rPr>
            </w:pPr>
            <w:ins w:id="1833"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5DFF96C7" w14:textId="7B9ACED7" w:rsidR="0079170E" w:rsidRPr="002F7B70" w:rsidRDefault="0079170E" w:rsidP="0079170E">
            <w:pPr>
              <w:pStyle w:val="TAL"/>
              <w:keepNext w:val="0"/>
              <w:keepLines w:val="0"/>
              <w:jc w:val="center"/>
              <w:rPr>
                <w:b/>
              </w:rPr>
            </w:pPr>
            <w:ins w:id="1834"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31484050" w14:textId="03E35EC3" w:rsidR="0079170E" w:rsidRPr="002F7B70" w:rsidRDefault="0079170E" w:rsidP="0079170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BD805BE" w14:textId="294BC807" w:rsidR="0079170E" w:rsidRPr="002F7B70" w:rsidRDefault="0079170E" w:rsidP="0079170E">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69612B34" w14:textId="595FA415" w:rsidR="0079170E" w:rsidRPr="002F7B70" w:rsidRDefault="0079170E" w:rsidP="0079170E">
            <w:pPr>
              <w:pStyle w:val="TAL"/>
              <w:keepNext w:val="0"/>
              <w:keepLines w:val="0"/>
            </w:pPr>
            <w:r w:rsidRPr="002F7B70">
              <w:t>C.</w:t>
            </w:r>
            <w:r>
              <w:t>10.</w:t>
            </w:r>
            <w:r w:rsidRPr="002F7B70">
              <w:t>1.4.11</w:t>
            </w:r>
          </w:p>
        </w:tc>
      </w:tr>
      <w:tr w:rsidR="0079170E" w:rsidRPr="002F7B70" w14:paraId="400DCE52"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46B67AE" w14:textId="61A2F49C" w:rsidR="0079170E" w:rsidRPr="002F7B70" w:rsidRDefault="0079170E" w:rsidP="0079170E">
            <w:pPr>
              <w:pStyle w:val="TAC"/>
              <w:keepNext w:val="0"/>
              <w:keepLines w:val="0"/>
            </w:pPr>
            <w:ins w:id="1835" w:author="Dave (v7.0b to v7.0c)" w:date="2019-05-27T21:03:00Z">
              <w:r w:rsidRPr="002F7B70">
                <w:t>8</w:t>
              </w:r>
              <w:r>
                <w:t>6</w:t>
              </w:r>
            </w:ins>
            <w:del w:id="1836" w:author="Dave (v7.0b to v7.0c)" w:date="2019-05-27T21:03:00Z">
              <w:r w:rsidDel="0079170E">
                <w:delText>93</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77754AC9" w14:textId="187F4C9D" w:rsidR="0079170E" w:rsidRPr="002F7B70" w:rsidRDefault="0079170E" w:rsidP="0079170E">
            <w:pPr>
              <w:pStyle w:val="TAC"/>
              <w:keepNext w:val="0"/>
              <w:keepLines w:val="0"/>
              <w:jc w:val="left"/>
            </w:pPr>
            <w:r>
              <w:t>10.</w:t>
            </w:r>
            <w:r w:rsidRPr="002F7B70">
              <w:t>1.4.12 Text spacing</w:t>
            </w:r>
          </w:p>
        </w:tc>
        <w:tc>
          <w:tcPr>
            <w:tcW w:w="460" w:type="dxa"/>
            <w:tcBorders>
              <w:top w:val="single" w:sz="4" w:space="0" w:color="auto"/>
              <w:left w:val="single" w:sz="4" w:space="0" w:color="auto"/>
              <w:bottom w:val="single" w:sz="4" w:space="0" w:color="auto"/>
              <w:right w:val="single" w:sz="4" w:space="0" w:color="auto"/>
            </w:tcBorders>
            <w:vAlign w:val="center"/>
          </w:tcPr>
          <w:p w14:paraId="69C2F348" w14:textId="77777777" w:rsidR="0079170E" w:rsidRPr="002F7B70" w:rsidRDefault="0079170E" w:rsidP="0079170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76FC1181"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3F3887D6" w14:textId="2761430B" w:rsidR="0079170E" w:rsidRPr="002F7B70" w:rsidRDefault="0079170E" w:rsidP="0079170E">
            <w:pPr>
              <w:pStyle w:val="TAL"/>
              <w:keepNext w:val="0"/>
              <w:keepLines w:val="0"/>
              <w:jc w:val="center"/>
              <w:rPr>
                <w:b/>
              </w:rPr>
            </w:pPr>
            <w:ins w:id="1837"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76BFEDE3" w14:textId="7CFDFDD2" w:rsidR="0079170E" w:rsidRPr="002F7B70" w:rsidRDefault="0079170E" w:rsidP="0079170E">
            <w:pPr>
              <w:pStyle w:val="TAL"/>
              <w:keepNext w:val="0"/>
              <w:keepLines w:val="0"/>
              <w:jc w:val="center"/>
              <w:rPr>
                <w:b/>
              </w:rPr>
            </w:pPr>
            <w:ins w:id="1838"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3C1612CE" w14:textId="3DA2A678" w:rsidR="0079170E" w:rsidRPr="002F7B70" w:rsidRDefault="0079170E" w:rsidP="0079170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5DC2DB2" w14:textId="66AAEBCA" w:rsidR="0079170E" w:rsidRPr="002F7B70" w:rsidRDefault="0079170E" w:rsidP="0079170E">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AD1DCBB" w14:textId="0BB2DC4A" w:rsidR="0079170E" w:rsidRPr="002F7B70" w:rsidRDefault="0079170E" w:rsidP="0079170E">
            <w:pPr>
              <w:pStyle w:val="TAL"/>
              <w:keepNext w:val="0"/>
              <w:keepLines w:val="0"/>
            </w:pPr>
            <w:r w:rsidRPr="002F7B70">
              <w:t>C.</w:t>
            </w:r>
            <w:r>
              <w:t>10.</w:t>
            </w:r>
            <w:r w:rsidRPr="002F7B70">
              <w:t>1.4.12</w:t>
            </w:r>
          </w:p>
        </w:tc>
      </w:tr>
      <w:tr w:rsidR="0079170E" w:rsidRPr="002F7B70" w14:paraId="42300FEC"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6CB0F834" w14:textId="438EE51B" w:rsidR="0079170E" w:rsidRPr="002F7B70" w:rsidRDefault="0079170E" w:rsidP="0079170E">
            <w:pPr>
              <w:pStyle w:val="TAC"/>
              <w:keepNext w:val="0"/>
              <w:keepLines w:val="0"/>
            </w:pPr>
            <w:ins w:id="1839" w:author="Dave (v7.0b to v7.0c)" w:date="2019-05-27T21:03:00Z">
              <w:r>
                <w:t>87</w:t>
              </w:r>
            </w:ins>
            <w:del w:id="1840" w:author="Dave (v7.0b to v7.0c)" w:date="2019-05-27T21:03:00Z">
              <w:r w:rsidDel="0079170E">
                <w:delText>94</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5C2EC99E" w14:textId="69BBBDBE" w:rsidR="0079170E" w:rsidRPr="002F7B70" w:rsidRDefault="0079170E" w:rsidP="0079170E">
            <w:pPr>
              <w:pStyle w:val="TAC"/>
              <w:keepNext w:val="0"/>
              <w:keepLines w:val="0"/>
              <w:jc w:val="left"/>
            </w:pPr>
            <w:r>
              <w:t>10.</w:t>
            </w:r>
            <w:r w:rsidRPr="002F7B70">
              <w:t>1.4.13 Content on hover or focus</w:t>
            </w:r>
          </w:p>
        </w:tc>
        <w:tc>
          <w:tcPr>
            <w:tcW w:w="460" w:type="dxa"/>
            <w:tcBorders>
              <w:top w:val="single" w:sz="4" w:space="0" w:color="auto"/>
              <w:left w:val="single" w:sz="4" w:space="0" w:color="auto"/>
              <w:bottom w:val="single" w:sz="4" w:space="0" w:color="auto"/>
              <w:right w:val="single" w:sz="4" w:space="0" w:color="auto"/>
            </w:tcBorders>
            <w:vAlign w:val="center"/>
          </w:tcPr>
          <w:p w14:paraId="09F98D71" w14:textId="77777777" w:rsidR="0079170E" w:rsidRPr="002F7B70" w:rsidRDefault="0079170E" w:rsidP="0079170E">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45B3CFC3"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1E365005" w14:textId="5955D410" w:rsidR="0079170E" w:rsidRPr="002F7B70" w:rsidRDefault="0079170E" w:rsidP="0079170E">
            <w:pPr>
              <w:pStyle w:val="TAL"/>
              <w:keepNext w:val="0"/>
              <w:keepLines w:val="0"/>
              <w:jc w:val="center"/>
              <w:rPr>
                <w:b/>
              </w:rPr>
            </w:pPr>
            <w:ins w:id="1841"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24A8A40A" w14:textId="36FF5AE6" w:rsidR="0079170E" w:rsidRPr="002F7B70" w:rsidRDefault="0079170E" w:rsidP="0079170E">
            <w:pPr>
              <w:pStyle w:val="TAL"/>
              <w:keepNext w:val="0"/>
              <w:keepLines w:val="0"/>
              <w:jc w:val="center"/>
              <w:rPr>
                <w:b/>
              </w:rPr>
            </w:pPr>
            <w:ins w:id="1842"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74A9CD66" w14:textId="5CD503A0" w:rsidR="0079170E" w:rsidRPr="002F7B70" w:rsidRDefault="0079170E" w:rsidP="0079170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139C3FB" w14:textId="626B1171" w:rsidR="0079170E" w:rsidRPr="002F7B70" w:rsidRDefault="0079170E" w:rsidP="0079170E">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0204CD4" w14:textId="5ABACA67" w:rsidR="0079170E" w:rsidRPr="002F7B70" w:rsidRDefault="0079170E" w:rsidP="0079170E">
            <w:pPr>
              <w:pStyle w:val="TAL"/>
              <w:keepNext w:val="0"/>
              <w:keepLines w:val="0"/>
            </w:pPr>
            <w:r w:rsidRPr="002F7B70">
              <w:t>C.</w:t>
            </w:r>
            <w:r>
              <w:t>10.</w:t>
            </w:r>
            <w:r w:rsidRPr="002F7B70">
              <w:t>1.4.13</w:t>
            </w:r>
          </w:p>
        </w:tc>
      </w:tr>
      <w:tr w:rsidR="0079170E" w:rsidRPr="002F7B70" w14:paraId="79A98107" w14:textId="77777777" w:rsidTr="00AC6E4C">
        <w:trPr>
          <w:cantSplit/>
          <w:jc w:val="center"/>
        </w:trPr>
        <w:tc>
          <w:tcPr>
            <w:tcW w:w="562" w:type="dxa"/>
            <w:vAlign w:val="center"/>
          </w:tcPr>
          <w:p w14:paraId="48DF9F55" w14:textId="5BF80DE1" w:rsidR="0079170E" w:rsidRPr="002F7B70" w:rsidRDefault="0079170E" w:rsidP="0079170E">
            <w:pPr>
              <w:pStyle w:val="TAC"/>
              <w:keepNext w:val="0"/>
              <w:keepLines w:val="0"/>
            </w:pPr>
            <w:ins w:id="1843" w:author="Dave (v7.0b to v7.0c)" w:date="2019-05-27T21:03:00Z">
              <w:r>
                <w:t>88</w:t>
              </w:r>
            </w:ins>
            <w:del w:id="1844" w:author="Dave (v7.0b to v7.0c)" w:date="2019-05-27T21:03:00Z">
              <w:r w:rsidDel="0079170E">
                <w:delText>95</w:delText>
              </w:r>
            </w:del>
          </w:p>
        </w:tc>
        <w:tc>
          <w:tcPr>
            <w:tcW w:w="2694" w:type="dxa"/>
            <w:vAlign w:val="center"/>
          </w:tcPr>
          <w:p w14:paraId="45F06E79" w14:textId="3E7B05BF" w:rsidR="0079170E" w:rsidRPr="002F7B70" w:rsidRDefault="0079170E" w:rsidP="0079170E">
            <w:pPr>
              <w:pStyle w:val="TAC"/>
              <w:keepNext w:val="0"/>
              <w:keepLines w:val="0"/>
              <w:jc w:val="left"/>
            </w:pPr>
            <w:r>
              <w:t>10.</w:t>
            </w:r>
            <w:r w:rsidRPr="002F7B70">
              <w:t>2.1.1 Keyboard</w:t>
            </w:r>
          </w:p>
        </w:tc>
        <w:tc>
          <w:tcPr>
            <w:tcW w:w="460" w:type="dxa"/>
            <w:vAlign w:val="center"/>
          </w:tcPr>
          <w:p w14:paraId="33CAF5B2" w14:textId="4AAB736E" w:rsidR="0079170E" w:rsidRPr="002F7B70" w:rsidRDefault="0079170E" w:rsidP="0079170E">
            <w:pPr>
              <w:pStyle w:val="TAL"/>
              <w:keepNext w:val="0"/>
              <w:keepLines w:val="0"/>
              <w:jc w:val="center"/>
              <w:rPr>
                <w:b/>
              </w:rPr>
            </w:pPr>
            <w:ins w:id="1845" w:author="Dave (v6.1 to v6.2)" w:date="2019-04-26T18:40:00Z">
              <w:r w:rsidRPr="004A643A">
                <w:rPr>
                  <w:color w:val="FFFFFF" w:themeColor="background1"/>
                </w:rPr>
                <w:t>-</w:t>
              </w:r>
            </w:ins>
          </w:p>
        </w:tc>
        <w:tc>
          <w:tcPr>
            <w:tcW w:w="461" w:type="dxa"/>
            <w:vAlign w:val="center"/>
          </w:tcPr>
          <w:p w14:paraId="0C406A0F"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1E31845D" w14:textId="4CB54633" w:rsidR="0079170E" w:rsidRPr="002F7B70" w:rsidRDefault="0079170E" w:rsidP="0079170E">
            <w:pPr>
              <w:pStyle w:val="TAL"/>
              <w:keepNext w:val="0"/>
              <w:keepLines w:val="0"/>
              <w:jc w:val="center"/>
              <w:rPr>
                <w:b/>
              </w:rPr>
            </w:pPr>
            <w:ins w:id="1846" w:author="Dave (v6.1 to v6.2)" w:date="2019-04-26T18:40:00Z">
              <w:r w:rsidRPr="004A643A">
                <w:rPr>
                  <w:color w:val="FFFFFF" w:themeColor="background1"/>
                </w:rPr>
                <w:t>-</w:t>
              </w:r>
            </w:ins>
          </w:p>
        </w:tc>
        <w:tc>
          <w:tcPr>
            <w:tcW w:w="461" w:type="dxa"/>
            <w:vAlign w:val="center"/>
          </w:tcPr>
          <w:p w14:paraId="6CAF9F20" w14:textId="7D4EFBE6" w:rsidR="0079170E" w:rsidRPr="002F7B70" w:rsidRDefault="0079170E" w:rsidP="0079170E">
            <w:pPr>
              <w:pStyle w:val="TAL"/>
              <w:keepNext w:val="0"/>
              <w:keepLines w:val="0"/>
              <w:jc w:val="center"/>
              <w:rPr>
                <w:b/>
              </w:rPr>
            </w:pPr>
            <w:ins w:id="1847" w:author="Dave (v6.1 to v6.2)" w:date="2019-04-26T18:40:00Z">
              <w:r w:rsidRPr="004A643A">
                <w:rPr>
                  <w:color w:val="FFFFFF" w:themeColor="background1"/>
                </w:rPr>
                <w:t>-</w:t>
              </w:r>
            </w:ins>
          </w:p>
        </w:tc>
        <w:tc>
          <w:tcPr>
            <w:tcW w:w="567" w:type="dxa"/>
            <w:vAlign w:val="center"/>
          </w:tcPr>
          <w:p w14:paraId="2878896F" w14:textId="51948053" w:rsidR="0079170E" w:rsidRPr="002F7B70" w:rsidRDefault="0079170E" w:rsidP="0079170E">
            <w:pPr>
              <w:pStyle w:val="TAC"/>
              <w:keepNext w:val="0"/>
              <w:keepLines w:val="0"/>
            </w:pPr>
            <w:r w:rsidRPr="005720B7">
              <w:t>C</w:t>
            </w:r>
          </w:p>
        </w:tc>
        <w:tc>
          <w:tcPr>
            <w:tcW w:w="3261" w:type="dxa"/>
            <w:vAlign w:val="center"/>
          </w:tcPr>
          <w:p w14:paraId="333D3613" w14:textId="109851A6"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4E504D12" w14:textId="1028A41E" w:rsidR="0079170E" w:rsidRPr="002F7B70" w:rsidRDefault="0079170E" w:rsidP="0079170E">
            <w:pPr>
              <w:pStyle w:val="TAL"/>
              <w:keepNext w:val="0"/>
              <w:keepLines w:val="0"/>
            </w:pPr>
            <w:r w:rsidRPr="002F7B70">
              <w:t>C.</w:t>
            </w:r>
            <w:r>
              <w:t>10.</w:t>
            </w:r>
            <w:r w:rsidRPr="002F7B70">
              <w:t>2.1.1</w:t>
            </w:r>
          </w:p>
        </w:tc>
      </w:tr>
      <w:tr w:rsidR="0079170E" w:rsidRPr="002F7B70" w14:paraId="19E05558" w14:textId="77777777" w:rsidTr="00AC6E4C">
        <w:trPr>
          <w:cantSplit/>
          <w:jc w:val="center"/>
        </w:trPr>
        <w:tc>
          <w:tcPr>
            <w:tcW w:w="562" w:type="dxa"/>
            <w:vAlign w:val="center"/>
          </w:tcPr>
          <w:p w14:paraId="76C7F368" w14:textId="56395F1B" w:rsidR="0079170E" w:rsidRPr="002F7B70" w:rsidRDefault="0079170E" w:rsidP="0079170E">
            <w:pPr>
              <w:pStyle w:val="TAC"/>
              <w:keepNext w:val="0"/>
              <w:keepLines w:val="0"/>
            </w:pPr>
            <w:ins w:id="1848" w:author="Dave (v7.0b to v7.0c)" w:date="2019-05-27T21:03:00Z">
              <w:r>
                <w:t>89</w:t>
              </w:r>
            </w:ins>
            <w:del w:id="1849" w:author="Dave (v7.0b to v7.0c)" w:date="2019-05-27T21:03:00Z">
              <w:r w:rsidDel="0079170E">
                <w:delText>96</w:delText>
              </w:r>
            </w:del>
          </w:p>
        </w:tc>
        <w:tc>
          <w:tcPr>
            <w:tcW w:w="2694" w:type="dxa"/>
            <w:vAlign w:val="center"/>
          </w:tcPr>
          <w:p w14:paraId="6FD1E55F" w14:textId="4F7502CE" w:rsidR="0079170E" w:rsidRPr="002F7B70" w:rsidRDefault="0079170E" w:rsidP="0079170E">
            <w:pPr>
              <w:pStyle w:val="TAC"/>
              <w:keepNext w:val="0"/>
              <w:keepLines w:val="0"/>
              <w:jc w:val="left"/>
            </w:pPr>
            <w:r>
              <w:t>10.</w:t>
            </w:r>
            <w:r w:rsidRPr="002F7B70">
              <w:t>2.1.</w:t>
            </w:r>
            <w:r>
              <w:t>2</w:t>
            </w:r>
            <w:r w:rsidRPr="002F7B70">
              <w:t xml:space="preserve"> No keyboard trap</w:t>
            </w:r>
          </w:p>
        </w:tc>
        <w:tc>
          <w:tcPr>
            <w:tcW w:w="460" w:type="dxa"/>
            <w:vAlign w:val="center"/>
          </w:tcPr>
          <w:p w14:paraId="625972CF" w14:textId="2E782A70" w:rsidR="0079170E" w:rsidRPr="002F7B70" w:rsidRDefault="0079170E" w:rsidP="0079170E">
            <w:pPr>
              <w:pStyle w:val="TAL"/>
              <w:keepNext w:val="0"/>
              <w:keepLines w:val="0"/>
              <w:jc w:val="center"/>
              <w:rPr>
                <w:b/>
              </w:rPr>
            </w:pPr>
            <w:ins w:id="1850" w:author="Dave (v6.1 to v6.2)" w:date="2019-04-26T18:40:00Z">
              <w:r w:rsidRPr="004A643A">
                <w:rPr>
                  <w:color w:val="FFFFFF" w:themeColor="background1"/>
                </w:rPr>
                <w:t>-</w:t>
              </w:r>
            </w:ins>
          </w:p>
        </w:tc>
        <w:tc>
          <w:tcPr>
            <w:tcW w:w="461" w:type="dxa"/>
            <w:vAlign w:val="center"/>
          </w:tcPr>
          <w:p w14:paraId="1C964E70"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4D4BCCFE" w14:textId="6152EAF1" w:rsidR="0079170E" w:rsidRPr="002F7B70" w:rsidRDefault="0079170E" w:rsidP="0079170E">
            <w:pPr>
              <w:pStyle w:val="TAL"/>
              <w:keepNext w:val="0"/>
              <w:keepLines w:val="0"/>
              <w:jc w:val="center"/>
              <w:rPr>
                <w:b/>
              </w:rPr>
            </w:pPr>
            <w:ins w:id="1851" w:author="Dave (v6.1 to v6.2)" w:date="2019-04-26T18:40:00Z">
              <w:r w:rsidRPr="004A643A">
                <w:rPr>
                  <w:color w:val="FFFFFF" w:themeColor="background1"/>
                </w:rPr>
                <w:t>-</w:t>
              </w:r>
            </w:ins>
          </w:p>
        </w:tc>
        <w:tc>
          <w:tcPr>
            <w:tcW w:w="461" w:type="dxa"/>
            <w:vAlign w:val="center"/>
          </w:tcPr>
          <w:p w14:paraId="70040FDA" w14:textId="5A22984B" w:rsidR="0079170E" w:rsidRPr="002F7B70" w:rsidRDefault="0079170E" w:rsidP="0079170E">
            <w:pPr>
              <w:pStyle w:val="TAL"/>
              <w:keepNext w:val="0"/>
              <w:keepLines w:val="0"/>
              <w:jc w:val="center"/>
              <w:rPr>
                <w:b/>
              </w:rPr>
            </w:pPr>
            <w:ins w:id="1852" w:author="Dave (v6.1 to v6.2)" w:date="2019-04-26T18:40:00Z">
              <w:r w:rsidRPr="004A643A">
                <w:rPr>
                  <w:color w:val="FFFFFF" w:themeColor="background1"/>
                </w:rPr>
                <w:t>-</w:t>
              </w:r>
            </w:ins>
          </w:p>
        </w:tc>
        <w:tc>
          <w:tcPr>
            <w:tcW w:w="567" w:type="dxa"/>
            <w:vAlign w:val="center"/>
          </w:tcPr>
          <w:p w14:paraId="66E10765" w14:textId="66A10C4D" w:rsidR="0079170E" w:rsidRPr="002F7B70" w:rsidRDefault="0079170E" w:rsidP="0079170E">
            <w:pPr>
              <w:pStyle w:val="TAC"/>
              <w:keepNext w:val="0"/>
              <w:keepLines w:val="0"/>
            </w:pPr>
            <w:r w:rsidRPr="005720B7">
              <w:t>C</w:t>
            </w:r>
          </w:p>
        </w:tc>
        <w:tc>
          <w:tcPr>
            <w:tcW w:w="3261" w:type="dxa"/>
            <w:vAlign w:val="center"/>
          </w:tcPr>
          <w:p w14:paraId="61E5886E" w14:textId="56F987A7"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3DAFBC87" w14:textId="5A96EAE9" w:rsidR="0079170E" w:rsidRPr="002F7B70" w:rsidRDefault="0079170E" w:rsidP="0079170E">
            <w:pPr>
              <w:pStyle w:val="TAL"/>
              <w:keepNext w:val="0"/>
              <w:keepLines w:val="0"/>
            </w:pPr>
            <w:r w:rsidRPr="002F7B70">
              <w:t>C.</w:t>
            </w:r>
            <w:r>
              <w:t>10.</w:t>
            </w:r>
            <w:r w:rsidRPr="002F7B70">
              <w:t>2.1.2</w:t>
            </w:r>
          </w:p>
        </w:tc>
      </w:tr>
      <w:tr w:rsidR="0079170E" w:rsidRPr="002F7B70" w14:paraId="74EE0295"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E36E3B0" w14:textId="72027E00" w:rsidR="0079170E" w:rsidRPr="002F7B70" w:rsidRDefault="0079170E" w:rsidP="0079170E">
            <w:pPr>
              <w:pStyle w:val="TAC"/>
              <w:keepNext w:val="0"/>
              <w:keepLines w:val="0"/>
            </w:pPr>
            <w:ins w:id="1853" w:author="Dave (v7.0b to v7.0c)" w:date="2019-05-27T21:03:00Z">
              <w:r>
                <w:t>90</w:t>
              </w:r>
            </w:ins>
            <w:del w:id="1854" w:author="Dave (v7.0b to v7.0c)" w:date="2019-05-27T21:03:00Z">
              <w:r w:rsidDel="0079170E">
                <w:delText>97</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2AC9C529" w14:textId="26B259C1" w:rsidR="0079170E" w:rsidRPr="002F7B70" w:rsidRDefault="0079170E" w:rsidP="0079170E">
            <w:pPr>
              <w:pStyle w:val="TAC"/>
              <w:keepNext w:val="0"/>
              <w:keepLines w:val="0"/>
              <w:jc w:val="left"/>
            </w:pPr>
            <w:r>
              <w:t>10.</w:t>
            </w:r>
            <w:r w:rsidRPr="002F7B70">
              <w:t>2.1.4 Character key shortcuts</w:t>
            </w:r>
          </w:p>
        </w:tc>
        <w:tc>
          <w:tcPr>
            <w:tcW w:w="460" w:type="dxa"/>
            <w:tcBorders>
              <w:top w:val="single" w:sz="4" w:space="0" w:color="auto"/>
              <w:left w:val="single" w:sz="4" w:space="0" w:color="auto"/>
              <w:bottom w:val="single" w:sz="4" w:space="0" w:color="auto"/>
              <w:right w:val="single" w:sz="4" w:space="0" w:color="auto"/>
            </w:tcBorders>
            <w:vAlign w:val="center"/>
          </w:tcPr>
          <w:p w14:paraId="199D70CA" w14:textId="5300DE9B" w:rsidR="0079170E" w:rsidRPr="002F7B70" w:rsidRDefault="0079170E" w:rsidP="0079170E">
            <w:pPr>
              <w:pStyle w:val="TAL"/>
              <w:keepNext w:val="0"/>
              <w:keepLines w:val="0"/>
              <w:jc w:val="center"/>
              <w:rPr>
                <w:b/>
              </w:rPr>
            </w:pPr>
            <w:ins w:id="1855"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47FCC661"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47535EA4" w14:textId="450C0647" w:rsidR="0079170E" w:rsidRPr="002F7B70" w:rsidRDefault="0079170E" w:rsidP="0079170E">
            <w:pPr>
              <w:pStyle w:val="TAL"/>
              <w:keepNext w:val="0"/>
              <w:keepLines w:val="0"/>
              <w:jc w:val="center"/>
              <w:rPr>
                <w:b/>
              </w:rPr>
            </w:pPr>
            <w:ins w:id="1856"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64628687" w14:textId="7C396B41" w:rsidR="0079170E" w:rsidRPr="002F7B70" w:rsidRDefault="0079170E" w:rsidP="0079170E">
            <w:pPr>
              <w:pStyle w:val="TAL"/>
              <w:keepNext w:val="0"/>
              <w:keepLines w:val="0"/>
              <w:jc w:val="center"/>
              <w:rPr>
                <w:b/>
              </w:rPr>
            </w:pPr>
            <w:ins w:id="1857"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32CFD7CA" w14:textId="04F92756" w:rsidR="0079170E" w:rsidRPr="002F7B70" w:rsidRDefault="0079170E" w:rsidP="0079170E">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6A9625B0" w14:textId="232A1842" w:rsidR="0079170E" w:rsidRPr="002F7B70" w:rsidRDefault="0079170E" w:rsidP="0079170E">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D30D1D1" w14:textId="26651455" w:rsidR="0079170E" w:rsidRPr="002F7B70" w:rsidRDefault="0079170E" w:rsidP="0079170E">
            <w:pPr>
              <w:pStyle w:val="TAL"/>
              <w:keepNext w:val="0"/>
              <w:keepLines w:val="0"/>
            </w:pPr>
            <w:r w:rsidRPr="002F7B70">
              <w:t>C.</w:t>
            </w:r>
            <w:r>
              <w:t>10.</w:t>
            </w:r>
            <w:r w:rsidRPr="002F7B70">
              <w:t>2.1.4</w:t>
            </w:r>
          </w:p>
        </w:tc>
      </w:tr>
      <w:tr w:rsidR="0079170E" w:rsidRPr="002F7B70" w14:paraId="508F7B6E" w14:textId="77777777" w:rsidTr="00AC6E4C">
        <w:trPr>
          <w:cantSplit/>
          <w:jc w:val="center"/>
        </w:trPr>
        <w:tc>
          <w:tcPr>
            <w:tcW w:w="562" w:type="dxa"/>
            <w:vAlign w:val="center"/>
          </w:tcPr>
          <w:p w14:paraId="69E60F27" w14:textId="64A8B51E" w:rsidR="0079170E" w:rsidRPr="002F7B70" w:rsidRDefault="0079170E" w:rsidP="0079170E">
            <w:pPr>
              <w:pStyle w:val="TAC"/>
              <w:keepNext w:val="0"/>
              <w:keepLines w:val="0"/>
            </w:pPr>
            <w:ins w:id="1858" w:author="Dave (v7.0b to v7.0c)" w:date="2019-05-27T21:03:00Z">
              <w:r>
                <w:t>91</w:t>
              </w:r>
            </w:ins>
            <w:del w:id="1859" w:author="Dave (v7.0b to v7.0c)" w:date="2019-05-27T21:03:00Z">
              <w:r w:rsidDel="0079170E">
                <w:delText>98</w:delText>
              </w:r>
            </w:del>
          </w:p>
        </w:tc>
        <w:tc>
          <w:tcPr>
            <w:tcW w:w="2694" w:type="dxa"/>
            <w:vAlign w:val="center"/>
          </w:tcPr>
          <w:p w14:paraId="39E04347" w14:textId="1B6F1B12" w:rsidR="0079170E" w:rsidRPr="002F7B70" w:rsidRDefault="0079170E" w:rsidP="0079170E">
            <w:pPr>
              <w:pStyle w:val="TAC"/>
              <w:keepNext w:val="0"/>
              <w:keepLines w:val="0"/>
              <w:jc w:val="left"/>
            </w:pPr>
            <w:r>
              <w:t>10.</w:t>
            </w:r>
            <w:r w:rsidRPr="002F7B70">
              <w:t>2.2.1 Timing adjustable</w:t>
            </w:r>
          </w:p>
        </w:tc>
        <w:tc>
          <w:tcPr>
            <w:tcW w:w="460" w:type="dxa"/>
            <w:vAlign w:val="center"/>
          </w:tcPr>
          <w:p w14:paraId="6B81DB26" w14:textId="6368CAEE" w:rsidR="0079170E" w:rsidRPr="002F7B70" w:rsidRDefault="0079170E" w:rsidP="0079170E">
            <w:pPr>
              <w:pStyle w:val="TAL"/>
              <w:keepNext w:val="0"/>
              <w:keepLines w:val="0"/>
              <w:jc w:val="center"/>
              <w:rPr>
                <w:b/>
              </w:rPr>
            </w:pPr>
            <w:ins w:id="1860" w:author="Dave (v6.1 to v6.2)" w:date="2019-04-26T18:40:00Z">
              <w:r w:rsidRPr="004A643A">
                <w:rPr>
                  <w:color w:val="FFFFFF" w:themeColor="background1"/>
                </w:rPr>
                <w:t>-</w:t>
              </w:r>
            </w:ins>
          </w:p>
        </w:tc>
        <w:tc>
          <w:tcPr>
            <w:tcW w:w="461" w:type="dxa"/>
            <w:vAlign w:val="center"/>
          </w:tcPr>
          <w:p w14:paraId="6FC13145"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618C16A1" w14:textId="7959ACC1" w:rsidR="0079170E" w:rsidRPr="002F7B70" w:rsidRDefault="0079170E" w:rsidP="0079170E">
            <w:pPr>
              <w:pStyle w:val="TAL"/>
              <w:keepNext w:val="0"/>
              <w:keepLines w:val="0"/>
              <w:jc w:val="center"/>
              <w:rPr>
                <w:b/>
              </w:rPr>
            </w:pPr>
            <w:ins w:id="1861" w:author="Dave (v6.1 to v6.2)" w:date="2019-04-26T18:40:00Z">
              <w:r w:rsidRPr="004A643A">
                <w:rPr>
                  <w:color w:val="FFFFFF" w:themeColor="background1"/>
                </w:rPr>
                <w:t>-</w:t>
              </w:r>
            </w:ins>
          </w:p>
        </w:tc>
        <w:tc>
          <w:tcPr>
            <w:tcW w:w="461" w:type="dxa"/>
            <w:vAlign w:val="center"/>
          </w:tcPr>
          <w:p w14:paraId="564D1459" w14:textId="41D4A00A" w:rsidR="0079170E" w:rsidRPr="002F7B70" w:rsidRDefault="0079170E" w:rsidP="0079170E">
            <w:pPr>
              <w:pStyle w:val="TAL"/>
              <w:keepNext w:val="0"/>
              <w:keepLines w:val="0"/>
              <w:jc w:val="center"/>
              <w:rPr>
                <w:b/>
              </w:rPr>
            </w:pPr>
            <w:ins w:id="1862" w:author="Dave (v6.1 to v6.2)" w:date="2019-04-26T18:40:00Z">
              <w:r w:rsidRPr="004A643A">
                <w:rPr>
                  <w:color w:val="FFFFFF" w:themeColor="background1"/>
                </w:rPr>
                <w:t>-</w:t>
              </w:r>
            </w:ins>
          </w:p>
        </w:tc>
        <w:tc>
          <w:tcPr>
            <w:tcW w:w="567" w:type="dxa"/>
            <w:vAlign w:val="center"/>
          </w:tcPr>
          <w:p w14:paraId="66128FD1" w14:textId="45097BC3" w:rsidR="0079170E" w:rsidRPr="002F7B70" w:rsidRDefault="0079170E" w:rsidP="0079170E">
            <w:pPr>
              <w:pStyle w:val="TAC"/>
              <w:keepNext w:val="0"/>
              <w:keepLines w:val="0"/>
            </w:pPr>
            <w:r w:rsidRPr="00D4422F">
              <w:t>C</w:t>
            </w:r>
          </w:p>
        </w:tc>
        <w:tc>
          <w:tcPr>
            <w:tcW w:w="3261" w:type="dxa"/>
            <w:vAlign w:val="center"/>
          </w:tcPr>
          <w:p w14:paraId="71243DEF" w14:textId="6E98B043"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1668E114" w14:textId="177BB427" w:rsidR="0079170E" w:rsidRPr="002F7B70" w:rsidRDefault="0079170E" w:rsidP="0079170E">
            <w:pPr>
              <w:pStyle w:val="TAL"/>
              <w:keepNext w:val="0"/>
              <w:keepLines w:val="0"/>
            </w:pPr>
            <w:r w:rsidRPr="002F7B70">
              <w:t>C.</w:t>
            </w:r>
            <w:r>
              <w:t>10.</w:t>
            </w:r>
            <w:r w:rsidRPr="002F7B70">
              <w:t>2.2.1</w:t>
            </w:r>
          </w:p>
        </w:tc>
      </w:tr>
      <w:tr w:rsidR="0079170E" w:rsidRPr="002F7B70" w14:paraId="6509F9A1" w14:textId="77777777" w:rsidTr="00AC6E4C">
        <w:trPr>
          <w:cantSplit/>
          <w:jc w:val="center"/>
        </w:trPr>
        <w:tc>
          <w:tcPr>
            <w:tcW w:w="562" w:type="dxa"/>
            <w:vAlign w:val="center"/>
          </w:tcPr>
          <w:p w14:paraId="2B7F0986" w14:textId="37392820" w:rsidR="0079170E" w:rsidRPr="002F7B70" w:rsidRDefault="0079170E" w:rsidP="0079170E">
            <w:pPr>
              <w:pStyle w:val="TAC"/>
              <w:keepNext w:val="0"/>
              <w:keepLines w:val="0"/>
            </w:pPr>
            <w:ins w:id="1863" w:author="Dave (v7.0b to v7.0c)" w:date="2019-05-27T21:03:00Z">
              <w:r>
                <w:t>92</w:t>
              </w:r>
            </w:ins>
            <w:del w:id="1864" w:author="Dave (v7.0b to v7.0c)" w:date="2019-05-27T21:03:00Z">
              <w:r w:rsidDel="0079170E">
                <w:delText>99</w:delText>
              </w:r>
            </w:del>
          </w:p>
        </w:tc>
        <w:tc>
          <w:tcPr>
            <w:tcW w:w="2694" w:type="dxa"/>
            <w:vAlign w:val="center"/>
          </w:tcPr>
          <w:p w14:paraId="439D15FF" w14:textId="100A271B" w:rsidR="0079170E" w:rsidRPr="002F7B70" w:rsidRDefault="0079170E" w:rsidP="0079170E">
            <w:pPr>
              <w:pStyle w:val="TAC"/>
              <w:keepNext w:val="0"/>
              <w:keepLines w:val="0"/>
              <w:jc w:val="left"/>
            </w:pPr>
            <w:r>
              <w:t>10.</w:t>
            </w:r>
            <w:r w:rsidRPr="002F7B70">
              <w:t>2.2.2 Pause, stop, hide</w:t>
            </w:r>
          </w:p>
        </w:tc>
        <w:tc>
          <w:tcPr>
            <w:tcW w:w="460" w:type="dxa"/>
            <w:vAlign w:val="center"/>
          </w:tcPr>
          <w:p w14:paraId="7C61B9F0" w14:textId="463DF882" w:rsidR="0079170E" w:rsidRPr="002F7B70" w:rsidRDefault="0079170E" w:rsidP="0079170E">
            <w:pPr>
              <w:pStyle w:val="TAL"/>
              <w:keepNext w:val="0"/>
              <w:keepLines w:val="0"/>
              <w:jc w:val="center"/>
              <w:rPr>
                <w:b/>
              </w:rPr>
            </w:pPr>
            <w:ins w:id="1865" w:author="Dave (v6.1 to v6.2)" w:date="2019-04-26T18:40:00Z">
              <w:r w:rsidRPr="004A643A">
                <w:rPr>
                  <w:color w:val="FFFFFF" w:themeColor="background1"/>
                </w:rPr>
                <w:t>-</w:t>
              </w:r>
            </w:ins>
          </w:p>
        </w:tc>
        <w:tc>
          <w:tcPr>
            <w:tcW w:w="461" w:type="dxa"/>
            <w:vAlign w:val="center"/>
          </w:tcPr>
          <w:p w14:paraId="4C273861"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17AAB563" w14:textId="00455596" w:rsidR="0079170E" w:rsidRPr="002F7B70" w:rsidRDefault="0079170E" w:rsidP="0079170E">
            <w:pPr>
              <w:pStyle w:val="TAL"/>
              <w:keepNext w:val="0"/>
              <w:keepLines w:val="0"/>
              <w:jc w:val="center"/>
              <w:rPr>
                <w:b/>
              </w:rPr>
            </w:pPr>
            <w:ins w:id="1866" w:author="Dave (v6.1 to v6.2)" w:date="2019-04-26T18:40:00Z">
              <w:r w:rsidRPr="004A643A">
                <w:rPr>
                  <w:color w:val="FFFFFF" w:themeColor="background1"/>
                </w:rPr>
                <w:t>-</w:t>
              </w:r>
            </w:ins>
          </w:p>
        </w:tc>
        <w:tc>
          <w:tcPr>
            <w:tcW w:w="461" w:type="dxa"/>
            <w:vAlign w:val="center"/>
          </w:tcPr>
          <w:p w14:paraId="0AFD49C5" w14:textId="150C6A30" w:rsidR="0079170E" w:rsidRPr="002F7B70" w:rsidRDefault="0079170E" w:rsidP="0079170E">
            <w:pPr>
              <w:pStyle w:val="TAL"/>
              <w:keepNext w:val="0"/>
              <w:keepLines w:val="0"/>
              <w:jc w:val="center"/>
              <w:rPr>
                <w:b/>
              </w:rPr>
            </w:pPr>
            <w:ins w:id="1867" w:author="Dave (v6.1 to v6.2)" w:date="2019-04-26T18:40:00Z">
              <w:r w:rsidRPr="004A643A">
                <w:rPr>
                  <w:color w:val="FFFFFF" w:themeColor="background1"/>
                </w:rPr>
                <w:t>-</w:t>
              </w:r>
            </w:ins>
          </w:p>
        </w:tc>
        <w:tc>
          <w:tcPr>
            <w:tcW w:w="567" w:type="dxa"/>
            <w:vAlign w:val="center"/>
          </w:tcPr>
          <w:p w14:paraId="3203C3E3" w14:textId="2F119C44" w:rsidR="0079170E" w:rsidRPr="002F7B70" w:rsidRDefault="0079170E" w:rsidP="0079170E">
            <w:pPr>
              <w:pStyle w:val="TAC"/>
              <w:keepNext w:val="0"/>
              <w:keepLines w:val="0"/>
            </w:pPr>
            <w:r w:rsidRPr="00D4422F">
              <w:t>C</w:t>
            </w:r>
          </w:p>
        </w:tc>
        <w:tc>
          <w:tcPr>
            <w:tcW w:w="3261" w:type="dxa"/>
            <w:vAlign w:val="center"/>
          </w:tcPr>
          <w:p w14:paraId="557EB394" w14:textId="708AE676"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78BC25FB" w14:textId="5EC5A205" w:rsidR="0079170E" w:rsidRPr="002F7B70" w:rsidRDefault="0079170E" w:rsidP="0079170E">
            <w:pPr>
              <w:pStyle w:val="TAL"/>
              <w:keepNext w:val="0"/>
              <w:keepLines w:val="0"/>
            </w:pPr>
            <w:r w:rsidRPr="002F7B70">
              <w:t>C.</w:t>
            </w:r>
            <w:r>
              <w:t>10.</w:t>
            </w:r>
            <w:r w:rsidRPr="002F7B70">
              <w:t>2.2.2</w:t>
            </w:r>
          </w:p>
        </w:tc>
      </w:tr>
      <w:tr w:rsidR="0079170E" w:rsidRPr="002F7B70" w14:paraId="49DC377E" w14:textId="77777777" w:rsidTr="00AC6E4C">
        <w:trPr>
          <w:cantSplit/>
          <w:jc w:val="center"/>
        </w:trPr>
        <w:tc>
          <w:tcPr>
            <w:tcW w:w="562" w:type="dxa"/>
            <w:vAlign w:val="center"/>
          </w:tcPr>
          <w:p w14:paraId="4ABA819C" w14:textId="26C52081" w:rsidR="0079170E" w:rsidRPr="002F7B70" w:rsidRDefault="0079170E" w:rsidP="0079170E">
            <w:pPr>
              <w:pStyle w:val="TAC"/>
              <w:keepNext w:val="0"/>
              <w:keepLines w:val="0"/>
            </w:pPr>
            <w:ins w:id="1868" w:author="Dave (v7.0b to v7.0c)" w:date="2019-05-27T21:03:00Z">
              <w:r>
                <w:t>93</w:t>
              </w:r>
            </w:ins>
            <w:del w:id="1869" w:author="Dave (v7.0b to v7.0c)" w:date="2019-05-27T21:03:00Z">
              <w:r w:rsidDel="0079170E">
                <w:delText>100</w:delText>
              </w:r>
            </w:del>
          </w:p>
        </w:tc>
        <w:tc>
          <w:tcPr>
            <w:tcW w:w="2694" w:type="dxa"/>
            <w:vAlign w:val="center"/>
          </w:tcPr>
          <w:p w14:paraId="700B1BA1" w14:textId="6DE6BC8E" w:rsidR="0079170E" w:rsidRPr="002F7B70" w:rsidRDefault="0079170E" w:rsidP="0079170E">
            <w:pPr>
              <w:pStyle w:val="TAC"/>
              <w:keepNext w:val="0"/>
              <w:keepLines w:val="0"/>
              <w:jc w:val="left"/>
            </w:pPr>
            <w:r>
              <w:t>10.</w:t>
            </w:r>
            <w:r w:rsidRPr="002F7B70">
              <w:t>2.3.1 Three flashes or below threshold</w:t>
            </w:r>
          </w:p>
        </w:tc>
        <w:tc>
          <w:tcPr>
            <w:tcW w:w="460" w:type="dxa"/>
            <w:vAlign w:val="center"/>
          </w:tcPr>
          <w:p w14:paraId="752FE725" w14:textId="52736A38" w:rsidR="0079170E" w:rsidRPr="002F7B70" w:rsidRDefault="0079170E" w:rsidP="0079170E">
            <w:pPr>
              <w:pStyle w:val="TAL"/>
              <w:keepNext w:val="0"/>
              <w:keepLines w:val="0"/>
              <w:jc w:val="center"/>
              <w:rPr>
                <w:b/>
              </w:rPr>
            </w:pPr>
            <w:ins w:id="1870" w:author="Dave (v6.1 to v6.2)" w:date="2019-04-26T18:40:00Z">
              <w:r w:rsidRPr="004A643A">
                <w:rPr>
                  <w:color w:val="FFFFFF" w:themeColor="background1"/>
                </w:rPr>
                <w:t>-</w:t>
              </w:r>
            </w:ins>
          </w:p>
        </w:tc>
        <w:tc>
          <w:tcPr>
            <w:tcW w:w="461" w:type="dxa"/>
            <w:vAlign w:val="center"/>
          </w:tcPr>
          <w:p w14:paraId="49C379CA"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6B242441" w14:textId="7EF11D80" w:rsidR="0079170E" w:rsidRPr="002F7B70" w:rsidRDefault="0079170E" w:rsidP="0079170E">
            <w:pPr>
              <w:pStyle w:val="TAL"/>
              <w:keepNext w:val="0"/>
              <w:keepLines w:val="0"/>
              <w:jc w:val="center"/>
              <w:rPr>
                <w:b/>
              </w:rPr>
            </w:pPr>
            <w:ins w:id="1871" w:author="Dave (v6.1 to v6.2)" w:date="2019-04-26T18:40:00Z">
              <w:r w:rsidRPr="004A643A">
                <w:rPr>
                  <w:color w:val="FFFFFF" w:themeColor="background1"/>
                </w:rPr>
                <w:t>-</w:t>
              </w:r>
            </w:ins>
          </w:p>
        </w:tc>
        <w:tc>
          <w:tcPr>
            <w:tcW w:w="461" w:type="dxa"/>
            <w:vAlign w:val="center"/>
          </w:tcPr>
          <w:p w14:paraId="648FC4B4" w14:textId="18528304" w:rsidR="0079170E" w:rsidRPr="002F7B70" w:rsidRDefault="0079170E" w:rsidP="0079170E">
            <w:pPr>
              <w:pStyle w:val="TAL"/>
              <w:keepNext w:val="0"/>
              <w:keepLines w:val="0"/>
              <w:jc w:val="center"/>
              <w:rPr>
                <w:b/>
              </w:rPr>
            </w:pPr>
            <w:ins w:id="1872" w:author="Dave (v6.1 to v6.2)" w:date="2019-04-26T18:40:00Z">
              <w:r w:rsidRPr="004A643A">
                <w:rPr>
                  <w:color w:val="FFFFFF" w:themeColor="background1"/>
                </w:rPr>
                <w:t>-</w:t>
              </w:r>
            </w:ins>
          </w:p>
        </w:tc>
        <w:tc>
          <w:tcPr>
            <w:tcW w:w="567" w:type="dxa"/>
            <w:vAlign w:val="center"/>
          </w:tcPr>
          <w:p w14:paraId="7A7A073A" w14:textId="366C0AA3" w:rsidR="0079170E" w:rsidRPr="002F7B70" w:rsidRDefault="0079170E" w:rsidP="0079170E">
            <w:pPr>
              <w:pStyle w:val="TAC"/>
              <w:keepNext w:val="0"/>
              <w:keepLines w:val="0"/>
            </w:pPr>
            <w:r w:rsidRPr="00D4422F">
              <w:t>C</w:t>
            </w:r>
          </w:p>
        </w:tc>
        <w:tc>
          <w:tcPr>
            <w:tcW w:w="3261" w:type="dxa"/>
            <w:vAlign w:val="center"/>
          </w:tcPr>
          <w:p w14:paraId="3674341B" w14:textId="47DC755F"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22FFC95A" w14:textId="3AE686A1" w:rsidR="0079170E" w:rsidRPr="002F7B70" w:rsidRDefault="0079170E" w:rsidP="0079170E">
            <w:pPr>
              <w:pStyle w:val="TAL"/>
              <w:keepNext w:val="0"/>
              <w:keepLines w:val="0"/>
            </w:pPr>
            <w:r w:rsidRPr="002F7B70">
              <w:t>C.</w:t>
            </w:r>
            <w:r>
              <w:t>10.</w:t>
            </w:r>
            <w:r w:rsidRPr="002F7B70">
              <w:t>2.3.1</w:t>
            </w:r>
          </w:p>
        </w:tc>
      </w:tr>
      <w:tr w:rsidR="0079170E" w:rsidRPr="002F7B70" w14:paraId="6FF1D47C" w14:textId="77777777" w:rsidTr="00AC6E4C">
        <w:trPr>
          <w:cantSplit/>
          <w:jc w:val="center"/>
        </w:trPr>
        <w:tc>
          <w:tcPr>
            <w:tcW w:w="562" w:type="dxa"/>
            <w:vAlign w:val="center"/>
          </w:tcPr>
          <w:p w14:paraId="005D7F6C" w14:textId="737CB646" w:rsidR="0079170E" w:rsidRPr="002F7B70" w:rsidRDefault="0079170E" w:rsidP="0079170E">
            <w:pPr>
              <w:pStyle w:val="TAC"/>
              <w:keepNext w:val="0"/>
              <w:keepLines w:val="0"/>
            </w:pPr>
            <w:ins w:id="1873" w:author="Dave (v7.0b to v7.0c)" w:date="2019-05-27T21:03:00Z">
              <w:r>
                <w:t>94</w:t>
              </w:r>
            </w:ins>
            <w:del w:id="1874" w:author="Dave (v7.0b to v7.0c)" w:date="2019-05-27T21:03:00Z">
              <w:r w:rsidDel="0079170E">
                <w:delText>101</w:delText>
              </w:r>
            </w:del>
          </w:p>
        </w:tc>
        <w:tc>
          <w:tcPr>
            <w:tcW w:w="2694" w:type="dxa"/>
            <w:vAlign w:val="center"/>
          </w:tcPr>
          <w:p w14:paraId="1DEDF2D5" w14:textId="5BD9B8CE" w:rsidR="0079170E" w:rsidRPr="002F7B70" w:rsidRDefault="0079170E" w:rsidP="0079170E">
            <w:pPr>
              <w:pStyle w:val="TAC"/>
              <w:keepNext w:val="0"/>
              <w:keepLines w:val="0"/>
              <w:jc w:val="left"/>
            </w:pPr>
            <w:r>
              <w:t>10.</w:t>
            </w:r>
            <w:r w:rsidRPr="002F7B70">
              <w:t>2.4.2 Page titled</w:t>
            </w:r>
          </w:p>
        </w:tc>
        <w:tc>
          <w:tcPr>
            <w:tcW w:w="460" w:type="dxa"/>
            <w:vAlign w:val="center"/>
          </w:tcPr>
          <w:p w14:paraId="4C898961" w14:textId="30BEBBC3" w:rsidR="0079170E" w:rsidRPr="002F7B70" w:rsidRDefault="0079170E" w:rsidP="0079170E">
            <w:pPr>
              <w:pStyle w:val="TAL"/>
              <w:keepNext w:val="0"/>
              <w:keepLines w:val="0"/>
              <w:jc w:val="center"/>
              <w:rPr>
                <w:b/>
              </w:rPr>
            </w:pPr>
            <w:ins w:id="1875" w:author="Dave (v6.1 to v6.2)" w:date="2019-04-26T18:40:00Z">
              <w:r w:rsidRPr="004A643A">
                <w:rPr>
                  <w:color w:val="FFFFFF" w:themeColor="background1"/>
                </w:rPr>
                <w:t>-</w:t>
              </w:r>
            </w:ins>
          </w:p>
        </w:tc>
        <w:tc>
          <w:tcPr>
            <w:tcW w:w="461" w:type="dxa"/>
            <w:vAlign w:val="center"/>
          </w:tcPr>
          <w:p w14:paraId="536838B6"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60547C3A" w14:textId="0305B8AF" w:rsidR="0079170E" w:rsidRPr="002F7B70" w:rsidRDefault="0079170E" w:rsidP="0079170E">
            <w:pPr>
              <w:pStyle w:val="TAL"/>
              <w:keepNext w:val="0"/>
              <w:keepLines w:val="0"/>
              <w:jc w:val="center"/>
              <w:rPr>
                <w:b/>
              </w:rPr>
            </w:pPr>
            <w:ins w:id="1876" w:author="Dave (v6.1 to v6.2)" w:date="2019-04-26T18:40:00Z">
              <w:r w:rsidRPr="004A643A">
                <w:rPr>
                  <w:color w:val="FFFFFF" w:themeColor="background1"/>
                </w:rPr>
                <w:t>-</w:t>
              </w:r>
            </w:ins>
          </w:p>
        </w:tc>
        <w:tc>
          <w:tcPr>
            <w:tcW w:w="461" w:type="dxa"/>
            <w:vAlign w:val="center"/>
          </w:tcPr>
          <w:p w14:paraId="242E9C4E" w14:textId="3078E02F" w:rsidR="0079170E" w:rsidRPr="002F7B70" w:rsidRDefault="0079170E" w:rsidP="0079170E">
            <w:pPr>
              <w:pStyle w:val="TAL"/>
              <w:keepNext w:val="0"/>
              <w:keepLines w:val="0"/>
              <w:jc w:val="center"/>
              <w:rPr>
                <w:b/>
              </w:rPr>
            </w:pPr>
            <w:ins w:id="1877" w:author="Dave (v6.1 to v6.2)" w:date="2019-04-26T18:40:00Z">
              <w:r w:rsidRPr="004A643A">
                <w:rPr>
                  <w:color w:val="FFFFFF" w:themeColor="background1"/>
                </w:rPr>
                <w:t>-</w:t>
              </w:r>
            </w:ins>
          </w:p>
        </w:tc>
        <w:tc>
          <w:tcPr>
            <w:tcW w:w="567" w:type="dxa"/>
            <w:vAlign w:val="center"/>
          </w:tcPr>
          <w:p w14:paraId="2B2F3102" w14:textId="70AABA2D" w:rsidR="0079170E" w:rsidRPr="002F7B70" w:rsidRDefault="0079170E" w:rsidP="0079170E">
            <w:pPr>
              <w:pStyle w:val="TAC"/>
              <w:keepNext w:val="0"/>
              <w:keepLines w:val="0"/>
            </w:pPr>
            <w:r w:rsidRPr="00D4422F">
              <w:t>C</w:t>
            </w:r>
          </w:p>
        </w:tc>
        <w:tc>
          <w:tcPr>
            <w:tcW w:w="3261" w:type="dxa"/>
            <w:vAlign w:val="center"/>
          </w:tcPr>
          <w:p w14:paraId="4C77D6F1" w14:textId="4A939ADD"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2C7DC4C0" w14:textId="4A764C16" w:rsidR="0079170E" w:rsidRPr="002F7B70" w:rsidRDefault="0079170E" w:rsidP="0079170E">
            <w:pPr>
              <w:pStyle w:val="TAL"/>
              <w:keepNext w:val="0"/>
              <w:keepLines w:val="0"/>
            </w:pPr>
            <w:r w:rsidRPr="002F7B70">
              <w:t>C.</w:t>
            </w:r>
            <w:r>
              <w:t>10.</w:t>
            </w:r>
            <w:r w:rsidRPr="002F7B70">
              <w:t>2.4.2</w:t>
            </w:r>
          </w:p>
        </w:tc>
      </w:tr>
      <w:tr w:rsidR="0079170E" w:rsidRPr="002F7B70" w14:paraId="6C756070" w14:textId="77777777" w:rsidTr="00AC6E4C">
        <w:trPr>
          <w:cantSplit/>
          <w:jc w:val="center"/>
        </w:trPr>
        <w:tc>
          <w:tcPr>
            <w:tcW w:w="562" w:type="dxa"/>
            <w:vAlign w:val="center"/>
          </w:tcPr>
          <w:p w14:paraId="2B7197FA" w14:textId="12698B3A" w:rsidR="0079170E" w:rsidRPr="002F7B70" w:rsidRDefault="0079170E" w:rsidP="0079170E">
            <w:pPr>
              <w:pStyle w:val="TAC"/>
              <w:keepNext w:val="0"/>
              <w:keepLines w:val="0"/>
            </w:pPr>
            <w:ins w:id="1878" w:author="Dave (v7.0b to v7.0c)" w:date="2019-05-27T21:03:00Z">
              <w:r>
                <w:t>95</w:t>
              </w:r>
            </w:ins>
            <w:del w:id="1879" w:author="Dave (v7.0b to v7.0c)" w:date="2019-05-27T21:03:00Z">
              <w:r w:rsidDel="0079170E">
                <w:delText>102</w:delText>
              </w:r>
            </w:del>
          </w:p>
        </w:tc>
        <w:tc>
          <w:tcPr>
            <w:tcW w:w="2694" w:type="dxa"/>
            <w:vAlign w:val="center"/>
          </w:tcPr>
          <w:p w14:paraId="3FE02045" w14:textId="2F37D28E" w:rsidR="0079170E" w:rsidRPr="002F7B70" w:rsidRDefault="0079170E" w:rsidP="0079170E">
            <w:pPr>
              <w:pStyle w:val="TAC"/>
              <w:keepNext w:val="0"/>
              <w:keepLines w:val="0"/>
              <w:jc w:val="left"/>
            </w:pPr>
            <w:r>
              <w:t>10.</w:t>
            </w:r>
            <w:r w:rsidRPr="002F7B70">
              <w:t>2.4.3 Focus Order</w:t>
            </w:r>
          </w:p>
        </w:tc>
        <w:tc>
          <w:tcPr>
            <w:tcW w:w="460" w:type="dxa"/>
            <w:vAlign w:val="center"/>
          </w:tcPr>
          <w:p w14:paraId="1442D7BA" w14:textId="20360461" w:rsidR="0079170E" w:rsidRPr="002F7B70" w:rsidRDefault="0079170E" w:rsidP="0079170E">
            <w:pPr>
              <w:pStyle w:val="TAL"/>
              <w:keepNext w:val="0"/>
              <w:keepLines w:val="0"/>
              <w:jc w:val="center"/>
              <w:rPr>
                <w:b/>
              </w:rPr>
            </w:pPr>
            <w:ins w:id="1880" w:author="Dave (v6.1 to v6.2)" w:date="2019-04-26T18:40:00Z">
              <w:r w:rsidRPr="004A643A">
                <w:rPr>
                  <w:color w:val="FFFFFF" w:themeColor="background1"/>
                </w:rPr>
                <w:t>-</w:t>
              </w:r>
            </w:ins>
          </w:p>
        </w:tc>
        <w:tc>
          <w:tcPr>
            <w:tcW w:w="461" w:type="dxa"/>
            <w:vAlign w:val="center"/>
          </w:tcPr>
          <w:p w14:paraId="635ABA2F"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2AA57F15" w14:textId="0D8AB2C5" w:rsidR="0079170E" w:rsidRPr="002F7B70" w:rsidRDefault="0079170E" w:rsidP="0079170E">
            <w:pPr>
              <w:pStyle w:val="TAL"/>
              <w:keepNext w:val="0"/>
              <w:keepLines w:val="0"/>
              <w:jc w:val="center"/>
              <w:rPr>
                <w:b/>
              </w:rPr>
            </w:pPr>
            <w:ins w:id="1881" w:author="Dave (v6.1 to v6.2)" w:date="2019-04-26T18:40:00Z">
              <w:r w:rsidRPr="004A643A">
                <w:rPr>
                  <w:color w:val="FFFFFF" w:themeColor="background1"/>
                </w:rPr>
                <w:t>-</w:t>
              </w:r>
            </w:ins>
          </w:p>
        </w:tc>
        <w:tc>
          <w:tcPr>
            <w:tcW w:w="461" w:type="dxa"/>
            <w:vAlign w:val="center"/>
          </w:tcPr>
          <w:p w14:paraId="2A091296" w14:textId="283D399A" w:rsidR="0079170E" w:rsidRPr="002F7B70" w:rsidRDefault="0079170E" w:rsidP="0079170E">
            <w:pPr>
              <w:pStyle w:val="TAL"/>
              <w:keepNext w:val="0"/>
              <w:keepLines w:val="0"/>
              <w:jc w:val="center"/>
              <w:rPr>
                <w:b/>
              </w:rPr>
            </w:pPr>
            <w:ins w:id="1882" w:author="Dave (v6.1 to v6.2)" w:date="2019-04-26T18:40:00Z">
              <w:r w:rsidRPr="004A643A">
                <w:rPr>
                  <w:color w:val="FFFFFF" w:themeColor="background1"/>
                </w:rPr>
                <w:t>-</w:t>
              </w:r>
            </w:ins>
          </w:p>
        </w:tc>
        <w:tc>
          <w:tcPr>
            <w:tcW w:w="567" w:type="dxa"/>
            <w:vAlign w:val="center"/>
          </w:tcPr>
          <w:p w14:paraId="391AC2AF" w14:textId="2267F671" w:rsidR="0079170E" w:rsidRPr="002F7B70" w:rsidRDefault="0079170E" w:rsidP="0079170E">
            <w:pPr>
              <w:pStyle w:val="TAC"/>
              <w:keepNext w:val="0"/>
              <w:keepLines w:val="0"/>
            </w:pPr>
            <w:r w:rsidRPr="00D4422F">
              <w:t>C</w:t>
            </w:r>
          </w:p>
        </w:tc>
        <w:tc>
          <w:tcPr>
            <w:tcW w:w="3261" w:type="dxa"/>
            <w:vAlign w:val="center"/>
          </w:tcPr>
          <w:p w14:paraId="52AB8445" w14:textId="7F217C70"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18FE3CF6" w14:textId="379747FF" w:rsidR="0079170E" w:rsidRPr="002F7B70" w:rsidRDefault="0079170E" w:rsidP="0079170E">
            <w:pPr>
              <w:pStyle w:val="TAL"/>
              <w:keepNext w:val="0"/>
              <w:keepLines w:val="0"/>
            </w:pPr>
            <w:r w:rsidRPr="002F7B70">
              <w:t>C.</w:t>
            </w:r>
            <w:r>
              <w:t>10.</w:t>
            </w:r>
            <w:r w:rsidRPr="002F7B70">
              <w:t>2.4.3</w:t>
            </w:r>
          </w:p>
        </w:tc>
      </w:tr>
      <w:tr w:rsidR="0079170E" w:rsidRPr="002F7B70" w14:paraId="1D91903F" w14:textId="77777777" w:rsidTr="00AC6E4C">
        <w:trPr>
          <w:cantSplit/>
          <w:jc w:val="center"/>
        </w:trPr>
        <w:tc>
          <w:tcPr>
            <w:tcW w:w="562" w:type="dxa"/>
            <w:vAlign w:val="center"/>
          </w:tcPr>
          <w:p w14:paraId="6E0195EE" w14:textId="760EE3D8" w:rsidR="0079170E" w:rsidRPr="002F7B70" w:rsidRDefault="0079170E" w:rsidP="0079170E">
            <w:pPr>
              <w:pStyle w:val="TAC"/>
              <w:keepNext w:val="0"/>
              <w:keepLines w:val="0"/>
            </w:pPr>
            <w:ins w:id="1883" w:author="Dave (v7.0b to v7.0c)" w:date="2019-05-27T21:03:00Z">
              <w:r>
                <w:t>96</w:t>
              </w:r>
            </w:ins>
            <w:del w:id="1884" w:author="Dave (v7.0b to v7.0c)" w:date="2019-05-27T21:03:00Z">
              <w:r w:rsidDel="0079170E">
                <w:delText>103</w:delText>
              </w:r>
            </w:del>
          </w:p>
        </w:tc>
        <w:tc>
          <w:tcPr>
            <w:tcW w:w="2694" w:type="dxa"/>
            <w:vAlign w:val="center"/>
          </w:tcPr>
          <w:p w14:paraId="4DE1C55E" w14:textId="076CAD9B" w:rsidR="0079170E" w:rsidRPr="002F7B70" w:rsidRDefault="0079170E" w:rsidP="0079170E">
            <w:pPr>
              <w:pStyle w:val="TAC"/>
              <w:keepNext w:val="0"/>
              <w:keepLines w:val="0"/>
              <w:jc w:val="left"/>
            </w:pPr>
            <w:r>
              <w:t>10.</w:t>
            </w:r>
            <w:r w:rsidRPr="002F7B70">
              <w:t>2.4.4 Link purpose (in context)</w:t>
            </w:r>
          </w:p>
        </w:tc>
        <w:tc>
          <w:tcPr>
            <w:tcW w:w="460" w:type="dxa"/>
            <w:vAlign w:val="center"/>
          </w:tcPr>
          <w:p w14:paraId="695D955E" w14:textId="5352BD3A" w:rsidR="0079170E" w:rsidRPr="002F7B70" w:rsidRDefault="0079170E" w:rsidP="0079170E">
            <w:pPr>
              <w:pStyle w:val="TAL"/>
              <w:keepNext w:val="0"/>
              <w:keepLines w:val="0"/>
              <w:jc w:val="center"/>
              <w:rPr>
                <w:b/>
              </w:rPr>
            </w:pPr>
            <w:ins w:id="1885" w:author="Dave (v6.1 to v6.2)" w:date="2019-04-26T18:40:00Z">
              <w:r w:rsidRPr="004A643A">
                <w:rPr>
                  <w:color w:val="FFFFFF" w:themeColor="background1"/>
                </w:rPr>
                <w:t>-</w:t>
              </w:r>
            </w:ins>
          </w:p>
        </w:tc>
        <w:tc>
          <w:tcPr>
            <w:tcW w:w="461" w:type="dxa"/>
            <w:vAlign w:val="center"/>
          </w:tcPr>
          <w:p w14:paraId="46381868"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710D1EC7" w14:textId="1CF8F4F4" w:rsidR="0079170E" w:rsidRPr="002F7B70" w:rsidRDefault="0079170E" w:rsidP="0079170E">
            <w:pPr>
              <w:pStyle w:val="TAL"/>
              <w:keepNext w:val="0"/>
              <w:keepLines w:val="0"/>
              <w:jc w:val="center"/>
              <w:rPr>
                <w:b/>
              </w:rPr>
            </w:pPr>
            <w:ins w:id="1886" w:author="Dave (v6.1 to v6.2)" w:date="2019-04-26T18:40:00Z">
              <w:r w:rsidRPr="004A643A">
                <w:rPr>
                  <w:color w:val="FFFFFF" w:themeColor="background1"/>
                </w:rPr>
                <w:t>-</w:t>
              </w:r>
            </w:ins>
          </w:p>
        </w:tc>
        <w:tc>
          <w:tcPr>
            <w:tcW w:w="461" w:type="dxa"/>
            <w:vAlign w:val="center"/>
          </w:tcPr>
          <w:p w14:paraId="1F629FB2" w14:textId="4FD78A35" w:rsidR="0079170E" w:rsidRPr="002F7B70" w:rsidRDefault="0079170E" w:rsidP="0079170E">
            <w:pPr>
              <w:pStyle w:val="TAL"/>
              <w:keepNext w:val="0"/>
              <w:keepLines w:val="0"/>
              <w:jc w:val="center"/>
              <w:rPr>
                <w:b/>
              </w:rPr>
            </w:pPr>
            <w:ins w:id="1887" w:author="Dave (v6.1 to v6.2)" w:date="2019-04-26T18:40:00Z">
              <w:r w:rsidRPr="004A643A">
                <w:rPr>
                  <w:color w:val="FFFFFF" w:themeColor="background1"/>
                </w:rPr>
                <w:t>-</w:t>
              </w:r>
            </w:ins>
          </w:p>
        </w:tc>
        <w:tc>
          <w:tcPr>
            <w:tcW w:w="567" w:type="dxa"/>
            <w:vAlign w:val="center"/>
          </w:tcPr>
          <w:p w14:paraId="25953C9E" w14:textId="2E7EAF8C" w:rsidR="0079170E" w:rsidRPr="002F7B70" w:rsidRDefault="0079170E" w:rsidP="0079170E">
            <w:pPr>
              <w:pStyle w:val="TAC"/>
              <w:keepNext w:val="0"/>
              <w:keepLines w:val="0"/>
            </w:pPr>
            <w:r w:rsidRPr="00D4422F">
              <w:t>C</w:t>
            </w:r>
          </w:p>
        </w:tc>
        <w:tc>
          <w:tcPr>
            <w:tcW w:w="3261" w:type="dxa"/>
            <w:vAlign w:val="center"/>
          </w:tcPr>
          <w:p w14:paraId="694341C7" w14:textId="6F4CBBB1"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543F5AF7" w14:textId="25A9D07A" w:rsidR="0079170E" w:rsidRPr="002F7B70" w:rsidRDefault="0079170E" w:rsidP="0079170E">
            <w:pPr>
              <w:pStyle w:val="TAL"/>
              <w:keepNext w:val="0"/>
              <w:keepLines w:val="0"/>
            </w:pPr>
            <w:r w:rsidRPr="002F7B70">
              <w:t>C.</w:t>
            </w:r>
            <w:r>
              <w:t>10.</w:t>
            </w:r>
            <w:r w:rsidRPr="002F7B70">
              <w:t>2.4.4</w:t>
            </w:r>
          </w:p>
        </w:tc>
      </w:tr>
      <w:tr w:rsidR="0079170E" w:rsidRPr="002F7B70" w14:paraId="0BEDC644" w14:textId="77777777" w:rsidTr="00AC6E4C">
        <w:trPr>
          <w:cantSplit/>
          <w:jc w:val="center"/>
        </w:trPr>
        <w:tc>
          <w:tcPr>
            <w:tcW w:w="562" w:type="dxa"/>
            <w:vAlign w:val="center"/>
          </w:tcPr>
          <w:p w14:paraId="2CCAF41F" w14:textId="3447C304" w:rsidR="0079170E" w:rsidRPr="002F7B70" w:rsidRDefault="0079170E" w:rsidP="0079170E">
            <w:pPr>
              <w:pStyle w:val="TAC"/>
              <w:keepNext w:val="0"/>
              <w:keepLines w:val="0"/>
            </w:pPr>
            <w:ins w:id="1888" w:author="Dave (v7.0b to v7.0c)" w:date="2019-05-27T21:03:00Z">
              <w:r>
                <w:t>97</w:t>
              </w:r>
            </w:ins>
            <w:del w:id="1889" w:author="Dave (v7.0b to v7.0c)" w:date="2019-05-27T21:03:00Z">
              <w:r w:rsidDel="0079170E">
                <w:delText>104</w:delText>
              </w:r>
            </w:del>
          </w:p>
        </w:tc>
        <w:tc>
          <w:tcPr>
            <w:tcW w:w="2694" w:type="dxa"/>
            <w:vAlign w:val="center"/>
          </w:tcPr>
          <w:p w14:paraId="01040B47" w14:textId="598C8755" w:rsidR="0079170E" w:rsidRPr="002F7B70" w:rsidRDefault="0079170E" w:rsidP="0079170E">
            <w:pPr>
              <w:pStyle w:val="TAC"/>
              <w:keepNext w:val="0"/>
              <w:keepLines w:val="0"/>
              <w:jc w:val="left"/>
            </w:pPr>
            <w:r>
              <w:t>10.</w:t>
            </w:r>
            <w:r w:rsidRPr="002F7B70">
              <w:t>2.4.6 Headings and labels</w:t>
            </w:r>
          </w:p>
        </w:tc>
        <w:tc>
          <w:tcPr>
            <w:tcW w:w="460" w:type="dxa"/>
            <w:vAlign w:val="center"/>
          </w:tcPr>
          <w:p w14:paraId="1331573F" w14:textId="2832388F" w:rsidR="0079170E" w:rsidRPr="002F7B70" w:rsidRDefault="0079170E" w:rsidP="0079170E">
            <w:pPr>
              <w:pStyle w:val="TAL"/>
              <w:keepNext w:val="0"/>
              <w:keepLines w:val="0"/>
              <w:jc w:val="center"/>
              <w:rPr>
                <w:b/>
              </w:rPr>
            </w:pPr>
            <w:ins w:id="1890" w:author="Dave (v6.1 to v6.2)" w:date="2019-04-26T18:40:00Z">
              <w:r w:rsidRPr="004A643A">
                <w:rPr>
                  <w:color w:val="FFFFFF" w:themeColor="background1"/>
                </w:rPr>
                <w:t>-</w:t>
              </w:r>
            </w:ins>
          </w:p>
        </w:tc>
        <w:tc>
          <w:tcPr>
            <w:tcW w:w="461" w:type="dxa"/>
            <w:vAlign w:val="center"/>
          </w:tcPr>
          <w:p w14:paraId="66ECC50E"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2450A622" w14:textId="15DA06C4" w:rsidR="0079170E" w:rsidRPr="002F7B70" w:rsidRDefault="0079170E" w:rsidP="0079170E">
            <w:pPr>
              <w:pStyle w:val="TAL"/>
              <w:keepNext w:val="0"/>
              <w:keepLines w:val="0"/>
              <w:jc w:val="center"/>
              <w:rPr>
                <w:b/>
              </w:rPr>
            </w:pPr>
            <w:ins w:id="1891" w:author="Dave (v6.1 to v6.2)" w:date="2019-04-26T18:40:00Z">
              <w:r w:rsidRPr="004A643A">
                <w:rPr>
                  <w:color w:val="FFFFFF" w:themeColor="background1"/>
                </w:rPr>
                <w:t>-</w:t>
              </w:r>
            </w:ins>
          </w:p>
        </w:tc>
        <w:tc>
          <w:tcPr>
            <w:tcW w:w="461" w:type="dxa"/>
            <w:vAlign w:val="center"/>
          </w:tcPr>
          <w:p w14:paraId="450221B2" w14:textId="1ADDF51D" w:rsidR="0079170E" w:rsidRPr="002F7B70" w:rsidRDefault="0079170E" w:rsidP="0079170E">
            <w:pPr>
              <w:pStyle w:val="TAL"/>
              <w:keepNext w:val="0"/>
              <w:keepLines w:val="0"/>
              <w:jc w:val="center"/>
              <w:rPr>
                <w:b/>
              </w:rPr>
            </w:pPr>
            <w:ins w:id="1892" w:author="Dave (v6.1 to v6.2)" w:date="2019-04-26T18:40:00Z">
              <w:r w:rsidRPr="004A643A">
                <w:rPr>
                  <w:color w:val="FFFFFF" w:themeColor="background1"/>
                </w:rPr>
                <w:t>-</w:t>
              </w:r>
            </w:ins>
          </w:p>
        </w:tc>
        <w:tc>
          <w:tcPr>
            <w:tcW w:w="567" w:type="dxa"/>
            <w:vAlign w:val="center"/>
          </w:tcPr>
          <w:p w14:paraId="7DD37E1B" w14:textId="10D9E626" w:rsidR="0079170E" w:rsidRPr="002F7B70" w:rsidRDefault="0079170E" w:rsidP="0079170E">
            <w:pPr>
              <w:pStyle w:val="TAC"/>
              <w:keepNext w:val="0"/>
              <w:keepLines w:val="0"/>
            </w:pPr>
            <w:r w:rsidRPr="00D4422F">
              <w:t>C</w:t>
            </w:r>
          </w:p>
        </w:tc>
        <w:tc>
          <w:tcPr>
            <w:tcW w:w="3261" w:type="dxa"/>
            <w:vAlign w:val="center"/>
          </w:tcPr>
          <w:p w14:paraId="3599C6D9" w14:textId="7F30A8D5"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676E422E" w14:textId="33136C66" w:rsidR="0079170E" w:rsidRPr="002F7B70" w:rsidRDefault="0079170E" w:rsidP="0079170E">
            <w:pPr>
              <w:pStyle w:val="TAL"/>
              <w:keepNext w:val="0"/>
              <w:keepLines w:val="0"/>
            </w:pPr>
            <w:r w:rsidRPr="002F7B70">
              <w:t>C.</w:t>
            </w:r>
            <w:r>
              <w:t>10.</w:t>
            </w:r>
            <w:r w:rsidRPr="002F7B70">
              <w:t>2.4.6</w:t>
            </w:r>
          </w:p>
        </w:tc>
      </w:tr>
      <w:tr w:rsidR="0079170E" w:rsidRPr="002F7B70" w14:paraId="4A1F8426" w14:textId="77777777" w:rsidTr="00AC6E4C">
        <w:trPr>
          <w:cantSplit/>
          <w:jc w:val="center"/>
        </w:trPr>
        <w:tc>
          <w:tcPr>
            <w:tcW w:w="562" w:type="dxa"/>
            <w:vAlign w:val="center"/>
          </w:tcPr>
          <w:p w14:paraId="3BDBD33A" w14:textId="40113982" w:rsidR="0079170E" w:rsidRPr="002F7B70" w:rsidRDefault="0079170E" w:rsidP="0079170E">
            <w:pPr>
              <w:pStyle w:val="TAC"/>
              <w:keepNext w:val="0"/>
              <w:keepLines w:val="0"/>
            </w:pPr>
            <w:ins w:id="1893" w:author="Dave (v7.0b to v7.0c)" w:date="2019-05-27T21:03:00Z">
              <w:r>
                <w:t>98</w:t>
              </w:r>
            </w:ins>
            <w:del w:id="1894" w:author="Dave (v7.0b to v7.0c)" w:date="2019-05-27T21:03:00Z">
              <w:r w:rsidDel="0079170E">
                <w:delText>105</w:delText>
              </w:r>
            </w:del>
          </w:p>
        </w:tc>
        <w:tc>
          <w:tcPr>
            <w:tcW w:w="2694" w:type="dxa"/>
            <w:vAlign w:val="center"/>
          </w:tcPr>
          <w:p w14:paraId="7B433E92" w14:textId="7474C753" w:rsidR="0079170E" w:rsidRPr="002F7B70" w:rsidRDefault="0079170E" w:rsidP="0079170E">
            <w:pPr>
              <w:pStyle w:val="TAC"/>
              <w:keepNext w:val="0"/>
              <w:keepLines w:val="0"/>
              <w:jc w:val="left"/>
            </w:pPr>
            <w:r>
              <w:t>10.</w:t>
            </w:r>
            <w:r w:rsidRPr="002F7B70">
              <w:t>2.4.7 Focus visible</w:t>
            </w:r>
          </w:p>
        </w:tc>
        <w:tc>
          <w:tcPr>
            <w:tcW w:w="460" w:type="dxa"/>
            <w:vAlign w:val="center"/>
          </w:tcPr>
          <w:p w14:paraId="5DC45375" w14:textId="29B07B4D" w:rsidR="0079170E" w:rsidRPr="002F7B70" w:rsidRDefault="0079170E" w:rsidP="0079170E">
            <w:pPr>
              <w:pStyle w:val="TAL"/>
              <w:keepNext w:val="0"/>
              <w:keepLines w:val="0"/>
              <w:jc w:val="center"/>
              <w:rPr>
                <w:b/>
              </w:rPr>
            </w:pPr>
            <w:ins w:id="1895" w:author="Dave (v6.1 to v6.2)" w:date="2019-04-26T18:40:00Z">
              <w:r w:rsidRPr="004A643A">
                <w:rPr>
                  <w:color w:val="FFFFFF" w:themeColor="background1"/>
                </w:rPr>
                <w:t>-</w:t>
              </w:r>
            </w:ins>
          </w:p>
        </w:tc>
        <w:tc>
          <w:tcPr>
            <w:tcW w:w="461" w:type="dxa"/>
            <w:vAlign w:val="center"/>
          </w:tcPr>
          <w:p w14:paraId="4FC2A969"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79EA0F49" w14:textId="684243AD" w:rsidR="0079170E" w:rsidRPr="002F7B70" w:rsidRDefault="0079170E" w:rsidP="0079170E">
            <w:pPr>
              <w:pStyle w:val="TAL"/>
              <w:keepNext w:val="0"/>
              <w:keepLines w:val="0"/>
              <w:jc w:val="center"/>
              <w:rPr>
                <w:b/>
              </w:rPr>
            </w:pPr>
            <w:ins w:id="1896" w:author="Dave (v6.1 to v6.2)" w:date="2019-04-26T18:40:00Z">
              <w:r w:rsidRPr="004A643A">
                <w:rPr>
                  <w:color w:val="FFFFFF" w:themeColor="background1"/>
                </w:rPr>
                <w:t>-</w:t>
              </w:r>
            </w:ins>
          </w:p>
        </w:tc>
        <w:tc>
          <w:tcPr>
            <w:tcW w:w="461" w:type="dxa"/>
            <w:vAlign w:val="center"/>
          </w:tcPr>
          <w:p w14:paraId="2359642C" w14:textId="5011158D" w:rsidR="0079170E" w:rsidRPr="002F7B70" w:rsidRDefault="0079170E" w:rsidP="0079170E">
            <w:pPr>
              <w:pStyle w:val="TAL"/>
              <w:keepNext w:val="0"/>
              <w:keepLines w:val="0"/>
              <w:jc w:val="center"/>
              <w:rPr>
                <w:b/>
              </w:rPr>
            </w:pPr>
            <w:ins w:id="1897" w:author="Dave (v6.1 to v6.2)" w:date="2019-04-26T18:40:00Z">
              <w:r w:rsidRPr="004A643A">
                <w:rPr>
                  <w:color w:val="FFFFFF" w:themeColor="background1"/>
                </w:rPr>
                <w:t>-</w:t>
              </w:r>
            </w:ins>
          </w:p>
        </w:tc>
        <w:tc>
          <w:tcPr>
            <w:tcW w:w="567" w:type="dxa"/>
            <w:vAlign w:val="center"/>
          </w:tcPr>
          <w:p w14:paraId="3764C12E" w14:textId="60E134BB" w:rsidR="0079170E" w:rsidRPr="002F7B70" w:rsidRDefault="0079170E" w:rsidP="0079170E">
            <w:pPr>
              <w:pStyle w:val="TAC"/>
              <w:keepNext w:val="0"/>
              <w:keepLines w:val="0"/>
            </w:pPr>
            <w:r w:rsidRPr="00D4422F">
              <w:t>C</w:t>
            </w:r>
          </w:p>
        </w:tc>
        <w:tc>
          <w:tcPr>
            <w:tcW w:w="3261" w:type="dxa"/>
            <w:vAlign w:val="center"/>
          </w:tcPr>
          <w:p w14:paraId="2F53C958" w14:textId="3F0FB3DD"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3C600152" w14:textId="33BA0C5D" w:rsidR="0079170E" w:rsidRPr="002F7B70" w:rsidRDefault="0079170E" w:rsidP="0079170E">
            <w:pPr>
              <w:pStyle w:val="TAL"/>
              <w:keepNext w:val="0"/>
              <w:keepLines w:val="0"/>
            </w:pPr>
            <w:r w:rsidRPr="002F7B70">
              <w:t>C.</w:t>
            </w:r>
            <w:r>
              <w:t>10.</w:t>
            </w:r>
            <w:r w:rsidRPr="002F7B70">
              <w:t>2.4.7</w:t>
            </w:r>
          </w:p>
        </w:tc>
      </w:tr>
      <w:tr w:rsidR="0079170E" w:rsidRPr="002F7B70" w14:paraId="53AD3729"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61D8C15" w14:textId="6FD80DE2" w:rsidR="0079170E" w:rsidRPr="002F7B70" w:rsidRDefault="0079170E" w:rsidP="0079170E">
            <w:pPr>
              <w:pStyle w:val="TAC"/>
              <w:keepNext w:val="0"/>
              <w:keepLines w:val="0"/>
            </w:pPr>
            <w:ins w:id="1898" w:author="Dave (v7.0b to v7.0c)" w:date="2019-05-27T21:03:00Z">
              <w:r>
                <w:t>99</w:t>
              </w:r>
            </w:ins>
            <w:del w:id="1899" w:author="Dave (v7.0b to v7.0c)" w:date="2019-05-27T21:03:00Z">
              <w:r w:rsidDel="0079170E">
                <w:delText>106</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2693D926" w14:textId="305311FE" w:rsidR="0079170E" w:rsidRPr="002F7B70" w:rsidRDefault="0079170E" w:rsidP="0079170E">
            <w:pPr>
              <w:pStyle w:val="TAC"/>
              <w:keepNext w:val="0"/>
              <w:keepLines w:val="0"/>
              <w:jc w:val="left"/>
            </w:pPr>
            <w:r>
              <w:t>10.</w:t>
            </w:r>
            <w:r w:rsidRPr="002F7B70">
              <w:t>2.5.1 Pointer gestures</w:t>
            </w:r>
          </w:p>
        </w:tc>
        <w:tc>
          <w:tcPr>
            <w:tcW w:w="460" w:type="dxa"/>
            <w:tcBorders>
              <w:top w:val="single" w:sz="4" w:space="0" w:color="auto"/>
              <w:left w:val="single" w:sz="4" w:space="0" w:color="auto"/>
              <w:bottom w:val="single" w:sz="4" w:space="0" w:color="auto"/>
              <w:right w:val="single" w:sz="4" w:space="0" w:color="auto"/>
            </w:tcBorders>
            <w:vAlign w:val="center"/>
          </w:tcPr>
          <w:p w14:paraId="10FE4047" w14:textId="7276F909" w:rsidR="0079170E" w:rsidRPr="002F7B70" w:rsidRDefault="0079170E" w:rsidP="0079170E">
            <w:pPr>
              <w:pStyle w:val="TAL"/>
              <w:keepNext w:val="0"/>
              <w:keepLines w:val="0"/>
              <w:jc w:val="center"/>
              <w:rPr>
                <w:b/>
              </w:rPr>
            </w:pPr>
            <w:ins w:id="1900"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04F4A37C"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38308EA9" w14:textId="512B1FB6" w:rsidR="0079170E" w:rsidRPr="002F7B70" w:rsidRDefault="0079170E" w:rsidP="0079170E">
            <w:pPr>
              <w:pStyle w:val="TAL"/>
              <w:keepNext w:val="0"/>
              <w:keepLines w:val="0"/>
              <w:jc w:val="center"/>
              <w:rPr>
                <w:b/>
              </w:rPr>
            </w:pPr>
            <w:ins w:id="1901"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39DDAF3A" w14:textId="3A74AF05" w:rsidR="0079170E" w:rsidRPr="002F7B70" w:rsidRDefault="0079170E" w:rsidP="0079170E">
            <w:pPr>
              <w:pStyle w:val="TAL"/>
              <w:keepNext w:val="0"/>
              <w:keepLines w:val="0"/>
              <w:jc w:val="center"/>
              <w:rPr>
                <w:b/>
              </w:rPr>
            </w:pPr>
            <w:ins w:id="1902"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08982901" w14:textId="2BEE621C" w:rsidR="0079170E" w:rsidRPr="002F7B70" w:rsidRDefault="0079170E" w:rsidP="0079170E">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5069B22D" w14:textId="7E0ED0D8" w:rsidR="0079170E" w:rsidRPr="002F7B70" w:rsidRDefault="0079170E" w:rsidP="0079170E">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1E545A3" w14:textId="58A6678A" w:rsidR="0079170E" w:rsidRPr="002F7B70" w:rsidRDefault="0079170E" w:rsidP="0079170E">
            <w:pPr>
              <w:pStyle w:val="TAL"/>
              <w:keepNext w:val="0"/>
              <w:keepLines w:val="0"/>
            </w:pPr>
            <w:r w:rsidRPr="002F7B70">
              <w:t>C.</w:t>
            </w:r>
            <w:r>
              <w:t>10.</w:t>
            </w:r>
            <w:r w:rsidRPr="002F7B70">
              <w:t>2.5.1</w:t>
            </w:r>
          </w:p>
        </w:tc>
      </w:tr>
      <w:tr w:rsidR="0079170E" w:rsidRPr="002F7B70" w14:paraId="38A8519D"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729FB89" w14:textId="4E999940" w:rsidR="0079170E" w:rsidRPr="002F7B70" w:rsidRDefault="0079170E" w:rsidP="0079170E">
            <w:pPr>
              <w:pStyle w:val="TAC"/>
              <w:keepNext w:val="0"/>
              <w:keepLines w:val="0"/>
            </w:pPr>
            <w:ins w:id="1903" w:author="Dave (v7.0b to v7.0c)" w:date="2019-05-27T21:03:00Z">
              <w:r>
                <w:t>100</w:t>
              </w:r>
            </w:ins>
            <w:del w:id="1904" w:author="Dave (v7.0b to v7.0c)" w:date="2019-05-27T21:03:00Z">
              <w:r w:rsidDel="0079170E">
                <w:delText>107</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60A386DE" w14:textId="52110109" w:rsidR="0079170E" w:rsidRPr="002F7B70" w:rsidRDefault="0079170E" w:rsidP="0079170E">
            <w:pPr>
              <w:pStyle w:val="TAC"/>
              <w:keepNext w:val="0"/>
              <w:keepLines w:val="0"/>
              <w:jc w:val="left"/>
            </w:pPr>
            <w:r>
              <w:t>10.</w:t>
            </w:r>
            <w:r w:rsidRPr="002F7B70">
              <w:t>2.5.2 Pointer cancellation</w:t>
            </w:r>
          </w:p>
        </w:tc>
        <w:tc>
          <w:tcPr>
            <w:tcW w:w="460" w:type="dxa"/>
            <w:tcBorders>
              <w:top w:val="single" w:sz="4" w:space="0" w:color="auto"/>
              <w:left w:val="single" w:sz="4" w:space="0" w:color="auto"/>
              <w:bottom w:val="single" w:sz="4" w:space="0" w:color="auto"/>
              <w:right w:val="single" w:sz="4" w:space="0" w:color="auto"/>
            </w:tcBorders>
            <w:vAlign w:val="center"/>
          </w:tcPr>
          <w:p w14:paraId="7C79D327" w14:textId="593CB3B9" w:rsidR="0079170E" w:rsidRPr="002F7B70" w:rsidRDefault="0079170E" w:rsidP="0079170E">
            <w:pPr>
              <w:pStyle w:val="TAL"/>
              <w:keepNext w:val="0"/>
              <w:keepLines w:val="0"/>
              <w:jc w:val="center"/>
              <w:rPr>
                <w:b/>
              </w:rPr>
            </w:pPr>
            <w:ins w:id="1905"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68A67D92"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62C345C" w14:textId="7E6C571D" w:rsidR="0079170E" w:rsidRPr="002F7B70" w:rsidRDefault="0079170E" w:rsidP="0079170E">
            <w:pPr>
              <w:pStyle w:val="TAL"/>
              <w:keepNext w:val="0"/>
              <w:keepLines w:val="0"/>
              <w:jc w:val="center"/>
              <w:rPr>
                <w:b/>
              </w:rPr>
            </w:pPr>
            <w:ins w:id="1906"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78E1A3F5" w14:textId="296B22C4" w:rsidR="0079170E" w:rsidRPr="002F7B70" w:rsidRDefault="0079170E" w:rsidP="0079170E">
            <w:pPr>
              <w:pStyle w:val="TAL"/>
              <w:keepNext w:val="0"/>
              <w:keepLines w:val="0"/>
              <w:jc w:val="center"/>
              <w:rPr>
                <w:b/>
              </w:rPr>
            </w:pPr>
            <w:ins w:id="1907"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035BD57C" w14:textId="10668B77" w:rsidR="0079170E" w:rsidRPr="002F7B70" w:rsidRDefault="0079170E" w:rsidP="0079170E">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7519A3AD" w14:textId="71618B29" w:rsidR="0079170E" w:rsidRPr="002F7B70" w:rsidRDefault="0079170E" w:rsidP="0079170E">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3A91570" w14:textId="32728791" w:rsidR="0079170E" w:rsidRPr="002F7B70" w:rsidRDefault="0079170E" w:rsidP="0079170E">
            <w:pPr>
              <w:pStyle w:val="TAL"/>
              <w:keepNext w:val="0"/>
              <w:keepLines w:val="0"/>
            </w:pPr>
            <w:r w:rsidRPr="002F7B70">
              <w:t>C.</w:t>
            </w:r>
            <w:r>
              <w:t>10.</w:t>
            </w:r>
            <w:r w:rsidRPr="002F7B70">
              <w:t>2.5.2</w:t>
            </w:r>
          </w:p>
        </w:tc>
      </w:tr>
      <w:tr w:rsidR="0079170E" w:rsidRPr="002F7B70" w14:paraId="58794BD6"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C4FCB7A" w14:textId="759919B8" w:rsidR="0079170E" w:rsidRPr="002F7B70" w:rsidRDefault="0079170E" w:rsidP="0079170E">
            <w:pPr>
              <w:pStyle w:val="TAC"/>
              <w:keepNext w:val="0"/>
              <w:keepLines w:val="0"/>
            </w:pPr>
            <w:ins w:id="1908" w:author="Dave (v7.0b to v7.0c)" w:date="2019-05-27T21:03:00Z">
              <w:r>
                <w:t>101</w:t>
              </w:r>
            </w:ins>
            <w:del w:id="1909" w:author="Dave (v7.0b to v7.0c)" w:date="2019-05-27T21:03:00Z">
              <w:r w:rsidDel="0079170E">
                <w:delText>108</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0C3DE030" w14:textId="03123EC5" w:rsidR="0079170E" w:rsidRPr="002F7B70" w:rsidRDefault="0079170E" w:rsidP="0079170E">
            <w:pPr>
              <w:pStyle w:val="TAC"/>
              <w:keepNext w:val="0"/>
              <w:keepLines w:val="0"/>
              <w:jc w:val="left"/>
            </w:pPr>
            <w:r>
              <w:t>10.</w:t>
            </w:r>
            <w:r w:rsidRPr="002F7B70">
              <w:t>2.5.3 Label in name</w:t>
            </w:r>
          </w:p>
        </w:tc>
        <w:tc>
          <w:tcPr>
            <w:tcW w:w="460" w:type="dxa"/>
            <w:tcBorders>
              <w:top w:val="single" w:sz="4" w:space="0" w:color="auto"/>
              <w:left w:val="single" w:sz="4" w:space="0" w:color="auto"/>
              <w:bottom w:val="single" w:sz="4" w:space="0" w:color="auto"/>
              <w:right w:val="single" w:sz="4" w:space="0" w:color="auto"/>
            </w:tcBorders>
            <w:vAlign w:val="center"/>
          </w:tcPr>
          <w:p w14:paraId="3CCE5540" w14:textId="08C797F4" w:rsidR="0079170E" w:rsidRPr="002F7B70" w:rsidRDefault="0079170E" w:rsidP="0079170E">
            <w:pPr>
              <w:pStyle w:val="TAL"/>
              <w:keepNext w:val="0"/>
              <w:keepLines w:val="0"/>
              <w:jc w:val="center"/>
              <w:rPr>
                <w:b/>
              </w:rPr>
            </w:pPr>
            <w:ins w:id="1910"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52A93A7C"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413596C4" w14:textId="1D56F71D" w:rsidR="0079170E" w:rsidRPr="002F7B70" w:rsidRDefault="0079170E" w:rsidP="0079170E">
            <w:pPr>
              <w:pStyle w:val="TAL"/>
              <w:keepNext w:val="0"/>
              <w:keepLines w:val="0"/>
              <w:jc w:val="center"/>
              <w:rPr>
                <w:b/>
              </w:rPr>
            </w:pPr>
            <w:ins w:id="1911"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3FE5B060" w14:textId="0E218BC7" w:rsidR="0079170E" w:rsidRPr="002F7B70" w:rsidRDefault="0079170E" w:rsidP="0079170E">
            <w:pPr>
              <w:pStyle w:val="TAL"/>
              <w:keepNext w:val="0"/>
              <w:keepLines w:val="0"/>
              <w:jc w:val="center"/>
              <w:rPr>
                <w:b/>
              </w:rPr>
            </w:pPr>
            <w:ins w:id="1912"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69AC1E2D" w14:textId="4A7CDACD" w:rsidR="0079170E" w:rsidRPr="002F7B70" w:rsidRDefault="0079170E" w:rsidP="0079170E">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0B0E933F" w14:textId="6DFEB333" w:rsidR="0079170E" w:rsidRPr="002F7B70" w:rsidRDefault="0079170E" w:rsidP="0079170E">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93384C5" w14:textId="60CDFA95" w:rsidR="0079170E" w:rsidRPr="002F7B70" w:rsidRDefault="0079170E" w:rsidP="0079170E">
            <w:pPr>
              <w:pStyle w:val="TAL"/>
              <w:keepNext w:val="0"/>
              <w:keepLines w:val="0"/>
            </w:pPr>
            <w:r w:rsidRPr="002F7B70">
              <w:t>C.</w:t>
            </w:r>
            <w:r>
              <w:t>10.</w:t>
            </w:r>
            <w:r w:rsidRPr="002F7B70">
              <w:t>2.5.3</w:t>
            </w:r>
          </w:p>
        </w:tc>
      </w:tr>
      <w:tr w:rsidR="0079170E" w:rsidRPr="002F7B70" w14:paraId="3DB0F23E"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05F3B84" w14:textId="0D7C9026" w:rsidR="0079170E" w:rsidRPr="002F7B70" w:rsidRDefault="0079170E" w:rsidP="0079170E">
            <w:pPr>
              <w:pStyle w:val="TAC"/>
              <w:keepNext w:val="0"/>
              <w:keepLines w:val="0"/>
            </w:pPr>
            <w:ins w:id="1913" w:author="Dave (v7.0b to v7.0c)" w:date="2019-05-27T21:03:00Z">
              <w:r>
                <w:t>102</w:t>
              </w:r>
            </w:ins>
            <w:del w:id="1914" w:author="Dave (v7.0b to v7.0c)" w:date="2019-05-27T21:03:00Z">
              <w:r w:rsidDel="0079170E">
                <w:delText>109</w:delText>
              </w:r>
            </w:del>
          </w:p>
        </w:tc>
        <w:tc>
          <w:tcPr>
            <w:tcW w:w="2694" w:type="dxa"/>
            <w:tcBorders>
              <w:top w:val="single" w:sz="4" w:space="0" w:color="auto"/>
              <w:left w:val="single" w:sz="4" w:space="0" w:color="auto"/>
              <w:bottom w:val="single" w:sz="4" w:space="0" w:color="auto"/>
              <w:right w:val="single" w:sz="4" w:space="0" w:color="auto"/>
            </w:tcBorders>
            <w:vAlign w:val="center"/>
          </w:tcPr>
          <w:p w14:paraId="207B0A93" w14:textId="75D466F1" w:rsidR="0079170E" w:rsidRPr="002F7B70" w:rsidRDefault="0079170E" w:rsidP="0079170E">
            <w:pPr>
              <w:pStyle w:val="TAC"/>
              <w:keepNext w:val="0"/>
              <w:keepLines w:val="0"/>
              <w:jc w:val="left"/>
            </w:pPr>
            <w:r>
              <w:t>10.</w:t>
            </w:r>
            <w:r w:rsidRPr="002F7B70">
              <w:t>2.5.4 Motion act</w:t>
            </w:r>
            <w:r>
              <w:t>u</w:t>
            </w:r>
            <w:r w:rsidRPr="002F7B70">
              <w:t>ation</w:t>
            </w:r>
          </w:p>
        </w:tc>
        <w:tc>
          <w:tcPr>
            <w:tcW w:w="460" w:type="dxa"/>
            <w:tcBorders>
              <w:top w:val="single" w:sz="4" w:space="0" w:color="auto"/>
              <w:left w:val="single" w:sz="4" w:space="0" w:color="auto"/>
              <w:bottom w:val="single" w:sz="4" w:space="0" w:color="auto"/>
              <w:right w:val="single" w:sz="4" w:space="0" w:color="auto"/>
            </w:tcBorders>
            <w:vAlign w:val="center"/>
          </w:tcPr>
          <w:p w14:paraId="2B517827" w14:textId="6C1D13A6" w:rsidR="0079170E" w:rsidRPr="002F7B70" w:rsidRDefault="0079170E" w:rsidP="0079170E">
            <w:pPr>
              <w:pStyle w:val="TAL"/>
              <w:keepNext w:val="0"/>
              <w:keepLines w:val="0"/>
              <w:jc w:val="center"/>
              <w:rPr>
                <w:b/>
              </w:rPr>
            </w:pPr>
            <w:ins w:id="1915"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6F7B4655" w14:textId="77777777" w:rsidR="0079170E" w:rsidRPr="002F7B70" w:rsidRDefault="0079170E" w:rsidP="0079170E">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74626BC" w14:textId="2C52C584" w:rsidR="0079170E" w:rsidRPr="002F7B70" w:rsidRDefault="0079170E" w:rsidP="0079170E">
            <w:pPr>
              <w:pStyle w:val="TAL"/>
              <w:keepNext w:val="0"/>
              <w:keepLines w:val="0"/>
              <w:jc w:val="center"/>
              <w:rPr>
                <w:b/>
              </w:rPr>
            </w:pPr>
            <w:ins w:id="1916"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0948DDE1" w14:textId="37FC0B37" w:rsidR="0079170E" w:rsidRPr="002F7B70" w:rsidRDefault="0079170E" w:rsidP="0079170E">
            <w:pPr>
              <w:pStyle w:val="TAL"/>
              <w:keepNext w:val="0"/>
              <w:keepLines w:val="0"/>
              <w:jc w:val="center"/>
              <w:rPr>
                <w:b/>
              </w:rPr>
            </w:pPr>
            <w:ins w:id="1917"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4B74C393" w14:textId="40E83EDB" w:rsidR="0079170E" w:rsidRPr="002F7B70" w:rsidRDefault="0079170E" w:rsidP="0079170E">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597FB924" w14:textId="707E2DD9" w:rsidR="0079170E" w:rsidRPr="002F7B70" w:rsidRDefault="0079170E" w:rsidP="0079170E">
            <w:pPr>
              <w:pStyle w:val="TAL"/>
              <w:keepNext w:val="0"/>
              <w:keepLines w:val="0"/>
            </w:pPr>
            <w:r w:rsidRPr="00F27D08">
              <w:t>Where the documents and forms are downloadable from a web page</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3EE72A5" w14:textId="54EBAAB6" w:rsidR="0079170E" w:rsidRPr="002F7B70" w:rsidRDefault="0079170E" w:rsidP="0079170E">
            <w:pPr>
              <w:pStyle w:val="TAL"/>
              <w:keepNext w:val="0"/>
              <w:keepLines w:val="0"/>
            </w:pPr>
            <w:r w:rsidRPr="002F7B70">
              <w:t>C.</w:t>
            </w:r>
            <w:r>
              <w:t>10.</w:t>
            </w:r>
            <w:r w:rsidRPr="002F7B70">
              <w:t>2.5.4</w:t>
            </w:r>
          </w:p>
        </w:tc>
      </w:tr>
      <w:tr w:rsidR="0079170E" w:rsidRPr="002F7B70" w14:paraId="3CFCAEEC" w14:textId="77777777" w:rsidTr="00AC6E4C">
        <w:trPr>
          <w:cantSplit/>
          <w:jc w:val="center"/>
        </w:trPr>
        <w:tc>
          <w:tcPr>
            <w:tcW w:w="562" w:type="dxa"/>
            <w:vAlign w:val="center"/>
          </w:tcPr>
          <w:p w14:paraId="484A073E" w14:textId="7EB2AF48" w:rsidR="0079170E" w:rsidRPr="002F7B70" w:rsidRDefault="0079170E" w:rsidP="0079170E">
            <w:pPr>
              <w:pStyle w:val="TAC"/>
              <w:keepNext w:val="0"/>
              <w:keepLines w:val="0"/>
            </w:pPr>
            <w:ins w:id="1918" w:author="Dave (v7.0b to v7.0c)" w:date="2019-05-27T21:03:00Z">
              <w:r>
                <w:t>103</w:t>
              </w:r>
            </w:ins>
            <w:del w:id="1919" w:author="Dave (v7.0b to v7.0c)" w:date="2019-05-27T21:03:00Z">
              <w:r w:rsidDel="0079170E">
                <w:delText>110</w:delText>
              </w:r>
            </w:del>
          </w:p>
        </w:tc>
        <w:tc>
          <w:tcPr>
            <w:tcW w:w="2694" w:type="dxa"/>
            <w:vAlign w:val="center"/>
          </w:tcPr>
          <w:p w14:paraId="5B04C3BE" w14:textId="0187EDD0" w:rsidR="0079170E" w:rsidRPr="002F7B70" w:rsidRDefault="0079170E" w:rsidP="0079170E">
            <w:pPr>
              <w:pStyle w:val="TAC"/>
              <w:keepNext w:val="0"/>
              <w:keepLines w:val="0"/>
              <w:jc w:val="left"/>
            </w:pPr>
            <w:r>
              <w:t>10.</w:t>
            </w:r>
            <w:r w:rsidRPr="002F7B70">
              <w:t>3.1.1 Language of page</w:t>
            </w:r>
          </w:p>
        </w:tc>
        <w:tc>
          <w:tcPr>
            <w:tcW w:w="460" w:type="dxa"/>
            <w:vAlign w:val="center"/>
          </w:tcPr>
          <w:p w14:paraId="60D63147" w14:textId="3287C75C" w:rsidR="0079170E" w:rsidRPr="002F7B70" w:rsidRDefault="0079170E" w:rsidP="0079170E">
            <w:pPr>
              <w:pStyle w:val="TAL"/>
              <w:keepNext w:val="0"/>
              <w:keepLines w:val="0"/>
              <w:jc w:val="center"/>
              <w:rPr>
                <w:b/>
              </w:rPr>
            </w:pPr>
            <w:ins w:id="1920" w:author="Dave (v6.1 to v6.2)" w:date="2019-04-26T18:40:00Z">
              <w:r w:rsidRPr="004A643A">
                <w:rPr>
                  <w:color w:val="FFFFFF" w:themeColor="background1"/>
                </w:rPr>
                <w:t>-</w:t>
              </w:r>
            </w:ins>
          </w:p>
        </w:tc>
        <w:tc>
          <w:tcPr>
            <w:tcW w:w="461" w:type="dxa"/>
            <w:vAlign w:val="center"/>
          </w:tcPr>
          <w:p w14:paraId="142D6828" w14:textId="08F6C8F3" w:rsidR="0079170E" w:rsidRPr="002F7B70" w:rsidRDefault="0079170E" w:rsidP="0079170E">
            <w:pPr>
              <w:pStyle w:val="TAL"/>
              <w:keepNext w:val="0"/>
              <w:keepLines w:val="0"/>
              <w:jc w:val="center"/>
            </w:pPr>
            <w:ins w:id="1921" w:author="Dave (v6.1 to v6.2)" w:date="2019-04-26T18:40:00Z">
              <w:r w:rsidRPr="004A643A">
                <w:rPr>
                  <w:color w:val="FFFFFF" w:themeColor="background1"/>
                </w:rPr>
                <w:t>-</w:t>
              </w:r>
            </w:ins>
          </w:p>
        </w:tc>
        <w:tc>
          <w:tcPr>
            <w:tcW w:w="460" w:type="dxa"/>
            <w:vAlign w:val="center"/>
          </w:tcPr>
          <w:p w14:paraId="2D018792"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2EBAB8FE" w14:textId="5A6D8556" w:rsidR="0079170E" w:rsidRPr="002F7B70" w:rsidRDefault="0079170E" w:rsidP="0079170E">
            <w:pPr>
              <w:pStyle w:val="TAL"/>
              <w:keepNext w:val="0"/>
              <w:keepLines w:val="0"/>
              <w:jc w:val="center"/>
              <w:rPr>
                <w:b/>
              </w:rPr>
            </w:pPr>
            <w:ins w:id="1922" w:author="Dave (v6.1 to v6.2)" w:date="2019-04-26T18:40:00Z">
              <w:r w:rsidRPr="004A643A">
                <w:rPr>
                  <w:color w:val="FFFFFF" w:themeColor="background1"/>
                </w:rPr>
                <w:t>-</w:t>
              </w:r>
            </w:ins>
          </w:p>
        </w:tc>
        <w:tc>
          <w:tcPr>
            <w:tcW w:w="567" w:type="dxa"/>
            <w:vAlign w:val="center"/>
          </w:tcPr>
          <w:p w14:paraId="4C57B0A7" w14:textId="6EDAF73E" w:rsidR="0079170E" w:rsidRPr="002F7B70" w:rsidRDefault="0079170E" w:rsidP="0079170E">
            <w:pPr>
              <w:pStyle w:val="TAC"/>
              <w:keepNext w:val="0"/>
              <w:keepLines w:val="0"/>
            </w:pPr>
            <w:r w:rsidRPr="00D4422F">
              <w:t>C</w:t>
            </w:r>
          </w:p>
        </w:tc>
        <w:tc>
          <w:tcPr>
            <w:tcW w:w="3261" w:type="dxa"/>
            <w:vAlign w:val="center"/>
          </w:tcPr>
          <w:p w14:paraId="5B20E257" w14:textId="56BAF6B0"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1797FE1F" w14:textId="3B874CB2" w:rsidR="0079170E" w:rsidRPr="002F7B70" w:rsidRDefault="0079170E" w:rsidP="0079170E">
            <w:pPr>
              <w:pStyle w:val="TAL"/>
              <w:keepNext w:val="0"/>
              <w:keepLines w:val="0"/>
            </w:pPr>
            <w:r w:rsidRPr="002F7B70">
              <w:t>C.</w:t>
            </w:r>
            <w:r>
              <w:t>10.</w:t>
            </w:r>
            <w:r w:rsidRPr="002F7B70">
              <w:t>3.1.1</w:t>
            </w:r>
          </w:p>
        </w:tc>
      </w:tr>
      <w:tr w:rsidR="0079170E" w:rsidRPr="002F7B70" w14:paraId="1978E6AF" w14:textId="77777777" w:rsidTr="00AC6E4C">
        <w:trPr>
          <w:cantSplit/>
          <w:jc w:val="center"/>
        </w:trPr>
        <w:tc>
          <w:tcPr>
            <w:tcW w:w="562" w:type="dxa"/>
            <w:vAlign w:val="center"/>
          </w:tcPr>
          <w:p w14:paraId="44CF6E66" w14:textId="27FB672D" w:rsidR="0079170E" w:rsidRPr="002F7B70" w:rsidRDefault="0079170E" w:rsidP="0079170E">
            <w:pPr>
              <w:pStyle w:val="TAC"/>
              <w:keepNext w:val="0"/>
              <w:keepLines w:val="0"/>
            </w:pPr>
            <w:ins w:id="1923" w:author="Dave (v7.0b to v7.0c)" w:date="2019-05-27T21:03:00Z">
              <w:r>
                <w:t>104</w:t>
              </w:r>
            </w:ins>
            <w:del w:id="1924" w:author="Dave (v7.0b to v7.0c)" w:date="2019-05-27T21:03:00Z">
              <w:r w:rsidDel="0079170E">
                <w:delText>111</w:delText>
              </w:r>
            </w:del>
          </w:p>
        </w:tc>
        <w:tc>
          <w:tcPr>
            <w:tcW w:w="2694" w:type="dxa"/>
            <w:vAlign w:val="center"/>
          </w:tcPr>
          <w:p w14:paraId="64CB10A6" w14:textId="48340C5C" w:rsidR="0079170E" w:rsidRPr="002F7B70" w:rsidRDefault="0079170E" w:rsidP="0079170E">
            <w:pPr>
              <w:pStyle w:val="TAC"/>
              <w:keepNext w:val="0"/>
              <w:keepLines w:val="0"/>
              <w:jc w:val="left"/>
            </w:pPr>
            <w:r>
              <w:t>10.</w:t>
            </w:r>
            <w:r w:rsidRPr="002F7B70">
              <w:t>3.1.2 Language of parts</w:t>
            </w:r>
          </w:p>
        </w:tc>
        <w:tc>
          <w:tcPr>
            <w:tcW w:w="460" w:type="dxa"/>
            <w:vAlign w:val="center"/>
          </w:tcPr>
          <w:p w14:paraId="5D4AA916" w14:textId="1DF7D83C" w:rsidR="0079170E" w:rsidRPr="002F7B70" w:rsidRDefault="0079170E" w:rsidP="0079170E">
            <w:pPr>
              <w:pStyle w:val="TAL"/>
              <w:keepNext w:val="0"/>
              <w:keepLines w:val="0"/>
              <w:jc w:val="center"/>
              <w:rPr>
                <w:b/>
              </w:rPr>
            </w:pPr>
            <w:ins w:id="1925" w:author="Dave (v6.1 to v6.2)" w:date="2019-04-26T18:40:00Z">
              <w:r w:rsidRPr="004A643A">
                <w:rPr>
                  <w:color w:val="FFFFFF" w:themeColor="background1"/>
                </w:rPr>
                <w:t>-</w:t>
              </w:r>
            </w:ins>
          </w:p>
        </w:tc>
        <w:tc>
          <w:tcPr>
            <w:tcW w:w="461" w:type="dxa"/>
            <w:vAlign w:val="center"/>
          </w:tcPr>
          <w:p w14:paraId="1445A9B4" w14:textId="7E87BB42" w:rsidR="0079170E" w:rsidRPr="002F7B70" w:rsidRDefault="0079170E" w:rsidP="0079170E">
            <w:pPr>
              <w:pStyle w:val="TAL"/>
              <w:keepNext w:val="0"/>
              <w:keepLines w:val="0"/>
              <w:jc w:val="center"/>
            </w:pPr>
            <w:ins w:id="1926" w:author="Dave (v6.1 to v6.2)" w:date="2019-04-26T18:40:00Z">
              <w:r w:rsidRPr="004A643A">
                <w:rPr>
                  <w:color w:val="FFFFFF" w:themeColor="background1"/>
                </w:rPr>
                <w:t>-</w:t>
              </w:r>
            </w:ins>
          </w:p>
        </w:tc>
        <w:tc>
          <w:tcPr>
            <w:tcW w:w="460" w:type="dxa"/>
            <w:vAlign w:val="center"/>
          </w:tcPr>
          <w:p w14:paraId="4F8C29C5"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4F2B3A11" w14:textId="36A11CC5" w:rsidR="0079170E" w:rsidRPr="002F7B70" w:rsidRDefault="0079170E" w:rsidP="0079170E">
            <w:pPr>
              <w:pStyle w:val="TAL"/>
              <w:keepNext w:val="0"/>
              <w:keepLines w:val="0"/>
              <w:jc w:val="center"/>
              <w:rPr>
                <w:b/>
              </w:rPr>
            </w:pPr>
            <w:ins w:id="1927" w:author="Dave (v6.1 to v6.2)" w:date="2019-04-26T18:40:00Z">
              <w:r w:rsidRPr="004A643A">
                <w:rPr>
                  <w:color w:val="FFFFFF" w:themeColor="background1"/>
                </w:rPr>
                <w:t>-</w:t>
              </w:r>
            </w:ins>
          </w:p>
        </w:tc>
        <w:tc>
          <w:tcPr>
            <w:tcW w:w="567" w:type="dxa"/>
            <w:vAlign w:val="center"/>
          </w:tcPr>
          <w:p w14:paraId="485F6D4D" w14:textId="3BD24A56" w:rsidR="0079170E" w:rsidRPr="002F7B70" w:rsidRDefault="0079170E" w:rsidP="0079170E">
            <w:pPr>
              <w:pStyle w:val="TAC"/>
              <w:keepNext w:val="0"/>
              <w:keepLines w:val="0"/>
            </w:pPr>
            <w:r w:rsidRPr="00D4422F">
              <w:t>C</w:t>
            </w:r>
          </w:p>
        </w:tc>
        <w:tc>
          <w:tcPr>
            <w:tcW w:w="3261" w:type="dxa"/>
            <w:vAlign w:val="center"/>
          </w:tcPr>
          <w:p w14:paraId="0FF0F59F" w14:textId="0FCAF992"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2A0B95A7" w14:textId="39220CB2" w:rsidR="0079170E" w:rsidRPr="002F7B70" w:rsidRDefault="0079170E" w:rsidP="0079170E">
            <w:pPr>
              <w:pStyle w:val="TAL"/>
              <w:keepNext w:val="0"/>
              <w:keepLines w:val="0"/>
            </w:pPr>
            <w:r w:rsidRPr="002F7B70">
              <w:t>C.</w:t>
            </w:r>
            <w:r>
              <w:t>10.</w:t>
            </w:r>
            <w:r w:rsidRPr="002F7B70">
              <w:t>3.1.2</w:t>
            </w:r>
          </w:p>
        </w:tc>
      </w:tr>
      <w:tr w:rsidR="0079170E" w:rsidRPr="002F7B70" w14:paraId="2D14D6F6" w14:textId="77777777" w:rsidTr="00AC6E4C">
        <w:trPr>
          <w:cantSplit/>
          <w:jc w:val="center"/>
        </w:trPr>
        <w:tc>
          <w:tcPr>
            <w:tcW w:w="562" w:type="dxa"/>
            <w:vAlign w:val="center"/>
          </w:tcPr>
          <w:p w14:paraId="4E369832" w14:textId="72B1F34D" w:rsidR="0079170E" w:rsidRPr="002F7B70" w:rsidRDefault="0079170E" w:rsidP="0079170E">
            <w:pPr>
              <w:pStyle w:val="TAC"/>
              <w:keepNext w:val="0"/>
              <w:keepLines w:val="0"/>
            </w:pPr>
            <w:ins w:id="1928" w:author="Dave (v7.0b to v7.0c)" w:date="2019-05-27T21:03:00Z">
              <w:r>
                <w:t>105</w:t>
              </w:r>
            </w:ins>
            <w:del w:id="1929" w:author="Dave (v7.0b to v7.0c)" w:date="2019-05-27T21:03:00Z">
              <w:r w:rsidDel="0079170E">
                <w:delText>112</w:delText>
              </w:r>
            </w:del>
          </w:p>
        </w:tc>
        <w:tc>
          <w:tcPr>
            <w:tcW w:w="2694" w:type="dxa"/>
            <w:vAlign w:val="center"/>
          </w:tcPr>
          <w:p w14:paraId="1F79A117" w14:textId="4A21C093" w:rsidR="0079170E" w:rsidRPr="002F7B70" w:rsidRDefault="0079170E" w:rsidP="0079170E">
            <w:pPr>
              <w:pStyle w:val="TAC"/>
              <w:keepNext w:val="0"/>
              <w:keepLines w:val="0"/>
              <w:jc w:val="left"/>
            </w:pPr>
            <w:r>
              <w:t>10.</w:t>
            </w:r>
            <w:r w:rsidRPr="002F7B70">
              <w:t>3.2.1 On focus</w:t>
            </w:r>
          </w:p>
        </w:tc>
        <w:tc>
          <w:tcPr>
            <w:tcW w:w="460" w:type="dxa"/>
            <w:vAlign w:val="center"/>
          </w:tcPr>
          <w:p w14:paraId="1825AA8D" w14:textId="482F3809" w:rsidR="0079170E" w:rsidRPr="002F7B70" w:rsidRDefault="0079170E" w:rsidP="0079170E">
            <w:pPr>
              <w:pStyle w:val="TAL"/>
              <w:keepNext w:val="0"/>
              <w:keepLines w:val="0"/>
              <w:jc w:val="center"/>
              <w:rPr>
                <w:b/>
              </w:rPr>
            </w:pPr>
            <w:ins w:id="1930" w:author="Dave (v6.1 to v6.2)" w:date="2019-04-26T18:40:00Z">
              <w:r w:rsidRPr="004A643A">
                <w:rPr>
                  <w:color w:val="FFFFFF" w:themeColor="background1"/>
                </w:rPr>
                <w:t>-</w:t>
              </w:r>
            </w:ins>
          </w:p>
        </w:tc>
        <w:tc>
          <w:tcPr>
            <w:tcW w:w="461" w:type="dxa"/>
            <w:vAlign w:val="center"/>
          </w:tcPr>
          <w:p w14:paraId="780CA9BA" w14:textId="3827E0E4" w:rsidR="0079170E" w:rsidRPr="002F7B70" w:rsidRDefault="0079170E" w:rsidP="0079170E">
            <w:pPr>
              <w:pStyle w:val="TAL"/>
              <w:keepNext w:val="0"/>
              <w:keepLines w:val="0"/>
              <w:jc w:val="center"/>
            </w:pPr>
            <w:ins w:id="1931" w:author="Dave (v6.1 to v6.2)" w:date="2019-04-26T18:40:00Z">
              <w:r w:rsidRPr="004A643A">
                <w:rPr>
                  <w:color w:val="FFFFFF" w:themeColor="background1"/>
                </w:rPr>
                <w:t>-</w:t>
              </w:r>
            </w:ins>
          </w:p>
        </w:tc>
        <w:tc>
          <w:tcPr>
            <w:tcW w:w="460" w:type="dxa"/>
            <w:vAlign w:val="center"/>
          </w:tcPr>
          <w:p w14:paraId="18D841DA"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3B6316A5" w14:textId="5DD973F4" w:rsidR="0079170E" w:rsidRPr="002F7B70" w:rsidRDefault="0079170E" w:rsidP="0079170E">
            <w:pPr>
              <w:pStyle w:val="TAL"/>
              <w:keepNext w:val="0"/>
              <w:keepLines w:val="0"/>
              <w:jc w:val="center"/>
              <w:rPr>
                <w:b/>
              </w:rPr>
            </w:pPr>
            <w:ins w:id="1932" w:author="Dave (v6.1 to v6.2)" w:date="2019-04-26T18:40:00Z">
              <w:r w:rsidRPr="004A643A">
                <w:rPr>
                  <w:color w:val="FFFFFF" w:themeColor="background1"/>
                </w:rPr>
                <w:t>-</w:t>
              </w:r>
            </w:ins>
          </w:p>
        </w:tc>
        <w:tc>
          <w:tcPr>
            <w:tcW w:w="567" w:type="dxa"/>
            <w:vAlign w:val="center"/>
          </w:tcPr>
          <w:p w14:paraId="63689899" w14:textId="333BA58E" w:rsidR="0079170E" w:rsidRPr="002F7B70" w:rsidRDefault="0079170E" w:rsidP="0079170E">
            <w:pPr>
              <w:pStyle w:val="TAC"/>
              <w:keepNext w:val="0"/>
              <w:keepLines w:val="0"/>
            </w:pPr>
            <w:r w:rsidRPr="00D4422F">
              <w:t>C</w:t>
            </w:r>
          </w:p>
        </w:tc>
        <w:tc>
          <w:tcPr>
            <w:tcW w:w="3261" w:type="dxa"/>
            <w:vAlign w:val="center"/>
          </w:tcPr>
          <w:p w14:paraId="3EB30B8F" w14:textId="0BE5993A"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75CF4EF4" w14:textId="6F9429B1" w:rsidR="0079170E" w:rsidRPr="002F7B70" w:rsidRDefault="0079170E" w:rsidP="0079170E">
            <w:pPr>
              <w:pStyle w:val="TAL"/>
              <w:keepNext w:val="0"/>
              <w:keepLines w:val="0"/>
            </w:pPr>
            <w:r w:rsidRPr="002F7B70">
              <w:t>C.</w:t>
            </w:r>
            <w:r>
              <w:t>10.</w:t>
            </w:r>
            <w:r w:rsidRPr="002F7B70">
              <w:t>3.2.1</w:t>
            </w:r>
          </w:p>
        </w:tc>
      </w:tr>
      <w:tr w:rsidR="0079170E" w:rsidRPr="002F7B70" w14:paraId="4531827F" w14:textId="77777777" w:rsidTr="00AC6E4C">
        <w:trPr>
          <w:cantSplit/>
          <w:jc w:val="center"/>
        </w:trPr>
        <w:tc>
          <w:tcPr>
            <w:tcW w:w="562" w:type="dxa"/>
            <w:vAlign w:val="center"/>
          </w:tcPr>
          <w:p w14:paraId="138759A3" w14:textId="2FCFB587" w:rsidR="0079170E" w:rsidRPr="002F7B70" w:rsidRDefault="0079170E" w:rsidP="0079170E">
            <w:pPr>
              <w:pStyle w:val="TAC"/>
              <w:keepNext w:val="0"/>
              <w:keepLines w:val="0"/>
            </w:pPr>
            <w:ins w:id="1933" w:author="Dave (v7.0b to v7.0c)" w:date="2019-05-27T21:03:00Z">
              <w:r>
                <w:t>106</w:t>
              </w:r>
            </w:ins>
            <w:del w:id="1934" w:author="Dave (v7.0b to v7.0c)" w:date="2019-05-27T21:03:00Z">
              <w:r w:rsidDel="0079170E">
                <w:delText>113</w:delText>
              </w:r>
            </w:del>
          </w:p>
        </w:tc>
        <w:tc>
          <w:tcPr>
            <w:tcW w:w="2694" w:type="dxa"/>
            <w:vAlign w:val="center"/>
          </w:tcPr>
          <w:p w14:paraId="4A867384" w14:textId="64D64C1E" w:rsidR="0079170E" w:rsidRPr="002F7B70" w:rsidRDefault="0079170E" w:rsidP="0079170E">
            <w:pPr>
              <w:pStyle w:val="TAC"/>
              <w:keepNext w:val="0"/>
              <w:keepLines w:val="0"/>
              <w:jc w:val="left"/>
            </w:pPr>
            <w:r>
              <w:t>10.</w:t>
            </w:r>
            <w:r w:rsidRPr="002F7B70">
              <w:t>3.2.2 On input</w:t>
            </w:r>
          </w:p>
        </w:tc>
        <w:tc>
          <w:tcPr>
            <w:tcW w:w="460" w:type="dxa"/>
            <w:vAlign w:val="center"/>
          </w:tcPr>
          <w:p w14:paraId="230A7CBA" w14:textId="56857AA0" w:rsidR="0079170E" w:rsidRPr="002F7B70" w:rsidRDefault="0079170E" w:rsidP="0079170E">
            <w:pPr>
              <w:pStyle w:val="TAL"/>
              <w:keepNext w:val="0"/>
              <w:keepLines w:val="0"/>
              <w:jc w:val="center"/>
              <w:rPr>
                <w:b/>
              </w:rPr>
            </w:pPr>
            <w:ins w:id="1935" w:author="Dave (v6.1 to v6.2)" w:date="2019-04-26T18:40:00Z">
              <w:r w:rsidRPr="004A643A">
                <w:rPr>
                  <w:color w:val="FFFFFF" w:themeColor="background1"/>
                </w:rPr>
                <w:t>-</w:t>
              </w:r>
            </w:ins>
          </w:p>
        </w:tc>
        <w:tc>
          <w:tcPr>
            <w:tcW w:w="461" w:type="dxa"/>
            <w:vAlign w:val="center"/>
          </w:tcPr>
          <w:p w14:paraId="645FA304" w14:textId="6CEB65DD" w:rsidR="0079170E" w:rsidRPr="002F7B70" w:rsidRDefault="0079170E" w:rsidP="0079170E">
            <w:pPr>
              <w:pStyle w:val="TAL"/>
              <w:keepNext w:val="0"/>
              <w:keepLines w:val="0"/>
              <w:jc w:val="center"/>
            </w:pPr>
            <w:ins w:id="1936" w:author="Dave (v6.1 to v6.2)" w:date="2019-04-26T18:40:00Z">
              <w:r w:rsidRPr="004A643A">
                <w:rPr>
                  <w:color w:val="FFFFFF" w:themeColor="background1"/>
                </w:rPr>
                <w:t>-</w:t>
              </w:r>
            </w:ins>
          </w:p>
        </w:tc>
        <w:tc>
          <w:tcPr>
            <w:tcW w:w="460" w:type="dxa"/>
            <w:vAlign w:val="center"/>
          </w:tcPr>
          <w:p w14:paraId="43FDBA2D"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7DC357F" w14:textId="7A422EEE" w:rsidR="0079170E" w:rsidRPr="002F7B70" w:rsidRDefault="0079170E" w:rsidP="0079170E">
            <w:pPr>
              <w:pStyle w:val="TAL"/>
              <w:keepNext w:val="0"/>
              <w:keepLines w:val="0"/>
              <w:jc w:val="center"/>
              <w:rPr>
                <w:b/>
              </w:rPr>
            </w:pPr>
            <w:ins w:id="1937" w:author="Dave (v6.1 to v6.2)" w:date="2019-04-26T18:40:00Z">
              <w:r w:rsidRPr="004A643A">
                <w:rPr>
                  <w:color w:val="FFFFFF" w:themeColor="background1"/>
                </w:rPr>
                <w:t>-</w:t>
              </w:r>
            </w:ins>
          </w:p>
        </w:tc>
        <w:tc>
          <w:tcPr>
            <w:tcW w:w="567" w:type="dxa"/>
            <w:vAlign w:val="center"/>
          </w:tcPr>
          <w:p w14:paraId="55FD5195" w14:textId="613A7D5E" w:rsidR="0079170E" w:rsidRPr="002F7B70" w:rsidRDefault="0079170E" w:rsidP="0079170E">
            <w:pPr>
              <w:pStyle w:val="TAC"/>
              <w:keepNext w:val="0"/>
              <w:keepLines w:val="0"/>
            </w:pPr>
            <w:r w:rsidRPr="00D4422F">
              <w:t>C</w:t>
            </w:r>
          </w:p>
        </w:tc>
        <w:tc>
          <w:tcPr>
            <w:tcW w:w="3261" w:type="dxa"/>
            <w:vAlign w:val="center"/>
          </w:tcPr>
          <w:p w14:paraId="722F9220" w14:textId="1A3444B7"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2605BD07" w14:textId="64D7C897" w:rsidR="0079170E" w:rsidRPr="002F7B70" w:rsidRDefault="0079170E" w:rsidP="0079170E">
            <w:pPr>
              <w:pStyle w:val="TAL"/>
              <w:keepNext w:val="0"/>
              <w:keepLines w:val="0"/>
            </w:pPr>
            <w:r w:rsidRPr="002F7B70">
              <w:t>C.</w:t>
            </w:r>
            <w:r>
              <w:t>10.</w:t>
            </w:r>
            <w:r w:rsidRPr="002F7B70">
              <w:t>3.2.2</w:t>
            </w:r>
          </w:p>
        </w:tc>
      </w:tr>
      <w:tr w:rsidR="0079170E" w:rsidRPr="002F7B70" w14:paraId="09AB1791" w14:textId="77777777" w:rsidTr="00AC6E4C">
        <w:trPr>
          <w:cantSplit/>
          <w:jc w:val="center"/>
        </w:trPr>
        <w:tc>
          <w:tcPr>
            <w:tcW w:w="562" w:type="dxa"/>
            <w:vAlign w:val="center"/>
          </w:tcPr>
          <w:p w14:paraId="676D3853" w14:textId="4E73CCE4" w:rsidR="0079170E" w:rsidRPr="002F7B70" w:rsidRDefault="0079170E" w:rsidP="0079170E">
            <w:pPr>
              <w:pStyle w:val="TAC"/>
              <w:keepNext w:val="0"/>
              <w:keepLines w:val="0"/>
            </w:pPr>
            <w:ins w:id="1938" w:author="Dave (v7.0b to v7.0c)" w:date="2019-05-27T21:03:00Z">
              <w:r>
                <w:t>107</w:t>
              </w:r>
            </w:ins>
            <w:del w:id="1939" w:author="Dave (v7.0b to v7.0c)" w:date="2019-05-27T21:03:00Z">
              <w:r w:rsidDel="0079170E">
                <w:delText>114</w:delText>
              </w:r>
            </w:del>
          </w:p>
        </w:tc>
        <w:tc>
          <w:tcPr>
            <w:tcW w:w="2694" w:type="dxa"/>
            <w:vAlign w:val="center"/>
          </w:tcPr>
          <w:p w14:paraId="6416AEF4" w14:textId="7E1DB654" w:rsidR="0079170E" w:rsidRPr="002F7B70" w:rsidRDefault="0079170E" w:rsidP="0079170E">
            <w:pPr>
              <w:pStyle w:val="TAC"/>
              <w:keepNext w:val="0"/>
              <w:keepLines w:val="0"/>
              <w:jc w:val="left"/>
            </w:pPr>
            <w:r>
              <w:t>10.</w:t>
            </w:r>
            <w:r w:rsidRPr="002F7B70">
              <w:t>3.3.1 Error identification</w:t>
            </w:r>
          </w:p>
        </w:tc>
        <w:tc>
          <w:tcPr>
            <w:tcW w:w="460" w:type="dxa"/>
            <w:vAlign w:val="center"/>
          </w:tcPr>
          <w:p w14:paraId="5542A892" w14:textId="59BE1F4B" w:rsidR="0079170E" w:rsidRPr="002F7B70" w:rsidRDefault="0079170E" w:rsidP="0079170E">
            <w:pPr>
              <w:pStyle w:val="TAL"/>
              <w:keepNext w:val="0"/>
              <w:keepLines w:val="0"/>
              <w:jc w:val="center"/>
              <w:rPr>
                <w:b/>
              </w:rPr>
            </w:pPr>
            <w:ins w:id="1940" w:author="Dave (v6.1 to v6.2)" w:date="2019-04-26T18:40:00Z">
              <w:r w:rsidRPr="004A643A">
                <w:rPr>
                  <w:color w:val="FFFFFF" w:themeColor="background1"/>
                </w:rPr>
                <w:t>-</w:t>
              </w:r>
            </w:ins>
          </w:p>
        </w:tc>
        <w:tc>
          <w:tcPr>
            <w:tcW w:w="461" w:type="dxa"/>
            <w:vAlign w:val="center"/>
          </w:tcPr>
          <w:p w14:paraId="7949D263" w14:textId="1DAFC3BA" w:rsidR="0079170E" w:rsidRPr="002F7B70" w:rsidRDefault="0079170E" w:rsidP="0079170E">
            <w:pPr>
              <w:pStyle w:val="TAL"/>
              <w:keepNext w:val="0"/>
              <w:keepLines w:val="0"/>
              <w:jc w:val="center"/>
            </w:pPr>
            <w:ins w:id="1941" w:author="Dave (v6.1 to v6.2)" w:date="2019-04-26T18:40:00Z">
              <w:r w:rsidRPr="004A643A">
                <w:rPr>
                  <w:color w:val="FFFFFF" w:themeColor="background1"/>
                </w:rPr>
                <w:t>-</w:t>
              </w:r>
            </w:ins>
          </w:p>
        </w:tc>
        <w:tc>
          <w:tcPr>
            <w:tcW w:w="460" w:type="dxa"/>
            <w:vAlign w:val="center"/>
          </w:tcPr>
          <w:p w14:paraId="201908A4"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B6D4BF9" w14:textId="580F51C0" w:rsidR="0079170E" w:rsidRPr="002F7B70" w:rsidRDefault="0079170E" w:rsidP="0079170E">
            <w:pPr>
              <w:pStyle w:val="TAL"/>
              <w:keepNext w:val="0"/>
              <w:keepLines w:val="0"/>
              <w:jc w:val="center"/>
              <w:rPr>
                <w:b/>
              </w:rPr>
            </w:pPr>
            <w:ins w:id="1942" w:author="Dave (v6.1 to v6.2)" w:date="2019-04-26T18:40:00Z">
              <w:r w:rsidRPr="004A643A">
                <w:rPr>
                  <w:color w:val="FFFFFF" w:themeColor="background1"/>
                </w:rPr>
                <w:t>-</w:t>
              </w:r>
            </w:ins>
          </w:p>
        </w:tc>
        <w:tc>
          <w:tcPr>
            <w:tcW w:w="567" w:type="dxa"/>
            <w:vAlign w:val="center"/>
          </w:tcPr>
          <w:p w14:paraId="2B088BD7" w14:textId="3F39EA96" w:rsidR="0079170E" w:rsidRPr="002F7B70" w:rsidRDefault="0079170E" w:rsidP="0079170E">
            <w:pPr>
              <w:pStyle w:val="TAC"/>
              <w:keepNext w:val="0"/>
              <w:keepLines w:val="0"/>
            </w:pPr>
            <w:r w:rsidRPr="00D4422F">
              <w:t>C</w:t>
            </w:r>
          </w:p>
        </w:tc>
        <w:tc>
          <w:tcPr>
            <w:tcW w:w="3261" w:type="dxa"/>
            <w:vAlign w:val="center"/>
          </w:tcPr>
          <w:p w14:paraId="01E97EAB" w14:textId="54E8A55B"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75AD0523" w14:textId="173446A3" w:rsidR="0079170E" w:rsidRPr="002F7B70" w:rsidRDefault="0079170E" w:rsidP="0079170E">
            <w:pPr>
              <w:pStyle w:val="TAL"/>
              <w:keepNext w:val="0"/>
              <w:keepLines w:val="0"/>
            </w:pPr>
            <w:r w:rsidRPr="002F7B70">
              <w:t>C.</w:t>
            </w:r>
            <w:r>
              <w:t>10.</w:t>
            </w:r>
            <w:r w:rsidRPr="002F7B70">
              <w:t>3.3.1</w:t>
            </w:r>
          </w:p>
        </w:tc>
      </w:tr>
      <w:tr w:rsidR="0079170E" w:rsidRPr="002F7B70" w14:paraId="4BD6A35B" w14:textId="77777777" w:rsidTr="00AC6E4C">
        <w:trPr>
          <w:cantSplit/>
          <w:jc w:val="center"/>
        </w:trPr>
        <w:tc>
          <w:tcPr>
            <w:tcW w:w="562" w:type="dxa"/>
            <w:vAlign w:val="center"/>
          </w:tcPr>
          <w:p w14:paraId="03B3C5DC" w14:textId="4B88204B" w:rsidR="0079170E" w:rsidRPr="002F7B70" w:rsidRDefault="0079170E" w:rsidP="0079170E">
            <w:pPr>
              <w:pStyle w:val="TAC"/>
              <w:keepNext w:val="0"/>
              <w:keepLines w:val="0"/>
            </w:pPr>
            <w:ins w:id="1943" w:author="Dave (v7.0b to v7.0c)" w:date="2019-05-27T21:03:00Z">
              <w:r>
                <w:t>108</w:t>
              </w:r>
            </w:ins>
            <w:del w:id="1944" w:author="Dave (v7.0b to v7.0c)" w:date="2019-05-27T21:03:00Z">
              <w:r w:rsidDel="0079170E">
                <w:delText>115</w:delText>
              </w:r>
            </w:del>
          </w:p>
        </w:tc>
        <w:tc>
          <w:tcPr>
            <w:tcW w:w="2694" w:type="dxa"/>
            <w:vAlign w:val="center"/>
          </w:tcPr>
          <w:p w14:paraId="22BA3488" w14:textId="18011D90" w:rsidR="0079170E" w:rsidRPr="002F7B70" w:rsidRDefault="0079170E" w:rsidP="0079170E">
            <w:pPr>
              <w:pStyle w:val="TAC"/>
              <w:keepNext w:val="0"/>
              <w:keepLines w:val="0"/>
              <w:jc w:val="left"/>
            </w:pPr>
            <w:r>
              <w:t>10.</w:t>
            </w:r>
            <w:r w:rsidRPr="002F7B70">
              <w:t>3.3.2 Labels or instructions</w:t>
            </w:r>
          </w:p>
        </w:tc>
        <w:tc>
          <w:tcPr>
            <w:tcW w:w="460" w:type="dxa"/>
            <w:vAlign w:val="center"/>
          </w:tcPr>
          <w:p w14:paraId="5C7E144E" w14:textId="6F9E1BDE" w:rsidR="0079170E" w:rsidRPr="002F7B70" w:rsidRDefault="0079170E" w:rsidP="0079170E">
            <w:pPr>
              <w:pStyle w:val="TAL"/>
              <w:keepNext w:val="0"/>
              <w:keepLines w:val="0"/>
              <w:jc w:val="center"/>
              <w:rPr>
                <w:b/>
              </w:rPr>
            </w:pPr>
            <w:ins w:id="1945" w:author="Dave (v6.1 to v6.2)" w:date="2019-04-26T18:40:00Z">
              <w:r w:rsidRPr="004A643A">
                <w:rPr>
                  <w:color w:val="FFFFFF" w:themeColor="background1"/>
                </w:rPr>
                <w:t>-</w:t>
              </w:r>
            </w:ins>
          </w:p>
        </w:tc>
        <w:tc>
          <w:tcPr>
            <w:tcW w:w="461" w:type="dxa"/>
            <w:vAlign w:val="center"/>
          </w:tcPr>
          <w:p w14:paraId="6BDDD870" w14:textId="7AF47488" w:rsidR="0079170E" w:rsidRPr="002F7B70" w:rsidRDefault="0079170E" w:rsidP="0079170E">
            <w:pPr>
              <w:pStyle w:val="TAL"/>
              <w:keepNext w:val="0"/>
              <w:keepLines w:val="0"/>
              <w:jc w:val="center"/>
            </w:pPr>
            <w:ins w:id="1946" w:author="Dave (v6.1 to v6.2)" w:date="2019-04-26T18:40:00Z">
              <w:r w:rsidRPr="004A643A">
                <w:rPr>
                  <w:color w:val="FFFFFF" w:themeColor="background1"/>
                </w:rPr>
                <w:t>-</w:t>
              </w:r>
            </w:ins>
          </w:p>
        </w:tc>
        <w:tc>
          <w:tcPr>
            <w:tcW w:w="460" w:type="dxa"/>
            <w:vAlign w:val="center"/>
          </w:tcPr>
          <w:p w14:paraId="38C5344D"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0074524E" w14:textId="5EC0252A" w:rsidR="0079170E" w:rsidRPr="002F7B70" w:rsidRDefault="0079170E" w:rsidP="0079170E">
            <w:pPr>
              <w:pStyle w:val="TAL"/>
              <w:keepNext w:val="0"/>
              <w:keepLines w:val="0"/>
              <w:jc w:val="center"/>
              <w:rPr>
                <w:b/>
              </w:rPr>
            </w:pPr>
            <w:ins w:id="1947" w:author="Dave (v6.1 to v6.2)" w:date="2019-04-26T18:40:00Z">
              <w:r w:rsidRPr="004A643A">
                <w:rPr>
                  <w:color w:val="FFFFFF" w:themeColor="background1"/>
                </w:rPr>
                <w:t>-</w:t>
              </w:r>
            </w:ins>
          </w:p>
        </w:tc>
        <w:tc>
          <w:tcPr>
            <w:tcW w:w="567" w:type="dxa"/>
            <w:vAlign w:val="center"/>
          </w:tcPr>
          <w:p w14:paraId="09863622" w14:textId="3142F0D2" w:rsidR="0079170E" w:rsidRPr="002F7B70" w:rsidRDefault="0079170E" w:rsidP="0079170E">
            <w:pPr>
              <w:pStyle w:val="TAC"/>
              <w:keepNext w:val="0"/>
              <w:keepLines w:val="0"/>
            </w:pPr>
            <w:r w:rsidRPr="00D4422F">
              <w:t>C</w:t>
            </w:r>
          </w:p>
        </w:tc>
        <w:tc>
          <w:tcPr>
            <w:tcW w:w="3261" w:type="dxa"/>
            <w:vAlign w:val="center"/>
          </w:tcPr>
          <w:p w14:paraId="7CD767E0" w14:textId="7DD7CA7E"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6EB90A8D" w14:textId="1EE277A0" w:rsidR="0079170E" w:rsidRPr="002F7B70" w:rsidRDefault="0079170E" w:rsidP="0079170E">
            <w:pPr>
              <w:pStyle w:val="TAL"/>
              <w:keepNext w:val="0"/>
              <w:keepLines w:val="0"/>
            </w:pPr>
            <w:r w:rsidRPr="002F7B70">
              <w:t>C.</w:t>
            </w:r>
            <w:r>
              <w:t>10.</w:t>
            </w:r>
            <w:r w:rsidRPr="002F7B70">
              <w:t>3.3.2</w:t>
            </w:r>
          </w:p>
        </w:tc>
      </w:tr>
      <w:tr w:rsidR="0079170E" w:rsidRPr="002F7B70" w14:paraId="3BDCDB1B" w14:textId="77777777" w:rsidTr="00AC6E4C">
        <w:trPr>
          <w:cantSplit/>
          <w:jc w:val="center"/>
        </w:trPr>
        <w:tc>
          <w:tcPr>
            <w:tcW w:w="562" w:type="dxa"/>
            <w:vAlign w:val="center"/>
          </w:tcPr>
          <w:p w14:paraId="0445B5B3" w14:textId="404BB271" w:rsidR="0079170E" w:rsidRPr="002F7B70" w:rsidRDefault="0079170E" w:rsidP="0079170E">
            <w:pPr>
              <w:pStyle w:val="TAC"/>
              <w:keepNext w:val="0"/>
              <w:keepLines w:val="0"/>
            </w:pPr>
            <w:ins w:id="1948" w:author="Dave (v7.0b to v7.0c)" w:date="2019-05-27T21:03:00Z">
              <w:r>
                <w:t>109</w:t>
              </w:r>
            </w:ins>
            <w:del w:id="1949" w:author="Dave (v7.0b to v7.0c)" w:date="2019-05-27T21:03:00Z">
              <w:r w:rsidDel="0079170E">
                <w:delText>116</w:delText>
              </w:r>
            </w:del>
          </w:p>
        </w:tc>
        <w:tc>
          <w:tcPr>
            <w:tcW w:w="2694" w:type="dxa"/>
            <w:vAlign w:val="center"/>
          </w:tcPr>
          <w:p w14:paraId="01584D20" w14:textId="5FFB8E41" w:rsidR="0079170E" w:rsidRPr="002F7B70" w:rsidRDefault="0079170E" w:rsidP="0079170E">
            <w:pPr>
              <w:pStyle w:val="TAC"/>
              <w:keepNext w:val="0"/>
              <w:keepLines w:val="0"/>
              <w:jc w:val="left"/>
            </w:pPr>
            <w:r>
              <w:t>10.</w:t>
            </w:r>
            <w:r w:rsidRPr="002F7B70">
              <w:t>3.3.3 Error suggestion</w:t>
            </w:r>
          </w:p>
        </w:tc>
        <w:tc>
          <w:tcPr>
            <w:tcW w:w="460" w:type="dxa"/>
            <w:vAlign w:val="center"/>
          </w:tcPr>
          <w:p w14:paraId="339387D6" w14:textId="1FA009AA" w:rsidR="0079170E" w:rsidRPr="002F7B70" w:rsidRDefault="0079170E" w:rsidP="0079170E">
            <w:pPr>
              <w:pStyle w:val="TAL"/>
              <w:keepNext w:val="0"/>
              <w:keepLines w:val="0"/>
              <w:jc w:val="center"/>
              <w:rPr>
                <w:b/>
              </w:rPr>
            </w:pPr>
            <w:ins w:id="1950" w:author="Dave (v6.1 to v6.2)" w:date="2019-04-26T18:40:00Z">
              <w:r w:rsidRPr="004A643A">
                <w:rPr>
                  <w:color w:val="FFFFFF" w:themeColor="background1"/>
                </w:rPr>
                <w:t>-</w:t>
              </w:r>
            </w:ins>
          </w:p>
        </w:tc>
        <w:tc>
          <w:tcPr>
            <w:tcW w:w="461" w:type="dxa"/>
            <w:vAlign w:val="center"/>
          </w:tcPr>
          <w:p w14:paraId="3DCEF3F6" w14:textId="0F278DEE" w:rsidR="0079170E" w:rsidRPr="002F7B70" w:rsidRDefault="0079170E" w:rsidP="0079170E">
            <w:pPr>
              <w:pStyle w:val="TAL"/>
              <w:keepNext w:val="0"/>
              <w:keepLines w:val="0"/>
              <w:jc w:val="center"/>
            </w:pPr>
            <w:ins w:id="1951" w:author="Dave (v6.1 to v6.2)" w:date="2019-04-26T18:40:00Z">
              <w:r w:rsidRPr="004A643A">
                <w:rPr>
                  <w:color w:val="FFFFFF" w:themeColor="background1"/>
                </w:rPr>
                <w:t>-</w:t>
              </w:r>
            </w:ins>
          </w:p>
        </w:tc>
        <w:tc>
          <w:tcPr>
            <w:tcW w:w="460" w:type="dxa"/>
            <w:vAlign w:val="center"/>
          </w:tcPr>
          <w:p w14:paraId="4771F3D4"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79A3EADF" w14:textId="0C5EA41D" w:rsidR="0079170E" w:rsidRPr="002F7B70" w:rsidRDefault="0079170E" w:rsidP="0079170E">
            <w:pPr>
              <w:pStyle w:val="TAL"/>
              <w:keepNext w:val="0"/>
              <w:keepLines w:val="0"/>
              <w:jc w:val="center"/>
              <w:rPr>
                <w:b/>
              </w:rPr>
            </w:pPr>
            <w:ins w:id="1952" w:author="Dave (v6.1 to v6.2)" w:date="2019-04-26T18:40:00Z">
              <w:r w:rsidRPr="004A643A">
                <w:rPr>
                  <w:color w:val="FFFFFF" w:themeColor="background1"/>
                </w:rPr>
                <w:t>-</w:t>
              </w:r>
            </w:ins>
          </w:p>
        </w:tc>
        <w:tc>
          <w:tcPr>
            <w:tcW w:w="567" w:type="dxa"/>
            <w:vAlign w:val="center"/>
          </w:tcPr>
          <w:p w14:paraId="20766B91" w14:textId="3466FC92" w:rsidR="0079170E" w:rsidRPr="002F7B70" w:rsidRDefault="0079170E" w:rsidP="0079170E">
            <w:pPr>
              <w:pStyle w:val="TAC"/>
              <w:keepNext w:val="0"/>
              <w:keepLines w:val="0"/>
            </w:pPr>
            <w:r w:rsidRPr="00D4422F">
              <w:t>C</w:t>
            </w:r>
          </w:p>
        </w:tc>
        <w:tc>
          <w:tcPr>
            <w:tcW w:w="3261" w:type="dxa"/>
            <w:vAlign w:val="center"/>
          </w:tcPr>
          <w:p w14:paraId="7A096B92" w14:textId="508D3266"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5670AE55" w14:textId="560C8034" w:rsidR="0079170E" w:rsidRPr="002F7B70" w:rsidRDefault="0079170E" w:rsidP="0079170E">
            <w:pPr>
              <w:pStyle w:val="TAL"/>
              <w:keepNext w:val="0"/>
              <w:keepLines w:val="0"/>
            </w:pPr>
            <w:r w:rsidRPr="002F7B70">
              <w:t>C.</w:t>
            </w:r>
            <w:r>
              <w:t>10.</w:t>
            </w:r>
            <w:r w:rsidRPr="002F7B70">
              <w:t>3.3.3</w:t>
            </w:r>
          </w:p>
        </w:tc>
      </w:tr>
      <w:tr w:rsidR="0079170E" w:rsidRPr="002F7B70" w14:paraId="7F678DA9" w14:textId="77777777" w:rsidTr="00AC6E4C">
        <w:trPr>
          <w:cantSplit/>
          <w:jc w:val="center"/>
        </w:trPr>
        <w:tc>
          <w:tcPr>
            <w:tcW w:w="562" w:type="dxa"/>
            <w:vAlign w:val="center"/>
          </w:tcPr>
          <w:p w14:paraId="22CE67B0" w14:textId="330960AF" w:rsidR="0079170E" w:rsidRPr="002F7B70" w:rsidRDefault="0079170E" w:rsidP="0079170E">
            <w:pPr>
              <w:pStyle w:val="TAC"/>
              <w:keepNext w:val="0"/>
              <w:keepLines w:val="0"/>
            </w:pPr>
            <w:ins w:id="1953" w:author="Dave (v7.0b to v7.0c)" w:date="2019-05-27T21:03:00Z">
              <w:r>
                <w:t>110</w:t>
              </w:r>
            </w:ins>
            <w:del w:id="1954" w:author="Dave (v7.0b to v7.0c)" w:date="2019-05-27T21:03:00Z">
              <w:r w:rsidDel="0079170E">
                <w:delText>117</w:delText>
              </w:r>
            </w:del>
          </w:p>
        </w:tc>
        <w:tc>
          <w:tcPr>
            <w:tcW w:w="2694" w:type="dxa"/>
            <w:vAlign w:val="center"/>
          </w:tcPr>
          <w:p w14:paraId="636C8C59" w14:textId="332B68AF" w:rsidR="0079170E" w:rsidRPr="002F7B70" w:rsidRDefault="0079170E" w:rsidP="0079170E">
            <w:pPr>
              <w:pStyle w:val="TAC"/>
              <w:keepNext w:val="0"/>
              <w:keepLines w:val="0"/>
              <w:jc w:val="left"/>
            </w:pPr>
            <w:r>
              <w:t>10.</w:t>
            </w:r>
            <w:r w:rsidRPr="002F7B70">
              <w:t>3.3.4 Error prevention (legal, financial, data)</w:t>
            </w:r>
          </w:p>
        </w:tc>
        <w:tc>
          <w:tcPr>
            <w:tcW w:w="460" w:type="dxa"/>
            <w:vAlign w:val="center"/>
          </w:tcPr>
          <w:p w14:paraId="56512220" w14:textId="599F7587" w:rsidR="0079170E" w:rsidRPr="002F7B70" w:rsidRDefault="0079170E" w:rsidP="0079170E">
            <w:pPr>
              <w:pStyle w:val="TAL"/>
              <w:keepNext w:val="0"/>
              <w:keepLines w:val="0"/>
              <w:jc w:val="center"/>
              <w:rPr>
                <w:b/>
              </w:rPr>
            </w:pPr>
            <w:ins w:id="1955" w:author="Dave (v6.1 to v6.2)" w:date="2019-04-26T18:40:00Z">
              <w:r w:rsidRPr="004A643A">
                <w:rPr>
                  <w:color w:val="FFFFFF" w:themeColor="background1"/>
                </w:rPr>
                <w:t>-</w:t>
              </w:r>
            </w:ins>
          </w:p>
        </w:tc>
        <w:tc>
          <w:tcPr>
            <w:tcW w:w="461" w:type="dxa"/>
            <w:vAlign w:val="center"/>
          </w:tcPr>
          <w:p w14:paraId="0196FFC5" w14:textId="7B7C9523" w:rsidR="0079170E" w:rsidRPr="002F7B70" w:rsidRDefault="0079170E" w:rsidP="0079170E">
            <w:pPr>
              <w:pStyle w:val="TAL"/>
              <w:keepNext w:val="0"/>
              <w:keepLines w:val="0"/>
              <w:jc w:val="center"/>
            </w:pPr>
            <w:ins w:id="1956" w:author="Dave (v6.1 to v6.2)" w:date="2019-04-26T18:40:00Z">
              <w:r w:rsidRPr="004A643A">
                <w:rPr>
                  <w:color w:val="FFFFFF" w:themeColor="background1"/>
                </w:rPr>
                <w:t>-</w:t>
              </w:r>
            </w:ins>
          </w:p>
        </w:tc>
        <w:tc>
          <w:tcPr>
            <w:tcW w:w="460" w:type="dxa"/>
            <w:vAlign w:val="center"/>
          </w:tcPr>
          <w:p w14:paraId="18DEC963"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35E0A3DF" w14:textId="25CA9692" w:rsidR="0079170E" w:rsidRPr="002F7B70" w:rsidRDefault="0079170E" w:rsidP="0079170E">
            <w:pPr>
              <w:pStyle w:val="TAL"/>
              <w:keepNext w:val="0"/>
              <w:keepLines w:val="0"/>
              <w:jc w:val="center"/>
              <w:rPr>
                <w:b/>
              </w:rPr>
            </w:pPr>
            <w:ins w:id="1957" w:author="Dave (v6.1 to v6.2)" w:date="2019-04-26T18:40:00Z">
              <w:r w:rsidRPr="004A643A">
                <w:rPr>
                  <w:color w:val="FFFFFF" w:themeColor="background1"/>
                </w:rPr>
                <w:t>-</w:t>
              </w:r>
            </w:ins>
          </w:p>
        </w:tc>
        <w:tc>
          <w:tcPr>
            <w:tcW w:w="567" w:type="dxa"/>
            <w:vAlign w:val="center"/>
          </w:tcPr>
          <w:p w14:paraId="05FB7D3E" w14:textId="4D618DA7" w:rsidR="0079170E" w:rsidRPr="002F7B70" w:rsidRDefault="0079170E" w:rsidP="0079170E">
            <w:pPr>
              <w:pStyle w:val="TAC"/>
              <w:keepNext w:val="0"/>
              <w:keepLines w:val="0"/>
            </w:pPr>
            <w:r w:rsidRPr="00D4422F">
              <w:t>C</w:t>
            </w:r>
          </w:p>
        </w:tc>
        <w:tc>
          <w:tcPr>
            <w:tcW w:w="3261" w:type="dxa"/>
            <w:vAlign w:val="center"/>
          </w:tcPr>
          <w:p w14:paraId="1C005971" w14:textId="138A9F60"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5473F414" w14:textId="21219142" w:rsidR="0079170E" w:rsidRPr="002F7B70" w:rsidRDefault="0079170E" w:rsidP="0079170E">
            <w:pPr>
              <w:pStyle w:val="TAL"/>
              <w:keepNext w:val="0"/>
              <w:keepLines w:val="0"/>
            </w:pPr>
            <w:r w:rsidRPr="002F7B70">
              <w:t>C.</w:t>
            </w:r>
            <w:r>
              <w:t>10.</w:t>
            </w:r>
            <w:r w:rsidRPr="002F7B70">
              <w:t>3.3.4</w:t>
            </w:r>
          </w:p>
        </w:tc>
      </w:tr>
      <w:tr w:rsidR="0079170E" w:rsidRPr="002F7B70" w14:paraId="3B1BCBD9" w14:textId="77777777" w:rsidTr="00AC6E4C">
        <w:trPr>
          <w:cantSplit/>
          <w:jc w:val="center"/>
        </w:trPr>
        <w:tc>
          <w:tcPr>
            <w:tcW w:w="562" w:type="dxa"/>
            <w:vAlign w:val="center"/>
          </w:tcPr>
          <w:p w14:paraId="42B289E6" w14:textId="09CEE5EE" w:rsidR="0079170E" w:rsidRPr="002F7B70" w:rsidRDefault="0079170E" w:rsidP="0079170E">
            <w:pPr>
              <w:pStyle w:val="TAC"/>
              <w:keepNext w:val="0"/>
              <w:keepLines w:val="0"/>
            </w:pPr>
            <w:ins w:id="1958" w:author="Dave (v7.0b to v7.0c)" w:date="2019-05-27T21:03:00Z">
              <w:r>
                <w:t>111</w:t>
              </w:r>
            </w:ins>
            <w:del w:id="1959" w:author="Dave (v7.0b to v7.0c)" w:date="2019-05-27T21:03:00Z">
              <w:r w:rsidDel="0079170E">
                <w:delText>118</w:delText>
              </w:r>
            </w:del>
          </w:p>
        </w:tc>
        <w:tc>
          <w:tcPr>
            <w:tcW w:w="2694" w:type="dxa"/>
            <w:vAlign w:val="center"/>
          </w:tcPr>
          <w:p w14:paraId="56611FFC" w14:textId="60E2AFCB" w:rsidR="0079170E" w:rsidRPr="002F7B70" w:rsidRDefault="0079170E" w:rsidP="0079170E">
            <w:pPr>
              <w:pStyle w:val="TAC"/>
              <w:keepNext w:val="0"/>
              <w:keepLines w:val="0"/>
              <w:jc w:val="left"/>
            </w:pPr>
            <w:r>
              <w:t>10.</w:t>
            </w:r>
            <w:r w:rsidRPr="002F7B70">
              <w:t>4.1.1 Parsing</w:t>
            </w:r>
          </w:p>
        </w:tc>
        <w:tc>
          <w:tcPr>
            <w:tcW w:w="460" w:type="dxa"/>
            <w:vAlign w:val="center"/>
          </w:tcPr>
          <w:p w14:paraId="6714E1CF" w14:textId="556CB3C7" w:rsidR="0079170E" w:rsidRPr="002F7B70" w:rsidRDefault="0079170E" w:rsidP="0079170E">
            <w:pPr>
              <w:pStyle w:val="TAL"/>
              <w:keepNext w:val="0"/>
              <w:keepLines w:val="0"/>
              <w:jc w:val="center"/>
              <w:rPr>
                <w:b/>
              </w:rPr>
            </w:pPr>
            <w:ins w:id="1960" w:author="Dave (v6.1 to v6.2)" w:date="2019-04-26T18:40:00Z">
              <w:r w:rsidRPr="004A643A">
                <w:rPr>
                  <w:color w:val="FFFFFF" w:themeColor="background1"/>
                </w:rPr>
                <w:t>-</w:t>
              </w:r>
            </w:ins>
          </w:p>
        </w:tc>
        <w:tc>
          <w:tcPr>
            <w:tcW w:w="461" w:type="dxa"/>
            <w:vAlign w:val="center"/>
          </w:tcPr>
          <w:p w14:paraId="2727A52E" w14:textId="757249F6" w:rsidR="0079170E" w:rsidRPr="002F7B70" w:rsidRDefault="0079170E" w:rsidP="0079170E">
            <w:pPr>
              <w:pStyle w:val="TAL"/>
              <w:keepNext w:val="0"/>
              <w:keepLines w:val="0"/>
              <w:jc w:val="center"/>
            </w:pPr>
            <w:ins w:id="1961" w:author="Dave (v6.1 to v6.2)" w:date="2019-04-26T18:40:00Z">
              <w:r w:rsidRPr="004A643A">
                <w:rPr>
                  <w:color w:val="FFFFFF" w:themeColor="background1"/>
                </w:rPr>
                <w:t>-</w:t>
              </w:r>
            </w:ins>
          </w:p>
        </w:tc>
        <w:tc>
          <w:tcPr>
            <w:tcW w:w="460" w:type="dxa"/>
            <w:vAlign w:val="center"/>
          </w:tcPr>
          <w:p w14:paraId="36F8AD87" w14:textId="0A295D93" w:rsidR="0079170E" w:rsidRPr="002F7B70" w:rsidRDefault="0079170E" w:rsidP="0079170E">
            <w:pPr>
              <w:pStyle w:val="TAL"/>
              <w:keepNext w:val="0"/>
              <w:keepLines w:val="0"/>
              <w:jc w:val="center"/>
              <w:rPr>
                <w:b/>
              </w:rPr>
            </w:pPr>
            <w:ins w:id="1962" w:author="Dave (v6.1 to v6.2)" w:date="2019-04-26T18:40:00Z">
              <w:r w:rsidRPr="004A643A">
                <w:rPr>
                  <w:color w:val="FFFFFF" w:themeColor="background1"/>
                </w:rPr>
                <w:t>-</w:t>
              </w:r>
            </w:ins>
          </w:p>
        </w:tc>
        <w:tc>
          <w:tcPr>
            <w:tcW w:w="461" w:type="dxa"/>
            <w:vAlign w:val="center"/>
          </w:tcPr>
          <w:p w14:paraId="7D25E962" w14:textId="77777777" w:rsidR="0079170E" w:rsidRPr="002F7B70" w:rsidRDefault="0079170E" w:rsidP="0079170E">
            <w:pPr>
              <w:pStyle w:val="TAL"/>
              <w:keepNext w:val="0"/>
              <w:keepLines w:val="0"/>
              <w:jc w:val="center"/>
              <w:rPr>
                <w:b/>
              </w:rPr>
            </w:pPr>
            <w:r w:rsidRPr="002F7B70">
              <w:sym w:font="Wingdings" w:char="F0FC"/>
            </w:r>
          </w:p>
        </w:tc>
        <w:tc>
          <w:tcPr>
            <w:tcW w:w="567" w:type="dxa"/>
            <w:vAlign w:val="center"/>
          </w:tcPr>
          <w:p w14:paraId="32775089" w14:textId="138542DD" w:rsidR="0079170E" w:rsidRPr="002F7B70" w:rsidRDefault="0079170E" w:rsidP="0079170E">
            <w:pPr>
              <w:pStyle w:val="TAC"/>
              <w:keepNext w:val="0"/>
              <w:keepLines w:val="0"/>
            </w:pPr>
            <w:r w:rsidRPr="00D4422F">
              <w:t>C</w:t>
            </w:r>
          </w:p>
        </w:tc>
        <w:tc>
          <w:tcPr>
            <w:tcW w:w="3261" w:type="dxa"/>
            <w:vAlign w:val="center"/>
          </w:tcPr>
          <w:p w14:paraId="26595C08" w14:textId="737EF488"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4D2C6497" w14:textId="170654F1" w:rsidR="0079170E" w:rsidRPr="002F7B70" w:rsidRDefault="0079170E" w:rsidP="0079170E">
            <w:pPr>
              <w:pStyle w:val="TAL"/>
              <w:keepNext w:val="0"/>
              <w:keepLines w:val="0"/>
            </w:pPr>
            <w:r w:rsidRPr="002F7B70">
              <w:t>C.</w:t>
            </w:r>
            <w:r>
              <w:t>10.</w:t>
            </w:r>
            <w:r w:rsidRPr="002F7B70">
              <w:t>4.1.1</w:t>
            </w:r>
          </w:p>
        </w:tc>
      </w:tr>
      <w:tr w:rsidR="0079170E" w:rsidRPr="002F7B70" w14:paraId="66EB85D9" w14:textId="77777777" w:rsidTr="00AC6E4C">
        <w:trPr>
          <w:cantSplit/>
          <w:jc w:val="center"/>
        </w:trPr>
        <w:tc>
          <w:tcPr>
            <w:tcW w:w="562" w:type="dxa"/>
            <w:vAlign w:val="center"/>
          </w:tcPr>
          <w:p w14:paraId="34681940" w14:textId="61579275" w:rsidR="0079170E" w:rsidRPr="002F7B70" w:rsidRDefault="0079170E" w:rsidP="0079170E">
            <w:pPr>
              <w:pStyle w:val="TAC"/>
              <w:keepNext w:val="0"/>
              <w:keepLines w:val="0"/>
            </w:pPr>
            <w:ins w:id="1963" w:author="Dave (v7.0b to v7.0c)" w:date="2019-05-27T21:03:00Z">
              <w:r>
                <w:t>112</w:t>
              </w:r>
            </w:ins>
            <w:del w:id="1964" w:author="Dave (v7.0b to v7.0c)" w:date="2019-05-27T21:03:00Z">
              <w:r w:rsidDel="0079170E">
                <w:delText>119</w:delText>
              </w:r>
            </w:del>
          </w:p>
        </w:tc>
        <w:tc>
          <w:tcPr>
            <w:tcW w:w="2694" w:type="dxa"/>
            <w:vAlign w:val="center"/>
          </w:tcPr>
          <w:p w14:paraId="189D88CA" w14:textId="0AB26209" w:rsidR="0079170E" w:rsidRPr="002F7B70" w:rsidRDefault="0079170E" w:rsidP="0079170E">
            <w:pPr>
              <w:pStyle w:val="TAC"/>
              <w:keepNext w:val="0"/>
              <w:keepLines w:val="0"/>
              <w:jc w:val="left"/>
            </w:pPr>
            <w:r>
              <w:t>10.</w:t>
            </w:r>
            <w:r w:rsidRPr="002F7B70">
              <w:t>4.1.2 Name, role, value</w:t>
            </w:r>
          </w:p>
        </w:tc>
        <w:tc>
          <w:tcPr>
            <w:tcW w:w="460" w:type="dxa"/>
            <w:vAlign w:val="center"/>
          </w:tcPr>
          <w:p w14:paraId="6E956D5E" w14:textId="4639BD2C" w:rsidR="0079170E" w:rsidRPr="002F7B70" w:rsidRDefault="0079170E" w:rsidP="0079170E">
            <w:pPr>
              <w:pStyle w:val="TAL"/>
              <w:keepNext w:val="0"/>
              <w:keepLines w:val="0"/>
              <w:jc w:val="center"/>
              <w:rPr>
                <w:b/>
              </w:rPr>
            </w:pPr>
            <w:ins w:id="1965" w:author="Dave (v6.1 to v6.2)" w:date="2019-04-26T18:40:00Z">
              <w:r w:rsidRPr="004A643A">
                <w:rPr>
                  <w:color w:val="FFFFFF" w:themeColor="background1"/>
                </w:rPr>
                <w:t>-</w:t>
              </w:r>
            </w:ins>
          </w:p>
        </w:tc>
        <w:tc>
          <w:tcPr>
            <w:tcW w:w="461" w:type="dxa"/>
            <w:vAlign w:val="center"/>
          </w:tcPr>
          <w:p w14:paraId="7591B3FE" w14:textId="3C8C5216" w:rsidR="0079170E" w:rsidRPr="002F7B70" w:rsidRDefault="0079170E" w:rsidP="0079170E">
            <w:pPr>
              <w:pStyle w:val="TAL"/>
              <w:keepNext w:val="0"/>
              <w:keepLines w:val="0"/>
              <w:jc w:val="center"/>
            </w:pPr>
            <w:ins w:id="1966" w:author="Dave (v6.1 to v6.2)" w:date="2019-04-26T18:40:00Z">
              <w:r w:rsidRPr="004A643A">
                <w:rPr>
                  <w:color w:val="FFFFFF" w:themeColor="background1"/>
                </w:rPr>
                <w:t>-</w:t>
              </w:r>
            </w:ins>
          </w:p>
        </w:tc>
        <w:tc>
          <w:tcPr>
            <w:tcW w:w="460" w:type="dxa"/>
            <w:vAlign w:val="center"/>
          </w:tcPr>
          <w:p w14:paraId="71B3196C" w14:textId="6FF78513" w:rsidR="0079170E" w:rsidRPr="002F7B70" w:rsidRDefault="0079170E" w:rsidP="0079170E">
            <w:pPr>
              <w:pStyle w:val="TAL"/>
              <w:keepNext w:val="0"/>
              <w:keepLines w:val="0"/>
              <w:jc w:val="center"/>
              <w:rPr>
                <w:b/>
              </w:rPr>
            </w:pPr>
            <w:ins w:id="1967" w:author="Dave (v6.1 to v6.2)" w:date="2019-04-26T18:40:00Z">
              <w:r w:rsidRPr="004A643A">
                <w:rPr>
                  <w:color w:val="FFFFFF" w:themeColor="background1"/>
                </w:rPr>
                <w:t>-</w:t>
              </w:r>
            </w:ins>
          </w:p>
        </w:tc>
        <w:tc>
          <w:tcPr>
            <w:tcW w:w="461" w:type="dxa"/>
            <w:vAlign w:val="center"/>
          </w:tcPr>
          <w:p w14:paraId="7EE331B3" w14:textId="77777777" w:rsidR="0079170E" w:rsidRPr="002F7B70" w:rsidRDefault="0079170E" w:rsidP="0079170E">
            <w:pPr>
              <w:pStyle w:val="TAL"/>
              <w:keepNext w:val="0"/>
              <w:keepLines w:val="0"/>
              <w:jc w:val="center"/>
              <w:rPr>
                <w:b/>
              </w:rPr>
            </w:pPr>
            <w:r w:rsidRPr="002F7B70">
              <w:sym w:font="Wingdings" w:char="F0FC"/>
            </w:r>
          </w:p>
        </w:tc>
        <w:tc>
          <w:tcPr>
            <w:tcW w:w="567" w:type="dxa"/>
            <w:vAlign w:val="center"/>
          </w:tcPr>
          <w:p w14:paraId="6CF6AEC3" w14:textId="3C607BCE" w:rsidR="0079170E" w:rsidRPr="002F7B70" w:rsidRDefault="0079170E" w:rsidP="0079170E">
            <w:pPr>
              <w:pStyle w:val="TAC"/>
              <w:keepNext w:val="0"/>
              <w:keepLines w:val="0"/>
            </w:pPr>
            <w:r w:rsidRPr="00D4422F">
              <w:t>C</w:t>
            </w:r>
          </w:p>
        </w:tc>
        <w:tc>
          <w:tcPr>
            <w:tcW w:w="3261" w:type="dxa"/>
            <w:vAlign w:val="center"/>
          </w:tcPr>
          <w:p w14:paraId="4E9B7017" w14:textId="7867B1AF"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3C2808EF" w14:textId="68F571B9" w:rsidR="0079170E" w:rsidRPr="002F7B70" w:rsidRDefault="0079170E" w:rsidP="0079170E">
            <w:pPr>
              <w:pStyle w:val="TAL"/>
              <w:keepNext w:val="0"/>
              <w:keepLines w:val="0"/>
            </w:pPr>
            <w:r w:rsidRPr="002F7B70">
              <w:t>C.</w:t>
            </w:r>
            <w:r>
              <w:t>10.</w:t>
            </w:r>
            <w:r w:rsidRPr="002F7B70">
              <w:t>4.1.2</w:t>
            </w:r>
          </w:p>
        </w:tc>
      </w:tr>
      <w:tr w:rsidR="0079170E" w:rsidRPr="002F7B70" w14:paraId="3142761A" w14:textId="77777777" w:rsidTr="00AC6E4C">
        <w:trPr>
          <w:cantSplit/>
          <w:jc w:val="center"/>
        </w:trPr>
        <w:tc>
          <w:tcPr>
            <w:tcW w:w="562" w:type="dxa"/>
            <w:vAlign w:val="center"/>
          </w:tcPr>
          <w:p w14:paraId="747ACB8B" w14:textId="779A78C7" w:rsidR="0079170E" w:rsidRPr="002F7B70" w:rsidRDefault="0079170E" w:rsidP="0079170E">
            <w:pPr>
              <w:pStyle w:val="TAC"/>
              <w:keepNext w:val="0"/>
              <w:keepLines w:val="0"/>
            </w:pPr>
            <w:ins w:id="1968" w:author="Dave (v7.0b to v7.0c)" w:date="2019-05-27T21:03:00Z">
              <w:r>
                <w:t>113</w:t>
              </w:r>
            </w:ins>
            <w:del w:id="1969" w:author="Dave (v7.0b to v7.0c)" w:date="2019-05-27T21:03:00Z">
              <w:r w:rsidDel="0079170E">
                <w:delText>120</w:delText>
              </w:r>
            </w:del>
          </w:p>
        </w:tc>
        <w:tc>
          <w:tcPr>
            <w:tcW w:w="2694" w:type="dxa"/>
            <w:vAlign w:val="center"/>
          </w:tcPr>
          <w:p w14:paraId="25DF7B0D" w14:textId="6F6B72EF" w:rsidR="0079170E" w:rsidRPr="002F7B70" w:rsidRDefault="0079170E" w:rsidP="0079170E">
            <w:pPr>
              <w:pStyle w:val="TAC"/>
              <w:keepNext w:val="0"/>
              <w:keepLines w:val="0"/>
              <w:jc w:val="left"/>
            </w:pPr>
            <w:r>
              <w:t>10.</w:t>
            </w:r>
            <w:r w:rsidRPr="002F7B70">
              <w:t>4.1.3 Status messages</w:t>
            </w:r>
          </w:p>
        </w:tc>
        <w:tc>
          <w:tcPr>
            <w:tcW w:w="460" w:type="dxa"/>
            <w:vAlign w:val="center"/>
          </w:tcPr>
          <w:p w14:paraId="09805667" w14:textId="77777777" w:rsidR="0079170E" w:rsidRPr="002F7B70" w:rsidRDefault="0079170E" w:rsidP="0079170E">
            <w:pPr>
              <w:pStyle w:val="TAL"/>
              <w:keepNext w:val="0"/>
              <w:keepLines w:val="0"/>
              <w:jc w:val="center"/>
            </w:pPr>
            <w:r w:rsidRPr="002F7B70">
              <w:sym w:font="Wingdings" w:char="F0FC"/>
            </w:r>
          </w:p>
        </w:tc>
        <w:tc>
          <w:tcPr>
            <w:tcW w:w="461" w:type="dxa"/>
            <w:vAlign w:val="center"/>
          </w:tcPr>
          <w:p w14:paraId="1B7F5522"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7EF1B72A" w14:textId="77777777" w:rsidR="0079170E" w:rsidRPr="002F7B70" w:rsidRDefault="0079170E" w:rsidP="0079170E">
            <w:pPr>
              <w:pStyle w:val="TAL"/>
              <w:keepNext w:val="0"/>
              <w:keepLines w:val="0"/>
              <w:jc w:val="center"/>
            </w:pPr>
            <w:r w:rsidRPr="002F7B70">
              <w:sym w:font="Wingdings" w:char="F0FC"/>
            </w:r>
          </w:p>
        </w:tc>
        <w:tc>
          <w:tcPr>
            <w:tcW w:w="461" w:type="dxa"/>
            <w:vAlign w:val="center"/>
          </w:tcPr>
          <w:p w14:paraId="1A0CC0D8" w14:textId="77777777" w:rsidR="0079170E" w:rsidRPr="002F7B70" w:rsidRDefault="0079170E" w:rsidP="0079170E">
            <w:pPr>
              <w:pStyle w:val="TAL"/>
              <w:keepNext w:val="0"/>
              <w:keepLines w:val="0"/>
              <w:jc w:val="center"/>
            </w:pPr>
            <w:r w:rsidRPr="002F7B70">
              <w:sym w:font="Wingdings" w:char="F0FC"/>
            </w:r>
          </w:p>
        </w:tc>
        <w:tc>
          <w:tcPr>
            <w:tcW w:w="567" w:type="dxa"/>
            <w:vAlign w:val="center"/>
          </w:tcPr>
          <w:p w14:paraId="764ED83C" w14:textId="5C9DC3E7" w:rsidR="0079170E" w:rsidRPr="002F7B70" w:rsidRDefault="0079170E" w:rsidP="0079170E">
            <w:pPr>
              <w:pStyle w:val="TAC"/>
              <w:keepNext w:val="0"/>
              <w:keepLines w:val="0"/>
            </w:pPr>
            <w:r w:rsidRPr="00D4422F">
              <w:t>C</w:t>
            </w:r>
          </w:p>
        </w:tc>
        <w:tc>
          <w:tcPr>
            <w:tcW w:w="3261" w:type="dxa"/>
            <w:vAlign w:val="center"/>
          </w:tcPr>
          <w:p w14:paraId="49CA77B9" w14:textId="08251DA9" w:rsidR="0079170E" w:rsidRPr="002F7B70" w:rsidRDefault="0079170E" w:rsidP="0079170E">
            <w:pPr>
              <w:pStyle w:val="TAL"/>
              <w:keepNext w:val="0"/>
              <w:keepLines w:val="0"/>
            </w:pPr>
            <w:r w:rsidRPr="00F27D08">
              <w:t>Where the documents and forms are downloadable from a web page</w:t>
            </w:r>
          </w:p>
        </w:tc>
        <w:tc>
          <w:tcPr>
            <w:tcW w:w="1459" w:type="dxa"/>
            <w:gridSpan w:val="2"/>
            <w:vAlign w:val="center"/>
          </w:tcPr>
          <w:p w14:paraId="775FCCD8" w14:textId="3F7BA782" w:rsidR="0079170E" w:rsidRPr="002F7B70" w:rsidRDefault="0079170E" w:rsidP="0079170E">
            <w:pPr>
              <w:pStyle w:val="TAL"/>
              <w:keepNext w:val="0"/>
              <w:keepLines w:val="0"/>
            </w:pPr>
            <w:r w:rsidRPr="002F7B70">
              <w:t>C.</w:t>
            </w:r>
            <w:r>
              <w:t>10.</w:t>
            </w:r>
            <w:r w:rsidRPr="002F7B70">
              <w:t>4.1.3</w:t>
            </w:r>
          </w:p>
        </w:tc>
      </w:tr>
      <w:tr w:rsidR="0079170E" w:rsidRPr="002F7B70" w:rsidDel="00326733" w14:paraId="085A88B7" w14:textId="4A8D8335" w:rsidTr="00AC6E4C">
        <w:trPr>
          <w:cantSplit/>
          <w:jc w:val="center"/>
          <w:del w:id="1970" w:author="Dave (v6.1 to v6.2)" w:date="2019-04-26T18:35:00Z"/>
        </w:trPr>
        <w:tc>
          <w:tcPr>
            <w:tcW w:w="562" w:type="dxa"/>
            <w:vAlign w:val="center"/>
          </w:tcPr>
          <w:p w14:paraId="2BC30F26" w14:textId="7C18682B" w:rsidR="0079170E" w:rsidRPr="002F7B70" w:rsidDel="00326733" w:rsidRDefault="0079170E" w:rsidP="0079170E">
            <w:pPr>
              <w:pStyle w:val="TAC"/>
              <w:keepNext w:val="0"/>
              <w:keepLines w:val="0"/>
              <w:rPr>
                <w:del w:id="1971" w:author="Dave (v6.1 to v6.2)" w:date="2019-04-26T18:35:00Z"/>
              </w:rPr>
            </w:pPr>
            <w:ins w:id="1972" w:author="Dave (v7.0b to v7.0c)" w:date="2019-05-27T21:03:00Z">
              <w:r>
                <w:t>114</w:t>
              </w:r>
            </w:ins>
            <w:del w:id="1973" w:author="Dave (v7.0b to v7.0c)" w:date="2019-05-27T21:03:00Z">
              <w:r w:rsidDel="0079170E">
                <w:delText>121120</w:delText>
              </w:r>
            </w:del>
          </w:p>
        </w:tc>
        <w:tc>
          <w:tcPr>
            <w:tcW w:w="2694" w:type="dxa"/>
            <w:vAlign w:val="center"/>
          </w:tcPr>
          <w:p w14:paraId="7528F1E7" w14:textId="03E5AC1C" w:rsidR="0079170E" w:rsidRPr="002F7B70" w:rsidDel="00326733" w:rsidRDefault="0079170E" w:rsidP="0079170E">
            <w:pPr>
              <w:pStyle w:val="TAC"/>
              <w:keepNext w:val="0"/>
              <w:keepLines w:val="0"/>
              <w:jc w:val="left"/>
              <w:rPr>
                <w:del w:id="1974" w:author="Dave (v6.1 to v6.2)" w:date="2019-04-26T18:35:00Z"/>
              </w:rPr>
            </w:pPr>
            <w:del w:id="1975" w:author="Dave (v6.1 to v6.2)" w:date="2019-04-26T18:35:00Z">
              <w:r w:rsidDel="00326733">
                <w:delText>10.5 Caption positioning</w:delText>
              </w:r>
            </w:del>
          </w:p>
        </w:tc>
        <w:tc>
          <w:tcPr>
            <w:tcW w:w="460" w:type="dxa"/>
            <w:vAlign w:val="center"/>
          </w:tcPr>
          <w:p w14:paraId="3ED52799" w14:textId="63F061FC" w:rsidR="0079170E" w:rsidRPr="002F7B70" w:rsidDel="00326733" w:rsidRDefault="0079170E" w:rsidP="0079170E">
            <w:pPr>
              <w:pStyle w:val="TAL"/>
              <w:keepNext w:val="0"/>
              <w:keepLines w:val="0"/>
              <w:jc w:val="center"/>
              <w:rPr>
                <w:del w:id="1976" w:author="Dave (v6.1 to v6.2)" w:date="2019-04-26T18:35:00Z"/>
              </w:rPr>
            </w:pPr>
            <w:del w:id="1977" w:author="Dave (v6.1 to v6.2)" w:date="2019-04-26T18:35:00Z">
              <w:r w:rsidRPr="002F7B70" w:rsidDel="00326733">
                <w:sym w:font="Wingdings" w:char="F0FC"/>
              </w:r>
            </w:del>
          </w:p>
        </w:tc>
        <w:tc>
          <w:tcPr>
            <w:tcW w:w="461" w:type="dxa"/>
            <w:vAlign w:val="center"/>
          </w:tcPr>
          <w:p w14:paraId="125CFC04" w14:textId="52A0C609" w:rsidR="0079170E" w:rsidRPr="002F7B70" w:rsidDel="00326733" w:rsidRDefault="0079170E" w:rsidP="0079170E">
            <w:pPr>
              <w:pStyle w:val="TAL"/>
              <w:keepNext w:val="0"/>
              <w:keepLines w:val="0"/>
              <w:jc w:val="center"/>
              <w:rPr>
                <w:del w:id="1978" w:author="Dave (v6.1 to v6.2)" w:date="2019-04-26T18:35:00Z"/>
              </w:rPr>
            </w:pPr>
            <w:del w:id="1979" w:author="Dave (v6.1 to v6.2)" w:date="2019-04-26T18:35:00Z">
              <w:r w:rsidRPr="002F7B70" w:rsidDel="00326733">
                <w:sym w:font="Wingdings" w:char="F0FC"/>
              </w:r>
            </w:del>
          </w:p>
        </w:tc>
        <w:tc>
          <w:tcPr>
            <w:tcW w:w="460" w:type="dxa"/>
            <w:vAlign w:val="center"/>
          </w:tcPr>
          <w:p w14:paraId="143CDA5B" w14:textId="57EFD870" w:rsidR="0079170E" w:rsidRPr="002F7B70" w:rsidDel="00326733" w:rsidRDefault="0079170E" w:rsidP="0079170E">
            <w:pPr>
              <w:pStyle w:val="TAL"/>
              <w:keepNext w:val="0"/>
              <w:keepLines w:val="0"/>
              <w:jc w:val="center"/>
              <w:rPr>
                <w:del w:id="1980" w:author="Dave (v6.1 to v6.2)" w:date="2019-04-26T18:35:00Z"/>
              </w:rPr>
            </w:pPr>
            <w:del w:id="1981" w:author="Dave (v6.1 to v6.2)" w:date="2019-04-26T18:35:00Z">
              <w:r w:rsidRPr="002F7B70" w:rsidDel="00326733">
                <w:sym w:font="Wingdings" w:char="F0FC"/>
              </w:r>
            </w:del>
          </w:p>
        </w:tc>
        <w:tc>
          <w:tcPr>
            <w:tcW w:w="461" w:type="dxa"/>
            <w:vAlign w:val="center"/>
          </w:tcPr>
          <w:p w14:paraId="7D9191AC" w14:textId="274F1AD4" w:rsidR="0079170E" w:rsidRPr="002F7B70" w:rsidDel="00326733" w:rsidRDefault="0079170E" w:rsidP="0079170E">
            <w:pPr>
              <w:pStyle w:val="TAL"/>
              <w:keepNext w:val="0"/>
              <w:keepLines w:val="0"/>
              <w:jc w:val="center"/>
              <w:rPr>
                <w:del w:id="1982" w:author="Dave (v6.1 to v6.2)" w:date="2019-04-26T18:35:00Z"/>
              </w:rPr>
            </w:pPr>
          </w:p>
        </w:tc>
        <w:tc>
          <w:tcPr>
            <w:tcW w:w="567" w:type="dxa"/>
            <w:vAlign w:val="center"/>
          </w:tcPr>
          <w:p w14:paraId="548E71AA" w14:textId="4058B36F" w:rsidR="0079170E" w:rsidRPr="002F7B70" w:rsidDel="00326733" w:rsidRDefault="0079170E" w:rsidP="0079170E">
            <w:pPr>
              <w:pStyle w:val="TAC"/>
              <w:keepNext w:val="0"/>
              <w:keepLines w:val="0"/>
              <w:rPr>
                <w:del w:id="1983" w:author="Dave (v6.1 to v6.2)" w:date="2019-04-26T18:35:00Z"/>
              </w:rPr>
            </w:pPr>
            <w:del w:id="1984" w:author="Dave (v6.1 to v6.2)" w:date="2019-04-26T18:35:00Z">
              <w:r w:rsidRPr="00D4422F" w:rsidDel="00326733">
                <w:delText>C</w:delText>
              </w:r>
            </w:del>
          </w:p>
        </w:tc>
        <w:tc>
          <w:tcPr>
            <w:tcW w:w="3261" w:type="dxa"/>
            <w:vAlign w:val="center"/>
          </w:tcPr>
          <w:p w14:paraId="77AB5C19" w14:textId="1090500D" w:rsidR="0079170E" w:rsidRPr="002F7B70" w:rsidDel="00326733" w:rsidRDefault="0079170E" w:rsidP="0079170E">
            <w:pPr>
              <w:pStyle w:val="TAL"/>
              <w:keepNext w:val="0"/>
              <w:keepLines w:val="0"/>
              <w:rPr>
                <w:del w:id="1985" w:author="Dave (v6.1 to v6.2)" w:date="2019-04-26T18:35:00Z"/>
              </w:rPr>
            </w:pPr>
            <w:del w:id="1986" w:author="Dave (v6.1 to v6.2)" w:date="2019-04-26T18:35:00Z">
              <w:r w:rsidRPr="00F27D08" w:rsidDel="00326733">
                <w:delText>Where the documents and forms are downloadable from a web page</w:delText>
              </w:r>
              <w:r w:rsidRPr="007F34C3" w:rsidDel="00326733">
                <w:delText>Where the documents and forms are downloadable from the website</w:delText>
              </w:r>
            </w:del>
          </w:p>
        </w:tc>
        <w:tc>
          <w:tcPr>
            <w:tcW w:w="1459" w:type="dxa"/>
            <w:gridSpan w:val="2"/>
            <w:vAlign w:val="center"/>
          </w:tcPr>
          <w:p w14:paraId="03F92704" w14:textId="7038B53B" w:rsidR="0079170E" w:rsidRPr="002F7B70" w:rsidDel="00326733" w:rsidRDefault="0079170E" w:rsidP="0079170E">
            <w:pPr>
              <w:pStyle w:val="TAL"/>
              <w:keepNext w:val="0"/>
              <w:keepLines w:val="0"/>
              <w:rPr>
                <w:del w:id="1987" w:author="Dave (v6.1 to v6.2)" w:date="2019-04-26T18:35:00Z"/>
              </w:rPr>
            </w:pPr>
            <w:del w:id="1988" w:author="Dave (v6.1 to v6.2)" w:date="2019-04-26T18:35:00Z">
              <w:r w:rsidRPr="002F7B70" w:rsidDel="00326733">
                <w:delText>C.</w:delText>
              </w:r>
              <w:r w:rsidDel="00326733">
                <w:delText>10.5</w:delText>
              </w:r>
            </w:del>
          </w:p>
        </w:tc>
      </w:tr>
      <w:tr w:rsidR="0079170E" w:rsidRPr="002F7B70" w14:paraId="2AECE8F3" w14:textId="77777777" w:rsidTr="00AC6E4C">
        <w:trPr>
          <w:cantSplit/>
          <w:jc w:val="center"/>
        </w:trPr>
        <w:tc>
          <w:tcPr>
            <w:tcW w:w="562" w:type="dxa"/>
            <w:vAlign w:val="center"/>
          </w:tcPr>
          <w:p w14:paraId="6C77A0AF" w14:textId="2BBF707F" w:rsidR="0079170E" w:rsidRPr="002F7B70" w:rsidRDefault="00B430DB" w:rsidP="0079170E">
            <w:pPr>
              <w:pStyle w:val="TAC"/>
              <w:keepNext w:val="0"/>
              <w:keepLines w:val="0"/>
            </w:pPr>
            <w:ins w:id="1989" w:author="Dave (v7.0b to v7.0c)" w:date="2019-05-27T21:07:00Z">
              <w:r>
                <w:t>114</w:t>
              </w:r>
            </w:ins>
            <w:ins w:id="1990" w:author="Dave (v6.1 to v6.2)" w:date="2019-04-26T18:35:00Z">
              <w:del w:id="1991" w:author="Dave (v7.0b to v7.0c)" w:date="2019-05-27T21:03:00Z">
                <w:r w:rsidR="0079170E" w:rsidDel="0079170E">
                  <w:delText>121</w:delText>
                </w:r>
              </w:del>
            </w:ins>
            <w:del w:id="1992" w:author="Dave (v7.0b to v7.0c)" w:date="2019-05-27T21:03:00Z">
              <w:r w:rsidR="0079170E" w:rsidDel="0079170E">
                <w:delText>122123122</w:delText>
              </w:r>
              <w:r w:rsidR="0079170E" w:rsidRPr="002F7B70" w:rsidDel="0079170E">
                <w:delText>7</w:delText>
              </w:r>
              <w:r w:rsidR="0079170E" w:rsidDel="0079170E">
                <w:delText>6</w:delText>
              </w:r>
              <w:r w:rsidR="0079170E" w:rsidRPr="002F7B70" w:rsidDel="0079170E">
                <w:delText>7</w:delText>
              </w:r>
              <w:r w:rsidR="0079170E" w:rsidDel="0079170E">
                <w:delText>7</w:delText>
              </w:r>
            </w:del>
          </w:p>
        </w:tc>
        <w:tc>
          <w:tcPr>
            <w:tcW w:w="2694" w:type="dxa"/>
            <w:vAlign w:val="center"/>
          </w:tcPr>
          <w:p w14:paraId="445C51AF" w14:textId="6F86E2C3" w:rsidR="0079170E" w:rsidRPr="002F7B70" w:rsidRDefault="0079170E" w:rsidP="0079170E">
            <w:pPr>
              <w:pStyle w:val="TAC"/>
              <w:keepNext w:val="0"/>
              <w:keepLines w:val="0"/>
              <w:jc w:val="left"/>
            </w:pPr>
            <w:r w:rsidRPr="002F7B70">
              <w:t>11.7 User preferences</w:t>
            </w:r>
          </w:p>
        </w:tc>
        <w:tc>
          <w:tcPr>
            <w:tcW w:w="460" w:type="dxa"/>
            <w:vAlign w:val="center"/>
          </w:tcPr>
          <w:p w14:paraId="24B68702"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096628CD" w14:textId="77777777" w:rsidR="0079170E" w:rsidRPr="002F7B70" w:rsidRDefault="0079170E" w:rsidP="0079170E">
            <w:pPr>
              <w:pStyle w:val="TAL"/>
              <w:keepNext w:val="0"/>
              <w:keepLines w:val="0"/>
              <w:jc w:val="center"/>
            </w:pPr>
            <w:r w:rsidRPr="002F7B70">
              <w:sym w:font="Wingdings" w:char="F0FC"/>
            </w:r>
          </w:p>
        </w:tc>
        <w:tc>
          <w:tcPr>
            <w:tcW w:w="460" w:type="dxa"/>
            <w:vAlign w:val="center"/>
          </w:tcPr>
          <w:p w14:paraId="2F38087B" w14:textId="77777777" w:rsidR="0079170E" w:rsidRPr="002F7B70" w:rsidRDefault="0079170E" w:rsidP="0079170E">
            <w:pPr>
              <w:pStyle w:val="TAL"/>
              <w:keepNext w:val="0"/>
              <w:keepLines w:val="0"/>
              <w:jc w:val="center"/>
              <w:rPr>
                <w:b/>
              </w:rPr>
            </w:pPr>
            <w:r w:rsidRPr="002F7B70">
              <w:sym w:font="Wingdings" w:char="F0FC"/>
            </w:r>
          </w:p>
        </w:tc>
        <w:tc>
          <w:tcPr>
            <w:tcW w:w="461" w:type="dxa"/>
            <w:vAlign w:val="center"/>
          </w:tcPr>
          <w:p w14:paraId="13AA1F84" w14:textId="77777777" w:rsidR="0079170E" w:rsidRPr="002F7B70" w:rsidRDefault="0079170E" w:rsidP="0079170E">
            <w:pPr>
              <w:pStyle w:val="TAL"/>
              <w:keepNext w:val="0"/>
              <w:keepLines w:val="0"/>
              <w:jc w:val="center"/>
            </w:pPr>
            <w:r w:rsidRPr="002F7B70">
              <w:sym w:font="Wingdings" w:char="F0FC"/>
            </w:r>
          </w:p>
        </w:tc>
        <w:tc>
          <w:tcPr>
            <w:tcW w:w="567" w:type="dxa"/>
            <w:vAlign w:val="center"/>
          </w:tcPr>
          <w:p w14:paraId="0087D3B6" w14:textId="77777777" w:rsidR="0079170E" w:rsidRPr="002F7B70" w:rsidRDefault="0079170E" w:rsidP="0079170E">
            <w:pPr>
              <w:pStyle w:val="TAC"/>
              <w:keepNext w:val="0"/>
              <w:keepLines w:val="0"/>
            </w:pPr>
            <w:r w:rsidRPr="002F7B70">
              <w:t>U</w:t>
            </w:r>
          </w:p>
        </w:tc>
        <w:tc>
          <w:tcPr>
            <w:tcW w:w="3261" w:type="dxa"/>
            <w:vAlign w:val="center"/>
          </w:tcPr>
          <w:p w14:paraId="75D1AEE7" w14:textId="77777777" w:rsidR="0079170E" w:rsidRPr="002F7B70" w:rsidRDefault="0079170E" w:rsidP="0079170E">
            <w:pPr>
              <w:pStyle w:val="TAL"/>
              <w:keepNext w:val="0"/>
              <w:keepLines w:val="0"/>
            </w:pPr>
          </w:p>
        </w:tc>
        <w:tc>
          <w:tcPr>
            <w:tcW w:w="1459" w:type="dxa"/>
            <w:gridSpan w:val="2"/>
            <w:vAlign w:val="center"/>
          </w:tcPr>
          <w:p w14:paraId="082FC032" w14:textId="53F720DF" w:rsidR="0079170E" w:rsidRPr="002F7B70" w:rsidRDefault="0079170E" w:rsidP="0079170E">
            <w:pPr>
              <w:pStyle w:val="TAL"/>
              <w:keepNext w:val="0"/>
              <w:keepLines w:val="0"/>
            </w:pPr>
            <w:r w:rsidRPr="002F7B70">
              <w:t>C.11.7</w:t>
            </w:r>
          </w:p>
        </w:tc>
      </w:tr>
      <w:tr w:rsidR="00B430DB" w:rsidRPr="002F7B70" w14:paraId="534CBE64" w14:textId="77777777" w:rsidTr="00AC6E4C">
        <w:trPr>
          <w:cantSplit/>
          <w:jc w:val="center"/>
        </w:trPr>
        <w:tc>
          <w:tcPr>
            <w:tcW w:w="562" w:type="dxa"/>
            <w:vAlign w:val="center"/>
          </w:tcPr>
          <w:p w14:paraId="5DB18140" w14:textId="4A45D607" w:rsidR="00B430DB" w:rsidRPr="002F7B70" w:rsidRDefault="00B430DB" w:rsidP="00B430DB">
            <w:pPr>
              <w:pStyle w:val="TAC"/>
              <w:keepNext w:val="0"/>
              <w:keepLines w:val="0"/>
            </w:pPr>
            <w:ins w:id="1993" w:author="Dave (v7.0b to v7.0c)" w:date="2019-05-27T21:07:00Z">
              <w:r>
                <w:t>115</w:t>
              </w:r>
            </w:ins>
            <w:ins w:id="1994" w:author="Dave (v6.1 to v6.2)" w:date="2019-04-26T18:35:00Z">
              <w:del w:id="1995" w:author="Dave (v7.0b to v7.0c)" w:date="2019-05-27T21:03:00Z">
                <w:r w:rsidDel="0079170E">
                  <w:delText>122</w:delText>
                </w:r>
              </w:del>
            </w:ins>
            <w:del w:id="1996" w:author="Dave (v7.0b to v7.0c)" w:date="2019-05-27T21:03:00Z">
              <w:r w:rsidDel="0079170E">
                <w:delText>123124123</w:delText>
              </w:r>
              <w:r w:rsidRPr="002F7B70" w:rsidDel="0079170E">
                <w:delText>7</w:delText>
              </w:r>
              <w:r w:rsidDel="0079170E">
                <w:delText>7</w:delText>
              </w:r>
              <w:r w:rsidRPr="002F7B70" w:rsidDel="0079170E">
                <w:delText>7</w:delText>
              </w:r>
              <w:r w:rsidDel="0079170E">
                <w:delText>8</w:delText>
              </w:r>
            </w:del>
          </w:p>
        </w:tc>
        <w:tc>
          <w:tcPr>
            <w:tcW w:w="2694" w:type="dxa"/>
            <w:vAlign w:val="center"/>
          </w:tcPr>
          <w:p w14:paraId="7DB85F52" w14:textId="4B6CF371" w:rsidR="00B430DB" w:rsidRPr="002F7B70" w:rsidRDefault="00B430DB" w:rsidP="00B430DB">
            <w:pPr>
              <w:pStyle w:val="TAC"/>
              <w:keepNext w:val="0"/>
              <w:keepLines w:val="0"/>
              <w:jc w:val="left"/>
            </w:pPr>
            <w:r w:rsidRPr="002F7B70">
              <w:t>11.8.1 Content technology</w:t>
            </w:r>
          </w:p>
        </w:tc>
        <w:tc>
          <w:tcPr>
            <w:tcW w:w="460" w:type="dxa"/>
            <w:vAlign w:val="center"/>
          </w:tcPr>
          <w:p w14:paraId="252DBC49"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669CFAC8" w14:textId="77777777" w:rsidR="00B430DB" w:rsidRPr="002F7B70" w:rsidRDefault="00B430DB" w:rsidP="00B430DB">
            <w:pPr>
              <w:pStyle w:val="TAL"/>
              <w:keepNext w:val="0"/>
              <w:keepLines w:val="0"/>
              <w:jc w:val="center"/>
            </w:pPr>
            <w:r w:rsidRPr="002F7B70">
              <w:sym w:font="Wingdings" w:char="F0FC"/>
            </w:r>
          </w:p>
        </w:tc>
        <w:tc>
          <w:tcPr>
            <w:tcW w:w="460" w:type="dxa"/>
            <w:vAlign w:val="center"/>
          </w:tcPr>
          <w:p w14:paraId="2F4DC8B0"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5618CF58" w14:textId="77777777" w:rsidR="00B430DB" w:rsidRPr="002F7B70" w:rsidRDefault="00B430DB" w:rsidP="00B430DB">
            <w:pPr>
              <w:pStyle w:val="TAL"/>
              <w:keepNext w:val="0"/>
              <w:keepLines w:val="0"/>
              <w:jc w:val="center"/>
            </w:pPr>
            <w:r w:rsidRPr="002F7B70">
              <w:sym w:font="Wingdings" w:char="F0FC"/>
            </w:r>
          </w:p>
        </w:tc>
        <w:tc>
          <w:tcPr>
            <w:tcW w:w="567" w:type="dxa"/>
            <w:vAlign w:val="center"/>
          </w:tcPr>
          <w:p w14:paraId="10D740C8" w14:textId="77777777" w:rsidR="00B430DB" w:rsidRPr="002F7B70" w:rsidRDefault="00B430DB" w:rsidP="00B430DB">
            <w:pPr>
              <w:pStyle w:val="TAC"/>
              <w:keepNext w:val="0"/>
              <w:keepLines w:val="0"/>
            </w:pPr>
            <w:r w:rsidRPr="002F7B70">
              <w:t>C</w:t>
            </w:r>
          </w:p>
        </w:tc>
        <w:tc>
          <w:tcPr>
            <w:tcW w:w="3261" w:type="dxa"/>
            <w:vAlign w:val="center"/>
          </w:tcPr>
          <w:p w14:paraId="2CDCFC05" w14:textId="12EF7FFD" w:rsidR="00B430DB" w:rsidRPr="002F7B70" w:rsidRDefault="00B430DB" w:rsidP="00B430DB">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4BD0A9B" w14:textId="15175919" w:rsidR="00B430DB" w:rsidRPr="002F7B70" w:rsidRDefault="00B430DB" w:rsidP="00B430DB">
            <w:pPr>
              <w:pStyle w:val="TAL"/>
              <w:keepNext w:val="0"/>
              <w:keepLines w:val="0"/>
            </w:pPr>
            <w:r w:rsidRPr="002F7B70">
              <w:t>C.11.8.1</w:t>
            </w:r>
          </w:p>
        </w:tc>
      </w:tr>
      <w:tr w:rsidR="00B430DB" w:rsidRPr="002F7B70" w14:paraId="5D2D2507" w14:textId="77777777" w:rsidTr="00AC6E4C">
        <w:trPr>
          <w:cantSplit/>
          <w:jc w:val="center"/>
        </w:trPr>
        <w:tc>
          <w:tcPr>
            <w:tcW w:w="562" w:type="dxa"/>
            <w:vAlign w:val="center"/>
          </w:tcPr>
          <w:p w14:paraId="4230D340" w14:textId="7430953E" w:rsidR="00B430DB" w:rsidRPr="002F7B70" w:rsidRDefault="00B430DB" w:rsidP="00B430DB">
            <w:pPr>
              <w:pStyle w:val="TAC"/>
              <w:keepNext w:val="0"/>
              <w:keepLines w:val="0"/>
            </w:pPr>
            <w:ins w:id="1997" w:author="Dave (v7.0b to v7.0c)" w:date="2019-05-27T21:07:00Z">
              <w:r>
                <w:t>116</w:t>
              </w:r>
            </w:ins>
            <w:ins w:id="1998" w:author="Dave (v6.1 to v6.2)" w:date="2019-04-26T18:35:00Z">
              <w:del w:id="1999" w:author="Dave (v7.0b to v7.0c)" w:date="2019-05-27T21:03:00Z">
                <w:r w:rsidDel="0079170E">
                  <w:delText>123</w:delText>
                </w:r>
              </w:del>
            </w:ins>
            <w:del w:id="2000" w:author="Dave (v7.0b to v7.0c)" w:date="2019-05-27T21:03:00Z">
              <w:r w:rsidDel="0079170E">
                <w:delText>124125124</w:delText>
              </w:r>
              <w:r w:rsidRPr="002F7B70" w:rsidDel="0079170E">
                <w:delText>7</w:delText>
              </w:r>
              <w:r w:rsidDel="0079170E">
                <w:delText>8</w:delText>
              </w:r>
              <w:r w:rsidRPr="002F7B70" w:rsidDel="0079170E">
                <w:delText>7</w:delText>
              </w:r>
              <w:r w:rsidDel="0079170E">
                <w:delText>9</w:delText>
              </w:r>
            </w:del>
          </w:p>
        </w:tc>
        <w:tc>
          <w:tcPr>
            <w:tcW w:w="2694" w:type="dxa"/>
            <w:vAlign w:val="center"/>
          </w:tcPr>
          <w:p w14:paraId="66251EAE" w14:textId="1F76392A" w:rsidR="00B430DB" w:rsidRPr="002F7B70" w:rsidRDefault="00B430DB" w:rsidP="00B430DB">
            <w:pPr>
              <w:pStyle w:val="TAC"/>
              <w:keepNext w:val="0"/>
              <w:keepLines w:val="0"/>
              <w:jc w:val="left"/>
            </w:pPr>
            <w:r w:rsidRPr="002F7B70">
              <w:t>11.8.2 Accessible content creation</w:t>
            </w:r>
          </w:p>
        </w:tc>
        <w:tc>
          <w:tcPr>
            <w:tcW w:w="460" w:type="dxa"/>
            <w:vAlign w:val="center"/>
          </w:tcPr>
          <w:p w14:paraId="3916F0A6"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401AD850" w14:textId="77777777" w:rsidR="00B430DB" w:rsidRPr="002F7B70" w:rsidRDefault="00B430DB" w:rsidP="00B430DB">
            <w:pPr>
              <w:pStyle w:val="TAL"/>
              <w:keepNext w:val="0"/>
              <w:keepLines w:val="0"/>
              <w:jc w:val="center"/>
              <w:rPr>
                <w:b/>
              </w:rPr>
            </w:pPr>
            <w:r w:rsidRPr="002F7B70">
              <w:sym w:font="Wingdings" w:char="F0FC"/>
            </w:r>
          </w:p>
        </w:tc>
        <w:tc>
          <w:tcPr>
            <w:tcW w:w="460" w:type="dxa"/>
            <w:vAlign w:val="center"/>
          </w:tcPr>
          <w:p w14:paraId="60E93DE4"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6EF842F2" w14:textId="77777777" w:rsidR="00B430DB" w:rsidRPr="002F7B70" w:rsidRDefault="00B430DB" w:rsidP="00B430DB">
            <w:pPr>
              <w:pStyle w:val="TAL"/>
              <w:keepNext w:val="0"/>
              <w:keepLines w:val="0"/>
              <w:jc w:val="center"/>
              <w:rPr>
                <w:b/>
              </w:rPr>
            </w:pPr>
            <w:r w:rsidRPr="002F7B70">
              <w:sym w:font="Wingdings" w:char="F0FC"/>
            </w:r>
          </w:p>
        </w:tc>
        <w:tc>
          <w:tcPr>
            <w:tcW w:w="567" w:type="dxa"/>
            <w:vAlign w:val="center"/>
          </w:tcPr>
          <w:p w14:paraId="452D2610" w14:textId="77777777" w:rsidR="00B430DB" w:rsidRPr="002F7B70" w:rsidRDefault="00B430DB" w:rsidP="00B430DB">
            <w:pPr>
              <w:pStyle w:val="TAC"/>
              <w:keepNext w:val="0"/>
              <w:keepLines w:val="0"/>
            </w:pPr>
            <w:r w:rsidRPr="002F7B70">
              <w:t>C</w:t>
            </w:r>
          </w:p>
        </w:tc>
        <w:tc>
          <w:tcPr>
            <w:tcW w:w="3261" w:type="dxa"/>
            <w:vAlign w:val="center"/>
          </w:tcPr>
          <w:p w14:paraId="701A203B" w14:textId="090DCB1B" w:rsidR="00B430DB" w:rsidRPr="002F7B70" w:rsidRDefault="00B430DB" w:rsidP="00B430DB">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5537145" w14:textId="772884F4" w:rsidR="00B430DB" w:rsidRPr="002F7B70" w:rsidRDefault="00B430DB" w:rsidP="00B430DB">
            <w:pPr>
              <w:pStyle w:val="TAL"/>
              <w:keepNext w:val="0"/>
              <w:keepLines w:val="0"/>
            </w:pPr>
            <w:r w:rsidRPr="002F7B70">
              <w:t>C.11.8.2</w:t>
            </w:r>
          </w:p>
        </w:tc>
      </w:tr>
      <w:tr w:rsidR="00B430DB" w:rsidRPr="002F7B70" w14:paraId="3AB0330C" w14:textId="77777777" w:rsidTr="00AC6E4C">
        <w:trPr>
          <w:cantSplit/>
          <w:jc w:val="center"/>
        </w:trPr>
        <w:tc>
          <w:tcPr>
            <w:tcW w:w="562" w:type="dxa"/>
            <w:vAlign w:val="center"/>
          </w:tcPr>
          <w:p w14:paraId="27F269E4" w14:textId="06DA6F67" w:rsidR="00B430DB" w:rsidRPr="002F7B70" w:rsidRDefault="00B430DB" w:rsidP="00B430DB">
            <w:pPr>
              <w:pStyle w:val="TAC"/>
              <w:keepNext w:val="0"/>
              <w:keepLines w:val="0"/>
            </w:pPr>
            <w:ins w:id="2001" w:author="Dave (v7.0b to v7.0c)" w:date="2019-05-27T21:07:00Z">
              <w:r>
                <w:t>117</w:t>
              </w:r>
            </w:ins>
            <w:ins w:id="2002" w:author="Dave (v6.1 to v6.2)" w:date="2019-04-26T18:35:00Z">
              <w:del w:id="2003" w:author="Dave (v7.0b to v7.0c)" w:date="2019-05-27T21:03:00Z">
                <w:r w:rsidDel="0079170E">
                  <w:delText>124</w:delText>
                </w:r>
              </w:del>
            </w:ins>
            <w:del w:id="2004" w:author="Dave (v7.0b to v7.0c)" w:date="2019-05-27T21:03:00Z">
              <w:r w:rsidDel="0079170E">
                <w:delText>125126125</w:delText>
              </w:r>
              <w:r w:rsidRPr="002F7B70" w:rsidDel="0079170E">
                <w:delText>7</w:delText>
              </w:r>
              <w:r w:rsidDel="0079170E">
                <w:delText>980</w:delText>
              </w:r>
            </w:del>
          </w:p>
        </w:tc>
        <w:tc>
          <w:tcPr>
            <w:tcW w:w="2694" w:type="dxa"/>
            <w:vAlign w:val="center"/>
          </w:tcPr>
          <w:p w14:paraId="19D51C55" w14:textId="725EE3F3" w:rsidR="00B430DB" w:rsidRPr="002F7B70" w:rsidRDefault="00B430DB" w:rsidP="00B430DB">
            <w:pPr>
              <w:pStyle w:val="TAC"/>
              <w:keepNext w:val="0"/>
              <w:keepLines w:val="0"/>
              <w:jc w:val="left"/>
            </w:pPr>
            <w:r w:rsidRPr="002F7B70">
              <w:t>11.8.3 Preservation of accessibility information in transformations</w:t>
            </w:r>
          </w:p>
        </w:tc>
        <w:tc>
          <w:tcPr>
            <w:tcW w:w="460" w:type="dxa"/>
            <w:vAlign w:val="center"/>
          </w:tcPr>
          <w:p w14:paraId="1FACADD1"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3E94E299" w14:textId="77777777" w:rsidR="00B430DB" w:rsidRPr="002F7B70" w:rsidRDefault="00B430DB" w:rsidP="00B430DB">
            <w:pPr>
              <w:pStyle w:val="TAL"/>
              <w:keepNext w:val="0"/>
              <w:keepLines w:val="0"/>
              <w:jc w:val="center"/>
              <w:rPr>
                <w:b/>
              </w:rPr>
            </w:pPr>
            <w:r w:rsidRPr="002F7B70">
              <w:sym w:font="Wingdings" w:char="F0FC"/>
            </w:r>
          </w:p>
        </w:tc>
        <w:tc>
          <w:tcPr>
            <w:tcW w:w="460" w:type="dxa"/>
            <w:vAlign w:val="center"/>
          </w:tcPr>
          <w:p w14:paraId="70C5DFD8"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7229609F" w14:textId="77777777" w:rsidR="00B430DB" w:rsidRPr="002F7B70" w:rsidRDefault="00B430DB" w:rsidP="00B430DB">
            <w:pPr>
              <w:pStyle w:val="TAL"/>
              <w:keepNext w:val="0"/>
              <w:keepLines w:val="0"/>
              <w:jc w:val="center"/>
              <w:rPr>
                <w:b/>
              </w:rPr>
            </w:pPr>
            <w:r w:rsidRPr="002F7B70">
              <w:sym w:font="Wingdings" w:char="F0FC"/>
            </w:r>
          </w:p>
        </w:tc>
        <w:tc>
          <w:tcPr>
            <w:tcW w:w="567" w:type="dxa"/>
            <w:vAlign w:val="center"/>
          </w:tcPr>
          <w:p w14:paraId="386C970B" w14:textId="77777777" w:rsidR="00B430DB" w:rsidRPr="002F7B70" w:rsidRDefault="00B430DB" w:rsidP="00B430DB">
            <w:pPr>
              <w:pStyle w:val="TAC"/>
              <w:keepNext w:val="0"/>
              <w:keepLines w:val="0"/>
            </w:pPr>
            <w:r w:rsidRPr="002F7B70">
              <w:t>C</w:t>
            </w:r>
          </w:p>
        </w:tc>
        <w:tc>
          <w:tcPr>
            <w:tcW w:w="3261" w:type="dxa"/>
            <w:vAlign w:val="center"/>
          </w:tcPr>
          <w:p w14:paraId="38EB4E66" w14:textId="71357524" w:rsidR="00B430DB" w:rsidRPr="002F7B70" w:rsidRDefault="00B430DB" w:rsidP="00B430DB">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62B6AE2" w14:textId="422F2931" w:rsidR="00B430DB" w:rsidRPr="002F7B70" w:rsidRDefault="00B430DB" w:rsidP="00B430DB">
            <w:pPr>
              <w:pStyle w:val="TAL"/>
              <w:keepNext w:val="0"/>
              <w:keepLines w:val="0"/>
            </w:pPr>
            <w:r w:rsidRPr="002F7B70">
              <w:t>C.11.8.3</w:t>
            </w:r>
          </w:p>
        </w:tc>
      </w:tr>
      <w:tr w:rsidR="00B430DB" w:rsidRPr="002F7B70" w14:paraId="4F481144" w14:textId="77777777" w:rsidTr="00AC6E4C">
        <w:trPr>
          <w:cantSplit/>
          <w:jc w:val="center"/>
        </w:trPr>
        <w:tc>
          <w:tcPr>
            <w:tcW w:w="562" w:type="dxa"/>
            <w:vAlign w:val="center"/>
          </w:tcPr>
          <w:p w14:paraId="14A33020" w14:textId="04F069E9" w:rsidR="00B430DB" w:rsidRPr="002F7B70" w:rsidRDefault="00B430DB" w:rsidP="00B430DB">
            <w:pPr>
              <w:pStyle w:val="TAC"/>
              <w:keepNext w:val="0"/>
              <w:keepLines w:val="0"/>
            </w:pPr>
            <w:ins w:id="2005" w:author="Dave (v7.0b to v7.0c)" w:date="2019-05-27T21:07:00Z">
              <w:r>
                <w:t>118</w:t>
              </w:r>
            </w:ins>
            <w:ins w:id="2006" w:author="Dave (v6.1 to v6.2)" w:date="2019-04-26T18:35:00Z">
              <w:del w:id="2007" w:author="Dave (v7.0b to v7.0c)" w:date="2019-05-27T21:02:00Z">
                <w:r w:rsidDel="0079170E">
                  <w:delText>125</w:delText>
                </w:r>
              </w:del>
            </w:ins>
            <w:del w:id="2008" w:author="Dave (v7.0b to v7.0c)" w:date="2019-05-27T21:02:00Z">
              <w:r w:rsidDel="0079170E">
                <w:delText>12612712680</w:delText>
              </w:r>
              <w:r w:rsidRPr="002F7B70" w:rsidDel="0079170E">
                <w:delText>8</w:delText>
              </w:r>
              <w:r w:rsidDel="0079170E">
                <w:delText>1</w:delText>
              </w:r>
            </w:del>
          </w:p>
        </w:tc>
        <w:tc>
          <w:tcPr>
            <w:tcW w:w="2694" w:type="dxa"/>
            <w:vAlign w:val="center"/>
          </w:tcPr>
          <w:p w14:paraId="5379EA28" w14:textId="6D14FB6C" w:rsidR="00B430DB" w:rsidRPr="002F7B70" w:rsidRDefault="00B430DB" w:rsidP="00B430DB">
            <w:pPr>
              <w:pStyle w:val="TAC"/>
              <w:keepNext w:val="0"/>
              <w:keepLines w:val="0"/>
              <w:jc w:val="left"/>
            </w:pPr>
            <w:r w:rsidRPr="002F7B70">
              <w:t>11.8.4 Repair assistance</w:t>
            </w:r>
          </w:p>
        </w:tc>
        <w:tc>
          <w:tcPr>
            <w:tcW w:w="460" w:type="dxa"/>
            <w:vAlign w:val="center"/>
          </w:tcPr>
          <w:p w14:paraId="0718D2A8"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5E562D81" w14:textId="77777777" w:rsidR="00B430DB" w:rsidRPr="002F7B70" w:rsidRDefault="00B430DB" w:rsidP="00B430DB">
            <w:pPr>
              <w:pStyle w:val="TAL"/>
              <w:keepNext w:val="0"/>
              <w:keepLines w:val="0"/>
              <w:jc w:val="center"/>
              <w:rPr>
                <w:b/>
              </w:rPr>
            </w:pPr>
            <w:r w:rsidRPr="002F7B70">
              <w:sym w:font="Wingdings" w:char="F0FC"/>
            </w:r>
          </w:p>
        </w:tc>
        <w:tc>
          <w:tcPr>
            <w:tcW w:w="460" w:type="dxa"/>
            <w:vAlign w:val="center"/>
          </w:tcPr>
          <w:p w14:paraId="2B1C89BA"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00DC7293" w14:textId="77777777" w:rsidR="00B430DB" w:rsidRPr="002F7B70" w:rsidRDefault="00B430DB" w:rsidP="00B430DB">
            <w:pPr>
              <w:pStyle w:val="TAL"/>
              <w:keepNext w:val="0"/>
              <w:keepLines w:val="0"/>
              <w:jc w:val="center"/>
              <w:rPr>
                <w:b/>
              </w:rPr>
            </w:pPr>
            <w:r w:rsidRPr="002F7B70">
              <w:sym w:font="Wingdings" w:char="F0FC"/>
            </w:r>
          </w:p>
        </w:tc>
        <w:tc>
          <w:tcPr>
            <w:tcW w:w="567" w:type="dxa"/>
            <w:vAlign w:val="center"/>
          </w:tcPr>
          <w:p w14:paraId="24242840" w14:textId="77777777" w:rsidR="00B430DB" w:rsidRPr="002F7B70" w:rsidRDefault="00B430DB" w:rsidP="00B430DB">
            <w:pPr>
              <w:pStyle w:val="TAC"/>
              <w:keepNext w:val="0"/>
              <w:keepLines w:val="0"/>
            </w:pPr>
            <w:r w:rsidRPr="002F7B70">
              <w:t>C</w:t>
            </w:r>
          </w:p>
        </w:tc>
        <w:tc>
          <w:tcPr>
            <w:tcW w:w="3261" w:type="dxa"/>
            <w:vAlign w:val="center"/>
          </w:tcPr>
          <w:p w14:paraId="1A28F798" w14:textId="2ADBD7F9" w:rsidR="00B430DB" w:rsidRPr="002F7B70" w:rsidRDefault="00B430DB" w:rsidP="00B430DB">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30AF471E" w14:textId="6D6F85E7" w:rsidR="00B430DB" w:rsidRPr="002F7B70" w:rsidRDefault="00B430DB" w:rsidP="00B430DB">
            <w:pPr>
              <w:pStyle w:val="TAL"/>
              <w:keepNext w:val="0"/>
              <w:keepLines w:val="0"/>
            </w:pPr>
            <w:r w:rsidRPr="002F7B70">
              <w:t>C.11.8.4</w:t>
            </w:r>
          </w:p>
        </w:tc>
      </w:tr>
      <w:tr w:rsidR="00B430DB" w:rsidRPr="002F7B70" w14:paraId="633EB371" w14:textId="77777777" w:rsidTr="00AC6E4C">
        <w:trPr>
          <w:cantSplit/>
          <w:jc w:val="center"/>
        </w:trPr>
        <w:tc>
          <w:tcPr>
            <w:tcW w:w="562" w:type="dxa"/>
            <w:vAlign w:val="center"/>
          </w:tcPr>
          <w:p w14:paraId="1ACB4B37" w14:textId="161BB88F" w:rsidR="00B430DB" w:rsidRPr="002F7B70" w:rsidRDefault="00B430DB" w:rsidP="00B430DB">
            <w:pPr>
              <w:pStyle w:val="TAC"/>
              <w:keepNext w:val="0"/>
              <w:keepLines w:val="0"/>
            </w:pPr>
            <w:ins w:id="2009" w:author="Dave (v7.0b to v7.0c)" w:date="2019-05-27T21:07:00Z">
              <w:r>
                <w:t>119</w:t>
              </w:r>
            </w:ins>
            <w:ins w:id="2010" w:author="Dave (v6.1 to v6.2)" w:date="2019-04-26T18:35:00Z">
              <w:del w:id="2011" w:author="Dave (v7.0b to v7.0c)" w:date="2019-05-27T21:02:00Z">
                <w:r w:rsidDel="0079170E">
                  <w:delText>126</w:delText>
                </w:r>
              </w:del>
            </w:ins>
            <w:del w:id="2012" w:author="Dave (v7.0b to v7.0c)" w:date="2019-05-27T21:02:00Z">
              <w:r w:rsidDel="0079170E">
                <w:delText>127128127</w:delText>
              </w:r>
              <w:r w:rsidRPr="002F7B70" w:rsidDel="0079170E">
                <w:delText>8</w:delText>
              </w:r>
              <w:r w:rsidDel="0079170E">
                <w:delText>1</w:delText>
              </w:r>
              <w:r w:rsidRPr="002F7B70" w:rsidDel="0079170E">
                <w:delText>8</w:delText>
              </w:r>
              <w:r w:rsidDel="0079170E">
                <w:delText>2</w:delText>
              </w:r>
            </w:del>
          </w:p>
        </w:tc>
        <w:tc>
          <w:tcPr>
            <w:tcW w:w="2694" w:type="dxa"/>
            <w:vAlign w:val="center"/>
          </w:tcPr>
          <w:p w14:paraId="04112F30" w14:textId="421BFA69" w:rsidR="00B430DB" w:rsidRPr="002F7B70" w:rsidRDefault="00B430DB" w:rsidP="00B430DB">
            <w:pPr>
              <w:pStyle w:val="TAC"/>
              <w:keepNext w:val="0"/>
              <w:keepLines w:val="0"/>
              <w:jc w:val="left"/>
            </w:pPr>
            <w:r w:rsidRPr="002F7B70">
              <w:t>11.8.5 Templates</w:t>
            </w:r>
          </w:p>
        </w:tc>
        <w:tc>
          <w:tcPr>
            <w:tcW w:w="460" w:type="dxa"/>
            <w:vAlign w:val="center"/>
          </w:tcPr>
          <w:p w14:paraId="224BEC60"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55B7F198" w14:textId="77777777" w:rsidR="00B430DB" w:rsidRPr="002F7B70" w:rsidRDefault="00B430DB" w:rsidP="00B430DB">
            <w:pPr>
              <w:pStyle w:val="TAL"/>
              <w:keepNext w:val="0"/>
              <w:keepLines w:val="0"/>
              <w:jc w:val="center"/>
              <w:rPr>
                <w:b/>
              </w:rPr>
            </w:pPr>
            <w:r w:rsidRPr="002F7B70">
              <w:sym w:font="Wingdings" w:char="F0FC"/>
            </w:r>
          </w:p>
        </w:tc>
        <w:tc>
          <w:tcPr>
            <w:tcW w:w="460" w:type="dxa"/>
            <w:vAlign w:val="center"/>
          </w:tcPr>
          <w:p w14:paraId="0CBC4271"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2D4DA3F2" w14:textId="77777777" w:rsidR="00B430DB" w:rsidRPr="002F7B70" w:rsidRDefault="00B430DB" w:rsidP="00B430DB">
            <w:pPr>
              <w:pStyle w:val="TAL"/>
              <w:keepNext w:val="0"/>
              <w:keepLines w:val="0"/>
              <w:jc w:val="center"/>
              <w:rPr>
                <w:b/>
              </w:rPr>
            </w:pPr>
            <w:r w:rsidRPr="002F7B70">
              <w:sym w:font="Wingdings" w:char="F0FC"/>
            </w:r>
          </w:p>
        </w:tc>
        <w:tc>
          <w:tcPr>
            <w:tcW w:w="567" w:type="dxa"/>
            <w:vAlign w:val="center"/>
          </w:tcPr>
          <w:p w14:paraId="16974BEA" w14:textId="77777777" w:rsidR="00B430DB" w:rsidRPr="002F7B70" w:rsidRDefault="00B430DB" w:rsidP="00B430DB">
            <w:pPr>
              <w:pStyle w:val="TAC"/>
              <w:keepNext w:val="0"/>
              <w:keepLines w:val="0"/>
            </w:pPr>
            <w:r w:rsidRPr="002F7B70">
              <w:t>C</w:t>
            </w:r>
          </w:p>
        </w:tc>
        <w:tc>
          <w:tcPr>
            <w:tcW w:w="3261" w:type="dxa"/>
            <w:vAlign w:val="center"/>
          </w:tcPr>
          <w:p w14:paraId="4548110C" w14:textId="4EF92287" w:rsidR="00B430DB" w:rsidRPr="002F7B70" w:rsidRDefault="00B430DB" w:rsidP="00B430DB">
            <w:pPr>
              <w:pStyle w:val="TAL"/>
              <w:keepNext w:val="0"/>
              <w:keepLines w:val="0"/>
            </w:pPr>
            <w:r w:rsidRPr="002F7B70">
              <w:t xml:space="preserve">Where </w:t>
            </w:r>
            <w:r>
              <w:t>web content</w:t>
            </w:r>
            <w:r w:rsidRPr="002F7B70">
              <w:t xml:space="preserve"> is an authoring tool</w:t>
            </w:r>
          </w:p>
        </w:tc>
        <w:tc>
          <w:tcPr>
            <w:tcW w:w="1459" w:type="dxa"/>
            <w:gridSpan w:val="2"/>
            <w:vAlign w:val="center"/>
          </w:tcPr>
          <w:p w14:paraId="78C2C64F" w14:textId="007CEBC3" w:rsidR="00B430DB" w:rsidRPr="002F7B70" w:rsidRDefault="00B430DB" w:rsidP="00B430DB">
            <w:pPr>
              <w:pStyle w:val="TAL"/>
              <w:keepNext w:val="0"/>
              <w:keepLines w:val="0"/>
            </w:pPr>
            <w:r w:rsidRPr="002F7B70">
              <w:t>C.11.8.5</w:t>
            </w:r>
          </w:p>
        </w:tc>
      </w:tr>
      <w:tr w:rsidR="00B430DB" w:rsidRPr="002F7B70" w14:paraId="608C4E69" w14:textId="77777777" w:rsidTr="00AC6E4C">
        <w:trPr>
          <w:cantSplit/>
          <w:jc w:val="center"/>
        </w:trPr>
        <w:tc>
          <w:tcPr>
            <w:tcW w:w="562" w:type="dxa"/>
            <w:vAlign w:val="center"/>
          </w:tcPr>
          <w:p w14:paraId="7776E1DF" w14:textId="4084002B" w:rsidR="00B430DB" w:rsidRPr="002F7B70" w:rsidRDefault="00B430DB" w:rsidP="00B430DB">
            <w:pPr>
              <w:pStyle w:val="TAC"/>
              <w:keepNext w:val="0"/>
              <w:keepLines w:val="0"/>
            </w:pPr>
            <w:ins w:id="2013" w:author="Dave (v7.0b to v7.0c)" w:date="2019-05-27T21:07:00Z">
              <w:r>
                <w:t>120</w:t>
              </w:r>
            </w:ins>
            <w:ins w:id="2014" w:author="Dave (v6.1 to v6.2)" w:date="2019-04-26T18:35:00Z">
              <w:del w:id="2015" w:author="Dave (v7.0b to v7.0c)" w:date="2019-05-27T21:02:00Z">
                <w:r w:rsidDel="0079170E">
                  <w:delText>127</w:delText>
                </w:r>
              </w:del>
            </w:ins>
            <w:del w:id="2016" w:author="Dave (v7.0b to v7.0c)" w:date="2019-05-27T21:02:00Z">
              <w:r w:rsidDel="0079170E">
                <w:delText>128129128</w:delText>
              </w:r>
              <w:r w:rsidRPr="002F7B70" w:rsidDel="0079170E">
                <w:delText>8</w:delText>
              </w:r>
              <w:r w:rsidDel="0079170E">
                <w:delText>2</w:delText>
              </w:r>
              <w:r w:rsidRPr="002F7B70" w:rsidDel="0079170E">
                <w:delText>8</w:delText>
              </w:r>
              <w:r w:rsidDel="0079170E">
                <w:delText>3</w:delText>
              </w:r>
            </w:del>
          </w:p>
        </w:tc>
        <w:tc>
          <w:tcPr>
            <w:tcW w:w="2694" w:type="dxa"/>
            <w:vAlign w:val="center"/>
          </w:tcPr>
          <w:p w14:paraId="26C41077" w14:textId="4DBD2C01" w:rsidR="00B430DB" w:rsidRPr="002F7B70" w:rsidRDefault="00B430DB" w:rsidP="00B430DB">
            <w:pPr>
              <w:pStyle w:val="TAC"/>
              <w:keepNext w:val="0"/>
              <w:keepLines w:val="0"/>
              <w:jc w:val="left"/>
            </w:pPr>
            <w:r w:rsidRPr="002F7B70">
              <w:t>12.1.1 Accessibility and compatibility features</w:t>
            </w:r>
          </w:p>
        </w:tc>
        <w:tc>
          <w:tcPr>
            <w:tcW w:w="460" w:type="dxa"/>
            <w:vAlign w:val="center"/>
          </w:tcPr>
          <w:p w14:paraId="4AB860CC"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1E665B76" w14:textId="77777777" w:rsidR="00B430DB" w:rsidRPr="002F7B70" w:rsidRDefault="00B430DB" w:rsidP="00B430DB">
            <w:pPr>
              <w:pStyle w:val="TAL"/>
              <w:keepNext w:val="0"/>
              <w:keepLines w:val="0"/>
              <w:jc w:val="center"/>
              <w:rPr>
                <w:b/>
              </w:rPr>
            </w:pPr>
            <w:r w:rsidRPr="002F7B70">
              <w:sym w:font="Wingdings" w:char="F0FC"/>
            </w:r>
          </w:p>
        </w:tc>
        <w:tc>
          <w:tcPr>
            <w:tcW w:w="460" w:type="dxa"/>
            <w:vAlign w:val="center"/>
          </w:tcPr>
          <w:p w14:paraId="57CF802D"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4E753509" w14:textId="77777777" w:rsidR="00B430DB" w:rsidRPr="002F7B70" w:rsidRDefault="00B430DB" w:rsidP="00B430DB">
            <w:pPr>
              <w:pStyle w:val="TAL"/>
              <w:keepNext w:val="0"/>
              <w:keepLines w:val="0"/>
              <w:jc w:val="center"/>
              <w:rPr>
                <w:b/>
              </w:rPr>
            </w:pPr>
            <w:r w:rsidRPr="002F7B70">
              <w:sym w:font="Wingdings" w:char="F0FC"/>
            </w:r>
          </w:p>
        </w:tc>
        <w:tc>
          <w:tcPr>
            <w:tcW w:w="567" w:type="dxa"/>
            <w:vAlign w:val="center"/>
          </w:tcPr>
          <w:p w14:paraId="01806953" w14:textId="77777777" w:rsidR="00B430DB" w:rsidRPr="002F7B70" w:rsidRDefault="00B430DB" w:rsidP="00B430DB">
            <w:pPr>
              <w:pStyle w:val="TAC"/>
              <w:keepNext w:val="0"/>
              <w:keepLines w:val="0"/>
            </w:pPr>
            <w:r w:rsidRPr="002F7B70">
              <w:t>U</w:t>
            </w:r>
          </w:p>
        </w:tc>
        <w:tc>
          <w:tcPr>
            <w:tcW w:w="3261" w:type="dxa"/>
            <w:vAlign w:val="center"/>
          </w:tcPr>
          <w:p w14:paraId="36553A78" w14:textId="52B40D3A" w:rsidR="00B430DB" w:rsidRPr="002F7B70" w:rsidRDefault="00B430DB" w:rsidP="00B430DB">
            <w:pPr>
              <w:pStyle w:val="TAL"/>
              <w:keepNext w:val="0"/>
              <w:keepLines w:val="0"/>
            </w:pPr>
            <w:ins w:id="2017" w:author="Dave (v6.1 to v6.2)" w:date="2019-04-26T20:37:00Z">
              <w:r w:rsidRPr="004A643A">
                <w:rPr>
                  <w:color w:val="FFFFFF" w:themeColor="background1"/>
                </w:rPr>
                <w:t>-</w:t>
              </w:r>
            </w:ins>
          </w:p>
        </w:tc>
        <w:tc>
          <w:tcPr>
            <w:tcW w:w="1459" w:type="dxa"/>
            <w:gridSpan w:val="2"/>
            <w:vAlign w:val="center"/>
          </w:tcPr>
          <w:p w14:paraId="7EB0D29A" w14:textId="2C9B933F" w:rsidR="00B430DB" w:rsidRPr="002F7B70" w:rsidRDefault="00B430DB" w:rsidP="00B430DB">
            <w:pPr>
              <w:pStyle w:val="TAL"/>
              <w:keepNext w:val="0"/>
              <w:keepLines w:val="0"/>
            </w:pPr>
            <w:r w:rsidRPr="002F7B70">
              <w:t>C.12.1.1</w:t>
            </w:r>
          </w:p>
        </w:tc>
      </w:tr>
      <w:tr w:rsidR="00B430DB" w:rsidRPr="002F7B70" w14:paraId="17ADDE26" w14:textId="77777777" w:rsidTr="00AC6E4C">
        <w:trPr>
          <w:cantSplit/>
          <w:jc w:val="center"/>
        </w:trPr>
        <w:tc>
          <w:tcPr>
            <w:tcW w:w="562" w:type="dxa"/>
            <w:vAlign w:val="center"/>
          </w:tcPr>
          <w:p w14:paraId="01A904B7" w14:textId="230750A2" w:rsidR="00B430DB" w:rsidRPr="002F7B70" w:rsidRDefault="00B430DB" w:rsidP="00B430DB">
            <w:pPr>
              <w:pStyle w:val="TAC"/>
              <w:keepNext w:val="0"/>
              <w:keepLines w:val="0"/>
            </w:pPr>
            <w:ins w:id="2018" w:author="Dave (v7.0b to v7.0c)" w:date="2019-05-27T21:07:00Z">
              <w:r>
                <w:t>121</w:t>
              </w:r>
            </w:ins>
            <w:ins w:id="2019" w:author="Dave (v6.1 to v6.2)" w:date="2019-04-26T18:35:00Z">
              <w:del w:id="2020" w:author="Dave (v7.0b to v7.0c)" w:date="2019-05-27T21:02:00Z">
                <w:r w:rsidDel="0079170E">
                  <w:delText>128</w:delText>
                </w:r>
              </w:del>
            </w:ins>
            <w:del w:id="2021" w:author="Dave (v7.0b to v7.0c)" w:date="2019-05-27T21:02:00Z">
              <w:r w:rsidDel="0079170E">
                <w:delText>129130129</w:delText>
              </w:r>
              <w:r w:rsidRPr="002F7B70" w:rsidDel="0079170E">
                <w:delText>8</w:delText>
              </w:r>
              <w:r w:rsidDel="0079170E">
                <w:delText>3</w:delText>
              </w:r>
              <w:r w:rsidRPr="002F7B70" w:rsidDel="0079170E">
                <w:delText>8</w:delText>
              </w:r>
              <w:r w:rsidDel="0079170E">
                <w:delText>4</w:delText>
              </w:r>
            </w:del>
          </w:p>
        </w:tc>
        <w:tc>
          <w:tcPr>
            <w:tcW w:w="2694" w:type="dxa"/>
            <w:vAlign w:val="center"/>
          </w:tcPr>
          <w:p w14:paraId="4C26898A" w14:textId="62A35624" w:rsidR="00B430DB" w:rsidRPr="002F7B70" w:rsidRDefault="00B430DB" w:rsidP="00B430DB">
            <w:pPr>
              <w:pStyle w:val="TAC"/>
              <w:keepNext w:val="0"/>
              <w:keepLines w:val="0"/>
              <w:jc w:val="left"/>
            </w:pPr>
            <w:r w:rsidRPr="002F7B70">
              <w:t>12.1.2 Accessible documentation</w:t>
            </w:r>
          </w:p>
        </w:tc>
        <w:tc>
          <w:tcPr>
            <w:tcW w:w="460" w:type="dxa"/>
            <w:vAlign w:val="center"/>
          </w:tcPr>
          <w:p w14:paraId="7D7761A6"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67EA25E6" w14:textId="77777777" w:rsidR="00B430DB" w:rsidRPr="002F7B70" w:rsidRDefault="00B430DB" w:rsidP="00B430DB">
            <w:pPr>
              <w:pStyle w:val="TAL"/>
              <w:keepNext w:val="0"/>
              <w:keepLines w:val="0"/>
              <w:jc w:val="center"/>
            </w:pPr>
            <w:r w:rsidRPr="002F7B70">
              <w:sym w:font="Wingdings" w:char="F0FC"/>
            </w:r>
          </w:p>
        </w:tc>
        <w:tc>
          <w:tcPr>
            <w:tcW w:w="460" w:type="dxa"/>
            <w:vAlign w:val="center"/>
          </w:tcPr>
          <w:p w14:paraId="1CBCC77E"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113DE593" w14:textId="77777777" w:rsidR="00B430DB" w:rsidRPr="002F7B70" w:rsidRDefault="00B430DB" w:rsidP="00B430DB">
            <w:pPr>
              <w:pStyle w:val="TAL"/>
              <w:keepNext w:val="0"/>
              <w:keepLines w:val="0"/>
              <w:jc w:val="center"/>
              <w:rPr>
                <w:b/>
              </w:rPr>
            </w:pPr>
            <w:r w:rsidRPr="002F7B70">
              <w:sym w:font="Wingdings" w:char="F0FC"/>
            </w:r>
          </w:p>
        </w:tc>
        <w:tc>
          <w:tcPr>
            <w:tcW w:w="567" w:type="dxa"/>
            <w:vAlign w:val="center"/>
          </w:tcPr>
          <w:p w14:paraId="0E9CDFBE" w14:textId="77777777" w:rsidR="00B430DB" w:rsidRPr="002F7B70" w:rsidRDefault="00B430DB" w:rsidP="00B430DB">
            <w:pPr>
              <w:pStyle w:val="TAC"/>
              <w:keepNext w:val="0"/>
              <w:keepLines w:val="0"/>
            </w:pPr>
            <w:r w:rsidRPr="002F7B70">
              <w:t>U</w:t>
            </w:r>
          </w:p>
        </w:tc>
        <w:tc>
          <w:tcPr>
            <w:tcW w:w="3261" w:type="dxa"/>
            <w:vAlign w:val="center"/>
          </w:tcPr>
          <w:p w14:paraId="33403D5D" w14:textId="606C3D77" w:rsidR="00B430DB" w:rsidRPr="002F7B70" w:rsidRDefault="00B430DB" w:rsidP="00B430DB">
            <w:pPr>
              <w:pStyle w:val="TAL"/>
              <w:keepNext w:val="0"/>
              <w:keepLines w:val="0"/>
            </w:pPr>
            <w:ins w:id="2022" w:author="Dave (v6.1 to v6.2)" w:date="2019-04-26T20:37:00Z">
              <w:r w:rsidRPr="004A643A">
                <w:rPr>
                  <w:color w:val="FFFFFF" w:themeColor="background1"/>
                </w:rPr>
                <w:t>-</w:t>
              </w:r>
            </w:ins>
          </w:p>
        </w:tc>
        <w:tc>
          <w:tcPr>
            <w:tcW w:w="1459" w:type="dxa"/>
            <w:gridSpan w:val="2"/>
            <w:vAlign w:val="center"/>
          </w:tcPr>
          <w:p w14:paraId="427EDB3F" w14:textId="676CA3DD" w:rsidR="00B430DB" w:rsidRPr="002F7B70" w:rsidRDefault="00B430DB" w:rsidP="00B430DB">
            <w:pPr>
              <w:pStyle w:val="TAL"/>
              <w:keepNext w:val="0"/>
              <w:keepLines w:val="0"/>
            </w:pPr>
            <w:r w:rsidRPr="002F7B70">
              <w:t>C.12.1.2</w:t>
            </w:r>
          </w:p>
        </w:tc>
      </w:tr>
      <w:tr w:rsidR="00B430DB" w:rsidRPr="002F7B70" w14:paraId="648380DB" w14:textId="77777777" w:rsidTr="00AC6E4C">
        <w:trPr>
          <w:cantSplit/>
          <w:jc w:val="center"/>
        </w:trPr>
        <w:tc>
          <w:tcPr>
            <w:tcW w:w="562" w:type="dxa"/>
            <w:vAlign w:val="center"/>
          </w:tcPr>
          <w:p w14:paraId="04301E9E" w14:textId="6AAD169D" w:rsidR="00B430DB" w:rsidRPr="002F7B70" w:rsidRDefault="00B430DB" w:rsidP="00B430DB">
            <w:pPr>
              <w:pStyle w:val="TAC"/>
              <w:keepNext w:val="0"/>
              <w:keepLines w:val="0"/>
            </w:pPr>
            <w:ins w:id="2023" w:author="Dave (v7.0b to v7.0c)" w:date="2019-05-27T21:07:00Z">
              <w:r>
                <w:t>122</w:t>
              </w:r>
            </w:ins>
            <w:ins w:id="2024" w:author="Dave (v6.1 to v6.2)" w:date="2019-04-26T18:35:00Z">
              <w:del w:id="2025" w:author="Dave (v7.0b to v7.0c)" w:date="2019-05-27T21:02:00Z">
                <w:r w:rsidDel="0079170E">
                  <w:delText>129</w:delText>
                </w:r>
              </w:del>
            </w:ins>
            <w:del w:id="2026" w:author="Dave (v7.0b to v7.0c)" w:date="2019-05-27T21:02:00Z">
              <w:r w:rsidDel="0079170E">
                <w:delText>130131130</w:delText>
              </w:r>
              <w:r w:rsidRPr="002F7B70" w:rsidDel="0079170E">
                <w:delText>8</w:delText>
              </w:r>
              <w:r w:rsidDel="0079170E">
                <w:delText>4</w:delText>
              </w:r>
              <w:r w:rsidRPr="002F7B70" w:rsidDel="0079170E">
                <w:delText>8</w:delText>
              </w:r>
              <w:r w:rsidDel="0079170E">
                <w:delText>5</w:delText>
              </w:r>
            </w:del>
          </w:p>
        </w:tc>
        <w:tc>
          <w:tcPr>
            <w:tcW w:w="2694" w:type="dxa"/>
            <w:vAlign w:val="center"/>
          </w:tcPr>
          <w:p w14:paraId="45133976" w14:textId="5A4DC332" w:rsidR="00B430DB" w:rsidRPr="002F7B70" w:rsidRDefault="00B430DB" w:rsidP="00B430DB">
            <w:pPr>
              <w:pStyle w:val="TAC"/>
              <w:keepNext w:val="0"/>
              <w:keepLines w:val="0"/>
              <w:jc w:val="left"/>
            </w:pPr>
            <w:r w:rsidRPr="002F7B70">
              <w:t>12.2.2 Information on accessibility and compatibility features</w:t>
            </w:r>
          </w:p>
        </w:tc>
        <w:tc>
          <w:tcPr>
            <w:tcW w:w="460" w:type="dxa"/>
            <w:vAlign w:val="center"/>
          </w:tcPr>
          <w:p w14:paraId="0D904833"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732E8851" w14:textId="77777777" w:rsidR="00B430DB" w:rsidRPr="002F7B70" w:rsidRDefault="00B430DB" w:rsidP="00B430DB">
            <w:pPr>
              <w:pStyle w:val="TAL"/>
              <w:keepNext w:val="0"/>
              <w:keepLines w:val="0"/>
              <w:jc w:val="center"/>
            </w:pPr>
            <w:r w:rsidRPr="002F7B70">
              <w:sym w:font="Wingdings" w:char="F0FC"/>
            </w:r>
          </w:p>
        </w:tc>
        <w:tc>
          <w:tcPr>
            <w:tcW w:w="460" w:type="dxa"/>
            <w:vAlign w:val="center"/>
          </w:tcPr>
          <w:p w14:paraId="5B3089AE"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701EB498" w14:textId="77777777" w:rsidR="00B430DB" w:rsidRPr="002F7B70" w:rsidRDefault="00B430DB" w:rsidP="00B430DB">
            <w:pPr>
              <w:pStyle w:val="TAL"/>
              <w:keepNext w:val="0"/>
              <w:keepLines w:val="0"/>
              <w:jc w:val="center"/>
              <w:rPr>
                <w:b/>
              </w:rPr>
            </w:pPr>
            <w:r w:rsidRPr="002F7B70">
              <w:sym w:font="Wingdings" w:char="F0FC"/>
            </w:r>
          </w:p>
        </w:tc>
        <w:tc>
          <w:tcPr>
            <w:tcW w:w="567" w:type="dxa"/>
            <w:vAlign w:val="center"/>
          </w:tcPr>
          <w:p w14:paraId="650329FF" w14:textId="77777777" w:rsidR="00B430DB" w:rsidRPr="002F7B70" w:rsidRDefault="00B430DB" w:rsidP="00B430DB">
            <w:pPr>
              <w:pStyle w:val="TAC"/>
              <w:keepNext w:val="0"/>
              <w:keepLines w:val="0"/>
            </w:pPr>
            <w:r w:rsidRPr="002F7B70">
              <w:t>U</w:t>
            </w:r>
          </w:p>
        </w:tc>
        <w:tc>
          <w:tcPr>
            <w:tcW w:w="3261" w:type="dxa"/>
            <w:vAlign w:val="center"/>
          </w:tcPr>
          <w:p w14:paraId="456F025D" w14:textId="337EDE71" w:rsidR="00B430DB" w:rsidRPr="002F7B70" w:rsidRDefault="00B430DB" w:rsidP="00B430DB">
            <w:pPr>
              <w:pStyle w:val="TAL"/>
              <w:keepNext w:val="0"/>
              <w:keepLines w:val="0"/>
            </w:pPr>
            <w:ins w:id="2027" w:author="Dave (v6.1 to v6.2)" w:date="2019-04-26T20:37:00Z">
              <w:r w:rsidRPr="004A643A">
                <w:rPr>
                  <w:color w:val="FFFFFF" w:themeColor="background1"/>
                </w:rPr>
                <w:t>-</w:t>
              </w:r>
            </w:ins>
          </w:p>
        </w:tc>
        <w:tc>
          <w:tcPr>
            <w:tcW w:w="1459" w:type="dxa"/>
            <w:gridSpan w:val="2"/>
            <w:vAlign w:val="center"/>
          </w:tcPr>
          <w:p w14:paraId="4EBA84BF" w14:textId="4DD7362B" w:rsidR="00B430DB" w:rsidRPr="002F7B70" w:rsidRDefault="00B430DB" w:rsidP="00B430DB">
            <w:pPr>
              <w:pStyle w:val="TAL"/>
              <w:keepNext w:val="0"/>
              <w:keepLines w:val="0"/>
            </w:pPr>
            <w:r w:rsidRPr="002F7B70">
              <w:t>C.12.2.2</w:t>
            </w:r>
          </w:p>
        </w:tc>
      </w:tr>
      <w:tr w:rsidR="00B430DB" w:rsidRPr="002F7B70" w14:paraId="49828D83" w14:textId="77777777" w:rsidTr="00AC6E4C">
        <w:trPr>
          <w:cantSplit/>
          <w:jc w:val="center"/>
        </w:trPr>
        <w:tc>
          <w:tcPr>
            <w:tcW w:w="562" w:type="dxa"/>
            <w:vAlign w:val="center"/>
          </w:tcPr>
          <w:p w14:paraId="23F339DC" w14:textId="0D4974FB" w:rsidR="00B430DB" w:rsidRPr="002F7B70" w:rsidRDefault="00B430DB" w:rsidP="00B430DB">
            <w:pPr>
              <w:pStyle w:val="TAC"/>
              <w:keepNext w:val="0"/>
              <w:keepLines w:val="0"/>
            </w:pPr>
            <w:ins w:id="2028" w:author="Dave (v7.0b to v7.0c)" w:date="2019-05-27T21:07:00Z">
              <w:r>
                <w:t>123</w:t>
              </w:r>
            </w:ins>
            <w:ins w:id="2029" w:author="Dave (v6.1 to v6.2)" w:date="2019-04-26T18:35:00Z">
              <w:del w:id="2030" w:author="Dave (v7.0b to v7.0c)" w:date="2019-05-27T21:02:00Z">
                <w:r w:rsidDel="0079170E">
                  <w:delText>130</w:delText>
                </w:r>
              </w:del>
            </w:ins>
            <w:del w:id="2031" w:author="Dave (v7.0b to v7.0c)" w:date="2019-05-27T21:02:00Z">
              <w:r w:rsidDel="0079170E">
                <w:delText>131132131</w:delText>
              </w:r>
              <w:r w:rsidRPr="002F7B70" w:rsidDel="0079170E">
                <w:delText>8</w:delText>
              </w:r>
              <w:r w:rsidDel="0079170E">
                <w:delText>5</w:delText>
              </w:r>
              <w:r w:rsidRPr="002F7B70" w:rsidDel="0079170E">
                <w:delText>8</w:delText>
              </w:r>
              <w:r w:rsidDel="0079170E">
                <w:delText>6</w:delText>
              </w:r>
            </w:del>
          </w:p>
        </w:tc>
        <w:tc>
          <w:tcPr>
            <w:tcW w:w="2694" w:type="dxa"/>
            <w:vAlign w:val="center"/>
          </w:tcPr>
          <w:p w14:paraId="44FF80C4" w14:textId="4477802C" w:rsidR="00B430DB" w:rsidRPr="002F7B70" w:rsidRDefault="00B430DB" w:rsidP="00B430DB">
            <w:pPr>
              <w:pStyle w:val="TAC"/>
              <w:keepNext w:val="0"/>
              <w:keepLines w:val="0"/>
              <w:jc w:val="left"/>
            </w:pPr>
            <w:r w:rsidRPr="002F7B70">
              <w:t>12.2.3 Effective communication</w:t>
            </w:r>
          </w:p>
        </w:tc>
        <w:tc>
          <w:tcPr>
            <w:tcW w:w="460" w:type="dxa"/>
            <w:vAlign w:val="center"/>
          </w:tcPr>
          <w:p w14:paraId="18FBC2DC"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0D6F3BBB" w14:textId="77777777" w:rsidR="00B430DB" w:rsidRPr="002F7B70" w:rsidRDefault="00B430DB" w:rsidP="00B430DB">
            <w:pPr>
              <w:pStyle w:val="TAL"/>
              <w:keepNext w:val="0"/>
              <w:keepLines w:val="0"/>
              <w:jc w:val="center"/>
            </w:pPr>
          </w:p>
        </w:tc>
        <w:tc>
          <w:tcPr>
            <w:tcW w:w="460" w:type="dxa"/>
            <w:vAlign w:val="center"/>
          </w:tcPr>
          <w:p w14:paraId="7F53252F"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33C67B61" w14:textId="1B451737" w:rsidR="00B430DB" w:rsidRPr="002F7B70" w:rsidRDefault="00B430DB" w:rsidP="00B430DB">
            <w:pPr>
              <w:pStyle w:val="TAL"/>
              <w:keepNext w:val="0"/>
              <w:keepLines w:val="0"/>
              <w:jc w:val="center"/>
              <w:rPr>
                <w:b/>
              </w:rPr>
            </w:pPr>
            <w:ins w:id="2032" w:author="Dave (v6.1 to v6.2)" w:date="2019-04-26T18:41:00Z">
              <w:r w:rsidRPr="004A643A">
                <w:rPr>
                  <w:color w:val="FFFFFF" w:themeColor="background1"/>
                </w:rPr>
                <w:t>-</w:t>
              </w:r>
            </w:ins>
          </w:p>
        </w:tc>
        <w:tc>
          <w:tcPr>
            <w:tcW w:w="567" w:type="dxa"/>
            <w:vAlign w:val="center"/>
          </w:tcPr>
          <w:p w14:paraId="60780317" w14:textId="77777777" w:rsidR="00B430DB" w:rsidRPr="002F7B70" w:rsidRDefault="00B430DB" w:rsidP="00B430DB">
            <w:pPr>
              <w:pStyle w:val="TAC"/>
              <w:keepNext w:val="0"/>
              <w:keepLines w:val="0"/>
            </w:pPr>
            <w:r w:rsidRPr="002F7B70">
              <w:t>U</w:t>
            </w:r>
          </w:p>
        </w:tc>
        <w:tc>
          <w:tcPr>
            <w:tcW w:w="3261" w:type="dxa"/>
            <w:vAlign w:val="center"/>
          </w:tcPr>
          <w:p w14:paraId="771B74CD" w14:textId="25285138" w:rsidR="00B430DB" w:rsidRPr="002F7B70" w:rsidRDefault="00B430DB" w:rsidP="00B430DB">
            <w:pPr>
              <w:pStyle w:val="TAL"/>
              <w:keepNext w:val="0"/>
              <w:keepLines w:val="0"/>
            </w:pPr>
            <w:ins w:id="2033" w:author="Dave (v6.1 to v6.2)" w:date="2019-04-26T20:37:00Z">
              <w:r w:rsidRPr="004A643A">
                <w:rPr>
                  <w:color w:val="FFFFFF" w:themeColor="background1"/>
                </w:rPr>
                <w:t>-</w:t>
              </w:r>
            </w:ins>
          </w:p>
        </w:tc>
        <w:tc>
          <w:tcPr>
            <w:tcW w:w="1459" w:type="dxa"/>
            <w:gridSpan w:val="2"/>
            <w:vAlign w:val="center"/>
          </w:tcPr>
          <w:p w14:paraId="735CC871" w14:textId="5445E424" w:rsidR="00B430DB" w:rsidRPr="002F7B70" w:rsidRDefault="00B430DB" w:rsidP="00B430DB">
            <w:pPr>
              <w:pStyle w:val="TAL"/>
              <w:keepNext w:val="0"/>
              <w:keepLines w:val="0"/>
            </w:pPr>
            <w:r w:rsidRPr="002F7B70">
              <w:t>C.12.2.3</w:t>
            </w:r>
          </w:p>
        </w:tc>
      </w:tr>
      <w:tr w:rsidR="00B430DB" w:rsidRPr="002F7B70" w14:paraId="00C7788C" w14:textId="77777777" w:rsidTr="00AC6E4C">
        <w:trPr>
          <w:cantSplit/>
          <w:jc w:val="center"/>
        </w:trPr>
        <w:tc>
          <w:tcPr>
            <w:tcW w:w="562" w:type="dxa"/>
            <w:vAlign w:val="center"/>
          </w:tcPr>
          <w:p w14:paraId="307BBB2C" w14:textId="561982E5" w:rsidR="00B430DB" w:rsidRPr="002F7B70" w:rsidRDefault="00B430DB" w:rsidP="00B430DB">
            <w:pPr>
              <w:pStyle w:val="TAC"/>
              <w:keepNext w:val="0"/>
              <w:keepLines w:val="0"/>
            </w:pPr>
            <w:ins w:id="2034" w:author="Dave (v7.0b to v7.0c)" w:date="2019-05-27T21:07:00Z">
              <w:r>
                <w:t>124</w:t>
              </w:r>
            </w:ins>
            <w:ins w:id="2035" w:author="Dave (v6.1 to v6.2)" w:date="2019-04-26T18:35:00Z">
              <w:del w:id="2036" w:author="Dave (v7.0b to v7.0c)" w:date="2019-05-27T21:02:00Z">
                <w:r w:rsidDel="0079170E">
                  <w:delText>131</w:delText>
                </w:r>
              </w:del>
            </w:ins>
            <w:del w:id="2037" w:author="Dave (v7.0b to v7.0c)" w:date="2019-05-27T21:02:00Z">
              <w:r w:rsidDel="0079170E">
                <w:delText>132133132</w:delText>
              </w:r>
              <w:r w:rsidRPr="002F7B70" w:rsidDel="0079170E">
                <w:delText>8</w:delText>
              </w:r>
              <w:r w:rsidDel="0079170E">
                <w:delText>6</w:delText>
              </w:r>
              <w:r w:rsidRPr="002F7B70" w:rsidDel="0079170E">
                <w:delText>8</w:delText>
              </w:r>
              <w:r w:rsidDel="0079170E">
                <w:delText>7</w:delText>
              </w:r>
            </w:del>
          </w:p>
        </w:tc>
        <w:tc>
          <w:tcPr>
            <w:tcW w:w="2694" w:type="dxa"/>
            <w:vAlign w:val="center"/>
          </w:tcPr>
          <w:p w14:paraId="15C865FF" w14:textId="4F27FF65" w:rsidR="00B430DB" w:rsidRPr="002F7B70" w:rsidRDefault="00B430DB" w:rsidP="00B430DB">
            <w:pPr>
              <w:pStyle w:val="TAC"/>
              <w:keepNext w:val="0"/>
              <w:keepLines w:val="0"/>
              <w:jc w:val="left"/>
            </w:pPr>
            <w:r w:rsidRPr="002F7B70">
              <w:t>12.2.4 Accessible documentation</w:t>
            </w:r>
          </w:p>
        </w:tc>
        <w:tc>
          <w:tcPr>
            <w:tcW w:w="460" w:type="dxa"/>
            <w:vAlign w:val="center"/>
          </w:tcPr>
          <w:p w14:paraId="43FDA767"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750BE3FF" w14:textId="77777777" w:rsidR="00B430DB" w:rsidRPr="002F7B70" w:rsidRDefault="00B430DB" w:rsidP="00B430DB">
            <w:pPr>
              <w:pStyle w:val="TAL"/>
              <w:keepNext w:val="0"/>
              <w:keepLines w:val="0"/>
              <w:jc w:val="center"/>
            </w:pPr>
            <w:r w:rsidRPr="002F7B70">
              <w:sym w:font="Wingdings" w:char="F0FC"/>
            </w:r>
          </w:p>
        </w:tc>
        <w:tc>
          <w:tcPr>
            <w:tcW w:w="460" w:type="dxa"/>
            <w:vAlign w:val="center"/>
          </w:tcPr>
          <w:p w14:paraId="643695B6" w14:textId="77777777" w:rsidR="00B430DB" w:rsidRPr="002F7B70" w:rsidRDefault="00B430DB" w:rsidP="00B430DB">
            <w:pPr>
              <w:pStyle w:val="TAL"/>
              <w:keepNext w:val="0"/>
              <w:keepLines w:val="0"/>
              <w:jc w:val="center"/>
              <w:rPr>
                <w:b/>
              </w:rPr>
            </w:pPr>
            <w:r w:rsidRPr="002F7B70">
              <w:sym w:font="Wingdings" w:char="F0FC"/>
            </w:r>
          </w:p>
        </w:tc>
        <w:tc>
          <w:tcPr>
            <w:tcW w:w="461" w:type="dxa"/>
            <w:vAlign w:val="center"/>
          </w:tcPr>
          <w:p w14:paraId="1D1A4C7F" w14:textId="77777777" w:rsidR="00B430DB" w:rsidRPr="002F7B70" w:rsidRDefault="00B430DB" w:rsidP="00B430DB">
            <w:pPr>
              <w:pStyle w:val="TAL"/>
              <w:keepNext w:val="0"/>
              <w:keepLines w:val="0"/>
              <w:jc w:val="center"/>
              <w:rPr>
                <w:b/>
              </w:rPr>
            </w:pPr>
            <w:r w:rsidRPr="002F7B70">
              <w:sym w:font="Wingdings" w:char="F0FC"/>
            </w:r>
          </w:p>
        </w:tc>
        <w:tc>
          <w:tcPr>
            <w:tcW w:w="567" w:type="dxa"/>
            <w:vAlign w:val="center"/>
          </w:tcPr>
          <w:p w14:paraId="14F574C3" w14:textId="77777777" w:rsidR="00B430DB" w:rsidRPr="002F7B70" w:rsidRDefault="00B430DB" w:rsidP="00B430DB">
            <w:pPr>
              <w:pStyle w:val="TAC"/>
              <w:keepNext w:val="0"/>
              <w:keepLines w:val="0"/>
            </w:pPr>
            <w:r w:rsidRPr="002F7B70">
              <w:t>U</w:t>
            </w:r>
          </w:p>
        </w:tc>
        <w:tc>
          <w:tcPr>
            <w:tcW w:w="3261" w:type="dxa"/>
            <w:vAlign w:val="center"/>
          </w:tcPr>
          <w:p w14:paraId="278D2167" w14:textId="16C0A5B7" w:rsidR="00B430DB" w:rsidRPr="002F7B70" w:rsidRDefault="00B430DB" w:rsidP="00B430DB">
            <w:pPr>
              <w:pStyle w:val="TAL"/>
              <w:keepNext w:val="0"/>
              <w:keepLines w:val="0"/>
            </w:pPr>
            <w:ins w:id="2038" w:author="Dave (v6.1 to v6.2)" w:date="2019-04-26T20:37:00Z">
              <w:r w:rsidRPr="004A643A">
                <w:rPr>
                  <w:color w:val="FFFFFF" w:themeColor="background1"/>
                </w:rPr>
                <w:t>-</w:t>
              </w:r>
            </w:ins>
          </w:p>
        </w:tc>
        <w:tc>
          <w:tcPr>
            <w:tcW w:w="1459" w:type="dxa"/>
            <w:gridSpan w:val="2"/>
            <w:vAlign w:val="center"/>
          </w:tcPr>
          <w:p w14:paraId="6C47279C" w14:textId="0AC8BDA1" w:rsidR="00B430DB" w:rsidRPr="002F7B70" w:rsidRDefault="00B430DB" w:rsidP="00B430DB">
            <w:pPr>
              <w:pStyle w:val="TAL"/>
              <w:keepNext w:val="0"/>
              <w:keepLines w:val="0"/>
            </w:pPr>
            <w:r w:rsidRPr="002F7B70">
              <w:t>C.12.2.4</w:t>
            </w:r>
          </w:p>
        </w:tc>
      </w:tr>
    </w:tbl>
    <w:p w14:paraId="7F68437C" w14:textId="77777777" w:rsidR="005D16F6" w:rsidRPr="002F7B70" w:rsidRDefault="005D16F6" w:rsidP="00E61E5A">
      <w:pPr>
        <w:pStyle w:val="TH"/>
        <w:spacing w:before="240"/>
      </w:pPr>
      <w:r w:rsidRPr="002F7B70">
        <w:t>Table A.2: Mobile Applications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60"/>
        <w:gridCol w:w="461"/>
        <w:gridCol w:w="460"/>
        <w:gridCol w:w="461"/>
        <w:gridCol w:w="567"/>
        <w:gridCol w:w="3261"/>
        <w:gridCol w:w="1445"/>
        <w:gridCol w:w="14"/>
      </w:tblGrid>
      <w:tr w:rsidR="005D16F6" w:rsidRPr="002F7B70" w14:paraId="78FE100C" w14:textId="77777777" w:rsidTr="00AC6E4C">
        <w:trPr>
          <w:gridAfter w:val="1"/>
          <w:wAfter w:w="14" w:type="dxa"/>
          <w:tblHeader/>
          <w:jc w:val="center"/>
        </w:trPr>
        <w:tc>
          <w:tcPr>
            <w:tcW w:w="5098" w:type="dxa"/>
            <w:gridSpan w:val="6"/>
            <w:vAlign w:val="center"/>
          </w:tcPr>
          <w:p w14:paraId="5DF1E7D4" w14:textId="77777777" w:rsidR="005D16F6" w:rsidRPr="002F7B70" w:rsidRDefault="005D16F6" w:rsidP="00E61E5A">
            <w:pPr>
              <w:pStyle w:val="TAH"/>
              <w:keepLines w:val="0"/>
            </w:pPr>
            <w:r w:rsidRPr="002F7B70">
              <w:t>Requirement</w:t>
            </w:r>
          </w:p>
        </w:tc>
        <w:tc>
          <w:tcPr>
            <w:tcW w:w="3828" w:type="dxa"/>
            <w:gridSpan w:val="2"/>
            <w:vAlign w:val="center"/>
          </w:tcPr>
          <w:p w14:paraId="24579818" w14:textId="77777777" w:rsidR="005D16F6" w:rsidRPr="002F7B70" w:rsidRDefault="005D16F6" w:rsidP="00E61E5A">
            <w:pPr>
              <w:pStyle w:val="TAH"/>
              <w:keepLines w:val="0"/>
            </w:pPr>
            <w:r w:rsidRPr="002F7B70">
              <w:t>Requirement conditionality</w:t>
            </w:r>
          </w:p>
        </w:tc>
        <w:tc>
          <w:tcPr>
            <w:tcW w:w="1445" w:type="dxa"/>
            <w:vAlign w:val="center"/>
          </w:tcPr>
          <w:p w14:paraId="4F728FA8" w14:textId="77777777" w:rsidR="005D16F6" w:rsidRPr="002F7B70" w:rsidRDefault="005D16F6" w:rsidP="00E61E5A">
            <w:pPr>
              <w:pStyle w:val="TAH"/>
              <w:keepLines w:val="0"/>
            </w:pPr>
            <w:r w:rsidRPr="002F7B70">
              <w:t>Assessment</w:t>
            </w:r>
          </w:p>
        </w:tc>
      </w:tr>
      <w:tr w:rsidR="005D16F6" w:rsidRPr="002F7B70" w14:paraId="284DF4C1" w14:textId="77777777" w:rsidTr="00AC6E4C">
        <w:trPr>
          <w:tblHeader/>
          <w:jc w:val="center"/>
        </w:trPr>
        <w:tc>
          <w:tcPr>
            <w:tcW w:w="562" w:type="dxa"/>
            <w:vMerge w:val="restart"/>
            <w:vAlign w:val="center"/>
          </w:tcPr>
          <w:p w14:paraId="45BA8B67" w14:textId="77777777" w:rsidR="005D16F6" w:rsidRPr="002F7B70" w:rsidRDefault="005D16F6" w:rsidP="00E61E5A">
            <w:pPr>
              <w:pStyle w:val="TAH"/>
              <w:keepLines w:val="0"/>
            </w:pPr>
            <w:r w:rsidRPr="002F7B70">
              <w:t>No.</w:t>
            </w:r>
          </w:p>
        </w:tc>
        <w:tc>
          <w:tcPr>
            <w:tcW w:w="2694" w:type="dxa"/>
            <w:vMerge w:val="restart"/>
            <w:vAlign w:val="center"/>
          </w:tcPr>
          <w:p w14:paraId="2082CFC1" w14:textId="77777777" w:rsidR="005D16F6" w:rsidRPr="002F7B70" w:rsidRDefault="005D16F6" w:rsidP="00E61E5A">
            <w:pPr>
              <w:pStyle w:val="TAH"/>
              <w:keepLines w:val="0"/>
            </w:pPr>
            <w:r w:rsidRPr="002F7B70">
              <w:t>Clause of the present document</w:t>
            </w:r>
          </w:p>
        </w:tc>
        <w:tc>
          <w:tcPr>
            <w:tcW w:w="1842" w:type="dxa"/>
            <w:gridSpan w:val="4"/>
            <w:vAlign w:val="center"/>
          </w:tcPr>
          <w:p w14:paraId="5568D0B7" w14:textId="7C19C238" w:rsidR="005D16F6" w:rsidRPr="002F7B70" w:rsidRDefault="005D16F6" w:rsidP="00E61E5A">
            <w:pPr>
              <w:pStyle w:val="TAH"/>
              <w:keepLines w:val="0"/>
            </w:pPr>
            <w:r w:rsidRPr="002F7B70">
              <w:t>Essential requirements of Directive</w:t>
            </w:r>
            <w:r w:rsidR="007227F5">
              <w:t xml:space="preserve"> 2016/2012</w:t>
            </w:r>
          </w:p>
        </w:tc>
        <w:tc>
          <w:tcPr>
            <w:tcW w:w="567" w:type="dxa"/>
            <w:vMerge w:val="restart"/>
            <w:textDirection w:val="btLr"/>
            <w:vAlign w:val="center"/>
          </w:tcPr>
          <w:p w14:paraId="311BDFC3" w14:textId="7E0588F0" w:rsidR="005D16F6" w:rsidRPr="002F7B70" w:rsidRDefault="007A3849" w:rsidP="00E61E5A">
            <w:pPr>
              <w:pStyle w:val="TAH"/>
              <w:keepLines w:val="0"/>
              <w:ind w:left="113" w:right="113"/>
            </w:pPr>
            <w:r w:rsidRPr="002F7B70">
              <w:t>Conditional or Unconditional</w:t>
            </w:r>
          </w:p>
        </w:tc>
        <w:tc>
          <w:tcPr>
            <w:tcW w:w="3261" w:type="dxa"/>
            <w:vMerge w:val="restart"/>
            <w:vAlign w:val="center"/>
          </w:tcPr>
          <w:p w14:paraId="1564092B" w14:textId="77777777" w:rsidR="005D16F6" w:rsidRPr="002F7B70" w:rsidRDefault="005D16F6" w:rsidP="00E61E5A">
            <w:pPr>
              <w:pStyle w:val="TAH"/>
              <w:keepLines w:val="0"/>
            </w:pPr>
            <w:r w:rsidRPr="002F7B70">
              <w:t>Condition</w:t>
            </w:r>
          </w:p>
        </w:tc>
        <w:tc>
          <w:tcPr>
            <w:tcW w:w="1459" w:type="dxa"/>
            <w:gridSpan w:val="2"/>
            <w:vMerge w:val="restart"/>
            <w:vAlign w:val="center"/>
          </w:tcPr>
          <w:p w14:paraId="39C07B7B" w14:textId="77777777" w:rsidR="005D16F6" w:rsidRPr="002F7B70" w:rsidRDefault="005D16F6" w:rsidP="00E61E5A">
            <w:pPr>
              <w:pStyle w:val="TAH"/>
              <w:keepLines w:val="0"/>
            </w:pPr>
            <w:r w:rsidRPr="002F7B70">
              <w:t>Clause of the present document</w:t>
            </w:r>
          </w:p>
        </w:tc>
      </w:tr>
      <w:tr w:rsidR="005D16F6" w:rsidRPr="002F7B70" w14:paraId="7DB62591" w14:textId="77777777" w:rsidTr="00AC6E4C">
        <w:trPr>
          <w:cantSplit/>
          <w:trHeight w:val="1647"/>
          <w:jc w:val="center"/>
        </w:trPr>
        <w:tc>
          <w:tcPr>
            <w:tcW w:w="562" w:type="dxa"/>
            <w:vMerge/>
            <w:vAlign w:val="center"/>
          </w:tcPr>
          <w:p w14:paraId="51B34623" w14:textId="77777777" w:rsidR="005D16F6" w:rsidRPr="002F7B70" w:rsidRDefault="005D16F6" w:rsidP="00E61E5A">
            <w:pPr>
              <w:pStyle w:val="TAC"/>
              <w:keepLines w:val="0"/>
            </w:pPr>
          </w:p>
        </w:tc>
        <w:tc>
          <w:tcPr>
            <w:tcW w:w="2694" w:type="dxa"/>
            <w:vMerge/>
            <w:vAlign w:val="center"/>
          </w:tcPr>
          <w:p w14:paraId="65968521" w14:textId="77777777" w:rsidR="005D16F6" w:rsidRPr="002F7B70" w:rsidRDefault="005D16F6" w:rsidP="00E61E5A">
            <w:pPr>
              <w:pStyle w:val="TAC"/>
              <w:keepLines w:val="0"/>
              <w:jc w:val="left"/>
            </w:pPr>
          </w:p>
        </w:tc>
        <w:tc>
          <w:tcPr>
            <w:tcW w:w="460" w:type="dxa"/>
            <w:textDirection w:val="btLr"/>
            <w:vAlign w:val="center"/>
          </w:tcPr>
          <w:p w14:paraId="5A7E29B7" w14:textId="77777777" w:rsidR="005D16F6" w:rsidRPr="002F7B70" w:rsidRDefault="005D16F6" w:rsidP="00E61E5A">
            <w:pPr>
              <w:pStyle w:val="TAL"/>
              <w:keepLines w:val="0"/>
              <w:ind w:left="113" w:right="113"/>
              <w:jc w:val="center"/>
              <w:rPr>
                <w:b/>
              </w:rPr>
            </w:pPr>
            <w:r w:rsidRPr="002F7B70">
              <w:rPr>
                <w:b/>
              </w:rPr>
              <w:t>Perceivable</w:t>
            </w:r>
          </w:p>
        </w:tc>
        <w:tc>
          <w:tcPr>
            <w:tcW w:w="461" w:type="dxa"/>
            <w:textDirection w:val="btLr"/>
            <w:vAlign w:val="center"/>
          </w:tcPr>
          <w:p w14:paraId="35132C72" w14:textId="77777777" w:rsidR="005D16F6" w:rsidRPr="002F7B70" w:rsidRDefault="005D16F6" w:rsidP="00E61E5A">
            <w:pPr>
              <w:pStyle w:val="TAL"/>
              <w:ind w:left="113" w:right="113"/>
              <w:jc w:val="center"/>
              <w:rPr>
                <w:b/>
              </w:rPr>
            </w:pPr>
            <w:r w:rsidRPr="002F7B70">
              <w:rPr>
                <w:b/>
              </w:rPr>
              <w:t>Operable</w:t>
            </w:r>
          </w:p>
        </w:tc>
        <w:tc>
          <w:tcPr>
            <w:tcW w:w="460" w:type="dxa"/>
            <w:textDirection w:val="btLr"/>
            <w:vAlign w:val="center"/>
          </w:tcPr>
          <w:p w14:paraId="3B9CD886" w14:textId="77777777" w:rsidR="005D16F6" w:rsidRPr="002F7B70" w:rsidRDefault="005D16F6" w:rsidP="00E61E5A">
            <w:pPr>
              <w:pStyle w:val="TAL"/>
              <w:ind w:left="113" w:right="113"/>
              <w:jc w:val="center"/>
              <w:rPr>
                <w:b/>
              </w:rPr>
            </w:pPr>
            <w:r w:rsidRPr="002F7B70">
              <w:rPr>
                <w:b/>
              </w:rPr>
              <w:t>Understandable</w:t>
            </w:r>
          </w:p>
        </w:tc>
        <w:tc>
          <w:tcPr>
            <w:tcW w:w="461" w:type="dxa"/>
            <w:textDirection w:val="btLr"/>
            <w:vAlign w:val="center"/>
          </w:tcPr>
          <w:p w14:paraId="0B2B4E9F" w14:textId="77777777" w:rsidR="005D16F6" w:rsidRPr="002F7B70" w:rsidRDefault="005D16F6" w:rsidP="00E61E5A">
            <w:pPr>
              <w:pStyle w:val="TAL"/>
              <w:ind w:left="113" w:right="113"/>
              <w:jc w:val="center"/>
              <w:rPr>
                <w:b/>
              </w:rPr>
            </w:pPr>
            <w:r w:rsidRPr="002F7B70">
              <w:rPr>
                <w:b/>
              </w:rPr>
              <w:t>Robust</w:t>
            </w:r>
          </w:p>
        </w:tc>
        <w:tc>
          <w:tcPr>
            <w:tcW w:w="567" w:type="dxa"/>
            <w:vMerge/>
            <w:vAlign w:val="center"/>
          </w:tcPr>
          <w:p w14:paraId="1773D73F" w14:textId="77777777" w:rsidR="005D16F6" w:rsidRPr="002F7B70" w:rsidRDefault="005D16F6" w:rsidP="00E61E5A">
            <w:pPr>
              <w:pStyle w:val="TAC"/>
              <w:keepLines w:val="0"/>
            </w:pPr>
          </w:p>
        </w:tc>
        <w:tc>
          <w:tcPr>
            <w:tcW w:w="3261" w:type="dxa"/>
            <w:vMerge/>
            <w:vAlign w:val="center"/>
          </w:tcPr>
          <w:p w14:paraId="5215492D" w14:textId="77777777" w:rsidR="005D16F6" w:rsidRPr="002F7B70" w:rsidRDefault="005D16F6" w:rsidP="00E61E5A">
            <w:pPr>
              <w:pStyle w:val="TAL"/>
              <w:keepLines w:val="0"/>
            </w:pPr>
          </w:p>
        </w:tc>
        <w:tc>
          <w:tcPr>
            <w:tcW w:w="1459" w:type="dxa"/>
            <w:gridSpan w:val="2"/>
            <w:vMerge/>
            <w:vAlign w:val="center"/>
          </w:tcPr>
          <w:p w14:paraId="15A53385" w14:textId="77777777" w:rsidR="005D16F6" w:rsidRPr="002F7B70" w:rsidRDefault="005D16F6" w:rsidP="00E61E5A">
            <w:pPr>
              <w:pStyle w:val="TAL"/>
              <w:keepLines w:val="0"/>
            </w:pPr>
          </w:p>
        </w:tc>
      </w:tr>
      <w:tr w:rsidR="005D16F6" w:rsidRPr="002F7B70" w14:paraId="2D5A8981" w14:textId="77777777" w:rsidTr="00AC6E4C">
        <w:trPr>
          <w:cantSplit/>
          <w:jc w:val="center"/>
        </w:trPr>
        <w:tc>
          <w:tcPr>
            <w:tcW w:w="562" w:type="dxa"/>
            <w:vAlign w:val="center"/>
          </w:tcPr>
          <w:p w14:paraId="4FCC2AFA" w14:textId="77777777" w:rsidR="005D16F6" w:rsidRPr="002F7B70" w:rsidRDefault="005D16F6" w:rsidP="001647E2">
            <w:pPr>
              <w:pStyle w:val="TAC"/>
              <w:keepLines w:val="0"/>
            </w:pPr>
            <w:r w:rsidRPr="002F7B70">
              <w:t>1</w:t>
            </w:r>
          </w:p>
        </w:tc>
        <w:tc>
          <w:tcPr>
            <w:tcW w:w="2694" w:type="dxa"/>
            <w:vAlign w:val="center"/>
          </w:tcPr>
          <w:p w14:paraId="6699AA09" w14:textId="08AEC97B" w:rsidR="005D16F6" w:rsidRPr="002F7B70" w:rsidRDefault="005D16F6" w:rsidP="00E61E5A">
            <w:pPr>
              <w:pStyle w:val="TAC"/>
              <w:keepLines w:val="0"/>
              <w:jc w:val="left"/>
            </w:pPr>
            <w:r w:rsidRPr="002F7B70">
              <w:t>5.2</w:t>
            </w:r>
            <w:r w:rsidR="00F962B7" w:rsidRPr="002F7B70">
              <w:t xml:space="preserve"> </w:t>
            </w:r>
            <w:r w:rsidRPr="002F7B70">
              <w:t>Activation of accessibility features</w:t>
            </w:r>
          </w:p>
        </w:tc>
        <w:tc>
          <w:tcPr>
            <w:tcW w:w="460" w:type="dxa"/>
            <w:vAlign w:val="center"/>
          </w:tcPr>
          <w:p w14:paraId="301D06B8" w14:textId="77777777" w:rsidR="005D16F6" w:rsidRPr="002F7B70" w:rsidRDefault="005D16F6" w:rsidP="00E61E5A">
            <w:pPr>
              <w:pStyle w:val="TAL"/>
              <w:keepLines w:val="0"/>
              <w:jc w:val="center"/>
            </w:pPr>
            <w:r w:rsidRPr="002F7B70">
              <w:sym w:font="Wingdings" w:char="F0FC"/>
            </w:r>
          </w:p>
        </w:tc>
        <w:tc>
          <w:tcPr>
            <w:tcW w:w="461" w:type="dxa"/>
            <w:vAlign w:val="center"/>
          </w:tcPr>
          <w:p w14:paraId="64978673" w14:textId="77777777" w:rsidR="005D16F6" w:rsidRPr="002F7B70" w:rsidRDefault="005D16F6" w:rsidP="00E61E5A">
            <w:pPr>
              <w:pStyle w:val="TAL"/>
              <w:jc w:val="center"/>
            </w:pPr>
            <w:r w:rsidRPr="002F7B70">
              <w:sym w:font="Wingdings" w:char="F0FC"/>
            </w:r>
          </w:p>
        </w:tc>
        <w:tc>
          <w:tcPr>
            <w:tcW w:w="460" w:type="dxa"/>
            <w:vAlign w:val="center"/>
          </w:tcPr>
          <w:p w14:paraId="240DE02B" w14:textId="77777777" w:rsidR="005D16F6" w:rsidRPr="002F7B70" w:rsidRDefault="005D16F6" w:rsidP="00E61E5A">
            <w:pPr>
              <w:pStyle w:val="TAL"/>
              <w:jc w:val="center"/>
            </w:pPr>
            <w:r w:rsidRPr="002F7B70">
              <w:sym w:font="Wingdings" w:char="F0FC"/>
            </w:r>
          </w:p>
        </w:tc>
        <w:tc>
          <w:tcPr>
            <w:tcW w:w="461" w:type="dxa"/>
            <w:vAlign w:val="center"/>
          </w:tcPr>
          <w:p w14:paraId="435D84CC" w14:textId="77777777" w:rsidR="005D16F6" w:rsidRPr="002F7B70" w:rsidRDefault="005D16F6" w:rsidP="00E61E5A">
            <w:pPr>
              <w:pStyle w:val="TAL"/>
              <w:jc w:val="center"/>
            </w:pPr>
            <w:r w:rsidRPr="002F7B70">
              <w:sym w:font="Wingdings" w:char="F0FC"/>
            </w:r>
          </w:p>
        </w:tc>
        <w:tc>
          <w:tcPr>
            <w:tcW w:w="567" w:type="dxa"/>
            <w:vAlign w:val="center"/>
          </w:tcPr>
          <w:p w14:paraId="75BC6245" w14:textId="77777777" w:rsidR="005D16F6" w:rsidRPr="002F7B70" w:rsidRDefault="005D16F6" w:rsidP="00E61E5A">
            <w:pPr>
              <w:pStyle w:val="TAC"/>
              <w:keepLines w:val="0"/>
            </w:pPr>
            <w:r w:rsidRPr="002F7B70">
              <w:t>C</w:t>
            </w:r>
          </w:p>
        </w:tc>
        <w:tc>
          <w:tcPr>
            <w:tcW w:w="3261" w:type="dxa"/>
            <w:vAlign w:val="center"/>
          </w:tcPr>
          <w:p w14:paraId="5712DAF0" w14:textId="77777777" w:rsidR="005D16F6" w:rsidRPr="002F7B70" w:rsidRDefault="005D16F6" w:rsidP="00E61E5A">
            <w:pPr>
              <w:pStyle w:val="TAL"/>
              <w:keepLines w:val="0"/>
            </w:pPr>
            <w:r w:rsidRPr="002F7B70">
              <w:t xml:space="preserve">Where </w:t>
            </w:r>
            <w:r w:rsidRPr="00466830">
              <w:t>ICT</w:t>
            </w:r>
            <w:r w:rsidRPr="002F7B70">
              <w:t xml:space="preserve"> has documented accessibility features</w:t>
            </w:r>
          </w:p>
        </w:tc>
        <w:tc>
          <w:tcPr>
            <w:tcW w:w="1459" w:type="dxa"/>
            <w:gridSpan w:val="2"/>
            <w:vAlign w:val="center"/>
          </w:tcPr>
          <w:p w14:paraId="09661C5B" w14:textId="05979A4A" w:rsidR="005D16F6" w:rsidRPr="002F7B70" w:rsidRDefault="005D16F6" w:rsidP="00E61E5A">
            <w:pPr>
              <w:pStyle w:val="TAL"/>
              <w:keepLines w:val="0"/>
            </w:pPr>
            <w:r w:rsidRPr="002F7B70">
              <w:t>C</w:t>
            </w:r>
            <w:r w:rsidR="00133E35" w:rsidRPr="002F7B70">
              <w:t>.</w:t>
            </w:r>
            <w:r w:rsidRPr="002F7B70">
              <w:t>5.2</w:t>
            </w:r>
          </w:p>
        </w:tc>
      </w:tr>
      <w:tr w:rsidR="00063A04" w:rsidRPr="002F7B70" w14:paraId="0EAA359A" w14:textId="77777777" w:rsidTr="00AC6E4C">
        <w:trPr>
          <w:cantSplit/>
          <w:jc w:val="center"/>
        </w:trPr>
        <w:tc>
          <w:tcPr>
            <w:tcW w:w="562" w:type="dxa"/>
            <w:vAlign w:val="center"/>
          </w:tcPr>
          <w:p w14:paraId="0559E76B" w14:textId="77777777" w:rsidR="00063A04" w:rsidRPr="002F7B70" w:rsidRDefault="00063A04" w:rsidP="00063A04">
            <w:pPr>
              <w:pStyle w:val="TAC"/>
              <w:keepNext w:val="0"/>
              <w:keepLines w:val="0"/>
            </w:pPr>
            <w:r w:rsidRPr="002F7B70">
              <w:t>2</w:t>
            </w:r>
          </w:p>
        </w:tc>
        <w:tc>
          <w:tcPr>
            <w:tcW w:w="2694" w:type="dxa"/>
            <w:vAlign w:val="center"/>
          </w:tcPr>
          <w:p w14:paraId="650FA745" w14:textId="67A49AD7" w:rsidR="00063A04" w:rsidRPr="002F7B70" w:rsidRDefault="00063A04" w:rsidP="00063A04">
            <w:pPr>
              <w:pStyle w:val="TAC"/>
              <w:keepNext w:val="0"/>
              <w:keepLines w:val="0"/>
              <w:jc w:val="left"/>
            </w:pPr>
            <w:r w:rsidRPr="002F7B70">
              <w:t>5.3 Biometrics</w:t>
            </w:r>
          </w:p>
        </w:tc>
        <w:tc>
          <w:tcPr>
            <w:tcW w:w="460" w:type="dxa"/>
            <w:vAlign w:val="center"/>
          </w:tcPr>
          <w:p w14:paraId="2490F323" w14:textId="5DA0788E" w:rsidR="00063A04" w:rsidRPr="002F7B70" w:rsidRDefault="00063A04" w:rsidP="00063A04">
            <w:pPr>
              <w:pStyle w:val="TAL"/>
              <w:keepNext w:val="0"/>
              <w:keepLines w:val="0"/>
              <w:jc w:val="center"/>
            </w:pPr>
            <w:ins w:id="2039" w:author="Dave (v6.1 to v6.2)" w:date="2019-04-26T18:43:00Z">
              <w:r w:rsidRPr="004A643A">
                <w:rPr>
                  <w:color w:val="FFFFFF" w:themeColor="background1"/>
                </w:rPr>
                <w:t>-</w:t>
              </w:r>
            </w:ins>
          </w:p>
        </w:tc>
        <w:tc>
          <w:tcPr>
            <w:tcW w:w="461" w:type="dxa"/>
            <w:vAlign w:val="center"/>
          </w:tcPr>
          <w:p w14:paraId="67CC3CDC"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2147B823" w14:textId="5FB3EA1A" w:rsidR="00063A04" w:rsidRPr="002F7B70" w:rsidRDefault="00063A04" w:rsidP="00063A04">
            <w:pPr>
              <w:pStyle w:val="TAL"/>
              <w:keepNext w:val="0"/>
              <w:keepLines w:val="0"/>
              <w:jc w:val="center"/>
            </w:pPr>
            <w:ins w:id="2040" w:author="Dave (v6.1 to v6.2)" w:date="2019-04-26T18:43:00Z">
              <w:r w:rsidRPr="004A643A">
                <w:rPr>
                  <w:color w:val="FFFFFF" w:themeColor="background1"/>
                </w:rPr>
                <w:t>-</w:t>
              </w:r>
            </w:ins>
          </w:p>
        </w:tc>
        <w:tc>
          <w:tcPr>
            <w:tcW w:w="461" w:type="dxa"/>
            <w:vAlign w:val="center"/>
          </w:tcPr>
          <w:p w14:paraId="576FE5FD" w14:textId="1428CF00" w:rsidR="00063A04" w:rsidRPr="002F7B70" w:rsidRDefault="00063A04" w:rsidP="00063A04">
            <w:pPr>
              <w:pStyle w:val="TAL"/>
              <w:keepNext w:val="0"/>
              <w:keepLines w:val="0"/>
              <w:jc w:val="center"/>
            </w:pPr>
            <w:ins w:id="2041" w:author="Dave (v6.1 to v6.2)" w:date="2019-04-26T18:43:00Z">
              <w:r w:rsidRPr="004A643A">
                <w:rPr>
                  <w:color w:val="FFFFFF" w:themeColor="background1"/>
                </w:rPr>
                <w:t>-</w:t>
              </w:r>
            </w:ins>
          </w:p>
        </w:tc>
        <w:tc>
          <w:tcPr>
            <w:tcW w:w="567" w:type="dxa"/>
            <w:vAlign w:val="center"/>
          </w:tcPr>
          <w:p w14:paraId="7AD6FB7D" w14:textId="77777777" w:rsidR="00063A04" w:rsidRPr="002F7B70" w:rsidRDefault="00063A04" w:rsidP="00063A04">
            <w:pPr>
              <w:pStyle w:val="TAC"/>
              <w:keepNext w:val="0"/>
              <w:keepLines w:val="0"/>
            </w:pPr>
            <w:r w:rsidRPr="002F7B70">
              <w:t>C</w:t>
            </w:r>
          </w:p>
        </w:tc>
        <w:tc>
          <w:tcPr>
            <w:tcW w:w="3261" w:type="dxa"/>
            <w:vAlign w:val="center"/>
          </w:tcPr>
          <w:p w14:paraId="247AEFC9" w14:textId="77777777" w:rsidR="00063A04" w:rsidRPr="002F7B70" w:rsidRDefault="00063A04" w:rsidP="00063A04">
            <w:pPr>
              <w:pStyle w:val="TAL"/>
              <w:keepNext w:val="0"/>
              <w:keepLines w:val="0"/>
            </w:pPr>
            <w:r w:rsidRPr="002F7B70">
              <w:t xml:space="preserve">Where </w:t>
            </w:r>
            <w:r w:rsidRPr="00466830">
              <w:t>ICT</w:t>
            </w:r>
            <w:r w:rsidRPr="002F7B70">
              <w:t xml:space="preserve"> uses biological characteristics</w:t>
            </w:r>
          </w:p>
        </w:tc>
        <w:tc>
          <w:tcPr>
            <w:tcW w:w="1459" w:type="dxa"/>
            <w:gridSpan w:val="2"/>
            <w:vAlign w:val="center"/>
          </w:tcPr>
          <w:p w14:paraId="1B4DB1C9" w14:textId="2406BC83" w:rsidR="00063A04" w:rsidRPr="002F7B70" w:rsidRDefault="00063A04" w:rsidP="00063A04">
            <w:pPr>
              <w:pStyle w:val="TAL"/>
              <w:keepNext w:val="0"/>
              <w:keepLines w:val="0"/>
            </w:pPr>
            <w:r w:rsidRPr="002F7B70">
              <w:t>C.5.3</w:t>
            </w:r>
          </w:p>
        </w:tc>
      </w:tr>
      <w:tr w:rsidR="005D16F6" w:rsidRPr="002F7B70" w14:paraId="4D4DA0A0" w14:textId="77777777" w:rsidTr="00AC6E4C">
        <w:trPr>
          <w:cantSplit/>
          <w:jc w:val="center"/>
        </w:trPr>
        <w:tc>
          <w:tcPr>
            <w:tcW w:w="562" w:type="dxa"/>
            <w:vAlign w:val="center"/>
          </w:tcPr>
          <w:p w14:paraId="32D716A9" w14:textId="77777777" w:rsidR="005D16F6" w:rsidRPr="002F7B70" w:rsidRDefault="00C46B93" w:rsidP="001647E2">
            <w:pPr>
              <w:pStyle w:val="TAC"/>
              <w:keepNext w:val="0"/>
              <w:keepLines w:val="0"/>
            </w:pPr>
            <w:r w:rsidRPr="002F7B70">
              <w:t>3</w:t>
            </w:r>
          </w:p>
        </w:tc>
        <w:tc>
          <w:tcPr>
            <w:tcW w:w="2694" w:type="dxa"/>
            <w:vAlign w:val="center"/>
          </w:tcPr>
          <w:p w14:paraId="008D1057" w14:textId="795551F1"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60" w:type="dxa"/>
            <w:vAlign w:val="center"/>
          </w:tcPr>
          <w:p w14:paraId="3EB87CE6"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469C4C3C" w14:textId="77777777" w:rsidR="005D16F6" w:rsidRPr="002F7B70" w:rsidRDefault="005D16F6" w:rsidP="00A306B3">
            <w:pPr>
              <w:pStyle w:val="TAL"/>
              <w:keepNext w:val="0"/>
              <w:keepLines w:val="0"/>
              <w:jc w:val="center"/>
            </w:pPr>
          </w:p>
        </w:tc>
        <w:tc>
          <w:tcPr>
            <w:tcW w:w="460" w:type="dxa"/>
            <w:vAlign w:val="center"/>
          </w:tcPr>
          <w:p w14:paraId="75258671" w14:textId="77777777" w:rsidR="005D16F6" w:rsidRPr="002F7B70" w:rsidRDefault="005D16F6" w:rsidP="00A306B3">
            <w:pPr>
              <w:pStyle w:val="TAL"/>
              <w:keepNext w:val="0"/>
              <w:keepLines w:val="0"/>
              <w:jc w:val="center"/>
            </w:pPr>
            <w:r w:rsidRPr="002F7B70">
              <w:sym w:font="Wingdings" w:char="F0FC"/>
            </w:r>
          </w:p>
        </w:tc>
        <w:tc>
          <w:tcPr>
            <w:tcW w:w="461" w:type="dxa"/>
            <w:vAlign w:val="center"/>
          </w:tcPr>
          <w:p w14:paraId="3BA3856D" w14:textId="77777777" w:rsidR="005D16F6" w:rsidRPr="002F7B70" w:rsidRDefault="005D16F6" w:rsidP="00A306B3">
            <w:pPr>
              <w:pStyle w:val="TAL"/>
              <w:keepNext w:val="0"/>
              <w:keepLines w:val="0"/>
              <w:jc w:val="center"/>
            </w:pPr>
            <w:r w:rsidRPr="002F7B70">
              <w:sym w:font="Wingdings" w:char="F0FC"/>
            </w:r>
          </w:p>
        </w:tc>
        <w:tc>
          <w:tcPr>
            <w:tcW w:w="567" w:type="dxa"/>
            <w:vAlign w:val="center"/>
          </w:tcPr>
          <w:p w14:paraId="0B42817D" w14:textId="77777777" w:rsidR="005D16F6" w:rsidRPr="002F7B70" w:rsidRDefault="005D16F6" w:rsidP="00A306B3">
            <w:pPr>
              <w:pStyle w:val="TAC"/>
              <w:keepNext w:val="0"/>
              <w:keepLines w:val="0"/>
            </w:pPr>
            <w:r w:rsidRPr="002F7B70">
              <w:t>C</w:t>
            </w:r>
          </w:p>
        </w:tc>
        <w:tc>
          <w:tcPr>
            <w:tcW w:w="3261" w:type="dxa"/>
            <w:vAlign w:val="center"/>
          </w:tcPr>
          <w:p w14:paraId="116E588D" w14:textId="77777777" w:rsidR="005D16F6" w:rsidRPr="002F7B70" w:rsidRDefault="005D16F6" w:rsidP="00A306B3">
            <w:pPr>
              <w:pStyle w:val="TAL"/>
              <w:keepNext w:val="0"/>
              <w:keepLines w:val="0"/>
            </w:pPr>
            <w:r w:rsidRPr="002F7B70">
              <w:t xml:space="preserve">Where </w:t>
            </w:r>
            <w:r w:rsidRPr="00466830">
              <w:t>ICT</w:t>
            </w:r>
            <w:r w:rsidRPr="002F7B70">
              <w:t xml:space="preserve"> converts information or communication</w:t>
            </w:r>
          </w:p>
        </w:tc>
        <w:tc>
          <w:tcPr>
            <w:tcW w:w="1459" w:type="dxa"/>
            <w:gridSpan w:val="2"/>
            <w:vAlign w:val="center"/>
          </w:tcPr>
          <w:p w14:paraId="5147DF48" w14:textId="317AA6D6" w:rsidR="005D16F6" w:rsidRPr="002F7B70" w:rsidRDefault="005D16F6" w:rsidP="00A306B3">
            <w:pPr>
              <w:pStyle w:val="TAL"/>
              <w:keepNext w:val="0"/>
              <w:keepLines w:val="0"/>
            </w:pPr>
            <w:r w:rsidRPr="002F7B70">
              <w:t>C</w:t>
            </w:r>
            <w:r w:rsidR="00133E35" w:rsidRPr="002F7B70">
              <w:t>.</w:t>
            </w:r>
            <w:r w:rsidRPr="002F7B70">
              <w:t>5.4</w:t>
            </w:r>
          </w:p>
        </w:tc>
      </w:tr>
      <w:tr w:rsidR="00063A04" w:rsidRPr="002F7B70" w14:paraId="5B28D3F2" w14:textId="77777777" w:rsidTr="00AC6E4C">
        <w:trPr>
          <w:cantSplit/>
          <w:jc w:val="center"/>
        </w:trPr>
        <w:tc>
          <w:tcPr>
            <w:tcW w:w="562" w:type="dxa"/>
            <w:vAlign w:val="center"/>
          </w:tcPr>
          <w:p w14:paraId="37A36C78" w14:textId="46AE824A" w:rsidR="00063A04" w:rsidRPr="002F7B70" w:rsidRDefault="00063A04" w:rsidP="00063A04">
            <w:pPr>
              <w:pStyle w:val="TAC"/>
              <w:keepNext w:val="0"/>
              <w:keepLines w:val="0"/>
            </w:pPr>
            <w:r w:rsidRPr="002F7B70">
              <w:t>4</w:t>
            </w:r>
          </w:p>
        </w:tc>
        <w:tc>
          <w:tcPr>
            <w:tcW w:w="2694" w:type="dxa"/>
            <w:vAlign w:val="center"/>
          </w:tcPr>
          <w:p w14:paraId="1384FF01" w14:textId="77777777" w:rsidR="00063A04" w:rsidRPr="002F7B70" w:rsidRDefault="00063A04" w:rsidP="00063A04">
            <w:pPr>
              <w:pStyle w:val="TAC"/>
              <w:keepNext w:val="0"/>
              <w:keepLines w:val="0"/>
              <w:jc w:val="left"/>
            </w:pPr>
            <w:r w:rsidRPr="002F7B70">
              <w:t>5.5.1 Means of operation</w:t>
            </w:r>
          </w:p>
        </w:tc>
        <w:tc>
          <w:tcPr>
            <w:tcW w:w="460" w:type="dxa"/>
            <w:vAlign w:val="center"/>
          </w:tcPr>
          <w:p w14:paraId="703780CF" w14:textId="1EC05578" w:rsidR="00063A04" w:rsidRPr="002F7B70" w:rsidRDefault="00063A04" w:rsidP="00063A04">
            <w:pPr>
              <w:pStyle w:val="TAL"/>
              <w:keepNext w:val="0"/>
              <w:keepLines w:val="0"/>
              <w:jc w:val="center"/>
            </w:pPr>
            <w:ins w:id="2042" w:author="Dave (v6.1 to v6.2)" w:date="2019-04-26T18:43:00Z">
              <w:r w:rsidRPr="004A643A">
                <w:rPr>
                  <w:color w:val="FFFFFF" w:themeColor="background1"/>
                </w:rPr>
                <w:t>-</w:t>
              </w:r>
            </w:ins>
          </w:p>
        </w:tc>
        <w:tc>
          <w:tcPr>
            <w:tcW w:w="461" w:type="dxa"/>
            <w:vAlign w:val="center"/>
          </w:tcPr>
          <w:p w14:paraId="1C556EED"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148D38F7" w14:textId="48DF7CFA" w:rsidR="00063A04" w:rsidRPr="002F7B70" w:rsidRDefault="00063A04" w:rsidP="00063A04">
            <w:pPr>
              <w:pStyle w:val="TAL"/>
              <w:keepNext w:val="0"/>
              <w:keepLines w:val="0"/>
              <w:jc w:val="center"/>
            </w:pPr>
            <w:ins w:id="2043" w:author="Dave (v6.1 to v6.2)" w:date="2019-04-26T18:43:00Z">
              <w:r w:rsidRPr="004A643A">
                <w:rPr>
                  <w:color w:val="FFFFFF" w:themeColor="background1"/>
                </w:rPr>
                <w:t>-</w:t>
              </w:r>
            </w:ins>
          </w:p>
        </w:tc>
        <w:tc>
          <w:tcPr>
            <w:tcW w:w="461" w:type="dxa"/>
            <w:vAlign w:val="center"/>
          </w:tcPr>
          <w:p w14:paraId="08CF1E6C" w14:textId="5D7528C8" w:rsidR="00063A04" w:rsidRPr="002F7B70" w:rsidRDefault="00063A04" w:rsidP="00063A04">
            <w:pPr>
              <w:pStyle w:val="TAL"/>
              <w:keepNext w:val="0"/>
              <w:keepLines w:val="0"/>
              <w:jc w:val="center"/>
            </w:pPr>
            <w:ins w:id="2044" w:author="Dave (v6.1 to v6.2)" w:date="2019-04-26T18:43:00Z">
              <w:r w:rsidRPr="004A643A">
                <w:rPr>
                  <w:color w:val="FFFFFF" w:themeColor="background1"/>
                </w:rPr>
                <w:t>-</w:t>
              </w:r>
            </w:ins>
          </w:p>
        </w:tc>
        <w:tc>
          <w:tcPr>
            <w:tcW w:w="567" w:type="dxa"/>
            <w:vAlign w:val="center"/>
          </w:tcPr>
          <w:p w14:paraId="0CCEBBAD" w14:textId="77777777" w:rsidR="00063A04" w:rsidRPr="002F7B70" w:rsidRDefault="00063A04" w:rsidP="00063A04">
            <w:pPr>
              <w:pStyle w:val="TAC"/>
              <w:keepNext w:val="0"/>
              <w:keepLines w:val="0"/>
            </w:pPr>
            <w:r w:rsidRPr="002F7B70">
              <w:t>C</w:t>
            </w:r>
          </w:p>
        </w:tc>
        <w:tc>
          <w:tcPr>
            <w:tcW w:w="3261" w:type="dxa"/>
            <w:vAlign w:val="center"/>
          </w:tcPr>
          <w:p w14:paraId="7202964A" w14:textId="77777777" w:rsidR="00063A04" w:rsidRPr="002F7B70" w:rsidRDefault="00063A04" w:rsidP="00063A04">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
          <w:p w14:paraId="684C88CB" w14:textId="77777777" w:rsidR="00063A04" w:rsidRPr="002F7B70" w:rsidRDefault="00063A04" w:rsidP="00063A04">
            <w:pPr>
              <w:pStyle w:val="TAL"/>
              <w:keepNext w:val="0"/>
              <w:keepLines w:val="0"/>
            </w:pPr>
            <w:r w:rsidRPr="002F7B70">
              <w:t>C.5.5.1</w:t>
            </w:r>
          </w:p>
        </w:tc>
      </w:tr>
      <w:tr w:rsidR="00063A04" w:rsidRPr="002F7B70" w14:paraId="263E8F30" w14:textId="77777777" w:rsidTr="00AC6E4C">
        <w:trPr>
          <w:cantSplit/>
          <w:jc w:val="center"/>
        </w:trPr>
        <w:tc>
          <w:tcPr>
            <w:tcW w:w="562" w:type="dxa"/>
            <w:vAlign w:val="center"/>
          </w:tcPr>
          <w:p w14:paraId="3618014D" w14:textId="2FC92448" w:rsidR="00063A04" w:rsidRPr="002F7B70" w:rsidRDefault="00063A04" w:rsidP="00063A04">
            <w:pPr>
              <w:pStyle w:val="TAC"/>
              <w:keepNext w:val="0"/>
              <w:keepLines w:val="0"/>
            </w:pPr>
            <w:r w:rsidRPr="002F7B70">
              <w:t>5</w:t>
            </w:r>
          </w:p>
        </w:tc>
        <w:tc>
          <w:tcPr>
            <w:tcW w:w="2694" w:type="dxa"/>
            <w:vAlign w:val="center"/>
          </w:tcPr>
          <w:p w14:paraId="51F6C562" w14:textId="7549E92B" w:rsidR="00063A04" w:rsidRPr="002F7B70" w:rsidRDefault="00063A04" w:rsidP="00063A04">
            <w:pPr>
              <w:pStyle w:val="TAC"/>
              <w:keepNext w:val="0"/>
              <w:keepLines w:val="0"/>
              <w:jc w:val="left"/>
            </w:pPr>
            <w:r w:rsidRPr="002F7B70">
              <w:t>5.5.2 Operable parts discernibility</w:t>
            </w:r>
          </w:p>
        </w:tc>
        <w:tc>
          <w:tcPr>
            <w:tcW w:w="460" w:type="dxa"/>
            <w:vAlign w:val="center"/>
          </w:tcPr>
          <w:p w14:paraId="02FF1559"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0EE2BB85"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2B409C09" w14:textId="40CA5ED5" w:rsidR="00063A04" w:rsidRPr="002F7B70" w:rsidRDefault="00063A04" w:rsidP="00063A04">
            <w:pPr>
              <w:pStyle w:val="TAL"/>
              <w:keepNext w:val="0"/>
              <w:keepLines w:val="0"/>
              <w:jc w:val="center"/>
            </w:pPr>
            <w:ins w:id="2045" w:author="Dave (v6.1 to v6.2)" w:date="2019-04-26T18:43:00Z">
              <w:r w:rsidRPr="004A643A">
                <w:rPr>
                  <w:color w:val="FFFFFF" w:themeColor="background1"/>
                </w:rPr>
                <w:t>-</w:t>
              </w:r>
            </w:ins>
          </w:p>
        </w:tc>
        <w:tc>
          <w:tcPr>
            <w:tcW w:w="461" w:type="dxa"/>
            <w:vAlign w:val="center"/>
          </w:tcPr>
          <w:p w14:paraId="68AED105" w14:textId="72AA595E" w:rsidR="00063A04" w:rsidRPr="002F7B70" w:rsidRDefault="00063A04" w:rsidP="00063A04">
            <w:pPr>
              <w:pStyle w:val="TAL"/>
              <w:keepNext w:val="0"/>
              <w:keepLines w:val="0"/>
              <w:jc w:val="center"/>
            </w:pPr>
            <w:ins w:id="2046" w:author="Dave (v6.1 to v6.2)" w:date="2019-04-26T18:43:00Z">
              <w:r w:rsidRPr="004A643A">
                <w:rPr>
                  <w:color w:val="FFFFFF" w:themeColor="background1"/>
                </w:rPr>
                <w:t>-</w:t>
              </w:r>
            </w:ins>
          </w:p>
        </w:tc>
        <w:tc>
          <w:tcPr>
            <w:tcW w:w="567" w:type="dxa"/>
            <w:vAlign w:val="center"/>
          </w:tcPr>
          <w:p w14:paraId="15959F29" w14:textId="77777777" w:rsidR="00063A04" w:rsidRPr="002F7B70" w:rsidRDefault="00063A04" w:rsidP="00063A04">
            <w:pPr>
              <w:pStyle w:val="TAC"/>
              <w:keepNext w:val="0"/>
              <w:keepLines w:val="0"/>
            </w:pPr>
            <w:r w:rsidRPr="002F7B70">
              <w:t>C</w:t>
            </w:r>
          </w:p>
        </w:tc>
        <w:tc>
          <w:tcPr>
            <w:tcW w:w="3261" w:type="dxa"/>
            <w:vAlign w:val="center"/>
          </w:tcPr>
          <w:p w14:paraId="2807A26A" w14:textId="77777777" w:rsidR="00063A04" w:rsidRPr="002F7B70" w:rsidRDefault="00063A04" w:rsidP="00063A04">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
          <w:p w14:paraId="47EE9107" w14:textId="495F30E4" w:rsidR="00063A04" w:rsidRPr="002F7B70" w:rsidRDefault="00063A04" w:rsidP="00063A04">
            <w:pPr>
              <w:pStyle w:val="TAL"/>
              <w:keepNext w:val="0"/>
              <w:keepLines w:val="0"/>
            </w:pPr>
            <w:r w:rsidRPr="002F7B70">
              <w:t>C.5.5.2</w:t>
            </w:r>
          </w:p>
        </w:tc>
      </w:tr>
      <w:tr w:rsidR="00063A04" w:rsidRPr="002F7B70" w14:paraId="60BB05C8" w14:textId="77777777" w:rsidTr="00AC6E4C">
        <w:trPr>
          <w:cantSplit/>
          <w:jc w:val="center"/>
        </w:trPr>
        <w:tc>
          <w:tcPr>
            <w:tcW w:w="562" w:type="dxa"/>
            <w:vAlign w:val="center"/>
          </w:tcPr>
          <w:p w14:paraId="4907EF84" w14:textId="52819800" w:rsidR="00063A04" w:rsidRPr="002F7B70" w:rsidRDefault="00063A04" w:rsidP="00063A04">
            <w:pPr>
              <w:pStyle w:val="TAC"/>
              <w:keepNext w:val="0"/>
              <w:keepLines w:val="0"/>
            </w:pPr>
            <w:r w:rsidRPr="002F7B70">
              <w:t>6</w:t>
            </w:r>
          </w:p>
        </w:tc>
        <w:tc>
          <w:tcPr>
            <w:tcW w:w="2694" w:type="dxa"/>
            <w:vAlign w:val="center"/>
          </w:tcPr>
          <w:p w14:paraId="507C74F1" w14:textId="7D8B0A0D" w:rsidR="00063A04" w:rsidRPr="002F7B70" w:rsidRDefault="00063A04" w:rsidP="00063A04">
            <w:pPr>
              <w:pStyle w:val="TAC"/>
              <w:keepNext w:val="0"/>
              <w:keepLines w:val="0"/>
              <w:jc w:val="left"/>
            </w:pPr>
            <w:r w:rsidRPr="002F7B70">
              <w:t>5.6.1 Tactile or auditory status</w:t>
            </w:r>
          </w:p>
        </w:tc>
        <w:tc>
          <w:tcPr>
            <w:tcW w:w="460" w:type="dxa"/>
            <w:vAlign w:val="center"/>
          </w:tcPr>
          <w:p w14:paraId="519F2129"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60C7F30A"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71C3BBF8" w14:textId="2EA4ED51" w:rsidR="00063A04" w:rsidRPr="002F7B70" w:rsidRDefault="00063A04" w:rsidP="00063A04">
            <w:pPr>
              <w:pStyle w:val="TAL"/>
              <w:keepNext w:val="0"/>
              <w:keepLines w:val="0"/>
              <w:jc w:val="center"/>
            </w:pPr>
            <w:ins w:id="2047" w:author="Dave (v6.1 to v6.2)" w:date="2019-04-26T18:43:00Z">
              <w:r w:rsidRPr="004A643A">
                <w:rPr>
                  <w:color w:val="FFFFFF" w:themeColor="background1"/>
                </w:rPr>
                <w:t>-</w:t>
              </w:r>
            </w:ins>
          </w:p>
        </w:tc>
        <w:tc>
          <w:tcPr>
            <w:tcW w:w="461" w:type="dxa"/>
            <w:vAlign w:val="center"/>
          </w:tcPr>
          <w:p w14:paraId="7D0F042A" w14:textId="0C336DC0" w:rsidR="00063A04" w:rsidRPr="002F7B70" w:rsidRDefault="00063A04" w:rsidP="00063A04">
            <w:pPr>
              <w:pStyle w:val="TAL"/>
              <w:keepNext w:val="0"/>
              <w:keepLines w:val="0"/>
              <w:jc w:val="center"/>
            </w:pPr>
            <w:ins w:id="2048" w:author="Dave (v6.1 to v6.2)" w:date="2019-04-26T18:43:00Z">
              <w:r w:rsidRPr="004A643A">
                <w:rPr>
                  <w:color w:val="FFFFFF" w:themeColor="background1"/>
                </w:rPr>
                <w:t>-</w:t>
              </w:r>
            </w:ins>
          </w:p>
        </w:tc>
        <w:tc>
          <w:tcPr>
            <w:tcW w:w="567" w:type="dxa"/>
            <w:vAlign w:val="center"/>
          </w:tcPr>
          <w:p w14:paraId="441FAED3" w14:textId="77777777" w:rsidR="00063A04" w:rsidRPr="002F7B70" w:rsidRDefault="00063A04" w:rsidP="00063A04">
            <w:pPr>
              <w:pStyle w:val="TAC"/>
              <w:keepNext w:val="0"/>
              <w:keepLines w:val="0"/>
            </w:pPr>
            <w:r w:rsidRPr="002F7B70">
              <w:t>C</w:t>
            </w:r>
          </w:p>
        </w:tc>
        <w:tc>
          <w:tcPr>
            <w:tcW w:w="3261" w:type="dxa"/>
            <w:vAlign w:val="center"/>
          </w:tcPr>
          <w:p w14:paraId="0E82C054" w14:textId="77777777" w:rsidR="00063A04" w:rsidRPr="002F7B70" w:rsidRDefault="00063A04" w:rsidP="00063A04">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49190AAA" w14:textId="63E369CD" w:rsidR="00063A04" w:rsidRPr="002F7B70" w:rsidRDefault="00063A04" w:rsidP="00063A04">
            <w:pPr>
              <w:pStyle w:val="TAL"/>
              <w:keepNext w:val="0"/>
              <w:keepLines w:val="0"/>
            </w:pPr>
            <w:r w:rsidRPr="002F7B70">
              <w:t>C.5.6.1</w:t>
            </w:r>
          </w:p>
        </w:tc>
      </w:tr>
      <w:tr w:rsidR="00063A04" w:rsidRPr="002F7B70" w14:paraId="5F7FCA69" w14:textId="77777777" w:rsidTr="00AC6E4C">
        <w:trPr>
          <w:cantSplit/>
          <w:jc w:val="center"/>
        </w:trPr>
        <w:tc>
          <w:tcPr>
            <w:tcW w:w="562" w:type="dxa"/>
            <w:vAlign w:val="center"/>
          </w:tcPr>
          <w:p w14:paraId="01D9A453" w14:textId="50B11A88" w:rsidR="00063A04" w:rsidRPr="002F7B70" w:rsidRDefault="00063A04" w:rsidP="00063A04">
            <w:pPr>
              <w:pStyle w:val="TAC"/>
              <w:keepNext w:val="0"/>
              <w:keepLines w:val="0"/>
            </w:pPr>
            <w:r w:rsidRPr="002F7B70">
              <w:t>7</w:t>
            </w:r>
          </w:p>
        </w:tc>
        <w:tc>
          <w:tcPr>
            <w:tcW w:w="2694" w:type="dxa"/>
            <w:vAlign w:val="center"/>
          </w:tcPr>
          <w:p w14:paraId="1581AF64" w14:textId="5A0D9273" w:rsidR="00063A04" w:rsidRPr="002F7B70" w:rsidRDefault="00063A04" w:rsidP="00063A04">
            <w:pPr>
              <w:pStyle w:val="TAC"/>
              <w:keepNext w:val="0"/>
              <w:keepLines w:val="0"/>
              <w:jc w:val="left"/>
            </w:pPr>
            <w:r w:rsidRPr="002F7B70">
              <w:t xml:space="preserve">5.6.2 Visual status </w:t>
            </w:r>
          </w:p>
        </w:tc>
        <w:tc>
          <w:tcPr>
            <w:tcW w:w="460" w:type="dxa"/>
            <w:vAlign w:val="center"/>
          </w:tcPr>
          <w:p w14:paraId="2B323B64"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411D2E50"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17869BBD" w14:textId="08311166" w:rsidR="00063A04" w:rsidRPr="002F7B70" w:rsidRDefault="00063A04" w:rsidP="00063A04">
            <w:pPr>
              <w:pStyle w:val="TAL"/>
              <w:keepNext w:val="0"/>
              <w:keepLines w:val="0"/>
              <w:jc w:val="center"/>
            </w:pPr>
            <w:ins w:id="2049" w:author="Dave (v6.1 to v6.2)" w:date="2019-04-26T18:43:00Z">
              <w:r w:rsidRPr="004A643A">
                <w:rPr>
                  <w:color w:val="FFFFFF" w:themeColor="background1"/>
                </w:rPr>
                <w:t>-</w:t>
              </w:r>
            </w:ins>
          </w:p>
        </w:tc>
        <w:tc>
          <w:tcPr>
            <w:tcW w:w="461" w:type="dxa"/>
            <w:vAlign w:val="center"/>
          </w:tcPr>
          <w:p w14:paraId="221171FC" w14:textId="2C06294E" w:rsidR="00063A04" w:rsidRPr="002F7B70" w:rsidRDefault="00063A04" w:rsidP="00063A04">
            <w:pPr>
              <w:pStyle w:val="TAL"/>
              <w:keepNext w:val="0"/>
              <w:keepLines w:val="0"/>
              <w:jc w:val="center"/>
            </w:pPr>
            <w:ins w:id="2050" w:author="Dave (v6.1 to v6.2)" w:date="2019-04-26T18:43:00Z">
              <w:r w:rsidRPr="004A643A">
                <w:rPr>
                  <w:color w:val="FFFFFF" w:themeColor="background1"/>
                </w:rPr>
                <w:t>-</w:t>
              </w:r>
            </w:ins>
          </w:p>
        </w:tc>
        <w:tc>
          <w:tcPr>
            <w:tcW w:w="567" w:type="dxa"/>
            <w:vAlign w:val="center"/>
          </w:tcPr>
          <w:p w14:paraId="124E9F99" w14:textId="77777777" w:rsidR="00063A04" w:rsidRPr="002F7B70" w:rsidRDefault="00063A04" w:rsidP="00063A04">
            <w:pPr>
              <w:pStyle w:val="TAC"/>
              <w:keepNext w:val="0"/>
              <w:keepLines w:val="0"/>
            </w:pPr>
            <w:r w:rsidRPr="002F7B70">
              <w:t>C</w:t>
            </w:r>
          </w:p>
        </w:tc>
        <w:tc>
          <w:tcPr>
            <w:tcW w:w="3261" w:type="dxa"/>
            <w:vAlign w:val="center"/>
          </w:tcPr>
          <w:p w14:paraId="6D4D7C42" w14:textId="77777777" w:rsidR="00063A04" w:rsidRPr="002F7B70" w:rsidRDefault="00063A04" w:rsidP="00063A04">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50A4DB59" w14:textId="265EC88C" w:rsidR="00063A04" w:rsidRPr="002F7B70" w:rsidRDefault="00063A04" w:rsidP="00063A04">
            <w:pPr>
              <w:pStyle w:val="TAL"/>
              <w:keepNext w:val="0"/>
              <w:keepLines w:val="0"/>
            </w:pPr>
            <w:r w:rsidRPr="002F7B70">
              <w:t>C.5.6.2</w:t>
            </w:r>
          </w:p>
        </w:tc>
      </w:tr>
      <w:tr w:rsidR="00063A04" w:rsidRPr="002F7B70" w14:paraId="38B59ECE" w14:textId="77777777" w:rsidTr="00AC6E4C">
        <w:trPr>
          <w:cantSplit/>
          <w:jc w:val="center"/>
        </w:trPr>
        <w:tc>
          <w:tcPr>
            <w:tcW w:w="562" w:type="dxa"/>
            <w:vAlign w:val="center"/>
          </w:tcPr>
          <w:p w14:paraId="4484F942" w14:textId="3553A7C7" w:rsidR="00063A04" w:rsidRPr="002F7B70" w:rsidRDefault="00063A04" w:rsidP="00063A04">
            <w:pPr>
              <w:pStyle w:val="TAC"/>
              <w:keepNext w:val="0"/>
              <w:keepLines w:val="0"/>
            </w:pPr>
            <w:r w:rsidRPr="002F7B70">
              <w:t>8</w:t>
            </w:r>
          </w:p>
        </w:tc>
        <w:tc>
          <w:tcPr>
            <w:tcW w:w="2694" w:type="dxa"/>
            <w:vAlign w:val="center"/>
          </w:tcPr>
          <w:p w14:paraId="3C5B2E05" w14:textId="1C6BFF92" w:rsidR="00063A04" w:rsidRPr="002F7B70" w:rsidRDefault="00063A04" w:rsidP="00063A04">
            <w:pPr>
              <w:pStyle w:val="TAC"/>
              <w:keepNext w:val="0"/>
              <w:keepLines w:val="0"/>
              <w:jc w:val="left"/>
            </w:pPr>
            <w:r w:rsidRPr="002F7B70">
              <w:t>5.7 Key repeat</w:t>
            </w:r>
          </w:p>
        </w:tc>
        <w:tc>
          <w:tcPr>
            <w:tcW w:w="460" w:type="dxa"/>
            <w:vAlign w:val="center"/>
          </w:tcPr>
          <w:p w14:paraId="110155E1" w14:textId="4CD1EBE2" w:rsidR="00063A04" w:rsidRPr="002F7B70" w:rsidRDefault="00063A04" w:rsidP="00063A04">
            <w:pPr>
              <w:pStyle w:val="TAL"/>
              <w:keepNext w:val="0"/>
              <w:keepLines w:val="0"/>
              <w:jc w:val="center"/>
            </w:pPr>
            <w:ins w:id="2051" w:author="Dave (v6.1 to v6.2)" w:date="2019-04-26T18:44:00Z">
              <w:r w:rsidRPr="004A643A">
                <w:rPr>
                  <w:color w:val="FFFFFF" w:themeColor="background1"/>
                </w:rPr>
                <w:t>-</w:t>
              </w:r>
            </w:ins>
          </w:p>
        </w:tc>
        <w:tc>
          <w:tcPr>
            <w:tcW w:w="461" w:type="dxa"/>
            <w:vAlign w:val="center"/>
          </w:tcPr>
          <w:p w14:paraId="7B4846F7"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1ED774B5" w14:textId="7178F973" w:rsidR="00063A04" w:rsidRPr="002F7B70" w:rsidRDefault="00063A04" w:rsidP="00063A04">
            <w:pPr>
              <w:pStyle w:val="TAL"/>
              <w:keepNext w:val="0"/>
              <w:keepLines w:val="0"/>
              <w:jc w:val="center"/>
            </w:pPr>
            <w:ins w:id="2052" w:author="Dave (v6.1 to v6.2)" w:date="2019-04-26T18:44:00Z">
              <w:r w:rsidRPr="004A643A">
                <w:rPr>
                  <w:color w:val="FFFFFF" w:themeColor="background1"/>
                </w:rPr>
                <w:t>-</w:t>
              </w:r>
            </w:ins>
          </w:p>
        </w:tc>
        <w:tc>
          <w:tcPr>
            <w:tcW w:w="461" w:type="dxa"/>
            <w:vAlign w:val="center"/>
          </w:tcPr>
          <w:p w14:paraId="4AA50AB6" w14:textId="6BD1BED0" w:rsidR="00063A04" w:rsidRPr="002F7B70" w:rsidRDefault="00063A04" w:rsidP="00063A04">
            <w:pPr>
              <w:pStyle w:val="TAL"/>
              <w:keepNext w:val="0"/>
              <w:keepLines w:val="0"/>
              <w:jc w:val="center"/>
            </w:pPr>
            <w:ins w:id="2053" w:author="Dave (v6.1 to v6.2)" w:date="2019-04-26T18:44:00Z">
              <w:r w:rsidRPr="004A643A">
                <w:rPr>
                  <w:color w:val="FFFFFF" w:themeColor="background1"/>
                </w:rPr>
                <w:t>-</w:t>
              </w:r>
            </w:ins>
          </w:p>
        </w:tc>
        <w:tc>
          <w:tcPr>
            <w:tcW w:w="567" w:type="dxa"/>
            <w:vAlign w:val="center"/>
          </w:tcPr>
          <w:p w14:paraId="3898C27B" w14:textId="77777777" w:rsidR="00063A04" w:rsidRPr="002F7B70" w:rsidRDefault="00063A04" w:rsidP="00063A04">
            <w:pPr>
              <w:pStyle w:val="TAC"/>
              <w:keepNext w:val="0"/>
              <w:keepLines w:val="0"/>
            </w:pPr>
            <w:r w:rsidRPr="002F7B70">
              <w:t>C</w:t>
            </w:r>
          </w:p>
        </w:tc>
        <w:tc>
          <w:tcPr>
            <w:tcW w:w="3261" w:type="dxa"/>
            <w:vAlign w:val="center"/>
          </w:tcPr>
          <w:p w14:paraId="5769C4C5" w14:textId="77777777" w:rsidR="00063A04" w:rsidRPr="002F7B70" w:rsidRDefault="00063A04" w:rsidP="00063A04">
            <w:pPr>
              <w:pStyle w:val="TAL"/>
              <w:keepNext w:val="0"/>
              <w:keepLines w:val="0"/>
            </w:pPr>
            <w:r w:rsidRPr="002F7B70">
              <w:t xml:space="preserve">Where </w:t>
            </w:r>
            <w:r w:rsidRPr="00466830">
              <w:t>ICT</w:t>
            </w:r>
            <w:r w:rsidRPr="002F7B70">
              <w:t xml:space="preserve"> has a key repeat function that cannot be turned off</w:t>
            </w:r>
          </w:p>
        </w:tc>
        <w:tc>
          <w:tcPr>
            <w:tcW w:w="1459" w:type="dxa"/>
            <w:gridSpan w:val="2"/>
            <w:vAlign w:val="center"/>
          </w:tcPr>
          <w:p w14:paraId="0FAE9C7A" w14:textId="1D406BFE" w:rsidR="00063A04" w:rsidRPr="002F7B70" w:rsidRDefault="00063A04" w:rsidP="00063A04">
            <w:pPr>
              <w:pStyle w:val="TAL"/>
              <w:keepNext w:val="0"/>
              <w:keepLines w:val="0"/>
            </w:pPr>
            <w:r w:rsidRPr="002F7B70">
              <w:t>C.5.7</w:t>
            </w:r>
          </w:p>
        </w:tc>
      </w:tr>
      <w:tr w:rsidR="00063A04" w:rsidRPr="002F7B70" w14:paraId="227CE8B8" w14:textId="77777777" w:rsidTr="00AC6E4C">
        <w:trPr>
          <w:cantSplit/>
          <w:jc w:val="center"/>
        </w:trPr>
        <w:tc>
          <w:tcPr>
            <w:tcW w:w="562" w:type="dxa"/>
            <w:vAlign w:val="center"/>
          </w:tcPr>
          <w:p w14:paraId="2A9A1E4D" w14:textId="655844FF" w:rsidR="00063A04" w:rsidRPr="002F7B70" w:rsidRDefault="00063A04" w:rsidP="00063A04">
            <w:pPr>
              <w:pStyle w:val="TAC"/>
              <w:keepNext w:val="0"/>
              <w:keepLines w:val="0"/>
            </w:pPr>
            <w:r w:rsidRPr="002F7B70">
              <w:t>9</w:t>
            </w:r>
          </w:p>
        </w:tc>
        <w:tc>
          <w:tcPr>
            <w:tcW w:w="2694" w:type="dxa"/>
            <w:vAlign w:val="center"/>
          </w:tcPr>
          <w:p w14:paraId="7589452A" w14:textId="6696CA89" w:rsidR="00063A04" w:rsidRPr="002F7B70" w:rsidRDefault="00063A04" w:rsidP="00063A04">
            <w:pPr>
              <w:pStyle w:val="TAC"/>
              <w:keepNext w:val="0"/>
              <w:keepLines w:val="0"/>
              <w:jc w:val="left"/>
            </w:pPr>
            <w:r w:rsidRPr="002F7B70">
              <w:t>5.8 Double-strike key acceptance</w:t>
            </w:r>
          </w:p>
        </w:tc>
        <w:tc>
          <w:tcPr>
            <w:tcW w:w="460" w:type="dxa"/>
            <w:vAlign w:val="center"/>
          </w:tcPr>
          <w:p w14:paraId="2E2F4A41" w14:textId="2C531F7C" w:rsidR="00063A04" w:rsidRPr="002F7B70" w:rsidRDefault="00063A04" w:rsidP="00063A04">
            <w:pPr>
              <w:pStyle w:val="TAL"/>
              <w:keepNext w:val="0"/>
              <w:keepLines w:val="0"/>
              <w:jc w:val="center"/>
            </w:pPr>
            <w:ins w:id="2054" w:author="Dave (v6.1 to v6.2)" w:date="2019-04-26T18:44:00Z">
              <w:r w:rsidRPr="004A643A">
                <w:rPr>
                  <w:color w:val="FFFFFF" w:themeColor="background1"/>
                </w:rPr>
                <w:t>-</w:t>
              </w:r>
            </w:ins>
          </w:p>
        </w:tc>
        <w:tc>
          <w:tcPr>
            <w:tcW w:w="461" w:type="dxa"/>
            <w:vAlign w:val="center"/>
          </w:tcPr>
          <w:p w14:paraId="67406BF7"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2D7AC018" w14:textId="4906A763" w:rsidR="00063A04" w:rsidRPr="002F7B70" w:rsidRDefault="00063A04" w:rsidP="00063A04">
            <w:pPr>
              <w:pStyle w:val="TAL"/>
              <w:keepNext w:val="0"/>
              <w:keepLines w:val="0"/>
              <w:jc w:val="center"/>
            </w:pPr>
            <w:ins w:id="2055" w:author="Dave (v6.1 to v6.2)" w:date="2019-04-26T18:44:00Z">
              <w:r w:rsidRPr="004A643A">
                <w:rPr>
                  <w:color w:val="FFFFFF" w:themeColor="background1"/>
                </w:rPr>
                <w:t>-</w:t>
              </w:r>
            </w:ins>
          </w:p>
        </w:tc>
        <w:tc>
          <w:tcPr>
            <w:tcW w:w="461" w:type="dxa"/>
            <w:vAlign w:val="center"/>
          </w:tcPr>
          <w:p w14:paraId="592818A2" w14:textId="68921870" w:rsidR="00063A04" w:rsidRPr="002F7B70" w:rsidRDefault="00063A04" w:rsidP="00063A04">
            <w:pPr>
              <w:pStyle w:val="TAL"/>
              <w:keepNext w:val="0"/>
              <w:keepLines w:val="0"/>
              <w:jc w:val="center"/>
            </w:pPr>
            <w:ins w:id="2056" w:author="Dave (v6.1 to v6.2)" w:date="2019-04-26T18:44:00Z">
              <w:r w:rsidRPr="004A643A">
                <w:rPr>
                  <w:color w:val="FFFFFF" w:themeColor="background1"/>
                </w:rPr>
                <w:t>-</w:t>
              </w:r>
            </w:ins>
          </w:p>
        </w:tc>
        <w:tc>
          <w:tcPr>
            <w:tcW w:w="567" w:type="dxa"/>
            <w:vAlign w:val="center"/>
          </w:tcPr>
          <w:p w14:paraId="7245D65D" w14:textId="77777777" w:rsidR="00063A04" w:rsidRPr="002F7B70" w:rsidRDefault="00063A04" w:rsidP="00063A04">
            <w:pPr>
              <w:pStyle w:val="TAC"/>
              <w:keepNext w:val="0"/>
              <w:keepLines w:val="0"/>
            </w:pPr>
            <w:r w:rsidRPr="002F7B70">
              <w:t>C</w:t>
            </w:r>
          </w:p>
        </w:tc>
        <w:tc>
          <w:tcPr>
            <w:tcW w:w="3261" w:type="dxa"/>
            <w:vAlign w:val="center"/>
          </w:tcPr>
          <w:p w14:paraId="7C3DB3FA" w14:textId="77777777" w:rsidR="00063A04" w:rsidRPr="002F7B70" w:rsidRDefault="00063A04" w:rsidP="00063A04">
            <w:pPr>
              <w:pStyle w:val="TAL"/>
              <w:keepNext w:val="0"/>
              <w:keepLines w:val="0"/>
            </w:pPr>
            <w:r w:rsidRPr="002F7B70">
              <w:t xml:space="preserve">Where </w:t>
            </w:r>
            <w:r w:rsidRPr="00466830">
              <w:t>ICT</w:t>
            </w:r>
            <w:r w:rsidRPr="002F7B70">
              <w:t xml:space="preserve"> has a keyboard or keypad</w:t>
            </w:r>
          </w:p>
        </w:tc>
        <w:tc>
          <w:tcPr>
            <w:tcW w:w="1459" w:type="dxa"/>
            <w:gridSpan w:val="2"/>
            <w:vAlign w:val="center"/>
          </w:tcPr>
          <w:p w14:paraId="662E8A4F" w14:textId="4B7BAD8A" w:rsidR="00063A04" w:rsidRPr="002F7B70" w:rsidRDefault="00063A04" w:rsidP="00063A04">
            <w:pPr>
              <w:pStyle w:val="TAL"/>
              <w:keepNext w:val="0"/>
              <w:keepLines w:val="0"/>
            </w:pPr>
            <w:r w:rsidRPr="002F7B70">
              <w:t>C.5.8</w:t>
            </w:r>
          </w:p>
        </w:tc>
      </w:tr>
      <w:tr w:rsidR="00063A04" w:rsidRPr="002F7B70" w14:paraId="78FD8D41" w14:textId="77777777" w:rsidTr="00AC6E4C">
        <w:trPr>
          <w:cantSplit/>
          <w:jc w:val="center"/>
        </w:trPr>
        <w:tc>
          <w:tcPr>
            <w:tcW w:w="562" w:type="dxa"/>
            <w:vAlign w:val="center"/>
          </w:tcPr>
          <w:p w14:paraId="2CF8A387" w14:textId="065BE453" w:rsidR="00063A04" w:rsidRPr="002F7B70" w:rsidRDefault="00063A04" w:rsidP="00063A04">
            <w:pPr>
              <w:pStyle w:val="TAC"/>
              <w:keepNext w:val="0"/>
              <w:keepLines w:val="0"/>
            </w:pPr>
            <w:r w:rsidRPr="002F7B70">
              <w:t>10</w:t>
            </w:r>
          </w:p>
        </w:tc>
        <w:tc>
          <w:tcPr>
            <w:tcW w:w="2694" w:type="dxa"/>
            <w:vAlign w:val="center"/>
          </w:tcPr>
          <w:p w14:paraId="59A62CDC" w14:textId="03B1E100" w:rsidR="00063A04" w:rsidRPr="002F7B70" w:rsidRDefault="00063A04" w:rsidP="00063A04">
            <w:pPr>
              <w:pStyle w:val="TAC"/>
              <w:keepNext w:val="0"/>
              <w:keepLines w:val="0"/>
              <w:jc w:val="left"/>
            </w:pPr>
            <w:r w:rsidRPr="002F7B70">
              <w:t>5.9 Simultaneous user actions</w:t>
            </w:r>
          </w:p>
        </w:tc>
        <w:tc>
          <w:tcPr>
            <w:tcW w:w="460" w:type="dxa"/>
            <w:vAlign w:val="center"/>
          </w:tcPr>
          <w:p w14:paraId="5713E450" w14:textId="77777777" w:rsidR="00063A04" w:rsidRPr="002F7B70" w:rsidRDefault="00063A04" w:rsidP="00063A04">
            <w:pPr>
              <w:pStyle w:val="TAL"/>
              <w:keepNext w:val="0"/>
              <w:keepLines w:val="0"/>
              <w:jc w:val="center"/>
            </w:pPr>
          </w:p>
        </w:tc>
        <w:tc>
          <w:tcPr>
            <w:tcW w:w="461" w:type="dxa"/>
            <w:vAlign w:val="center"/>
          </w:tcPr>
          <w:p w14:paraId="312ABC96"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4F919311" w14:textId="1F506F7D" w:rsidR="00063A04" w:rsidRPr="002F7B70" w:rsidRDefault="00063A04" w:rsidP="00063A04">
            <w:pPr>
              <w:pStyle w:val="TAL"/>
              <w:keepNext w:val="0"/>
              <w:keepLines w:val="0"/>
              <w:jc w:val="center"/>
            </w:pPr>
            <w:ins w:id="2057" w:author="Dave (v6.1 to v6.2)" w:date="2019-04-26T18:44:00Z">
              <w:r w:rsidRPr="004A643A">
                <w:rPr>
                  <w:color w:val="FFFFFF" w:themeColor="background1"/>
                </w:rPr>
                <w:t>-</w:t>
              </w:r>
            </w:ins>
          </w:p>
        </w:tc>
        <w:tc>
          <w:tcPr>
            <w:tcW w:w="461" w:type="dxa"/>
            <w:vAlign w:val="center"/>
          </w:tcPr>
          <w:p w14:paraId="1EC3E572" w14:textId="47C069A9" w:rsidR="00063A04" w:rsidRPr="002F7B70" w:rsidRDefault="00063A04" w:rsidP="00063A04">
            <w:pPr>
              <w:pStyle w:val="TAL"/>
              <w:keepNext w:val="0"/>
              <w:keepLines w:val="0"/>
              <w:jc w:val="center"/>
            </w:pPr>
            <w:ins w:id="2058" w:author="Dave (v6.1 to v6.2)" w:date="2019-04-26T18:44:00Z">
              <w:r w:rsidRPr="004A643A">
                <w:rPr>
                  <w:color w:val="FFFFFF" w:themeColor="background1"/>
                </w:rPr>
                <w:t>-</w:t>
              </w:r>
            </w:ins>
          </w:p>
        </w:tc>
        <w:tc>
          <w:tcPr>
            <w:tcW w:w="567" w:type="dxa"/>
            <w:vAlign w:val="center"/>
          </w:tcPr>
          <w:p w14:paraId="5C45F9F7" w14:textId="77777777" w:rsidR="00063A04" w:rsidRPr="002F7B70" w:rsidRDefault="00063A04" w:rsidP="00063A04">
            <w:pPr>
              <w:pStyle w:val="TAC"/>
              <w:keepNext w:val="0"/>
              <w:keepLines w:val="0"/>
            </w:pPr>
            <w:r w:rsidRPr="002F7B70">
              <w:t>C</w:t>
            </w:r>
          </w:p>
        </w:tc>
        <w:tc>
          <w:tcPr>
            <w:tcW w:w="3261" w:type="dxa"/>
            <w:vAlign w:val="center"/>
          </w:tcPr>
          <w:p w14:paraId="03935160" w14:textId="77777777" w:rsidR="00063A04" w:rsidRPr="002F7B70" w:rsidRDefault="00063A04" w:rsidP="00063A04">
            <w:pPr>
              <w:pStyle w:val="TAL"/>
              <w:keepNext w:val="0"/>
              <w:keepLines w:val="0"/>
            </w:pPr>
            <w:r w:rsidRPr="002F7B70">
              <w:t xml:space="preserve">Where </w:t>
            </w:r>
            <w:r w:rsidRPr="00466830">
              <w:t>ICT</w:t>
            </w:r>
            <w:r w:rsidRPr="002F7B70">
              <w:t xml:space="preserve"> uses simultaneous user actions for its operation</w:t>
            </w:r>
          </w:p>
        </w:tc>
        <w:tc>
          <w:tcPr>
            <w:tcW w:w="1459" w:type="dxa"/>
            <w:gridSpan w:val="2"/>
            <w:vAlign w:val="center"/>
          </w:tcPr>
          <w:p w14:paraId="45A57EC8" w14:textId="62BD5ECC" w:rsidR="00063A04" w:rsidRPr="002F7B70" w:rsidRDefault="00063A04" w:rsidP="00063A04">
            <w:pPr>
              <w:pStyle w:val="TAL"/>
              <w:keepNext w:val="0"/>
              <w:keepLines w:val="0"/>
            </w:pPr>
            <w:r w:rsidRPr="002F7B70">
              <w:t>C.5.9</w:t>
            </w:r>
          </w:p>
        </w:tc>
      </w:tr>
      <w:tr w:rsidR="00063A04" w:rsidRPr="002F7B70" w14:paraId="10B93D02" w14:textId="77777777" w:rsidTr="00AC6E4C">
        <w:trPr>
          <w:cantSplit/>
          <w:jc w:val="center"/>
        </w:trPr>
        <w:tc>
          <w:tcPr>
            <w:tcW w:w="562" w:type="dxa"/>
            <w:vAlign w:val="center"/>
          </w:tcPr>
          <w:p w14:paraId="3220E535" w14:textId="0E52F708" w:rsidR="00063A04" w:rsidRPr="002F7B70" w:rsidRDefault="00063A04" w:rsidP="00063A04">
            <w:pPr>
              <w:pStyle w:val="TAC"/>
              <w:keepNext w:val="0"/>
              <w:keepLines w:val="0"/>
            </w:pPr>
            <w:r w:rsidRPr="002F7B70">
              <w:t>11</w:t>
            </w:r>
          </w:p>
        </w:tc>
        <w:tc>
          <w:tcPr>
            <w:tcW w:w="2694" w:type="dxa"/>
            <w:vAlign w:val="center"/>
          </w:tcPr>
          <w:p w14:paraId="3305FFFE" w14:textId="670CACE8" w:rsidR="00063A04" w:rsidRPr="002F7B70" w:rsidRDefault="00063A04" w:rsidP="00063A04">
            <w:pPr>
              <w:pStyle w:val="TAC"/>
              <w:keepNext w:val="0"/>
              <w:keepLines w:val="0"/>
              <w:jc w:val="left"/>
            </w:pPr>
            <w:r w:rsidRPr="002F7B70">
              <w:t>6.1 Audio bandwidth for speech</w:t>
            </w:r>
          </w:p>
        </w:tc>
        <w:tc>
          <w:tcPr>
            <w:tcW w:w="460" w:type="dxa"/>
            <w:vAlign w:val="center"/>
          </w:tcPr>
          <w:p w14:paraId="083A6FA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4DAB608" w14:textId="7C5DB315" w:rsidR="00063A04" w:rsidRPr="002F7B70" w:rsidRDefault="00063A04" w:rsidP="00063A04">
            <w:pPr>
              <w:pStyle w:val="TAL"/>
              <w:keepNext w:val="0"/>
              <w:keepLines w:val="0"/>
              <w:jc w:val="center"/>
              <w:rPr>
                <w:b/>
              </w:rPr>
            </w:pPr>
            <w:ins w:id="2059" w:author="Dave (v6.1 to v6.2)" w:date="2019-04-26T18:44:00Z">
              <w:r w:rsidRPr="004A643A">
                <w:rPr>
                  <w:color w:val="FFFFFF" w:themeColor="background1"/>
                </w:rPr>
                <w:t>-</w:t>
              </w:r>
            </w:ins>
          </w:p>
        </w:tc>
        <w:tc>
          <w:tcPr>
            <w:tcW w:w="460" w:type="dxa"/>
            <w:vAlign w:val="center"/>
          </w:tcPr>
          <w:p w14:paraId="1586329E" w14:textId="4311BFA9" w:rsidR="00063A04" w:rsidRPr="002F7B70" w:rsidRDefault="00063A04" w:rsidP="00063A04">
            <w:pPr>
              <w:pStyle w:val="TAL"/>
              <w:keepNext w:val="0"/>
              <w:keepLines w:val="0"/>
              <w:jc w:val="center"/>
              <w:rPr>
                <w:b/>
              </w:rPr>
            </w:pPr>
            <w:ins w:id="2060" w:author="Dave (v6.1 to v6.2)" w:date="2019-04-26T18:44:00Z">
              <w:r w:rsidRPr="004A643A">
                <w:rPr>
                  <w:color w:val="FFFFFF" w:themeColor="background1"/>
                </w:rPr>
                <w:t>-</w:t>
              </w:r>
            </w:ins>
          </w:p>
        </w:tc>
        <w:tc>
          <w:tcPr>
            <w:tcW w:w="461" w:type="dxa"/>
            <w:vAlign w:val="center"/>
          </w:tcPr>
          <w:p w14:paraId="5850857A" w14:textId="2B7F55C4" w:rsidR="00063A04" w:rsidRPr="002F7B70" w:rsidRDefault="00063A04" w:rsidP="00063A04">
            <w:pPr>
              <w:pStyle w:val="TAL"/>
              <w:keepNext w:val="0"/>
              <w:keepLines w:val="0"/>
              <w:jc w:val="center"/>
              <w:rPr>
                <w:b/>
              </w:rPr>
            </w:pPr>
            <w:ins w:id="2061" w:author="Dave (v6.1 to v6.2)" w:date="2019-04-26T18:44:00Z">
              <w:r w:rsidRPr="004A643A">
                <w:rPr>
                  <w:color w:val="FFFFFF" w:themeColor="background1"/>
                </w:rPr>
                <w:t>-</w:t>
              </w:r>
            </w:ins>
          </w:p>
        </w:tc>
        <w:tc>
          <w:tcPr>
            <w:tcW w:w="567" w:type="dxa"/>
            <w:vAlign w:val="center"/>
          </w:tcPr>
          <w:p w14:paraId="241D8E5C" w14:textId="77777777" w:rsidR="00063A04" w:rsidRPr="002F7B70" w:rsidRDefault="00063A04" w:rsidP="00063A04">
            <w:pPr>
              <w:pStyle w:val="TAC"/>
              <w:keepNext w:val="0"/>
              <w:keepLines w:val="0"/>
            </w:pPr>
            <w:r w:rsidRPr="002F7B70">
              <w:t>C</w:t>
            </w:r>
          </w:p>
        </w:tc>
        <w:tc>
          <w:tcPr>
            <w:tcW w:w="3261" w:type="dxa"/>
            <w:vAlign w:val="center"/>
          </w:tcPr>
          <w:p w14:paraId="1CEB2EA0" w14:textId="77777777" w:rsidR="00063A04" w:rsidRPr="002F7B70" w:rsidRDefault="00063A04" w:rsidP="00063A04">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05686361" w14:textId="15EAA5E2" w:rsidR="00063A04" w:rsidRPr="002F7B70" w:rsidRDefault="00063A04" w:rsidP="00063A04">
            <w:pPr>
              <w:pStyle w:val="TAL"/>
              <w:keepNext w:val="0"/>
              <w:keepLines w:val="0"/>
            </w:pPr>
            <w:r w:rsidRPr="002F7B70">
              <w:t>C.6.1</w:t>
            </w:r>
          </w:p>
        </w:tc>
      </w:tr>
      <w:tr w:rsidR="00063A04" w:rsidRPr="002F7B70" w14:paraId="14790166" w14:textId="77777777" w:rsidTr="00AC6E4C">
        <w:trPr>
          <w:cantSplit/>
          <w:jc w:val="center"/>
        </w:trPr>
        <w:tc>
          <w:tcPr>
            <w:tcW w:w="562" w:type="dxa"/>
            <w:vAlign w:val="center"/>
          </w:tcPr>
          <w:p w14:paraId="2D66351E" w14:textId="1FDBAE32" w:rsidR="00063A04" w:rsidRPr="002F7B70" w:rsidRDefault="00063A04" w:rsidP="00063A04">
            <w:pPr>
              <w:pStyle w:val="TAC"/>
              <w:keepNext w:val="0"/>
              <w:keepLines w:val="0"/>
            </w:pPr>
            <w:r w:rsidRPr="002F7B70">
              <w:t>12</w:t>
            </w:r>
          </w:p>
        </w:tc>
        <w:tc>
          <w:tcPr>
            <w:tcW w:w="2694" w:type="dxa"/>
            <w:vAlign w:val="center"/>
          </w:tcPr>
          <w:p w14:paraId="45108D00" w14:textId="49B68829" w:rsidR="00063A04" w:rsidRPr="002F7B70" w:rsidRDefault="00063A04" w:rsidP="00063A04">
            <w:pPr>
              <w:pStyle w:val="TAC"/>
              <w:keepNext w:val="0"/>
              <w:keepLines w:val="0"/>
              <w:jc w:val="left"/>
            </w:pPr>
            <w:r w:rsidRPr="002F7B70">
              <w:t>6.2.1</w:t>
            </w:r>
            <w:r>
              <w:t>.1</w:t>
            </w:r>
            <w:r w:rsidRPr="002F7B70">
              <w:t xml:space="preserve"> </w:t>
            </w:r>
            <w:r w:rsidRPr="00466830">
              <w:t>RTT</w:t>
            </w:r>
            <w:r w:rsidRPr="002F7B70">
              <w:t xml:space="preserve"> </w:t>
            </w:r>
            <w:r>
              <w:t>communication</w:t>
            </w:r>
          </w:p>
        </w:tc>
        <w:tc>
          <w:tcPr>
            <w:tcW w:w="460" w:type="dxa"/>
            <w:vAlign w:val="center"/>
          </w:tcPr>
          <w:p w14:paraId="26FE0F52"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7B9E79DA" w14:textId="31AC2EA1" w:rsidR="00063A04" w:rsidRPr="002F7B70" w:rsidRDefault="00063A04" w:rsidP="00063A04">
            <w:pPr>
              <w:pStyle w:val="TAL"/>
              <w:keepNext w:val="0"/>
              <w:keepLines w:val="0"/>
              <w:jc w:val="center"/>
              <w:rPr>
                <w:b/>
              </w:rPr>
            </w:pPr>
            <w:ins w:id="2062" w:author="Dave (v6.1 to v6.2)" w:date="2019-04-26T18:44:00Z">
              <w:r w:rsidRPr="004A643A">
                <w:rPr>
                  <w:color w:val="FFFFFF" w:themeColor="background1"/>
                </w:rPr>
                <w:t>-</w:t>
              </w:r>
            </w:ins>
          </w:p>
        </w:tc>
        <w:tc>
          <w:tcPr>
            <w:tcW w:w="460" w:type="dxa"/>
            <w:vAlign w:val="center"/>
          </w:tcPr>
          <w:p w14:paraId="09B5A1D3" w14:textId="1AF28C31" w:rsidR="00063A04" w:rsidRPr="002F7B70" w:rsidRDefault="00063A04" w:rsidP="00063A04">
            <w:pPr>
              <w:pStyle w:val="TAL"/>
              <w:keepNext w:val="0"/>
              <w:keepLines w:val="0"/>
              <w:jc w:val="center"/>
              <w:rPr>
                <w:b/>
              </w:rPr>
            </w:pPr>
            <w:ins w:id="2063" w:author="Dave (v6.1 to v6.2)" w:date="2019-04-26T18:44:00Z">
              <w:r w:rsidRPr="004A643A">
                <w:rPr>
                  <w:color w:val="FFFFFF" w:themeColor="background1"/>
                </w:rPr>
                <w:t>-</w:t>
              </w:r>
            </w:ins>
          </w:p>
        </w:tc>
        <w:tc>
          <w:tcPr>
            <w:tcW w:w="461" w:type="dxa"/>
            <w:vAlign w:val="center"/>
          </w:tcPr>
          <w:p w14:paraId="180DD86C" w14:textId="4F0A0C8E" w:rsidR="00063A04" w:rsidRPr="002F7B70" w:rsidRDefault="00063A04" w:rsidP="00063A04">
            <w:pPr>
              <w:pStyle w:val="TAL"/>
              <w:keepNext w:val="0"/>
              <w:keepLines w:val="0"/>
              <w:jc w:val="center"/>
              <w:rPr>
                <w:b/>
              </w:rPr>
            </w:pPr>
            <w:ins w:id="2064" w:author="Dave (v6.1 to v6.2)" w:date="2019-04-26T18:44:00Z">
              <w:r w:rsidRPr="004A643A">
                <w:rPr>
                  <w:color w:val="FFFFFF" w:themeColor="background1"/>
                </w:rPr>
                <w:t>-</w:t>
              </w:r>
            </w:ins>
          </w:p>
        </w:tc>
        <w:tc>
          <w:tcPr>
            <w:tcW w:w="567" w:type="dxa"/>
            <w:vAlign w:val="center"/>
          </w:tcPr>
          <w:p w14:paraId="6634669F" w14:textId="77777777" w:rsidR="00063A04" w:rsidRPr="002F7B70" w:rsidRDefault="00063A04" w:rsidP="00063A04">
            <w:pPr>
              <w:pStyle w:val="TAC"/>
              <w:keepNext w:val="0"/>
              <w:keepLines w:val="0"/>
            </w:pPr>
            <w:r w:rsidRPr="002F7B70">
              <w:t>C</w:t>
            </w:r>
          </w:p>
        </w:tc>
        <w:tc>
          <w:tcPr>
            <w:tcW w:w="3261" w:type="dxa"/>
            <w:vAlign w:val="center"/>
          </w:tcPr>
          <w:p w14:paraId="0351D53B" w14:textId="77777777" w:rsidR="00063A04" w:rsidRPr="002F7B70" w:rsidRDefault="00063A04" w:rsidP="00063A04">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
          <w:p w14:paraId="756DE863" w14:textId="6E6C382E" w:rsidR="00063A04" w:rsidRPr="002F7B70" w:rsidRDefault="00063A04" w:rsidP="00063A04">
            <w:pPr>
              <w:pStyle w:val="TAL"/>
              <w:keepNext w:val="0"/>
              <w:keepLines w:val="0"/>
            </w:pPr>
            <w:r w:rsidRPr="002F7B70">
              <w:t>C.6.2.1</w:t>
            </w:r>
            <w:r>
              <w:t>.1</w:t>
            </w:r>
          </w:p>
        </w:tc>
      </w:tr>
      <w:tr w:rsidR="00063A04" w:rsidRPr="002F7B70" w14:paraId="21B5B1E8" w14:textId="77777777" w:rsidTr="00AC6E4C">
        <w:trPr>
          <w:cantSplit/>
          <w:jc w:val="center"/>
        </w:trPr>
        <w:tc>
          <w:tcPr>
            <w:tcW w:w="562" w:type="dxa"/>
            <w:vAlign w:val="center"/>
          </w:tcPr>
          <w:p w14:paraId="095FA214" w14:textId="1DA14212" w:rsidR="00063A04" w:rsidRPr="002F7B70" w:rsidRDefault="00063A04" w:rsidP="00063A04">
            <w:pPr>
              <w:pStyle w:val="TAC"/>
              <w:keepNext w:val="0"/>
              <w:keepLines w:val="0"/>
            </w:pPr>
            <w:r>
              <w:t>13</w:t>
            </w:r>
          </w:p>
        </w:tc>
        <w:tc>
          <w:tcPr>
            <w:tcW w:w="2694" w:type="dxa"/>
            <w:vAlign w:val="center"/>
          </w:tcPr>
          <w:p w14:paraId="34D998E1" w14:textId="56A342EC" w:rsidR="00063A04" w:rsidRPr="002F7B70" w:rsidRDefault="00063A04" w:rsidP="00063A04">
            <w:pPr>
              <w:pStyle w:val="TAC"/>
              <w:keepNext w:val="0"/>
              <w:keepLines w:val="0"/>
              <w:jc w:val="left"/>
            </w:pPr>
            <w:r>
              <w:t xml:space="preserve">6.2.1.2 </w:t>
            </w:r>
            <w:r w:rsidRPr="003B6AA0">
              <w:t>Concurrent voice and text</w:t>
            </w:r>
          </w:p>
        </w:tc>
        <w:tc>
          <w:tcPr>
            <w:tcW w:w="460" w:type="dxa"/>
            <w:vAlign w:val="center"/>
          </w:tcPr>
          <w:p w14:paraId="1ACAD1BF" w14:textId="6689B83C" w:rsidR="00063A04" w:rsidRPr="002F7B70" w:rsidRDefault="00063A04" w:rsidP="00063A04">
            <w:pPr>
              <w:pStyle w:val="TAL"/>
              <w:keepNext w:val="0"/>
              <w:keepLines w:val="0"/>
              <w:jc w:val="center"/>
            </w:pPr>
            <w:r w:rsidRPr="002F7B70">
              <w:sym w:font="Wingdings" w:char="F0FC"/>
            </w:r>
          </w:p>
        </w:tc>
        <w:tc>
          <w:tcPr>
            <w:tcW w:w="461" w:type="dxa"/>
            <w:vAlign w:val="center"/>
          </w:tcPr>
          <w:p w14:paraId="71DD5657" w14:textId="3585B606" w:rsidR="00063A04" w:rsidRPr="002F7B70" w:rsidRDefault="00063A04" w:rsidP="00063A04">
            <w:pPr>
              <w:pStyle w:val="TAL"/>
              <w:keepNext w:val="0"/>
              <w:keepLines w:val="0"/>
              <w:jc w:val="center"/>
              <w:rPr>
                <w:b/>
              </w:rPr>
            </w:pPr>
            <w:ins w:id="2065" w:author="Dave (v6.1 to v6.2)" w:date="2019-04-26T18:44:00Z">
              <w:r w:rsidRPr="004A643A">
                <w:rPr>
                  <w:color w:val="FFFFFF" w:themeColor="background1"/>
                </w:rPr>
                <w:t>-</w:t>
              </w:r>
            </w:ins>
          </w:p>
        </w:tc>
        <w:tc>
          <w:tcPr>
            <w:tcW w:w="460" w:type="dxa"/>
            <w:vAlign w:val="center"/>
          </w:tcPr>
          <w:p w14:paraId="53462C29" w14:textId="65F8E673" w:rsidR="00063A04" w:rsidRPr="002F7B70" w:rsidRDefault="00063A04" w:rsidP="00063A04">
            <w:pPr>
              <w:pStyle w:val="TAL"/>
              <w:keepNext w:val="0"/>
              <w:keepLines w:val="0"/>
              <w:jc w:val="center"/>
              <w:rPr>
                <w:b/>
              </w:rPr>
            </w:pPr>
            <w:ins w:id="2066" w:author="Dave (v6.1 to v6.2)" w:date="2019-04-26T18:44:00Z">
              <w:r w:rsidRPr="004A643A">
                <w:rPr>
                  <w:color w:val="FFFFFF" w:themeColor="background1"/>
                </w:rPr>
                <w:t>-</w:t>
              </w:r>
            </w:ins>
          </w:p>
        </w:tc>
        <w:tc>
          <w:tcPr>
            <w:tcW w:w="461" w:type="dxa"/>
            <w:vAlign w:val="center"/>
          </w:tcPr>
          <w:p w14:paraId="4618F1BE" w14:textId="4F9080F2" w:rsidR="00063A04" w:rsidRPr="002F7B70" w:rsidRDefault="00063A04" w:rsidP="00063A04">
            <w:pPr>
              <w:pStyle w:val="TAL"/>
              <w:keepNext w:val="0"/>
              <w:keepLines w:val="0"/>
              <w:jc w:val="center"/>
              <w:rPr>
                <w:b/>
              </w:rPr>
            </w:pPr>
            <w:ins w:id="2067" w:author="Dave (v6.1 to v6.2)" w:date="2019-04-26T18:44:00Z">
              <w:r w:rsidRPr="004A643A">
                <w:rPr>
                  <w:color w:val="FFFFFF" w:themeColor="background1"/>
                </w:rPr>
                <w:t>-</w:t>
              </w:r>
            </w:ins>
          </w:p>
        </w:tc>
        <w:tc>
          <w:tcPr>
            <w:tcW w:w="567" w:type="dxa"/>
            <w:vAlign w:val="center"/>
          </w:tcPr>
          <w:p w14:paraId="45FEDF7D" w14:textId="4C6DD579" w:rsidR="00063A04" w:rsidRPr="002F7B70" w:rsidRDefault="00063A04" w:rsidP="00063A04">
            <w:pPr>
              <w:pStyle w:val="TAC"/>
              <w:keepNext w:val="0"/>
              <w:keepLines w:val="0"/>
            </w:pPr>
            <w:r w:rsidRPr="002F7B70">
              <w:t>C</w:t>
            </w:r>
          </w:p>
        </w:tc>
        <w:tc>
          <w:tcPr>
            <w:tcW w:w="3261" w:type="dxa"/>
            <w:vAlign w:val="center"/>
          </w:tcPr>
          <w:p w14:paraId="5DD0939A" w14:textId="2CA37094" w:rsidR="00063A04" w:rsidRPr="002F7B70" w:rsidRDefault="00063A04" w:rsidP="00063A04">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
          <w:p w14:paraId="25BB68F1" w14:textId="48B4211D" w:rsidR="00063A04" w:rsidRPr="002F7B70" w:rsidRDefault="00063A04" w:rsidP="00063A04">
            <w:pPr>
              <w:pStyle w:val="TAL"/>
              <w:keepNext w:val="0"/>
              <w:keepLines w:val="0"/>
            </w:pPr>
            <w:r w:rsidRPr="002F7B70">
              <w:t>C.6.2.1</w:t>
            </w:r>
            <w:r>
              <w:t>.2</w:t>
            </w:r>
          </w:p>
        </w:tc>
      </w:tr>
      <w:tr w:rsidR="00063A04" w:rsidRPr="002F7B70" w14:paraId="30B4B570" w14:textId="77777777" w:rsidTr="00AC6E4C">
        <w:trPr>
          <w:cantSplit/>
          <w:jc w:val="center"/>
        </w:trPr>
        <w:tc>
          <w:tcPr>
            <w:tcW w:w="562" w:type="dxa"/>
            <w:vAlign w:val="center"/>
          </w:tcPr>
          <w:p w14:paraId="013771F6" w14:textId="5B4B8530" w:rsidR="00063A04" w:rsidRPr="002F7B70" w:rsidRDefault="00063A04" w:rsidP="00063A04">
            <w:pPr>
              <w:pStyle w:val="TAC"/>
              <w:keepNext w:val="0"/>
              <w:keepLines w:val="0"/>
            </w:pPr>
            <w:r w:rsidRPr="002F7B70">
              <w:t>1</w:t>
            </w:r>
            <w:r>
              <w:t>4</w:t>
            </w:r>
          </w:p>
        </w:tc>
        <w:tc>
          <w:tcPr>
            <w:tcW w:w="2694" w:type="dxa"/>
            <w:vAlign w:val="center"/>
          </w:tcPr>
          <w:p w14:paraId="471B9DEB" w14:textId="7B4159E0" w:rsidR="00063A04" w:rsidRPr="002F7B70" w:rsidRDefault="00063A04" w:rsidP="00063A04">
            <w:pPr>
              <w:pStyle w:val="TAC"/>
              <w:keepNext w:val="0"/>
              <w:keepLines w:val="0"/>
              <w:jc w:val="left"/>
            </w:pPr>
            <w:r w:rsidRPr="002F7B70">
              <w:t>6.2.2</w:t>
            </w:r>
            <w:r>
              <w:t>.1</w:t>
            </w:r>
            <w:r w:rsidRPr="002F7B70">
              <w:t xml:space="preserve"> </w:t>
            </w:r>
            <w:r w:rsidRPr="004A6FB0">
              <w:t>Visually distinguishable display</w:t>
            </w:r>
          </w:p>
        </w:tc>
        <w:tc>
          <w:tcPr>
            <w:tcW w:w="460" w:type="dxa"/>
            <w:vAlign w:val="center"/>
          </w:tcPr>
          <w:p w14:paraId="0986190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787A68D2" w14:textId="65A4CE5B" w:rsidR="00063A04" w:rsidRPr="002F7B70" w:rsidRDefault="00063A04" w:rsidP="00063A04">
            <w:pPr>
              <w:pStyle w:val="TAL"/>
              <w:keepNext w:val="0"/>
              <w:keepLines w:val="0"/>
              <w:jc w:val="center"/>
              <w:rPr>
                <w:b/>
              </w:rPr>
            </w:pPr>
            <w:ins w:id="2068" w:author="Dave (v6.1 to v6.2)" w:date="2019-04-26T18:44:00Z">
              <w:r w:rsidRPr="004A643A">
                <w:rPr>
                  <w:color w:val="FFFFFF" w:themeColor="background1"/>
                </w:rPr>
                <w:t>-</w:t>
              </w:r>
            </w:ins>
          </w:p>
        </w:tc>
        <w:tc>
          <w:tcPr>
            <w:tcW w:w="460" w:type="dxa"/>
            <w:vAlign w:val="center"/>
          </w:tcPr>
          <w:p w14:paraId="0B142D3D" w14:textId="18ADC1E4" w:rsidR="00063A04" w:rsidRPr="002F7B70" w:rsidRDefault="00063A04" w:rsidP="00063A04">
            <w:pPr>
              <w:pStyle w:val="TAL"/>
              <w:keepNext w:val="0"/>
              <w:keepLines w:val="0"/>
              <w:jc w:val="center"/>
              <w:rPr>
                <w:b/>
              </w:rPr>
            </w:pPr>
            <w:ins w:id="2069" w:author="Dave (v6.1 to v6.2)" w:date="2019-04-26T18:44:00Z">
              <w:r w:rsidRPr="004A643A">
                <w:rPr>
                  <w:color w:val="FFFFFF" w:themeColor="background1"/>
                </w:rPr>
                <w:t>-</w:t>
              </w:r>
            </w:ins>
          </w:p>
        </w:tc>
        <w:tc>
          <w:tcPr>
            <w:tcW w:w="461" w:type="dxa"/>
            <w:vAlign w:val="center"/>
          </w:tcPr>
          <w:p w14:paraId="201834D6" w14:textId="75AFAA30" w:rsidR="00063A04" w:rsidRPr="002F7B70" w:rsidRDefault="00063A04" w:rsidP="00063A04">
            <w:pPr>
              <w:pStyle w:val="TAL"/>
              <w:keepNext w:val="0"/>
              <w:keepLines w:val="0"/>
              <w:jc w:val="center"/>
              <w:rPr>
                <w:b/>
              </w:rPr>
            </w:pPr>
            <w:ins w:id="2070" w:author="Dave (v6.1 to v6.2)" w:date="2019-04-26T18:44:00Z">
              <w:r w:rsidRPr="004A643A">
                <w:rPr>
                  <w:color w:val="FFFFFF" w:themeColor="background1"/>
                </w:rPr>
                <w:t>-</w:t>
              </w:r>
            </w:ins>
          </w:p>
        </w:tc>
        <w:tc>
          <w:tcPr>
            <w:tcW w:w="567" w:type="dxa"/>
            <w:vAlign w:val="center"/>
          </w:tcPr>
          <w:p w14:paraId="5BAFA7A5" w14:textId="77777777" w:rsidR="00063A04" w:rsidRPr="002F7B70" w:rsidRDefault="00063A04" w:rsidP="00063A04">
            <w:pPr>
              <w:pStyle w:val="TAC"/>
              <w:keepNext w:val="0"/>
              <w:keepLines w:val="0"/>
            </w:pPr>
            <w:r w:rsidRPr="002F7B70">
              <w:t>C</w:t>
            </w:r>
          </w:p>
        </w:tc>
        <w:tc>
          <w:tcPr>
            <w:tcW w:w="3261" w:type="dxa"/>
            <w:vAlign w:val="center"/>
          </w:tcPr>
          <w:p w14:paraId="7CBF3DBA" w14:textId="1521E59B" w:rsidR="00063A04" w:rsidRPr="002F7B70" w:rsidRDefault="00063A04" w:rsidP="00063A04">
            <w:pPr>
              <w:pStyle w:val="TAL"/>
              <w:keepNext w:val="0"/>
              <w:keepLines w:val="0"/>
            </w:pPr>
            <w:r w:rsidRPr="002F7B70">
              <w:t xml:space="preserve">Where </w:t>
            </w:r>
            <w:r w:rsidRPr="00466830">
              <w:t>ICT</w:t>
            </w:r>
            <w:r w:rsidRPr="002F7B70">
              <w:t xml:space="preserve"> </w:t>
            </w:r>
            <w:r w:rsidRPr="004A6FB0">
              <w:t>has RTT send and receive capabilities</w:t>
            </w:r>
          </w:p>
        </w:tc>
        <w:tc>
          <w:tcPr>
            <w:tcW w:w="1459" w:type="dxa"/>
            <w:gridSpan w:val="2"/>
            <w:vAlign w:val="center"/>
          </w:tcPr>
          <w:p w14:paraId="4FB01223" w14:textId="40270480" w:rsidR="00063A04" w:rsidRPr="002F7B70" w:rsidRDefault="00063A04" w:rsidP="00063A04">
            <w:pPr>
              <w:pStyle w:val="TAL"/>
              <w:keepNext w:val="0"/>
              <w:keepLines w:val="0"/>
            </w:pPr>
            <w:r w:rsidRPr="002F7B70">
              <w:t>C.6.2.2</w:t>
            </w:r>
            <w:r>
              <w:t>.1</w:t>
            </w:r>
          </w:p>
        </w:tc>
      </w:tr>
      <w:tr w:rsidR="00063A04" w:rsidRPr="002F7B70" w14:paraId="179338F7" w14:textId="77777777" w:rsidTr="00AC6E4C">
        <w:trPr>
          <w:cantSplit/>
          <w:jc w:val="center"/>
        </w:trPr>
        <w:tc>
          <w:tcPr>
            <w:tcW w:w="562" w:type="dxa"/>
            <w:vAlign w:val="center"/>
          </w:tcPr>
          <w:p w14:paraId="5AC771FB" w14:textId="4B33E7B0" w:rsidR="00063A04" w:rsidRPr="002F7B70" w:rsidRDefault="00063A04" w:rsidP="00063A04">
            <w:pPr>
              <w:pStyle w:val="TAC"/>
              <w:keepNext w:val="0"/>
              <w:keepLines w:val="0"/>
            </w:pPr>
            <w:r>
              <w:t>15</w:t>
            </w:r>
          </w:p>
        </w:tc>
        <w:tc>
          <w:tcPr>
            <w:tcW w:w="2694" w:type="dxa"/>
            <w:vAlign w:val="center"/>
          </w:tcPr>
          <w:p w14:paraId="306C8539" w14:textId="6513144F" w:rsidR="00063A04" w:rsidRPr="002F7B70" w:rsidRDefault="00063A04" w:rsidP="00063A04">
            <w:pPr>
              <w:pStyle w:val="TAC"/>
              <w:keepNext w:val="0"/>
              <w:keepLines w:val="0"/>
              <w:jc w:val="left"/>
            </w:pPr>
            <w:r>
              <w:t xml:space="preserve">6.2.2.2 </w:t>
            </w:r>
            <w:r w:rsidRPr="004A6FB0">
              <w:t>Programmatically determinable send and receive direction</w:t>
            </w:r>
          </w:p>
        </w:tc>
        <w:tc>
          <w:tcPr>
            <w:tcW w:w="460" w:type="dxa"/>
            <w:vAlign w:val="center"/>
          </w:tcPr>
          <w:p w14:paraId="4E3FA9C8" w14:textId="52D25AB8" w:rsidR="00063A04" w:rsidRPr="002F7B70" w:rsidRDefault="00063A04" w:rsidP="00063A04">
            <w:pPr>
              <w:pStyle w:val="TAL"/>
              <w:keepNext w:val="0"/>
              <w:keepLines w:val="0"/>
              <w:jc w:val="center"/>
            </w:pPr>
            <w:r w:rsidRPr="002F7B70">
              <w:sym w:font="Wingdings" w:char="F0FC"/>
            </w:r>
          </w:p>
        </w:tc>
        <w:tc>
          <w:tcPr>
            <w:tcW w:w="461" w:type="dxa"/>
            <w:vAlign w:val="center"/>
          </w:tcPr>
          <w:p w14:paraId="7B6141D5" w14:textId="7E8D7284" w:rsidR="00063A04" w:rsidRPr="002F7B70" w:rsidRDefault="00063A04" w:rsidP="00063A04">
            <w:pPr>
              <w:pStyle w:val="TAL"/>
              <w:keepNext w:val="0"/>
              <w:keepLines w:val="0"/>
              <w:jc w:val="center"/>
              <w:rPr>
                <w:b/>
              </w:rPr>
            </w:pPr>
            <w:ins w:id="2071" w:author="Dave (v6.1 to v6.2)" w:date="2019-04-26T18:44:00Z">
              <w:r w:rsidRPr="004A643A">
                <w:rPr>
                  <w:color w:val="FFFFFF" w:themeColor="background1"/>
                </w:rPr>
                <w:t>-</w:t>
              </w:r>
            </w:ins>
          </w:p>
        </w:tc>
        <w:tc>
          <w:tcPr>
            <w:tcW w:w="460" w:type="dxa"/>
            <w:vAlign w:val="center"/>
          </w:tcPr>
          <w:p w14:paraId="5D2782F6" w14:textId="5CF401D2" w:rsidR="00063A04" w:rsidRPr="002F7B70" w:rsidRDefault="00063A04" w:rsidP="00063A04">
            <w:pPr>
              <w:pStyle w:val="TAL"/>
              <w:keepNext w:val="0"/>
              <w:keepLines w:val="0"/>
              <w:jc w:val="center"/>
              <w:rPr>
                <w:b/>
              </w:rPr>
            </w:pPr>
            <w:ins w:id="2072" w:author="Dave (v6.1 to v6.2)" w:date="2019-04-26T18:44:00Z">
              <w:r w:rsidRPr="004A643A">
                <w:rPr>
                  <w:color w:val="FFFFFF" w:themeColor="background1"/>
                </w:rPr>
                <w:t>-</w:t>
              </w:r>
            </w:ins>
          </w:p>
        </w:tc>
        <w:tc>
          <w:tcPr>
            <w:tcW w:w="461" w:type="dxa"/>
            <w:vAlign w:val="center"/>
          </w:tcPr>
          <w:p w14:paraId="4FD7F780" w14:textId="6F20F151" w:rsidR="00063A04" w:rsidRPr="002F7B70" w:rsidRDefault="00063A04" w:rsidP="00063A04">
            <w:pPr>
              <w:pStyle w:val="TAL"/>
              <w:keepNext w:val="0"/>
              <w:keepLines w:val="0"/>
              <w:jc w:val="center"/>
              <w:rPr>
                <w:b/>
              </w:rPr>
            </w:pPr>
            <w:ins w:id="2073" w:author="Dave (v6.1 to v6.2)" w:date="2019-04-26T18:44:00Z">
              <w:r w:rsidRPr="004A643A">
                <w:rPr>
                  <w:color w:val="FFFFFF" w:themeColor="background1"/>
                </w:rPr>
                <w:t>-</w:t>
              </w:r>
            </w:ins>
          </w:p>
        </w:tc>
        <w:tc>
          <w:tcPr>
            <w:tcW w:w="567" w:type="dxa"/>
            <w:vAlign w:val="center"/>
          </w:tcPr>
          <w:p w14:paraId="2B3EC510" w14:textId="4670A5E7" w:rsidR="00063A04" w:rsidRPr="002F7B70" w:rsidRDefault="00063A04" w:rsidP="00063A04">
            <w:pPr>
              <w:pStyle w:val="TAC"/>
              <w:keepNext w:val="0"/>
              <w:keepLines w:val="0"/>
            </w:pPr>
            <w:r>
              <w:t>C</w:t>
            </w:r>
          </w:p>
        </w:tc>
        <w:tc>
          <w:tcPr>
            <w:tcW w:w="3261" w:type="dxa"/>
            <w:vAlign w:val="center"/>
          </w:tcPr>
          <w:p w14:paraId="221ACF4E" w14:textId="054B9886" w:rsidR="00063A04" w:rsidRPr="002F7B70" w:rsidRDefault="00063A04" w:rsidP="00063A04">
            <w:pPr>
              <w:pStyle w:val="TAL"/>
              <w:keepNext w:val="0"/>
              <w:keepLines w:val="0"/>
            </w:pPr>
            <w:r w:rsidRPr="002F7B70">
              <w:t xml:space="preserve">Where </w:t>
            </w:r>
            <w:r w:rsidRPr="00466830">
              <w:t>ICT</w:t>
            </w:r>
            <w:r w:rsidRPr="002F7B70">
              <w:t xml:space="preserve"> </w:t>
            </w:r>
            <w:r w:rsidRPr="004A6FB0">
              <w:t>has RTT send and receive capabilities</w:t>
            </w:r>
          </w:p>
        </w:tc>
        <w:tc>
          <w:tcPr>
            <w:tcW w:w="1459" w:type="dxa"/>
            <w:gridSpan w:val="2"/>
            <w:vAlign w:val="center"/>
          </w:tcPr>
          <w:p w14:paraId="798FAAAA" w14:textId="33E488B4" w:rsidR="00063A04" w:rsidRPr="002F7B70" w:rsidRDefault="00063A04" w:rsidP="00063A04">
            <w:pPr>
              <w:pStyle w:val="TAL"/>
              <w:keepNext w:val="0"/>
              <w:keepLines w:val="0"/>
            </w:pPr>
            <w:r>
              <w:t>C.6.2.2</w:t>
            </w:r>
          </w:p>
        </w:tc>
      </w:tr>
      <w:tr w:rsidR="00063A04" w:rsidRPr="002F7B70" w14:paraId="54B41F85" w14:textId="77777777" w:rsidTr="00AC6E4C">
        <w:trPr>
          <w:cantSplit/>
          <w:jc w:val="center"/>
        </w:trPr>
        <w:tc>
          <w:tcPr>
            <w:tcW w:w="562" w:type="dxa"/>
            <w:vAlign w:val="center"/>
          </w:tcPr>
          <w:p w14:paraId="1FA152AC" w14:textId="478C3A3D" w:rsidR="00063A04" w:rsidRPr="002F7B70" w:rsidRDefault="00063A04" w:rsidP="00063A04">
            <w:pPr>
              <w:pStyle w:val="TAC"/>
              <w:keepNext w:val="0"/>
              <w:keepLines w:val="0"/>
            </w:pPr>
            <w:r w:rsidRPr="002F7B70">
              <w:t>16</w:t>
            </w:r>
          </w:p>
        </w:tc>
        <w:tc>
          <w:tcPr>
            <w:tcW w:w="2694" w:type="dxa"/>
            <w:vAlign w:val="center"/>
          </w:tcPr>
          <w:p w14:paraId="0AED40D1" w14:textId="77777777" w:rsidR="00063A04" w:rsidRPr="002F7B70" w:rsidRDefault="00063A04" w:rsidP="00063A04">
            <w:pPr>
              <w:pStyle w:val="TAC"/>
              <w:keepNext w:val="0"/>
              <w:keepLines w:val="0"/>
              <w:jc w:val="left"/>
            </w:pPr>
            <w:r w:rsidRPr="002F7B70">
              <w:t xml:space="preserve">6.2.3 Interoperability </w:t>
            </w:r>
          </w:p>
        </w:tc>
        <w:tc>
          <w:tcPr>
            <w:tcW w:w="460" w:type="dxa"/>
            <w:vAlign w:val="center"/>
          </w:tcPr>
          <w:p w14:paraId="4ADC4B7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0048279E" w14:textId="136F1CA7" w:rsidR="00063A04" w:rsidRPr="002F7B70" w:rsidRDefault="00063A04" w:rsidP="00063A04">
            <w:pPr>
              <w:pStyle w:val="TAL"/>
              <w:keepNext w:val="0"/>
              <w:keepLines w:val="0"/>
              <w:jc w:val="center"/>
              <w:rPr>
                <w:b/>
              </w:rPr>
            </w:pPr>
            <w:ins w:id="2074" w:author="Dave (v6.1 to v6.2)" w:date="2019-04-26T18:44:00Z">
              <w:r w:rsidRPr="004A643A">
                <w:rPr>
                  <w:color w:val="FFFFFF" w:themeColor="background1"/>
                </w:rPr>
                <w:t>-</w:t>
              </w:r>
            </w:ins>
          </w:p>
        </w:tc>
        <w:tc>
          <w:tcPr>
            <w:tcW w:w="460" w:type="dxa"/>
            <w:vAlign w:val="center"/>
          </w:tcPr>
          <w:p w14:paraId="6B2496E3" w14:textId="17F6C5C2" w:rsidR="00063A04" w:rsidRPr="002F7B70" w:rsidRDefault="00063A04" w:rsidP="00063A04">
            <w:pPr>
              <w:pStyle w:val="TAL"/>
              <w:keepNext w:val="0"/>
              <w:keepLines w:val="0"/>
              <w:jc w:val="center"/>
              <w:rPr>
                <w:b/>
              </w:rPr>
            </w:pPr>
            <w:ins w:id="2075" w:author="Dave (v6.1 to v6.2)" w:date="2019-04-26T18:44:00Z">
              <w:r w:rsidRPr="004A643A">
                <w:rPr>
                  <w:color w:val="FFFFFF" w:themeColor="background1"/>
                </w:rPr>
                <w:t>-</w:t>
              </w:r>
            </w:ins>
          </w:p>
        </w:tc>
        <w:tc>
          <w:tcPr>
            <w:tcW w:w="461" w:type="dxa"/>
            <w:vAlign w:val="center"/>
          </w:tcPr>
          <w:p w14:paraId="75BD6F09" w14:textId="5DD69042" w:rsidR="00063A04" w:rsidRPr="002F7B70" w:rsidRDefault="00063A04" w:rsidP="00063A04">
            <w:pPr>
              <w:pStyle w:val="TAL"/>
              <w:keepNext w:val="0"/>
              <w:keepLines w:val="0"/>
              <w:jc w:val="center"/>
              <w:rPr>
                <w:b/>
              </w:rPr>
            </w:pPr>
            <w:ins w:id="2076" w:author="Dave (v6.1 to v6.2)" w:date="2019-04-26T18:44:00Z">
              <w:r w:rsidRPr="004A643A">
                <w:rPr>
                  <w:color w:val="FFFFFF" w:themeColor="background1"/>
                </w:rPr>
                <w:t>-</w:t>
              </w:r>
            </w:ins>
          </w:p>
        </w:tc>
        <w:tc>
          <w:tcPr>
            <w:tcW w:w="567" w:type="dxa"/>
            <w:vAlign w:val="center"/>
          </w:tcPr>
          <w:p w14:paraId="7F599C22" w14:textId="77777777" w:rsidR="00063A04" w:rsidRPr="002F7B70" w:rsidRDefault="00063A04" w:rsidP="00063A04">
            <w:pPr>
              <w:pStyle w:val="TAC"/>
              <w:keepNext w:val="0"/>
              <w:keepLines w:val="0"/>
            </w:pPr>
            <w:r w:rsidRPr="002F7B70">
              <w:t>C</w:t>
            </w:r>
          </w:p>
        </w:tc>
        <w:tc>
          <w:tcPr>
            <w:tcW w:w="3261" w:type="dxa"/>
            <w:vAlign w:val="center"/>
          </w:tcPr>
          <w:p w14:paraId="2BC7CBE6" w14:textId="7FBB64F9" w:rsidR="00063A04" w:rsidRPr="002F7B70" w:rsidRDefault="00063A04" w:rsidP="00063A04">
            <w:pPr>
              <w:pStyle w:val="TAL"/>
              <w:keepNext w:val="0"/>
              <w:keepLines w:val="0"/>
            </w:pPr>
            <w:r w:rsidRPr="004A6FB0">
              <w:t>Where ICT with RTT functionality interoperates with other ICT with RTT functionality</w:t>
            </w:r>
          </w:p>
        </w:tc>
        <w:tc>
          <w:tcPr>
            <w:tcW w:w="1459" w:type="dxa"/>
            <w:gridSpan w:val="2"/>
            <w:vAlign w:val="center"/>
          </w:tcPr>
          <w:p w14:paraId="2AE600A9" w14:textId="225C4349" w:rsidR="00063A04" w:rsidRPr="002F7B70" w:rsidRDefault="00063A04" w:rsidP="00063A04">
            <w:pPr>
              <w:pStyle w:val="TAL"/>
              <w:keepNext w:val="0"/>
              <w:keepLines w:val="0"/>
            </w:pPr>
            <w:r w:rsidRPr="002F7B70">
              <w:t>C.6.2.3</w:t>
            </w:r>
          </w:p>
        </w:tc>
      </w:tr>
      <w:tr w:rsidR="00063A04" w:rsidRPr="002F7B70" w14:paraId="258106C1" w14:textId="77777777" w:rsidTr="00AC6E4C">
        <w:trPr>
          <w:cantSplit/>
          <w:jc w:val="center"/>
        </w:trPr>
        <w:tc>
          <w:tcPr>
            <w:tcW w:w="562" w:type="dxa"/>
            <w:vAlign w:val="center"/>
          </w:tcPr>
          <w:p w14:paraId="1D2A2023" w14:textId="303D7C02" w:rsidR="00063A04" w:rsidRPr="002F7B70" w:rsidRDefault="00063A04" w:rsidP="00063A04">
            <w:pPr>
              <w:pStyle w:val="TAC"/>
              <w:keepNext w:val="0"/>
              <w:keepLines w:val="0"/>
            </w:pPr>
            <w:r w:rsidRPr="002F7B70">
              <w:t>17</w:t>
            </w:r>
          </w:p>
        </w:tc>
        <w:tc>
          <w:tcPr>
            <w:tcW w:w="2694" w:type="dxa"/>
            <w:vAlign w:val="center"/>
          </w:tcPr>
          <w:p w14:paraId="741FAAFD" w14:textId="41CB15B8" w:rsidR="00063A04" w:rsidRPr="002F7B70" w:rsidRDefault="00063A04" w:rsidP="00063A04">
            <w:pPr>
              <w:pStyle w:val="TAC"/>
              <w:keepNext w:val="0"/>
              <w:keepLines w:val="0"/>
              <w:jc w:val="left"/>
            </w:pPr>
            <w:r w:rsidRPr="002F7B70">
              <w:t xml:space="preserve">6.2.4 </w:t>
            </w:r>
            <w:r>
              <w:t>RTT</w:t>
            </w:r>
            <w:r w:rsidRPr="002F7B70">
              <w:t xml:space="preserve"> responsiveness</w:t>
            </w:r>
          </w:p>
        </w:tc>
        <w:tc>
          <w:tcPr>
            <w:tcW w:w="460" w:type="dxa"/>
            <w:vAlign w:val="center"/>
          </w:tcPr>
          <w:p w14:paraId="7DEFA8A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E266C3A" w14:textId="28AAFF52" w:rsidR="00063A04" w:rsidRPr="002F7B70" w:rsidRDefault="00063A04" w:rsidP="00063A04">
            <w:pPr>
              <w:pStyle w:val="TAL"/>
              <w:keepNext w:val="0"/>
              <w:keepLines w:val="0"/>
              <w:jc w:val="center"/>
            </w:pPr>
            <w:ins w:id="2077" w:author="Dave (v6.1 to v6.2)" w:date="2019-04-26T18:44:00Z">
              <w:r w:rsidRPr="004A643A">
                <w:rPr>
                  <w:color w:val="FFFFFF" w:themeColor="background1"/>
                </w:rPr>
                <w:t>-</w:t>
              </w:r>
            </w:ins>
          </w:p>
        </w:tc>
        <w:tc>
          <w:tcPr>
            <w:tcW w:w="460" w:type="dxa"/>
            <w:vAlign w:val="center"/>
          </w:tcPr>
          <w:p w14:paraId="5312F19E" w14:textId="710D6F9A" w:rsidR="00063A04" w:rsidRPr="002F7B70" w:rsidRDefault="00063A04" w:rsidP="00063A04">
            <w:pPr>
              <w:pStyle w:val="TAL"/>
              <w:keepNext w:val="0"/>
              <w:keepLines w:val="0"/>
              <w:jc w:val="center"/>
              <w:rPr>
                <w:b/>
              </w:rPr>
            </w:pPr>
            <w:ins w:id="2078" w:author="Dave (v6.1 to v6.2)" w:date="2019-04-26T18:44:00Z">
              <w:r w:rsidRPr="004A643A">
                <w:rPr>
                  <w:color w:val="FFFFFF" w:themeColor="background1"/>
                </w:rPr>
                <w:t>-</w:t>
              </w:r>
            </w:ins>
          </w:p>
        </w:tc>
        <w:tc>
          <w:tcPr>
            <w:tcW w:w="461" w:type="dxa"/>
            <w:vAlign w:val="center"/>
          </w:tcPr>
          <w:p w14:paraId="18CC20AE" w14:textId="0B691A1B" w:rsidR="00063A04" w:rsidRPr="002F7B70" w:rsidRDefault="00063A04" w:rsidP="00063A04">
            <w:pPr>
              <w:pStyle w:val="TAL"/>
              <w:keepNext w:val="0"/>
              <w:keepLines w:val="0"/>
              <w:jc w:val="center"/>
              <w:rPr>
                <w:b/>
              </w:rPr>
            </w:pPr>
            <w:ins w:id="2079" w:author="Dave (v6.1 to v6.2)" w:date="2019-04-26T18:44:00Z">
              <w:r w:rsidRPr="004A643A">
                <w:rPr>
                  <w:color w:val="FFFFFF" w:themeColor="background1"/>
                </w:rPr>
                <w:t>-</w:t>
              </w:r>
            </w:ins>
          </w:p>
        </w:tc>
        <w:tc>
          <w:tcPr>
            <w:tcW w:w="567" w:type="dxa"/>
            <w:vAlign w:val="center"/>
          </w:tcPr>
          <w:p w14:paraId="6A0E645D" w14:textId="77777777" w:rsidR="00063A04" w:rsidRPr="002F7B70" w:rsidRDefault="00063A04" w:rsidP="00063A04">
            <w:pPr>
              <w:pStyle w:val="TAC"/>
              <w:keepNext w:val="0"/>
              <w:keepLines w:val="0"/>
            </w:pPr>
            <w:r w:rsidRPr="002F7B70">
              <w:t>C</w:t>
            </w:r>
          </w:p>
        </w:tc>
        <w:tc>
          <w:tcPr>
            <w:tcW w:w="3261" w:type="dxa"/>
            <w:vAlign w:val="center"/>
          </w:tcPr>
          <w:p w14:paraId="452D239E" w14:textId="6264E25E" w:rsidR="00063A04" w:rsidRPr="002F7B70" w:rsidRDefault="00063A04" w:rsidP="00063A04">
            <w:pPr>
              <w:pStyle w:val="TAL"/>
              <w:keepNext w:val="0"/>
              <w:keepLines w:val="0"/>
              <w:tabs>
                <w:tab w:val="left" w:pos="684"/>
              </w:tabs>
            </w:pPr>
            <w:r w:rsidRPr="004A6FB0">
              <w:t>Where ICT utilises RTT input</w:t>
            </w:r>
          </w:p>
        </w:tc>
        <w:tc>
          <w:tcPr>
            <w:tcW w:w="1459" w:type="dxa"/>
            <w:gridSpan w:val="2"/>
            <w:vAlign w:val="center"/>
          </w:tcPr>
          <w:p w14:paraId="6FBC4A73" w14:textId="488E0363" w:rsidR="00063A04" w:rsidRPr="002F7B70" w:rsidRDefault="00063A04" w:rsidP="00063A04">
            <w:pPr>
              <w:pStyle w:val="TAL"/>
              <w:keepNext w:val="0"/>
              <w:keepLines w:val="0"/>
            </w:pPr>
            <w:r w:rsidRPr="002F7B70">
              <w:t>C.6.2.4</w:t>
            </w:r>
          </w:p>
        </w:tc>
      </w:tr>
      <w:tr w:rsidR="008534CE" w:rsidRPr="002F7B70" w14:paraId="3A64B3E0" w14:textId="77777777" w:rsidTr="00AC6E4C">
        <w:trPr>
          <w:cantSplit/>
          <w:jc w:val="center"/>
        </w:trPr>
        <w:tc>
          <w:tcPr>
            <w:tcW w:w="562" w:type="dxa"/>
            <w:vAlign w:val="center"/>
          </w:tcPr>
          <w:p w14:paraId="61ECE005" w14:textId="4D5FA243" w:rsidR="008534CE" w:rsidRPr="002F7B70" w:rsidRDefault="008534CE" w:rsidP="001647E2">
            <w:pPr>
              <w:pStyle w:val="TAC"/>
              <w:keepNext w:val="0"/>
              <w:keepLines w:val="0"/>
            </w:pPr>
            <w:r w:rsidRPr="002F7B70">
              <w:t>18</w:t>
            </w:r>
          </w:p>
        </w:tc>
        <w:tc>
          <w:tcPr>
            <w:tcW w:w="2694" w:type="dxa"/>
            <w:vAlign w:val="center"/>
          </w:tcPr>
          <w:p w14:paraId="575B0BB6" w14:textId="2A75273D" w:rsidR="008534CE" w:rsidRPr="002F7B70" w:rsidRDefault="008534CE" w:rsidP="008534CE">
            <w:pPr>
              <w:pStyle w:val="TAC"/>
              <w:keepNext w:val="0"/>
              <w:keepLines w:val="0"/>
              <w:jc w:val="left"/>
            </w:pPr>
            <w:r w:rsidRPr="002F7B70">
              <w:t>6.3 Caller ID</w:t>
            </w:r>
          </w:p>
        </w:tc>
        <w:tc>
          <w:tcPr>
            <w:tcW w:w="460" w:type="dxa"/>
            <w:vAlign w:val="center"/>
          </w:tcPr>
          <w:p w14:paraId="5ADD3489"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7335496D"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5E4EDCBF"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
          <w:p w14:paraId="127778DC" w14:textId="77777777" w:rsidR="008534CE" w:rsidRPr="002F7B70" w:rsidRDefault="008534CE" w:rsidP="008534CE">
            <w:pPr>
              <w:pStyle w:val="TAL"/>
              <w:keepNext w:val="0"/>
              <w:keepLines w:val="0"/>
              <w:jc w:val="center"/>
              <w:rPr>
                <w:b/>
              </w:rPr>
            </w:pPr>
            <w:r w:rsidRPr="002F7B70">
              <w:sym w:font="Wingdings" w:char="F0FC"/>
            </w:r>
          </w:p>
        </w:tc>
        <w:tc>
          <w:tcPr>
            <w:tcW w:w="567" w:type="dxa"/>
            <w:vAlign w:val="center"/>
          </w:tcPr>
          <w:p w14:paraId="0C6451DD" w14:textId="77777777" w:rsidR="008534CE" w:rsidRPr="002F7B70" w:rsidRDefault="008534CE" w:rsidP="008534CE">
            <w:pPr>
              <w:pStyle w:val="TAC"/>
              <w:keepNext w:val="0"/>
              <w:keepLines w:val="0"/>
            </w:pPr>
            <w:r w:rsidRPr="002F7B70">
              <w:t>C</w:t>
            </w:r>
          </w:p>
        </w:tc>
        <w:tc>
          <w:tcPr>
            <w:tcW w:w="3261" w:type="dxa"/>
            <w:vAlign w:val="center"/>
          </w:tcPr>
          <w:p w14:paraId="7FA538C3" w14:textId="41335174" w:rsidR="008534CE" w:rsidRPr="002F7B70" w:rsidRDefault="008534CE" w:rsidP="008534CE">
            <w:pPr>
              <w:pStyle w:val="TAL"/>
              <w:keepNext w:val="0"/>
              <w:keepLines w:val="0"/>
            </w:pPr>
            <w:r w:rsidRPr="004A6FB0">
              <w:t>Where ICT provides caller identification</w:t>
            </w:r>
            <w:r>
              <w:t>,</w:t>
            </w:r>
            <w:r w:rsidRPr="004A6FB0">
              <w:t xml:space="preserve"> or similar telecommunications functions are provided</w:t>
            </w:r>
          </w:p>
        </w:tc>
        <w:tc>
          <w:tcPr>
            <w:tcW w:w="1459" w:type="dxa"/>
            <w:gridSpan w:val="2"/>
            <w:vAlign w:val="center"/>
          </w:tcPr>
          <w:p w14:paraId="007F9ADD" w14:textId="0B24CBD4" w:rsidR="008534CE" w:rsidRPr="002F7B70" w:rsidRDefault="008534CE" w:rsidP="008534CE">
            <w:pPr>
              <w:pStyle w:val="TAL"/>
              <w:keepNext w:val="0"/>
              <w:keepLines w:val="0"/>
            </w:pPr>
            <w:r w:rsidRPr="002F7B70">
              <w:t>C.6.3</w:t>
            </w:r>
          </w:p>
        </w:tc>
      </w:tr>
      <w:tr w:rsidR="00063A04" w:rsidRPr="002F7B70" w14:paraId="004A079D" w14:textId="77777777" w:rsidTr="00AC6E4C">
        <w:trPr>
          <w:cantSplit/>
          <w:jc w:val="center"/>
        </w:trPr>
        <w:tc>
          <w:tcPr>
            <w:tcW w:w="562" w:type="dxa"/>
            <w:vAlign w:val="center"/>
          </w:tcPr>
          <w:p w14:paraId="7645A7E6" w14:textId="2F3A9339" w:rsidR="00063A04" w:rsidRPr="002F7B70" w:rsidRDefault="00063A04" w:rsidP="00063A04">
            <w:pPr>
              <w:pStyle w:val="TAC"/>
              <w:keepNext w:val="0"/>
              <w:keepLines w:val="0"/>
            </w:pPr>
            <w:r w:rsidRPr="002F7B70">
              <w:t>19</w:t>
            </w:r>
          </w:p>
        </w:tc>
        <w:tc>
          <w:tcPr>
            <w:tcW w:w="2694" w:type="dxa"/>
            <w:vAlign w:val="center"/>
          </w:tcPr>
          <w:p w14:paraId="694727DA" w14:textId="1807A5F8" w:rsidR="00063A04" w:rsidRPr="002F7B70" w:rsidRDefault="00063A04" w:rsidP="00063A04">
            <w:pPr>
              <w:pStyle w:val="TAC"/>
              <w:keepNext w:val="0"/>
              <w:keepLines w:val="0"/>
              <w:jc w:val="left"/>
            </w:pPr>
            <w:r w:rsidRPr="004A6FB0">
              <w:t>6.4 Alternatives to voice-based services</w:t>
            </w:r>
          </w:p>
        </w:tc>
        <w:tc>
          <w:tcPr>
            <w:tcW w:w="460" w:type="dxa"/>
            <w:vAlign w:val="center"/>
          </w:tcPr>
          <w:p w14:paraId="69D0B56D" w14:textId="6A463094" w:rsidR="00063A04" w:rsidRPr="002F7B70" w:rsidRDefault="00063A04" w:rsidP="00063A04">
            <w:pPr>
              <w:pStyle w:val="TAL"/>
              <w:keepNext w:val="0"/>
              <w:keepLines w:val="0"/>
              <w:jc w:val="center"/>
            </w:pPr>
            <w:r w:rsidRPr="002F7B70">
              <w:sym w:font="Wingdings" w:char="F0FC"/>
            </w:r>
          </w:p>
        </w:tc>
        <w:tc>
          <w:tcPr>
            <w:tcW w:w="461" w:type="dxa"/>
            <w:vAlign w:val="center"/>
          </w:tcPr>
          <w:p w14:paraId="06CD11A2" w14:textId="21C29C19" w:rsidR="00063A04" w:rsidRPr="002F7B70" w:rsidRDefault="00063A04" w:rsidP="00063A04">
            <w:pPr>
              <w:pStyle w:val="TAL"/>
              <w:keepNext w:val="0"/>
              <w:keepLines w:val="0"/>
              <w:jc w:val="center"/>
            </w:pPr>
            <w:r w:rsidRPr="002F7B70">
              <w:sym w:font="Wingdings" w:char="F0FC"/>
            </w:r>
          </w:p>
        </w:tc>
        <w:tc>
          <w:tcPr>
            <w:tcW w:w="460" w:type="dxa"/>
            <w:vAlign w:val="center"/>
          </w:tcPr>
          <w:p w14:paraId="042A3112" w14:textId="41EB2800" w:rsidR="00063A04" w:rsidRPr="002F7B70" w:rsidRDefault="00063A04" w:rsidP="00063A04">
            <w:pPr>
              <w:pStyle w:val="TAL"/>
              <w:keepNext w:val="0"/>
              <w:keepLines w:val="0"/>
              <w:jc w:val="center"/>
            </w:pPr>
            <w:r w:rsidRPr="002F7B70">
              <w:sym w:font="Wingdings" w:char="F0FC"/>
            </w:r>
          </w:p>
        </w:tc>
        <w:tc>
          <w:tcPr>
            <w:tcW w:w="461" w:type="dxa"/>
            <w:vAlign w:val="center"/>
          </w:tcPr>
          <w:p w14:paraId="61A94260" w14:textId="4FAF2B77" w:rsidR="00063A04" w:rsidRPr="002F7B70" w:rsidRDefault="00063A04" w:rsidP="00063A04">
            <w:pPr>
              <w:pStyle w:val="TAL"/>
              <w:keepNext w:val="0"/>
              <w:keepLines w:val="0"/>
              <w:jc w:val="center"/>
              <w:rPr>
                <w:b/>
              </w:rPr>
            </w:pPr>
            <w:ins w:id="2080" w:author="Dave (v6.1 to v6.2)" w:date="2019-04-26T18:44:00Z">
              <w:r w:rsidRPr="004A643A">
                <w:rPr>
                  <w:color w:val="FFFFFF" w:themeColor="background1"/>
                </w:rPr>
                <w:t>-</w:t>
              </w:r>
            </w:ins>
          </w:p>
        </w:tc>
        <w:tc>
          <w:tcPr>
            <w:tcW w:w="567" w:type="dxa"/>
            <w:vAlign w:val="center"/>
          </w:tcPr>
          <w:p w14:paraId="3564379D" w14:textId="756A5553" w:rsidR="00063A04" w:rsidRPr="002F7B70" w:rsidRDefault="00063A04" w:rsidP="00063A04">
            <w:pPr>
              <w:pStyle w:val="TAC"/>
              <w:keepNext w:val="0"/>
              <w:keepLines w:val="0"/>
            </w:pPr>
            <w:r>
              <w:t>C</w:t>
            </w:r>
          </w:p>
        </w:tc>
        <w:tc>
          <w:tcPr>
            <w:tcW w:w="3261" w:type="dxa"/>
            <w:vAlign w:val="center"/>
          </w:tcPr>
          <w:p w14:paraId="60B65A99" w14:textId="53110604" w:rsidR="00063A04" w:rsidRPr="002F7B70" w:rsidRDefault="00063A04" w:rsidP="00063A04">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4EBE943F" w14:textId="4F20AACF" w:rsidR="00063A04" w:rsidRPr="002F7B70" w:rsidRDefault="00063A04" w:rsidP="00063A04">
            <w:pPr>
              <w:pStyle w:val="TAL"/>
              <w:keepNext w:val="0"/>
              <w:keepLines w:val="0"/>
            </w:pPr>
            <w:r>
              <w:t>C.6.4</w:t>
            </w:r>
          </w:p>
        </w:tc>
      </w:tr>
      <w:tr w:rsidR="00063A04" w:rsidRPr="002F7B70" w14:paraId="6E052CE2" w14:textId="77777777" w:rsidTr="00AC6E4C">
        <w:trPr>
          <w:cantSplit/>
          <w:jc w:val="center"/>
        </w:trPr>
        <w:tc>
          <w:tcPr>
            <w:tcW w:w="562" w:type="dxa"/>
            <w:vAlign w:val="center"/>
          </w:tcPr>
          <w:p w14:paraId="44557CEE" w14:textId="72D9CFF1" w:rsidR="00063A04" w:rsidRPr="002F7B70" w:rsidRDefault="00063A04" w:rsidP="00063A04">
            <w:pPr>
              <w:pStyle w:val="TAC"/>
              <w:keepNext w:val="0"/>
              <w:keepLines w:val="0"/>
            </w:pPr>
            <w:r w:rsidRPr="002F7B70">
              <w:t>20</w:t>
            </w:r>
          </w:p>
        </w:tc>
        <w:tc>
          <w:tcPr>
            <w:tcW w:w="2694" w:type="dxa"/>
            <w:vAlign w:val="center"/>
          </w:tcPr>
          <w:p w14:paraId="1EA692A0" w14:textId="55B83E30" w:rsidR="00063A04" w:rsidRPr="002F7B70" w:rsidRDefault="00063A04" w:rsidP="00063A04">
            <w:pPr>
              <w:pStyle w:val="TAC"/>
              <w:keepNext w:val="0"/>
              <w:keepLines w:val="0"/>
              <w:jc w:val="left"/>
            </w:pPr>
            <w:r w:rsidRPr="002F7B70">
              <w:t>6.5.2 Resolution item a)</w:t>
            </w:r>
          </w:p>
        </w:tc>
        <w:tc>
          <w:tcPr>
            <w:tcW w:w="460" w:type="dxa"/>
            <w:vAlign w:val="center"/>
          </w:tcPr>
          <w:p w14:paraId="7753C7A2"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41E84F1" w14:textId="6A541839" w:rsidR="00063A04" w:rsidRPr="002F7B70" w:rsidRDefault="00063A04" w:rsidP="00063A04">
            <w:pPr>
              <w:pStyle w:val="TAL"/>
              <w:keepNext w:val="0"/>
              <w:keepLines w:val="0"/>
              <w:jc w:val="center"/>
            </w:pPr>
            <w:ins w:id="2081" w:author="Dave (v6.1 to v6.2)" w:date="2019-04-26T18:44:00Z">
              <w:r w:rsidRPr="004A643A">
                <w:rPr>
                  <w:color w:val="FFFFFF" w:themeColor="background1"/>
                </w:rPr>
                <w:t>-</w:t>
              </w:r>
            </w:ins>
          </w:p>
        </w:tc>
        <w:tc>
          <w:tcPr>
            <w:tcW w:w="460" w:type="dxa"/>
            <w:vAlign w:val="center"/>
          </w:tcPr>
          <w:p w14:paraId="01DEEB6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5FF92D00" w14:textId="0E235710" w:rsidR="00063A04" w:rsidRPr="002F7B70" w:rsidRDefault="00063A04" w:rsidP="00063A04">
            <w:pPr>
              <w:pStyle w:val="TAL"/>
              <w:keepNext w:val="0"/>
              <w:keepLines w:val="0"/>
              <w:jc w:val="center"/>
              <w:rPr>
                <w:b/>
              </w:rPr>
            </w:pPr>
            <w:ins w:id="2082" w:author="Dave (v6.1 to v6.2)" w:date="2019-04-26T18:44:00Z">
              <w:r w:rsidRPr="004A643A">
                <w:rPr>
                  <w:color w:val="FFFFFF" w:themeColor="background1"/>
                </w:rPr>
                <w:t>-</w:t>
              </w:r>
            </w:ins>
          </w:p>
        </w:tc>
        <w:tc>
          <w:tcPr>
            <w:tcW w:w="567" w:type="dxa"/>
            <w:vAlign w:val="center"/>
          </w:tcPr>
          <w:p w14:paraId="75403264" w14:textId="77777777" w:rsidR="00063A04" w:rsidRPr="002F7B70" w:rsidRDefault="00063A04" w:rsidP="00063A04">
            <w:pPr>
              <w:pStyle w:val="TAC"/>
              <w:keepNext w:val="0"/>
              <w:keepLines w:val="0"/>
            </w:pPr>
            <w:r w:rsidRPr="002F7B70">
              <w:t>C</w:t>
            </w:r>
          </w:p>
        </w:tc>
        <w:tc>
          <w:tcPr>
            <w:tcW w:w="3261" w:type="dxa"/>
            <w:vAlign w:val="center"/>
          </w:tcPr>
          <w:p w14:paraId="3ADA0B8F" w14:textId="0722EAE8" w:rsidR="00063A04" w:rsidRPr="002F7B70" w:rsidRDefault="00063A04" w:rsidP="00063A04">
            <w:pPr>
              <w:pStyle w:val="TAL"/>
              <w:keepNext w:val="0"/>
              <w:keepLines w:val="0"/>
            </w:pPr>
            <w:r w:rsidRPr="004A6FB0">
              <w:t>Where ICT that provides two-way voice communication includes real-time video functionality</w:t>
            </w:r>
          </w:p>
        </w:tc>
        <w:tc>
          <w:tcPr>
            <w:tcW w:w="1459" w:type="dxa"/>
            <w:gridSpan w:val="2"/>
            <w:vAlign w:val="center"/>
          </w:tcPr>
          <w:p w14:paraId="59FA2FB6" w14:textId="1DAC35D8" w:rsidR="00063A04" w:rsidRPr="002F7B70" w:rsidRDefault="00063A04" w:rsidP="00063A04">
            <w:pPr>
              <w:pStyle w:val="TAL"/>
              <w:keepNext w:val="0"/>
              <w:keepLines w:val="0"/>
            </w:pPr>
            <w:r w:rsidRPr="002F7B70">
              <w:t>C.6.5.2</w:t>
            </w:r>
          </w:p>
        </w:tc>
      </w:tr>
      <w:tr w:rsidR="00063A04" w:rsidRPr="002F7B70" w14:paraId="3EFEC9D4" w14:textId="77777777" w:rsidTr="00AC6E4C">
        <w:trPr>
          <w:cantSplit/>
          <w:jc w:val="center"/>
        </w:trPr>
        <w:tc>
          <w:tcPr>
            <w:tcW w:w="562" w:type="dxa"/>
            <w:vAlign w:val="center"/>
          </w:tcPr>
          <w:p w14:paraId="5797DD26" w14:textId="7CB12AFE" w:rsidR="00063A04" w:rsidRPr="002F7B70" w:rsidRDefault="00063A04" w:rsidP="00063A04">
            <w:pPr>
              <w:pStyle w:val="TAC"/>
              <w:keepNext w:val="0"/>
              <w:keepLines w:val="0"/>
            </w:pPr>
            <w:r w:rsidRPr="002F7B70">
              <w:t>21</w:t>
            </w:r>
          </w:p>
        </w:tc>
        <w:tc>
          <w:tcPr>
            <w:tcW w:w="2694" w:type="dxa"/>
            <w:vAlign w:val="center"/>
          </w:tcPr>
          <w:p w14:paraId="780BEF2A" w14:textId="18368D4F" w:rsidR="00063A04" w:rsidRPr="002F7B70" w:rsidRDefault="00063A04" w:rsidP="00063A04">
            <w:pPr>
              <w:pStyle w:val="TAC"/>
              <w:keepNext w:val="0"/>
              <w:keepLines w:val="0"/>
              <w:jc w:val="left"/>
            </w:pPr>
            <w:r w:rsidRPr="002F7B70">
              <w:t>6.5.3 Frame rate item a)</w:t>
            </w:r>
          </w:p>
        </w:tc>
        <w:tc>
          <w:tcPr>
            <w:tcW w:w="460" w:type="dxa"/>
            <w:vAlign w:val="center"/>
          </w:tcPr>
          <w:p w14:paraId="7CE321D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095C0B8" w14:textId="37322ADC" w:rsidR="00063A04" w:rsidRPr="002F7B70" w:rsidRDefault="00063A04" w:rsidP="00063A04">
            <w:pPr>
              <w:pStyle w:val="TAL"/>
              <w:keepNext w:val="0"/>
              <w:keepLines w:val="0"/>
              <w:jc w:val="center"/>
            </w:pPr>
            <w:ins w:id="2083" w:author="Dave (v6.1 to v6.2)" w:date="2019-04-26T18:44:00Z">
              <w:r w:rsidRPr="004A643A">
                <w:rPr>
                  <w:color w:val="FFFFFF" w:themeColor="background1"/>
                </w:rPr>
                <w:t>-</w:t>
              </w:r>
            </w:ins>
          </w:p>
        </w:tc>
        <w:tc>
          <w:tcPr>
            <w:tcW w:w="460" w:type="dxa"/>
            <w:vAlign w:val="center"/>
          </w:tcPr>
          <w:p w14:paraId="7C0F32AC"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E17FCE6" w14:textId="7CCFCAB0" w:rsidR="00063A04" w:rsidRPr="002F7B70" w:rsidRDefault="00063A04" w:rsidP="00063A04">
            <w:pPr>
              <w:pStyle w:val="TAL"/>
              <w:keepNext w:val="0"/>
              <w:keepLines w:val="0"/>
              <w:jc w:val="center"/>
              <w:rPr>
                <w:b/>
              </w:rPr>
            </w:pPr>
            <w:ins w:id="2084" w:author="Dave (v6.1 to v6.2)" w:date="2019-04-26T18:44:00Z">
              <w:r w:rsidRPr="004A643A">
                <w:rPr>
                  <w:color w:val="FFFFFF" w:themeColor="background1"/>
                </w:rPr>
                <w:t>-</w:t>
              </w:r>
            </w:ins>
          </w:p>
        </w:tc>
        <w:tc>
          <w:tcPr>
            <w:tcW w:w="567" w:type="dxa"/>
            <w:vAlign w:val="center"/>
          </w:tcPr>
          <w:p w14:paraId="294DECAE" w14:textId="77777777" w:rsidR="00063A04" w:rsidRPr="002F7B70" w:rsidRDefault="00063A04" w:rsidP="00063A04">
            <w:pPr>
              <w:pStyle w:val="TAC"/>
              <w:keepNext w:val="0"/>
              <w:keepLines w:val="0"/>
            </w:pPr>
            <w:r w:rsidRPr="002F7B70">
              <w:t>C</w:t>
            </w:r>
          </w:p>
        </w:tc>
        <w:tc>
          <w:tcPr>
            <w:tcW w:w="3261" w:type="dxa"/>
            <w:vAlign w:val="center"/>
          </w:tcPr>
          <w:p w14:paraId="2D7DA30F" w14:textId="2CFD8B08" w:rsidR="00063A04" w:rsidRPr="002F7B70" w:rsidRDefault="00063A04" w:rsidP="00063A04">
            <w:pPr>
              <w:pStyle w:val="TAL"/>
              <w:keepNext w:val="0"/>
              <w:keepLines w:val="0"/>
            </w:pPr>
            <w:r w:rsidRPr="004A6FB0">
              <w:t>Where ICT that provides two-way voice communication includes real-time video functionality</w:t>
            </w:r>
          </w:p>
        </w:tc>
        <w:tc>
          <w:tcPr>
            <w:tcW w:w="1459" w:type="dxa"/>
            <w:gridSpan w:val="2"/>
            <w:vAlign w:val="center"/>
          </w:tcPr>
          <w:p w14:paraId="47E533BE" w14:textId="729A714A" w:rsidR="00063A04" w:rsidRPr="002F7B70" w:rsidRDefault="00063A04" w:rsidP="00063A04">
            <w:pPr>
              <w:pStyle w:val="TAL"/>
              <w:keepNext w:val="0"/>
              <w:keepLines w:val="0"/>
            </w:pPr>
            <w:r w:rsidRPr="002F7B70">
              <w:t>C.6.5.3</w:t>
            </w:r>
          </w:p>
        </w:tc>
      </w:tr>
      <w:tr w:rsidR="00063A04" w:rsidRPr="002F7B70" w14:paraId="5DC3FD84" w14:textId="77777777" w:rsidTr="00AC6E4C">
        <w:trPr>
          <w:cantSplit/>
          <w:jc w:val="center"/>
        </w:trPr>
        <w:tc>
          <w:tcPr>
            <w:tcW w:w="562" w:type="dxa"/>
            <w:vAlign w:val="center"/>
          </w:tcPr>
          <w:p w14:paraId="4481E989" w14:textId="762D9E1D" w:rsidR="00063A04" w:rsidRPr="002F7B70" w:rsidRDefault="00063A04" w:rsidP="00063A04">
            <w:pPr>
              <w:pStyle w:val="TAC"/>
              <w:keepNext w:val="0"/>
              <w:keepLines w:val="0"/>
            </w:pPr>
            <w:r w:rsidRPr="002F7B70">
              <w:t>22</w:t>
            </w:r>
          </w:p>
        </w:tc>
        <w:tc>
          <w:tcPr>
            <w:tcW w:w="2694" w:type="dxa"/>
            <w:vAlign w:val="center"/>
          </w:tcPr>
          <w:p w14:paraId="46E8F2E7" w14:textId="153D5DE2" w:rsidR="00063A04" w:rsidRPr="002F7B70" w:rsidRDefault="00063A04" w:rsidP="00063A04">
            <w:pPr>
              <w:pStyle w:val="TAC"/>
              <w:keepNext w:val="0"/>
              <w:keepLines w:val="0"/>
              <w:jc w:val="left"/>
            </w:pPr>
            <w:r w:rsidRPr="00D66200">
              <w:t>6.5.4 Synchronization between audio and video</w:t>
            </w:r>
          </w:p>
        </w:tc>
        <w:tc>
          <w:tcPr>
            <w:tcW w:w="460" w:type="dxa"/>
            <w:vAlign w:val="center"/>
          </w:tcPr>
          <w:p w14:paraId="71BB625B" w14:textId="69396F8F" w:rsidR="00063A04" w:rsidRPr="002F7B70" w:rsidRDefault="00063A04" w:rsidP="00063A04">
            <w:pPr>
              <w:pStyle w:val="TAL"/>
              <w:keepNext w:val="0"/>
              <w:keepLines w:val="0"/>
              <w:jc w:val="center"/>
            </w:pPr>
            <w:r w:rsidRPr="002F7B70">
              <w:sym w:font="Wingdings" w:char="F0FC"/>
            </w:r>
          </w:p>
        </w:tc>
        <w:tc>
          <w:tcPr>
            <w:tcW w:w="461" w:type="dxa"/>
            <w:vAlign w:val="center"/>
          </w:tcPr>
          <w:p w14:paraId="3CB9201D" w14:textId="1AA2FFD5" w:rsidR="00063A04" w:rsidRPr="002F7B70" w:rsidRDefault="00063A04" w:rsidP="00063A04">
            <w:pPr>
              <w:pStyle w:val="TAL"/>
              <w:keepNext w:val="0"/>
              <w:keepLines w:val="0"/>
              <w:jc w:val="center"/>
            </w:pPr>
            <w:ins w:id="2085" w:author="Dave (v6.1 to v6.2)" w:date="2019-04-26T18:44:00Z">
              <w:r w:rsidRPr="004A643A">
                <w:rPr>
                  <w:color w:val="FFFFFF" w:themeColor="background1"/>
                </w:rPr>
                <w:t>-</w:t>
              </w:r>
            </w:ins>
          </w:p>
        </w:tc>
        <w:tc>
          <w:tcPr>
            <w:tcW w:w="460" w:type="dxa"/>
            <w:vAlign w:val="center"/>
          </w:tcPr>
          <w:p w14:paraId="2511D779" w14:textId="5B799E15"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883F5C1" w14:textId="4A9FC5E3" w:rsidR="00063A04" w:rsidRPr="002F7B70" w:rsidRDefault="00063A04" w:rsidP="00063A04">
            <w:pPr>
              <w:pStyle w:val="TAL"/>
              <w:keepNext w:val="0"/>
              <w:keepLines w:val="0"/>
              <w:jc w:val="center"/>
              <w:rPr>
                <w:b/>
              </w:rPr>
            </w:pPr>
            <w:ins w:id="2086" w:author="Dave (v6.1 to v6.2)" w:date="2019-04-26T18:44:00Z">
              <w:r w:rsidRPr="004A643A">
                <w:rPr>
                  <w:color w:val="FFFFFF" w:themeColor="background1"/>
                </w:rPr>
                <w:t>-</w:t>
              </w:r>
            </w:ins>
          </w:p>
        </w:tc>
        <w:tc>
          <w:tcPr>
            <w:tcW w:w="567" w:type="dxa"/>
            <w:vAlign w:val="center"/>
          </w:tcPr>
          <w:p w14:paraId="3977BAD1" w14:textId="63B2835D" w:rsidR="00063A04" w:rsidRPr="002F7B70" w:rsidRDefault="00063A04" w:rsidP="00063A04">
            <w:pPr>
              <w:pStyle w:val="TAC"/>
              <w:keepNext w:val="0"/>
              <w:keepLines w:val="0"/>
            </w:pPr>
            <w:r w:rsidRPr="002F7B70">
              <w:t>C</w:t>
            </w:r>
          </w:p>
        </w:tc>
        <w:tc>
          <w:tcPr>
            <w:tcW w:w="3261" w:type="dxa"/>
            <w:vAlign w:val="center"/>
          </w:tcPr>
          <w:p w14:paraId="4146A543" w14:textId="52666AAA" w:rsidR="00063A04" w:rsidRPr="002F7B70" w:rsidRDefault="00063A04" w:rsidP="00063A04">
            <w:pPr>
              <w:pStyle w:val="TAL"/>
              <w:keepNext w:val="0"/>
              <w:keepLines w:val="0"/>
            </w:pPr>
            <w:r w:rsidRPr="004A6FB0">
              <w:t>Where ICT that provides two-way voice communication includes real-time video functionality</w:t>
            </w:r>
          </w:p>
        </w:tc>
        <w:tc>
          <w:tcPr>
            <w:tcW w:w="1459" w:type="dxa"/>
            <w:gridSpan w:val="2"/>
            <w:vAlign w:val="center"/>
          </w:tcPr>
          <w:p w14:paraId="4E3EE42A" w14:textId="4B7C19E5" w:rsidR="00063A04" w:rsidRPr="002F7B70" w:rsidRDefault="00063A04" w:rsidP="00063A04">
            <w:pPr>
              <w:pStyle w:val="TAL"/>
              <w:keepNext w:val="0"/>
              <w:keepLines w:val="0"/>
            </w:pPr>
            <w:r w:rsidRPr="002F7B70">
              <w:t>C.6.5.</w:t>
            </w:r>
            <w:r>
              <w:t>4</w:t>
            </w:r>
          </w:p>
        </w:tc>
      </w:tr>
      <w:tr w:rsidR="00063A04" w:rsidRPr="002F7B70" w14:paraId="6BB40299" w14:textId="77777777" w:rsidTr="00AC6E4C">
        <w:trPr>
          <w:cantSplit/>
          <w:jc w:val="center"/>
        </w:trPr>
        <w:tc>
          <w:tcPr>
            <w:tcW w:w="562" w:type="dxa"/>
            <w:vAlign w:val="center"/>
          </w:tcPr>
          <w:p w14:paraId="4F91A0A2" w14:textId="3ABD4714" w:rsidR="00063A04" w:rsidRPr="002F7B70" w:rsidRDefault="00063A04" w:rsidP="00063A04">
            <w:pPr>
              <w:pStyle w:val="TAC"/>
              <w:keepNext w:val="0"/>
              <w:keepLines w:val="0"/>
            </w:pPr>
            <w:r w:rsidRPr="002F7B70">
              <w:t>23</w:t>
            </w:r>
          </w:p>
        </w:tc>
        <w:tc>
          <w:tcPr>
            <w:tcW w:w="2694" w:type="dxa"/>
            <w:vAlign w:val="center"/>
          </w:tcPr>
          <w:p w14:paraId="20CC3FCB" w14:textId="77777777" w:rsidR="00063A04" w:rsidRPr="002F7B70" w:rsidRDefault="00063A04" w:rsidP="00063A04">
            <w:pPr>
              <w:pStyle w:val="TAC"/>
              <w:keepNext w:val="0"/>
              <w:keepLines w:val="0"/>
              <w:jc w:val="left"/>
            </w:pPr>
            <w:r w:rsidRPr="002F7B70">
              <w:t>7.1.1 Captioning playback</w:t>
            </w:r>
          </w:p>
        </w:tc>
        <w:tc>
          <w:tcPr>
            <w:tcW w:w="460" w:type="dxa"/>
            <w:vAlign w:val="center"/>
          </w:tcPr>
          <w:p w14:paraId="56B81986"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FB80E28" w14:textId="7A3D53E9" w:rsidR="00063A04" w:rsidRPr="002F7B70" w:rsidRDefault="00063A04" w:rsidP="00063A04">
            <w:pPr>
              <w:pStyle w:val="TAL"/>
              <w:keepNext w:val="0"/>
              <w:keepLines w:val="0"/>
              <w:jc w:val="center"/>
            </w:pPr>
            <w:ins w:id="2087" w:author="Dave (v6.1 to v6.2)" w:date="2019-04-26T18:44:00Z">
              <w:r w:rsidRPr="004A643A">
                <w:rPr>
                  <w:color w:val="FFFFFF" w:themeColor="background1"/>
                </w:rPr>
                <w:t>-</w:t>
              </w:r>
            </w:ins>
          </w:p>
        </w:tc>
        <w:tc>
          <w:tcPr>
            <w:tcW w:w="460" w:type="dxa"/>
            <w:vAlign w:val="center"/>
          </w:tcPr>
          <w:p w14:paraId="030404A1" w14:textId="4DB9AB27" w:rsidR="00063A04" w:rsidRPr="002F7B70" w:rsidRDefault="00063A04" w:rsidP="00063A04">
            <w:pPr>
              <w:pStyle w:val="TAL"/>
              <w:keepNext w:val="0"/>
              <w:keepLines w:val="0"/>
              <w:jc w:val="center"/>
              <w:rPr>
                <w:b/>
              </w:rPr>
            </w:pPr>
            <w:ins w:id="2088" w:author="Dave (v6.1 to v6.2)" w:date="2019-04-26T18:44:00Z">
              <w:r w:rsidRPr="004A643A">
                <w:rPr>
                  <w:color w:val="FFFFFF" w:themeColor="background1"/>
                </w:rPr>
                <w:t>-</w:t>
              </w:r>
            </w:ins>
          </w:p>
        </w:tc>
        <w:tc>
          <w:tcPr>
            <w:tcW w:w="461" w:type="dxa"/>
            <w:vAlign w:val="center"/>
          </w:tcPr>
          <w:p w14:paraId="4C323DC6" w14:textId="6E776A5B" w:rsidR="00063A04" w:rsidRPr="002F7B70" w:rsidRDefault="00063A04" w:rsidP="00063A04">
            <w:pPr>
              <w:pStyle w:val="TAL"/>
              <w:keepNext w:val="0"/>
              <w:keepLines w:val="0"/>
              <w:jc w:val="center"/>
              <w:rPr>
                <w:b/>
              </w:rPr>
            </w:pPr>
            <w:ins w:id="2089" w:author="Dave (v6.1 to v6.2)" w:date="2019-04-26T18:44:00Z">
              <w:r w:rsidRPr="004A643A">
                <w:rPr>
                  <w:color w:val="FFFFFF" w:themeColor="background1"/>
                </w:rPr>
                <w:t>-</w:t>
              </w:r>
            </w:ins>
          </w:p>
        </w:tc>
        <w:tc>
          <w:tcPr>
            <w:tcW w:w="567" w:type="dxa"/>
            <w:vAlign w:val="center"/>
          </w:tcPr>
          <w:p w14:paraId="3E78B1FE" w14:textId="77777777" w:rsidR="00063A04" w:rsidRPr="002F7B70" w:rsidRDefault="00063A04" w:rsidP="00063A04">
            <w:pPr>
              <w:pStyle w:val="TAC"/>
              <w:keepNext w:val="0"/>
              <w:keepLines w:val="0"/>
            </w:pPr>
            <w:r w:rsidRPr="002F7B70">
              <w:t>C</w:t>
            </w:r>
          </w:p>
        </w:tc>
        <w:tc>
          <w:tcPr>
            <w:tcW w:w="3261" w:type="dxa"/>
            <w:vAlign w:val="center"/>
          </w:tcPr>
          <w:p w14:paraId="37513EAE"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42DE7825" w14:textId="29F90B36" w:rsidR="00063A04" w:rsidRPr="002F7B70" w:rsidRDefault="00063A04" w:rsidP="00063A04">
            <w:pPr>
              <w:pStyle w:val="TAL"/>
              <w:keepNext w:val="0"/>
              <w:keepLines w:val="0"/>
            </w:pPr>
            <w:r w:rsidRPr="002F7B70">
              <w:t>C.7.1.1</w:t>
            </w:r>
          </w:p>
        </w:tc>
      </w:tr>
      <w:tr w:rsidR="00063A04" w:rsidRPr="002F7B70" w14:paraId="004BC787" w14:textId="77777777" w:rsidTr="00AC6E4C">
        <w:trPr>
          <w:cantSplit/>
          <w:jc w:val="center"/>
        </w:trPr>
        <w:tc>
          <w:tcPr>
            <w:tcW w:w="562" w:type="dxa"/>
            <w:vAlign w:val="center"/>
          </w:tcPr>
          <w:p w14:paraId="73D49BA5" w14:textId="1FB16A3E" w:rsidR="00063A04" w:rsidRPr="002F7B70" w:rsidRDefault="00063A04" w:rsidP="00063A04">
            <w:pPr>
              <w:pStyle w:val="TAC"/>
              <w:keepNext w:val="0"/>
              <w:keepLines w:val="0"/>
            </w:pPr>
            <w:r w:rsidRPr="002F7B70">
              <w:t>24</w:t>
            </w:r>
          </w:p>
        </w:tc>
        <w:tc>
          <w:tcPr>
            <w:tcW w:w="2694" w:type="dxa"/>
            <w:vAlign w:val="center"/>
          </w:tcPr>
          <w:p w14:paraId="3E63F0B8" w14:textId="77777777" w:rsidR="00063A04" w:rsidRPr="002F7B70" w:rsidRDefault="00063A04" w:rsidP="00063A04">
            <w:pPr>
              <w:pStyle w:val="TAC"/>
              <w:keepNext w:val="0"/>
              <w:keepLines w:val="0"/>
              <w:jc w:val="left"/>
            </w:pPr>
            <w:r w:rsidRPr="002F7B70">
              <w:t>7.1.2 Captioning synchronization</w:t>
            </w:r>
          </w:p>
        </w:tc>
        <w:tc>
          <w:tcPr>
            <w:tcW w:w="460" w:type="dxa"/>
            <w:vAlign w:val="center"/>
          </w:tcPr>
          <w:p w14:paraId="1B168C5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B131370" w14:textId="1DC90111" w:rsidR="00063A04" w:rsidRPr="002F7B70" w:rsidRDefault="00063A04" w:rsidP="00063A04">
            <w:pPr>
              <w:pStyle w:val="TAL"/>
              <w:keepNext w:val="0"/>
              <w:keepLines w:val="0"/>
              <w:jc w:val="center"/>
            </w:pPr>
            <w:ins w:id="2090" w:author="Dave (v6.1 to v6.2)" w:date="2019-04-26T18:44:00Z">
              <w:r w:rsidRPr="004A643A">
                <w:rPr>
                  <w:color w:val="FFFFFF" w:themeColor="background1"/>
                </w:rPr>
                <w:t>-</w:t>
              </w:r>
            </w:ins>
          </w:p>
        </w:tc>
        <w:tc>
          <w:tcPr>
            <w:tcW w:w="460" w:type="dxa"/>
            <w:vAlign w:val="center"/>
          </w:tcPr>
          <w:p w14:paraId="35DD991D" w14:textId="66E7CC36" w:rsidR="00063A04" w:rsidRPr="002F7B70" w:rsidRDefault="00063A04" w:rsidP="00063A04">
            <w:pPr>
              <w:pStyle w:val="TAL"/>
              <w:keepNext w:val="0"/>
              <w:keepLines w:val="0"/>
              <w:jc w:val="center"/>
              <w:rPr>
                <w:b/>
              </w:rPr>
            </w:pPr>
            <w:ins w:id="2091" w:author="Dave (v6.1 to v6.2)" w:date="2019-04-26T18:44:00Z">
              <w:r w:rsidRPr="004A643A">
                <w:rPr>
                  <w:color w:val="FFFFFF" w:themeColor="background1"/>
                </w:rPr>
                <w:t>-</w:t>
              </w:r>
            </w:ins>
          </w:p>
        </w:tc>
        <w:tc>
          <w:tcPr>
            <w:tcW w:w="461" w:type="dxa"/>
            <w:vAlign w:val="center"/>
          </w:tcPr>
          <w:p w14:paraId="1147B6D1" w14:textId="76381D8A" w:rsidR="00063A04" w:rsidRPr="002F7B70" w:rsidRDefault="00063A04" w:rsidP="00063A04">
            <w:pPr>
              <w:pStyle w:val="TAL"/>
              <w:keepNext w:val="0"/>
              <w:keepLines w:val="0"/>
              <w:jc w:val="center"/>
              <w:rPr>
                <w:b/>
              </w:rPr>
            </w:pPr>
            <w:ins w:id="2092" w:author="Dave (v6.1 to v6.2)" w:date="2019-04-26T18:44:00Z">
              <w:r w:rsidRPr="004A643A">
                <w:rPr>
                  <w:color w:val="FFFFFF" w:themeColor="background1"/>
                </w:rPr>
                <w:t>-</w:t>
              </w:r>
            </w:ins>
          </w:p>
        </w:tc>
        <w:tc>
          <w:tcPr>
            <w:tcW w:w="567" w:type="dxa"/>
            <w:vAlign w:val="center"/>
          </w:tcPr>
          <w:p w14:paraId="073D3C22" w14:textId="77777777" w:rsidR="00063A04" w:rsidRPr="002F7B70" w:rsidRDefault="00063A04" w:rsidP="00063A04">
            <w:pPr>
              <w:pStyle w:val="TAC"/>
              <w:keepNext w:val="0"/>
              <w:keepLines w:val="0"/>
            </w:pPr>
            <w:r w:rsidRPr="002F7B70">
              <w:t>C</w:t>
            </w:r>
          </w:p>
        </w:tc>
        <w:tc>
          <w:tcPr>
            <w:tcW w:w="3261" w:type="dxa"/>
            <w:vAlign w:val="center"/>
          </w:tcPr>
          <w:p w14:paraId="53388D69"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3B95E3AA" w14:textId="522FDCAD" w:rsidR="00063A04" w:rsidRPr="002F7B70" w:rsidRDefault="00063A04" w:rsidP="00063A04">
            <w:pPr>
              <w:pStyle w:val="TAL"/>
              <w:keepNext w:val="0"/>
              <w:keepLines w:val="0"/>
            </w:pPr>
            <w:r w:rsidRPr="002F7B70">
              <w:t>C.7.1.2</w:t>
            </w:r>
          </w:p>
        </w:tc>
      </w:tr>
      <w:tr w:rsidR="00063A04" w:rsidRPr="002F7B70" w14:paraId="71579B0D" w14:textId="77777777" w:rsidTr="00AC6E4C">
        <w:trPr>
          <w:cantSplit/>
          <w:jc w:val="center"/>
        </w:trPr>
        <w:tc>
          <w:tcPr>
            <w:tcW w:w="562" w:type="dxa"/>
            <w:vAlign w:val="center"/>
          </w:tcPr>
          <w:p w14:paraId="7632468E" w14:textId="2924137C" w:rsidR="00063A04" w:rsidRPr="002F7B70" w:rsidRDefault="00063A04" w:rsidP="00063A04">
            <w:pPr>
              <w:pStyle w:val="TAC"/>
              <w:keepNext w:val="0"/>
              <w:keepLines w:val="0"/>
            </w:pPr>
            <w:r w:rsidRPr="002F7B70">
              <w:t>25</w:t>
            </w:r>
          </w:p>
        </w:tc>
        <w:tc>
          <w:tcPr>
            <w:tcW w:w="2694" w:type="dxa"/>
            <w:vAlign w:val="center"/>
          </w:tcPr>
          <w:p w14:paraId="01C99E7E" w14:textId="422A0C53" w:rsidR="00063A04" w:rsidRPr="002F7B70" w:rsidRDefault="00063A04" w:rsidP="00063A04">
            <w:pPr>
              <w:pStyle w:val="TAC"/>
              <w:keepNext w:val="0"/>
              <w:keepLines w:val="0"/>
              <w:jc w:val="left"/>
            </w:pPr>
            <w:r w:rsidRPr="002F7B70">
              <w:t>7.1.3 Preservation of captioning</w:t>
            </w:r>
          </w:p>
        </w:tc>
        <w:tc>
          <w:tcPr>
            <w:tcW w:w="460" w:type="dxa"/>
            <w:vAlign w:val="center"/>
          </w:tcPr>
          <w:p w14:paraId="2ED1EEA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6BDADA7" w14:textId="433AA08C" w:rsidR="00063A04" w:rsidRPr="002F7B70" w:rsidRDefault="00063A04" w:rsidP="00063A04">
            <w:pPr>
              <w:pStyle w:val="TAL"/>
              <w:keepNext w:val="0"/>
              <w:keepLines w:val="0"/>
              <w:jc w:val="center"/>
            </w:pPr>
            <w:ins w:id="2093" w:author="Dave (v6.1 to v6.2)" w:date="2019-04-26T18:44:00Z">
              <w:r w:rsidRPr="004A643A">
                <w:rPr>
                  <w:color w:val="FFFFFF" w:themeColor="background1"/>
                </w:rPr>
                <w:t>-</w:t>
              </w:r>
            </w:ins>
          </w:p>
        </w:tc>
        <w:tc>
          <w:tcPr>
            <w:tcW w:w="460" w:type="dxa"/>
            <w:vAlign w:val="center"/>
          </w:tcPr>
          <w:p w14:paraId="75BBAB7E" w14:textId="659213AC" w:rsidR="00063A04" w:rsidRPr="002F7B70" w:rsidRDefault="00063A04" w:rsidP="00063A04">
            <w:pPr>
              <w:pStyle w:val="TAL"/>
              <w:keepNext w:val="0"/>
              <w:keepLines w:val="0"/>
              <w:jc w:val="center"/>
              <w:rPr>
                <w:b/>
              </w:rPr>
            </w:pPr>
            <w:ins w:id="2094" w:author="Dave (v6.1 to v6.2)" w:date="2019-04-26T18:44:00Z">
              <w:r w:rsidRPr="004A643A">
                <w:rPr>
                  <w:color w:val="FFFFFF" w:themeColor="background1"/>
                </w:rPr>
                <w:t>-</w:t>
              </w:r>
            </w:ins>
          </w:p>
        </w:tc>
        <w:tc>
          <w:tcPr>
            <w:tcW w:w="461" w:type="dxa"/>
            <w:vAlign w:val="center"/>
          </w:tcPr>
          <w:p w14:paraId="3BAEFA15" w14:textId="61D23A55" w:rsidR="00063A04" w:rsidRPr="002F7B70" w:rsidRDefault="00063A04" w:rsidP="00063A04">
            <w:pPr>
              <w:pStyle w:val="TAL"/>
              <w:keepNext w:val="0"/>
              <w:keepLines w:val="0"/>
              <w:jc w:val="center"/>
              <w:rPr>
                <w:b/>
              </w:rPr>
            </w:pPr>
            <w:ins w:id="2095" w:author="Dave (v6.1 to v6.2)" w:date="2019-04-26T18:44:00Z">
              <w:r w:rsidRPr="004A643A">
                <w:rPr>
                  <w:color w:val="FFFFFF" w:themeColor="background1"/>
                </w:rPr>
                <w:t>-</w:t>
              </w:r>
            </w:ins>
          </w:p>
        </w:tc>
        <w:tc>
          <w:tcPr>
            <w:tcW w:w="567" w:type="dxa"/>
            <w:vAlign w:val="center"/>
          </w:tcPr>
          <w:p w14:paraId="42BCD477" w14:textId="77777777" w:rsidR="00063A04" w:rsidRPr="002F7B70" w:rsidRDefault="00063A04" w:rsidP="00063A04">
            <w:pPr>
              <w:pStyle w:val="TAC"/>
              <w:keepNext w:val="0"/>
              <w:keepLines w:val="0"/>
            </w:pPr>
            <w:r w:rsidRPr="002F7B70">
              <w:t>C</w:t>
            </w:r>
          </w:p>
        </w:tc>
        <w:tc>
          <w:tcPr>
            <w:tcW w:w="3261" w:type="dxa"/>
            <w:vAlign w:val="center"/>
          </w:tcPr>
          <w:p w14:paraId="612FB517"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E4327B7" w14:textId="1131AC52" w:rsidR="00063A04" w:rsidRPr="002F7B70" w:rsidRDefault="00063A04" w:rsidP="00063A04">
            <w:pPr>
              <w:pStyle w:val="TAL"/>
              <w:keepNext w:val="0"/>
              <w:keepLines w:val="0"/>
            </w:pPr>
            <w:r w:rsidRPr="002F7B70">
              <w:t>C.7.1.3</w:t>
            </w:r>
          </w:p>
        </w:tc>
      </w:tr>
      <w:tr w:rsidR="00063A04" w:rsidRPr="002F7B70" w14:paraId="1A00AA00" w14:textId="77777777" w:rsidTr="00AC6E4C">
        <w:trPr>
          <w:cantSplit/>
          <w:jc w:val="center"/>
        </w:trPr>
        <w:tc>
          <w:tcPr>
            <w:tcW w:w="562" w:type="dxa"/>
            <w:vAlign w:val="center"/>
          </w:tcPr>
          <w:p w14:paraId="48E4406D" w14:textId="395C58C3" w:rsidR="00063A04" w:rsidRPr="002F7B70" w:rsidRDefault="00063A04" w:rsidP="00063A04">
            <w:pPr>
              <w:pStyle w:val="TAC"/>
              <w:keepNext w:val="0"/>
              <w:keepLines w:val="0"/>
            </w:pPr>
            <w:r>
              <w:t>26</w:t>
            </w:r>
          </w:p>
        </w:tc>
        <w:tc>
          <w:tcPr>
            <w:tcW w:w="2694" w:type="dxa"/>
            <w:vAlign w:val="center"/>
          </w:tcPr>
          <w:p w14:paraId="7788756E" w14:textId="23BC2E1B" w:rsidR="00063A04" w:rsidRPr="002F7B70" w:rsidRDefault="00063A04" w:rsidP="00063A04">
            <w:pPr>
              <w:pStyle w:val="TAC"/>
              <w:keepNext w:val="0"/>
              <w:keepLines w:val="0"/>
              <w:jc w:val="left"/>
            </w:pPr>
            <w:r w:rsidRPr="002F7B70">
              <w:t>7.2.1 Audio description playback</w:t>
            </w:r>
          </w:p>
        </w:tc>
        <w:tc>
          <w:tcPr>
            <w:tcW w:w="460" w:type="dxa"/>
            <w:vAlign w:val="center"/>
          </w:tcPr>
          <w:p w14:paraId="490DE30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4CAD337" w14:textId="3B2DFD9E" w:rsidR="00063A04" w:rsidRPr="002F7B70" w:rsidRDefault="00063A04" w:rsidP="00063A04">
            <w:pPr>
              <w:pStyle w:val="TAL"/>
              <w:keepNext w:val="0"/>
              <w:keepLines w:val="0"/>
              <w:jc w:val="center"/>
            </w:pPr>
            <w:ins w:id="2096" w:author="Dave (v6.1 to v6.2)" w:date="2019-04-26T18:44:00Z">
              <w:r w:rsidRPr="004A643A">
                <w:rPr>
                  <w:color w:val="FFFFFF" w:themeColor="background1"/>
                </w:rPr>
                <w:t>-</w:t>
              </w:r>
            </w:ins>
          </w:p>
        </w:tc>
        <w:tc>
          <w:tcPr>
            <w:tcW w:w="460" w:type="dxa"/>
            <w:vAlign w:val="center"/>
          </w:tcPr>
          <w:p w14:paraId="6415B8C0" w14:textId="3009A871" w:rsidR="00063A04" w:rsidRPr="002F7B70" w:rsidRDefault="00063A04" w:rsidP="00063A04">
            <w:pPr>
              <w:pStyle w:val="TAL"/>
              <w:keepNext w:val="0"/>
              <w:keepLines w:val="0"/>
              <w:jc w:val="center"/>
              <w:rPr>
                <w:b/>
              </w:rPr>
            </w:pPr>
            <w:ins w:id="2097" w:author="Dave (v6.1 to v6.2)" w:date="2019-04-26T18:44:00Z">
              <w:r w:rsidRPr="004A643A">
                <w:rPr>
                  <w:color w:val="FFFFFF" w:themeColor="background1"/>
                </w:rPr>
                <w:t>-</w:t>
              </w:r>
            </w:ins>
          </w:p>
        </w:tc>
        <w:tc>
          <w:tcPr>
            <w:tcW w:w="461" w:type="dxa"/>
            <w:vAlign w:val="center"/>
          </w:tcPr>
          <w:p w14:paraId="305D7A70" w14:textId="5914AAD1" w:rsidR="00063A04" w:rsidRPr="002F7B70" w:rsidRDefault="00063A04" w:rsidP="00063A04">
            <w:pPr>
              <w:pStyle w:val="TAL"/>
              <w:keepNext w:val="0"/>
              <w:keepLines w:val="0"/>
              <w:jc w:val="center"/>
              <w:rPr>
                <w:b/>
              </w:rPr>
            </w:pPr>
            <w:ins w:id="2098" w:author="Dave (v6.1 to v6.2)" w:date="2019-04-26T18:44:00Z">
              <w:r w:rsidRPr="004A643A">
                <w:rPr>
                  <w:color w:val="FFFFFF" w:themeColor="background1"/>
                </w:rPr>
                <w:t>-</w:t>
              </w:r>
            </w:ins>
          </w:p>
        </w:tc>
        <w:tc>
          <w:tcPr>
            <w:tcW w:w="567" w:type="dxa"/>
            <w:vAlign w:val="center"/>
          </w:tcPr>
          <w:p w14:paraId="0D2EE89E" w14:textId="77777777" w:rsidR="00063A04" w:rsidRPr="002F7B70" w:rsidRDefault="00063A04" w:rsidP="00063A04">
            <w:pPr>
              <w:pStyle w:val="TAC"/>
              <w:keepNext w:val="0"/>
              <w:keepLines w:val="0"/>
            </w:pPr>
            <w:r w:rsidRPr="002F7B70">
              <w:t>C</w:t>
            </w:r>
          </w:p>
        </w:tc>
        <w:tc>
          <w:tcPr>
            <w:tcW w:w="3261" w:type="dxa"/>
            <w:vAlign w:val="center"/>
          </w:tcPr>
          <w:p w14:paraId="5B9EA547"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0377140" w14:textId="39AC869A" w:rsidR="00063A04" w:rsidRPr="002F7B70" w:rsidRDefault="00063A04" w:rsidP="00063A04">
            <w:pPr>
              <w:pStyle w:val="TAL"/>
              <w:keepNext w:val="0"/>
              <w:keepLines w:val="0"/>
            </w:pPr>
            <w:r w:rsidRPr="002F7B70">
              <w:t>C.7.2.1</w:t>
            </w:r>
          </w:p>
        </w:tc>
      </w:tr>
      <w:tr w:rsidR="00063A04" w:rsidRPr="002F7B70" w14:paraId="1ADACB3D" w14:textId="77777777" w:rsidTr="00AC6E4C">
        <w:trPr>
          <w:cantSplit/>
          <w:jc w:val="center"/>
        </w:trPr>
        <w:tc>
          <w:tcPr>
            <w:tcW w:w="562" w:type="dxa"/>
            <w:vAlign w:val="center"/>
          </w:tcPr>
          <w:p w14:paraId="26867E52" w14:textId="161BCC51" w:rsidR="00063A04" w:rsidRPr="002F7B70" w:rsidRDefault="00063A04" w:rsidP="00063A04">
            <w:pPr>
              <w:pStyle w:val="TAC"/>
              <w:keepNext w:val="0"/>
              <w:keepLines w:val="0"/>
            </w:pPr>
            <w:r>
              <w:t>27</w:t>
            </w:r>
          </w:p>
        </w:tc>
        <w:tc>
          <w:tcPr>
            <w:tcW w:w="2694" w:type="dxa"/>
            <w:vAlign w:val="center"/>
          </w:tcPr>
          <w:p w14:paraId="10A8CBBC" w14:textId="3E621EFB" w:rsidR="00063A04" w:rsidRPr="002F7B70" w:rsidRDefault="00063A04" w:rsidP="00063A04">
            <w:pPr>
              <w:pStyle w:val="TAC"/>
              <w:keepNext w:val="0"/>
              <w:keepLines w:val="0"/>
              <w:jc w:val="left"/>
            </w:pPr>
            <w:r w:rsidRPr="002F7B70">
              <w:t>7.2.2 Audio description synchronization</w:t>
            </w:r>
          </w:p>
        </w:tc>
        <w:tc>
          <w:tcPr>
            <w:tcW w:w="460" w:type="dxa"/>
            <w:vAlign w:val="center"/>
          </w:tcPr>
          <w:p w14:paraId="369CAAC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34FCEE9" w14:textId="6E67594F" w:rsidR="00063A04" w:rsidRPr="002F7B70" w:rsidRDefault="00063A04" w:rsidP="00063A04">
            <w:pPr>
              <w:pStyle w:val="TAL"/>
              <w:keepNext w:val="0"/>
              <w:keepLines w:val="0"/>
              <w:jc w:val="center"/>
            </w:pPr>
            <w:ins w:id="2099" w:author="Dave (v6.1 to v6.2)" w:date="2019-04-26T18:44:00Z">
              <w:r w:rsidRPr="004A643A">
                <w:rPr>
                  <w:color w:val="FFFFFF" w:themeColor="background1"/>
                </w:rPr>
                <w:t>-</w:t>
              </w:r>
            </w:ins>
          </w:p>
        </w:tc>
        <w:tc>
          <w:tcPr>
            <w:tcW w:w="460" w:type="dxa"/>
            <w:vAlign w:val="center"/>
          </w:tcPr>
          <w:p w14:paraId="17C192D8" w14:textId="7D8FD3A9" w:rsidR="00063A04" w:rsidRPr="002F7B70" w:rsidRDefault="00063A04" w:rsidP="00063A04">
            <w:pPr>
              <w:pStyle w:val="TAL"/>
              <w:keepNext w:val="0"/>
              <w:keepLines w:val="0"/>
              <w:jc w:val="center"/>
              <w:rPr>
                <w:b/>
              </w:rPr>
            </w:pPr>
            <w:ins w:id="2100" w:author="Dave (v6.1 to v6.2)" w:date="2019-04-26T18:44:00Z">
              <w:r w:rsidRPr="004A643A">
                <w:rPr>
                  <w:color w:val="FFFFFF" w:themeColor="background1"/>
                </w:rPr>
                <w:t>-</w:t>
              </w:r>
            </w:ins>
          </w:p>
        </w:tc>
        <w:tc>
          <w:tcPr>
            <w:tcW w:w="461" w:type="dxa"/>
            <w:vAlign w:val="center"/>
          </w:tcPr>
          <w:p w14:paraId="782B25E8" w14:textId="08E9E8E6" w:rsidR="00063A04" w:rsidRPr="002F7B70" w:rsidRDefault="00063A04" w:rsidP="00063A04">
            <w:pPr>
              <w:pStyle w:val="TAL"/>
              <w:keepNext w:val="0"/>
              <w:keepLines w:val="0"/>
              <w:jc w:val="center"/>
              <w:rPr>
                <w:b/>
              </w:rPr>
            </w:pPr>
            <w:ins w:id="2101" w:author="Dave (v6.1 to v6.2)" w:date="2019-04-26T18:44:00Z">
              <w:r w:rsidRPr="004A643A">
                <w:rPr>
                  <w:color w:val="FFFFFF" w:themeColor="background1"/>
                </w:rPr>
                <w:t>-</w:t>
              </w:r>
            </w:ins>
          </w:p>
        </w:tc>
        <w:tc>
          <w:tcPr>
            <w:tcW w:w="567" w:type="dxa"/>
            <w:vAlign w:val="center"/>
          </w:tcPr>
          <w:p w14:paraId="2A5A3363" w14:textId="77777777" w:rsidR="00063A04" w:rsidRPr="002F7B70" w:rsidRDefault="00063A04" w:rsidP="00063A04">
            <w:pPr>
              <w:pStyle w:val="TAC"/>
              <w:keepNext w:val="0"/>
              <w:keepLines w:val="0"/>
            </w:pPr>
            <w:r w:rsidRPr="002F7B70">
              <w:t>C</w:t>
            </w:r>
          </w:p>
        </w:tc>
        <w:tc>
          <w:tcPr>
            <w:tcW w:w="3261" w:type="dxa"/>
            <w:vAlign w:val="center"/>
          </w:tcPr>
          <w:p w14:paraId="61722B6A"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3F8622A" w14:textId="30FCE4BF" w:rsidR="00063A04" w:rsidRPr="002F7B70" w:rsidRDefault="00063A04" w:rsidP="00063A04">
            <w:pPr>
              <w:pStyle w:val="TAL"/>
              <w:keepNext w:val="0"/>
              <w:keepLines w:val="0"/>
            </w:pPr>
            <w:r w:rsidRPr="002F7B70">
              <w:t>C.7.2.2</w:t>
            </w:r>
          </w:p>
        </w:tc>
      </w:tr>
      <w:tr w:rsidR="00063A04" w:rsidRPr="002F7B70" w14:paraId="635D6C85" w14:textId="77777777" w:rsidTr="00AC6E4C">
        <w:trPr>
          <w:cantSplit/>
          <w:jc w:val="center"/>
        </w:trPr>
        <w:tc>
          <w:tcPr>
            <w:tcW w:w="562" w:type="dxa"/>
            <w:vAlign w:val="center"/>
          </w:tcPr>
          <w:p w14:paraId="56B39EE0" w14:textId="3B48387C" w:rsidR="00063A04" w:rsidRPr="002F7B70" w:rsidRDefault="00063A04" w:rsidP="00063A04">
            <w:pPr>
              <w:pStyle w:val="TAC"/>
              <w:keepNext w:val="0"/>
              <w:keepLines w:val="0"/>
            </w:pPr>
            <w:r>
              <w:t>28</w:t>
            </w:r>
          </w:p>
        </w:tc>
        <w:tc>
          <w:tcPr>
            <w:tcW w:w="2694" w:type="dxa"/>
            <w:vAlign w:val="center"/>
          </w:tcPr>
          <w:p w14:paraId="43E2EEA9" w14:textId="46B846CD" w:rsidR="00063A04" w:rsidRPr="002F7B70" w:rsidRDefault="00063A04" w:rsidP="00063A04">
            <w:pPr>
              <w:pStyle w:val="TAC"/>
              <w:keepNext w:val="0"/>
              <w:keepLines w:val="0"/>
              <w:jc w:val="left"/>
            </w:pPr>
            <w:r w:rsidRPr="002F7B70">
              <w:t>7.2.3 Preservation of audio description</w:t>
            </w:r>
          </w:p>
        </w:tc>
        <w:tc>
          <w:tcPr>
            <w:tcW w:w="460" w:type="dxa"/>
            <w:vAlign w:val="center"/>
          </w:tcPr>
          <w:p w14:paraId="73EAA9D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0C81FB17" w14:textId="0DDA0D69" w:rsidR="00063A04" w:rsidRPr="002F7B70" w:rsidRDefault="00063A04" w:rsidP="00063A04">
            <w:pPr>
              <w:pStyle w:val="TAL"/>
              <w:keepNext w:val="0"/>
              <w:keepLines w:val="0"/>
              <w:jc w:val="center"/>
            </w:pPr>
            <w:ins w:id="2102" w:author="Dave (v6.1 to v6.2)" w:date="2019-04-26T18:44:00Z">
              <w:r w:rsidRPr="004A643A">
                <w:rPr>
                  <w:color w:val="FFFFFF" w:themeColor="background1"/>
                </w:rPr>
                <w:t>-</w:t>
              </w:r>
            </w:ins>
          </w:p>
        </w:tc>
        <w:tc>
          <w:tcPr>
            <w:tcW w:w="460" w:type="dxa"/>
            <w:vAlign w:val="center"/>
          </w:tcPr>
          <w:p w14:paraId="718A6982" w14:textId="11B7E7B8" w:rsidR="00063A04" w:rsidRPr="002F7B70" w:rsidRDefault="00063A04" w:rsidP="00063A04">
            <w:pPr>
              <w:pStyle w:val="TAL"/>
              <w:keepNext w:val="0"/>
              <w:keepLines w:val="0"/>
              <w:jc w:val="center"/>
              <w:rPr>
                <w:b/>
              </w:rPr>
            </w:pPr>
            <w:ins w:id="2103" w:author="Dave (v6.1 to v6.2)" w:date="2019-04-26T18:44:00Z">
              <w:r w:rsidRPr="004A643A">
                <w:rPr>
                  <w:color w:val="FFFFFF" w:themeColor="background1"/>
                </w:rPr>
                <w:t>-</w:t>
              </w:r>
            </w:ins>
          </w:p>
        </w:tc>
        <w:tc>
          <w:tcPr>
            <w:tcW w:w="461" w:type="dxa"/>
            <w:vAlign w:val="center"/>
          </w:tcPr>
          <w:p w14:paraId="65FE9D5B" w14:textId="10987249" w:rsidR="00063A04" w:rsidRPr="002F7B70" w:rsidRDefault="00063A04" w:rsidP="00063A04">
            <w:pPr>
              <w:pStyle w:val="TAL"/>
              <w:keepNext w:val="0"/>
              <w:keepLines w:val="0"/>
              <w:jc w:val="center"/>
              <w:rPr>
                <w:b/>
              </w:rPr>
            </w:pPr>
            <w:ins w:id="2104" w:author="Dave (v6.1 to v6.2)" w:date="2019-04-26T18:44:00Z">
              <w:r w:rsidRPr="004A643A">
                <w:rPr>
                  <w:color w:val="FFFFFF" w:themeColor="background1"/>
                </w:rPr>
                <w:t>-</w:t>
              </w:r>
            </w:ins>
          </w:p>
        </w:tc>
        <w:tc>
          <w:tcPr>
            <w:tcW w:w="567" w:type="dxa"/>
            <w:vAlign w:val="center"/>
          </w:tcPr>
          <w:p w14:paraId="73E79315" w14:textId="77777777" w:rsidR="00063A04" w:rsidRPr="002F7B70" w:rsidRDefault="00063A04" w:rsidP="00063A04">
            <w:pPr>
              <w:pStyle w:val="TAC"/>
              <w:keepNext w:val="0"/>
              <w:keepLines w:val="0"/>
            </w:pPr>
            <w:r w:rsidRPr="002F7B70">
              <w:t>C</w:t>
            </w:r>
          </w:p>
        </w:tc>
        <w:tc>
          <w:tcPr>
            <w:tcW w:w="3261" w:type="dxa"/>
            <w:vAlign w:val="center"/>
          </w:tcPr>
          <w:p w14:paraId="16028378"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97A495D" w14:textId="70E04F2C" w:rsidR="00063A04" w:rsidRPr="002F7B70" w:rsidRDefault="00063A04" w:rsidP="00063A04">
            <w:pPr>
              <w:pStyle w:val="TAL"/>
              <w:keepNext w:val="0"/>
              <w:keepLines w:val="0"/>
            </w:pPr>
            <w:r w:rsidRPr="002F7B70">
              <w:t>C.7.2.3</w:t>
            </w:r>
          </w:p>
        </w:tc>
      </w:tr>
      <w:tr w:rsidR="00063A04" w:rsidRPr="002F7B70" w14:paraId="0D9026C2" w14:textId="77777777" w:rsidTr="00AC6E4C">
        <w:trPr>
          <w:cantSplit/>
          <w:jc w:val="center"/>
        </w:trPr>
        <w:tc>
          <w:tcPr>
            <w:tcW w:w="562" w:type="dxa"/>
            <w:vAlign w:val="center"/>
          </w:tcPr>
          <w:p w14:paraId="12190E59" w14:textId="4208A605" w:rsidR="00063A04" w:rsidRPr="002F7B70" w:rsidRDefault="00063A04" w:rsidP="00063A04">
            <w:pPr>
              <w:pStyle w:val="TAC"/>
              <w:keepNext w:val="0"/>
              <w:keepLines w:val="0"/>
            </w:pPr>
            <w:r>
              <w:t>29</w:t>
            </w:r>
          </w:p>
        </w:tc>
        <w:tc>
          <w:tcPr>
            <w:tcW w:w="2694" w:type="dxa"/>
            <w:vAlign w:val="center"/>
          </w:tcPr>
          <w:p w14:paraId="6648329D" w14:textId="3D8E5364" w:rsidR="00063A04" w:rsidRPr="002F7B70" w:rsidRDefault="00063A04" w:rsidP="00063A04">
            <w:pPr>
              <w:pStyle w:val="TAC"/>
              <w:keepNext w:val="0"/>
              <w:keepLines w:val="0"/>
              <w:jc w:val="left"/>
            </w:pPr>
            <w:r w:rsidRPr="002F7B70">
              <w:t>7.3 User controls for captions and audio description</w:t>
            </w:r>
          </w:p>
        </w:tc>
        <w:tc>
          <w:tcPr>
            <w:tcW w:w="460" w:type="dxa"/>
            <w:vAlign w:val="center"/>
          </w:tcPr>
          <w:p w14:paraId="7ACA996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96C2BF5"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55DF3589" w14:textId="1269B659" w:rsidR="00063A04" w:rsidRPr="002F7B70" w:rsidRDefault="00063A04" w:rsidP="00063A04">
            <w:pPr>
              <w:pStyle w:val="TAL"/>
              <w:keepNext w:val="0"/>
              <w:keepLines w:val="0"/>
              <w:jc w:val="center"/>
              <w:rPr>
                <w:b/>
              </w:rPr>
            </w:pPr>
            <w:ins w:id="2105" w:author="Dave (v6.1 to v6.2)" w:date="2019-04-26T18:44:00Z">
              <w:r w:rsidRPr="004A643A">
                <w:rPr>
                  <w:color w:val="FFFFFF" w:themeColor="background1"/>
                </w:rPr>
                <w:t>-</w:t>
              </w:r>
            </w:ins>
          </w:p>
        </w:tc>
        <w:tc>
          <w:tcPr>
            <w:tcW w:w="461" w:type="dxa"/>
            <w:vAlign w:val="center"/>
          </w:tcPr>
          <w:p w14:paraId="6F15B94F" w14:textId="7C85427B" w:rsidR="00063A04" w:rsidRPr="002F7B70" w:rsidRDefault="00063A04" w:rsidP="00063A04">
            <w:pPr>
              <w:pStyle w:val="TAL"/>
              <w:keepNext w:val="0"/>
              <w:keepLines w:val="0"/>
              <w:jc w:val="center"/>
              <w:rPr>
                <w:b/>
              </w:rPr>
            </w:pPr>
            <w:ins w:id="2106" w:author="Dave (v6.1 to v6.2)" w:date="2019-04-26T18:44:00Z">
              <w:r w:rsidRPr="004A643A">
                <w:rPr>
                  <w:color w:val="FFFFFF" w:themeColor="background1"/>
                </w:rPr>
                <w:t>-</w:t>
              </w:r>
            </w:ins>
          </w:p>
        </w:tc>
        <w:tc>
          <w:tcPr>
            <w:tcW w:w="567" w:type="dxa"/>
            <w:vAlign w:val="center"/>
          </w:tcPr>
          <w:p w14:paraId="2F730529" w14:textId="77777777" w:rsidR="00063A04" w:rsidRPr="002F7B70" w:rsidRDefault="00063A04" w:rsidP="00063A04">
            <w:pPr>
              <w:pStyle w:val="TAC"/>
              <w:keepNext w:val="0"/>
              <w:keepLines w:val="0"/>
            </w:pPr>
            <w:r w:rsidRPr="002F7B70">
              <w:t>C</w:t>
            </w:r>
          </w:p>
        </w:tc>
        <w:tc>
          <w:tcPr>
            <w:tcW w:w="3261" w:type="dxa"/>
            <w:vAlign w:val="center"/>
          </w:tcPr>
          <w:p w14:paraId="6A99BA4D"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268D15F5" w14:textId="684A3861" w:rsidR="00063A04" w:rsidRPr="002F7B70" w:rsidRDefault="00063A04" w:rsidP="00063A04">
            <w:pPr>
              <w:pStyle w:val="TAL"/>
              <w:keepNext w:val="0"/>
              <w:keepLines w:val="0"/>
            </w:pPr>
            <w:r w:rsidRPr="002F7B70">
              <w:t>C.7.3</w:t>
            </w:r>
          </w:p>
        </w:tc>
      </w:tr>
      <w:tr w:rsidR="00063A04" w:rsidRPr="002F7B70" w14:paraId="751AD08B" w14:textId="77777777" w:rsidTr="00AC6E4C">
        <w:trPr>
          <w:cantSplit/>
          <w:jc w:val="center"/>
        </w:trPr>
        <w:tc>
          <w:tcPr>
            <w:tcW w:w="562" w:type="dxa"/>
            <w:vAlign w:val="center"/>
          </w:tcPr>
          <w:p w14:paraId="6587493C" w14:textId="09E860EA" w:rsidR="00063A04" w:rsidRPr="002F7B70" w:rsidRDefault="00063A04" w:rsidP="00063A04">
            <w:pPr>
              <w:pStyle w:val="TAC"/>
              <w:keepNext w:val="0"/>
              <w:keepLines w:val="0"/>
            </w:pPr>
            <w:r w:rsidRPr="002F7B70">
              <w:t>30</w:t>
            </w:r>
          </w:p>
        </w:tc>
        <w:tc>
          <w:tcPr>
            <w:tcW w:w="2694" w:type="dxa"/>
            <w:vAlign w:val="center"/>
          </w:tcPr>
          <w:p w14:paraId="121175E4" w14:textId="07134FAC" w:rsidR="00063A04" w:rsidRPr="002F7B70" w:rsidRDefault="00063A04" w:rsidP="00063A04">
            <w:pPr>
              <w:pStyle w:val="TAC"/>
              <w:keepNext w:val="0"/>
              <w:keepLines w:val="0"/>
              <w:jc w:val="left"/>
            </w:pPr>
            <w:r>
              <w:t>10.</w:t>
            </w:r>
            <w:r w:rsidRPr="002F7B70">
              <w:t>1.1.1 Non-text content</w:t>
            </w:r>
          </w:p>
        </w:tc>
        <w:tc>
          <w:tcPr>
            <w:tcW w:w="460" w:type="dxa"/>
            <w:vAlign w:val="center"/>
          </w:tcPr>
          <w:p w14:paraId="42E45F4E"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E290502" w14:textId="405D8A34" w:rsidR="00063A04" w:rsidRPr="002F7B70" w:rsidRDefault="00063A04" w:rsidP="00063A04">
            <w:pPr>
              <w:pStyle w:val="TAL"/>
              <w:keepNext w:val="0"/>
              <w:keepLines w:val="0"/>
              <w:jc w:val="center"/>
            </w:pPr>
            <w:ins w:id="2107" w:author="Dave (v6.1 to v6.2)" w:date="2019-04-26T18:44:00Z">
              <w:r w:rsidRPr="004A643A">
                <w:rPr>
                  <w:color w:val="FFFFFF" w:themeColor="background1"/>
                </w:rPr>
                <w:t>-</w:t>
              </w:r>
            </w:ins>
          </w:p>
        </w:tc>
        <w:tc>
          <w:tcPr>
            <w:tcW w:w="460" w:type="dxa"/>
            <w:vAlign w:val="center"/>
          </w:tcPr>
          <w:p w14:paraId="16B1F71E" w14:textId="3BAE4DE7" w:rsidR="00063A04" w:rsidRPr="002F7B70" w:rsidRDefault="00063A04" w:rsidP="00063A04">
            <w:pPr>
              <w:pStyle w:val="TAL"/>
              <w:keepNext w:val="0"/>
              <w:keepLines w:val="0"/>
              <w:jc w:val="center"/>
              <w:rPr>
                <w:b/>
              </w:rPr>
            </w:pPr>
            <w:ins w:id="2108" w:author="Dave (v6.1 to v6.2)" w:date="2019-04-26T18:44:00Z">
              <w:r w:rsidRPr="004A643A">
                <w:rPr>
                  <w:color w:val="FFFFFF" w:themeColor="background1"/>
                </w:rPr>
                <w:t>-</w:t>
              </w:r>
            </w:ins>
          </w:p>
        </w:tc>
        <w:tc>
          <w:tcPr>
            <w:tcW w:w="461" w:type="dxa"/>
            <w:vAlign w:val="center"/>
          </w:tcPr>
          <w:p w14:paraId="44620820" w14:textId="1384BD2B" w:rsidR="00063A04" w:rsidRPr="002F7B70" w:rsidRDefault="00063A04" w:rsidP="00063A04">
            <w:pPr>
              <w:pStyle w:val="TAL"/>
              <w:keepNext w:val="0"/>
              <w:keepLines w:val="0"/>
              <w:jc w:val="center"/>
              <w:rPr>
                <w:b/>
              </w:rPr>
            </w:pPr>
            <w:ins w:id="2109" w:author="Dave (v6.1 to v6.2)" w:date="2019-04-26T18:44:00Z">
              <w:r w:rsidRPr="004A643A">
                <w:rPr>
                  <w:color w:val="FFFFFF" w:themeColor="background1"/>
                </w:rPr>
                <w:t>-</w:t>
              </w:r>
            </w:ins>
          </w:p>
        </w:tc>
        <w:tc>
          <w:tcPr>
            <w:tcW w:w="567" w:type="dxa"/>
            <w:vAlign w:val="center"/>
          </w:tcPr>
          <w:p w14:paraId="7FDE7F60" w14:textId="77777777" w:rsidR="00063A04" w:rsidRPr="002F7B70" w:rsidRDefault="00063A04" w:rsidP="00063A04">
            <w:pPr>
              <w:pStyle w:val="TAC"/>
              <w:keepNext w:val="0"/>
              <w:keepLines w:val="0"/>
            </w:pPr>
            <w:r>
              <w:t>C</w:t>
            </w:r>
          </w:p>
        </w:tc>
        <w:tc>
          <w:tcPr>
            <w:tcW w:w="3261" w:type="dxa"/>
            <w:vAlign w:val="center"/>
          </w:tcPr>
          <w:p w14:paraId="15C97838" w14:textId="760FDBD5"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6D15B703" w14:textId="77777777" w:rsidR="00063A04" w:rsidRPr="002F7B70" w:rsidRDefault="00063A04" w:rsidP="00063A04">
            <w:pPr>
              <w:pStyle w:val="TAL"/>
              <w:keepNext w:val="0"/>
              <w:keepLines w:val="0"/>
            </w:pPr>
            <w:r w:rsidRPr="002F7B70">
              <w:t>C.</w:t>
            </w:r>
            <w:r>
              <w:t>10.</w:t>
            </w:r>
            <w:r w:rsidRPr="002F7B70">
              <w:t>1.1.1</w:t>
            </w:r>
          </w:p>
        </w:tc>
      </w:tr>
      <w:tr w:rsidR="00063A04" w:rsidRPr="002F7B70" w14:paraId="23DBAFEA" w14:textId="77777777" w:rsidTr="00AC6E4C">
        <w:trPr>
          <w:cantSplit/>
          <w:jc w:val="center"/>
        </w:trPr>
        <w:tc>
          <w:tcPr>
            <w:tcW w:w="562" w:type="dxa"/>
            <w:vAlign w:val="center"/>
          </w:tcPr>
          <w:p w14:paraId="20BF586A" w14:textId="70DC912C" w:rsidR="00063A04" w:rsidRPr="002F7B70" w:rsidRDefault="00063A04" w:rsidP="00063A04">
            <w:pPr>
              <w:pStyle w:val="TAC"/>
              <w:keepNext w:val="0"/>
              <w:keepLines w:val="0"/>
            </w:pPr>
            <w:r w:rsidRPr="002F7B70">
              <w:t>31</w:t>
            </w:r>
          </w:p>
        </w:tc>
        <w:tc>
          <w:tcPr>
            <w:tcW w:w="2694" w:type="dxa"/>
            <w:vAlign w:val="center"/>
          </w:tcPr>
          <w:p w14:paraId="67AF8DFB" w14:textId="7A22F508" w:rsidR="00063A04" w:rsidRPr="002F7B70" w:rsidRDefault="00063A04" w:rsidP="00063A04">
            <w:pPr>
              <w:pStyle w:val="TAC"/>
              <w:keepNext w:val="0"/>
              <w:keepLines w:val="0"/>
              <w:jc w:val="left"/>
            </w:pPr>
            <w:r>
              <w:t>10.</w:t>
            </w:r>
            <w:r w:rsidRPr="002F7B70">
              <w:t>1.2.1 Audio-only and video-only (</w:t>
            </w:r>
            <w:r>
              <w:t>pre-recorded</w:t>
            </w:r>
            <w:r w:rsidRPr="002F7B70">
              <w:t>)</w:t>
            </w:r>
          </w:p>
        </w:tc>
        <w:tc>
          <w:tcPr>
            <w:tcW w:w="460" w:type="dxa"/>
            <w:vAlign w:val="center"/>
          </w:tcPr>
          <w:p w14:paraId="54E6CE3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58213BC" w14:textId="5F8BCD66" w:rsidR="00063A04" w:rsidRPr="002F7B70" w:rsidRDefault="00063A04" w:rsidP="00063A04">
            <w:pPr>
              <w:pStyle w:val="TAL"/>
              <w:keepNext w:val="0"/>
              <w:keepLines w:val="0"/>
              <w:jc w:val="center"/>
            </w:pPr>
            <w:ins w:id="2110" w:author="Dave (v6.1 to v6.2)" w:date="2019-04-26T18:44:00Z">
              <w:r w:rsidRPr="004A643A">
                <w:rPr>
                  <w:color w:val="FFFFFF" w:themeColor="background1"/>
                </w:rPr>
                <w:t>-</w:t>
              </w:r>
            </w:ins>
          </w:p>
        </w:tc>
        <w:tc>
          <w:tcPr>
            <w:tcW w:w="460" w:type="dxa"/>
            <w:vAlign w:val="center"/>
          </w:tcPr>
          <w:p w14:paraId="5A3BE185" w14:textId="28EF6C0A" w:rsidR="00063A04" w:rsidRPr="002F7B70" w:rsidRDefault="00063A04" w:rsidP="00063A04">
            <w:pPr>
              <w:pStyle w:val="TAL"/>
              <w:keepNext w:val="0"/>
              <w:keepLines w:val="0"/>
              <w:jc w:val="center"/>
              <w:rPr>
                <w:b/>
              </w:rPr>
            </w:pPr>
            <w:ins w:id="2111" w:author="Dave (v6.1 to v6.2)" w:date="2019-04-26T18:44:00Z">
              <w:r w:rsidRPr="004A643A">
                <w:rPr>
                  <w:color w:val="FFFFFF" w:themeColor="background1"/>
                </w:rPr>
                <w:t>-</w:t>
              </w:r>
            </w:ins>
          </w:p>
        </w:tc>
        <w:tc>
          <w:tcPr>
            <w:tcW w:w="461" w:type="dxa"/>
            <w:vAlign w:val="center"/>
          </w:tcPr>
          <w:p w14:paraId="46479D6F" w14:textId="6659D12B" w:rsidR="00063A04" w:rsidRPr="002F7B70" w:rsidRDefault="00063A04" w:rsidP="00063A04">
            <w:pPr>
              <w:pStyle w:val="TAL"/>
              <w:keepNext w:val="0"/>
              <w:keepLines w:val="0"/>
              <w:jc w:val="center"/>
              <w:rPr>
                <w:b/>
              </w:rPr>
            </w:pPr>
            <w:ins w:id="2112" w:author="Dave (v6.1 to v6.2)" w:date="2019-04-26T18:44:00Z">
              <w:r w:rsidRPr="004A643A">
                <w:rPr>
                  <w:color w:val="FFFFFF" w:themeColor="background1"/>
                </w:rPr>
                <w:t>-</w:t>
              </w:r>
            </w:ins>
          </w:p>
        </w:tc>
        <w:tc>
          <w:tcPr>
            <w:tcW w:w="567" w:type="dxa"/>
            <w:vAlign w:val="center"/>
          </w:tcPr>
          <w:p w14:paraId="446F774D" w14:textId="77777777" w:rsidR="00063A04" w:rsidRPr="002F7B70" w:rsidRDefault="00063A04" w:rsidP="00063A04">
            <w:pPr>
              <w:pStyle w:val="TAC"/>
              <w:keepNext w:val="0"/>
              <w:keepLines w:val="0"/>
            </w:pPr>
            <w:r w:rsidRPr="005720B7">
              <w:t>C</w:t>
            </w:r>
          </w:p>
        </w:tc>
        <w:tc>
          <w:tcPr>
            <w:tcW w:w="3261" w:type="dxa"/>
            <w:vAlign w:val="center"/>
          </w:tcPr>
          <w:p w14:paraId="0340A5DC" w14:textId="6FFA2926"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62279713" w14:textId="77777777" w:rsidR="00063A04" w:rsidRPr="002F7B70" w:rsidRDefault="00063A04" w:rsidP="00063A04">
            <w:pPr>
              <w:pStyle w:val="TAL"/>
              <w:keepNext w:val="0"/>
              <w:keepLines w:val="0"/>
            </w:pPr>
            <w:r w:rsidRPr="002F7B70">
              <w:t>C.</w:t>
            </w:r>
            <w:r>
              <w:t>10.</w:t>
            </w:r>
            <w:r w:rsidRPr="002F7B70">
              <w:t>1.2.1</w:t>
            </w:r>
          </w:p>
        </w:tc>
      </w:tr>
      <w:tr w:rsidR="00063A04" w:rsidRPr="002F7B70" w14:paraId="432D48D3" w14:textId="77777777" w:rsidTr="00AC6E4C">
        <w:trPr>
          <w:cantSplit/>
          <w:jc w:val="center"/>
        </w:trPr>
        <w:tc>
          <w:tcPr>
            <w:tcW w:w="562" w:type="dxa"/>
            <w:vAlign w:val="center"/>
          </w:tcPr>
          <w:p w14:paraId="3DF85FBA" w14:textId="06FCEBEE" w:rsidR="00063A04" w:rsidRPr="002F7B70" w:rsidRDefault="00063A04" w:rsidP="00063A04">
            <w:pPr>
              <w:pStyle w:val="TAC"/>
              <w:keepNext w:val="0"/>
              <w:keepLines w:val="0"/>
            </w:pPr>
            <w:r>
              <w:t>32</w:t>
            </w:r>
          </w:p>
        </w:tc>
        <w:tc>
          <w:tcPr>
            <w:tcW w:w="2694" w:type="dxa"/>
            <w:vAlign w:val="center"/>
          </w:tcPr>
          <w:p w14:paraId="7C7D337D" w14:textId="3467B794" w:rsidR="00063A04" w:rsidRPr="002F7B70" w:rsidRDefault="00063A04" w:rsidP="00063A04">
            <w:pPr>
              <w:pStyle w:val="TAC"/>
              <w:keepNext w:val="0"/>
              <w:keepLines w:val="0"/>
              <w:jc w:val="left"/>
            </w:pPr>
            <w:r>
              <w:t>10.</w:t>
            </w:r>
            <w:r w:rsidRPr="002F7B70">
              <w:t>1.2.2 Captions (</w:t>
            </w:r>
            <w:r>
              <w:t>pre-recorded</w:t>
            </w:r>
            <w:r w:rsidRPr="002F7B70">
              <w:t>)</w:t>
            </w:r>
          </w:p>
        </w:tc>
        <w:tc>
          <w:tcPr>
            <w:tcW w:w="460" w:type="dxa"/>
            <w:vAlign w:val="center"/>
          </w:tcPr>
          <w:p w14:paraId="6A2D493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65E4766" w14:textId="11539A19" w:rsidR="00063A04" w:rsidRPr="002F7B70" w:rsidRDefault="00063A04" w:rsidP="00063A04">
            <w:pPr>
              <w:pStyle w:val="TAL"/>
              <w:keepNext w:val="0"/>
              <w:keepLines w:val="0"/>
              <w:jc w:val="center"/>
            </w:pPr>
            <w:ins w:id="2113" w:author="Dave (v6.1 to v6.2)" w:date="2019-04-26T18:44:00Z">
              <w:r w:rsidRPr="004A643A">
                <w:rPr>
                  <w:color w:val="FFFFFF" w:themeColor="background1"/>
                </w:rPr>
                <w:t>-</w:t>
              </w:r>
            </w:ins>
          </w:p>
        </w:tc>
        <w:tc>
          <w:tcPr>
            <w:tcW w:w="460" w:type="dxa"/>
            <w:vAlign w:val="center"/>
          </w:tcPr>
          <w:p w14:paraId="49E60964" w14:textId="04107C4D" w:rsidR="00063A04" w:rsidRPr="002F7B70" w:rsidRDefault="00063A04" w:rsidP="00063A04">
            <w:pPr>
              <w:pStyle w:val="TAL"/>
              <w:keepNext w:val="0"/>
              <w:keepLines w:val="0"/>
              <w:jc w:val="center"/>
              <w:rPr>
                <w:b/>
              </w:rPr>
            </w:pPr>
            <w:ins w:id="2114" w:author="Dave (v6.1 to v6.2)" w:date="2019-04-26T18:44:00Z">
              <w:r w:rsidRPr="004A643A">
                <w:rPr>
                  <w:color w:val="FFFFFF" w:themeColor="background1"/>
                </w:rPr>
                <w:t>-</w:t>
              </w:r>
            </w:ins>
          </w:p>
        </w:tc>
        <w:tc>
          <w:tcPr>
            <w:tcW w:w="461" w:type="dxa"/>
            <w:vAlign w:val="center"/>
          </w:tcPr>
          <w:p w14:paraId="19032C67" w14:textId="1EBA4174" w:rsidR="00063A04" w:rsidRPr="002F7B70" w:rsidRDefault="00063A04" w:rsidP="00063A04">
            <w:pPr>
              <w:pStyle w:val="TAL"/>
              <w:keepNext w:val="0"/>
              <w:keepLines w:val="0"/>
              <w:jc w:val="center"/>
              <w:rPr>
                <w:b/>
              </w:rPr>
            </w:pPr>
            <w:ins w:id="2115" w:author="Dave (v6.1 to v6.2)" w:date="2019-04-26T18:44:00Z">
              <w:r w:rsidRPr="004A643A">
                <w:rPr>
                  <w:color w:val="FFFFFF" w:themeColor="background1"/>
                </w:rPr>
                <w:t>-</w:t>
              </w:r>
            </w:ins>
          </w:p>
        </w:tc>
        <w:tc>
          <w:tcPr>
            <w:tcW w:w="567" w:type="dxa"/>
            <w:vAlign w:val="center"/>
          </w:tcPr>
          <w:p w14:paraId="29CB348D" w14:textId="77777777" w:rsidR="00063A04" w:rsidRPr="002F7B70" w:rsidRDefault="00063A04" w:rsidP="00063A04">
            <w:pPr>
              <w:pStyle w:val="TAC"/>
              <w:keepNext w:val="0"/>
              <w:keepLines w:val="0"/>
            </w:pPr>
            <w:r w:rsidRPr="005720B7">
              <w:t>C</w:t>
            </w:r>
          </w:p>
        </w:tc>
        <w:tc>
          <w:tcPr>
            <w:tcW w:w="3261" w:type="dxa"/>
            <w:vAlign w:val="center"/>
          </w:tcPr>
          <w:p w14:paraId="73ABC37C" w14:textId="67DF3179"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F776A14" w14:textId="77777777" w:rsidR="00063A04" w:rsidRPr="002F7B70" w:rsidRDefault="00063A04" w:rsidP="00063A04">
            <w:pPr>
              <w:pStyle w:val="TAL"/>
              <w:keepNext w:val="0"/>
              <w:keepLines w:val="0"/>
            </w:pPr>
            <w:r w:rsidRPr="002F7B70">
              <w:t>C.</w:t>
            </w:r>
            <w:r>
              <w:t>10.</w:t>
            </w:r>
            <w:r w:rsidRPr="002F7B70">
              <w:t>1.2.2</w:t>
            </w:r>
          </w:p>
        </w:tc>
      </w:tr>
      <w:tr w:rsidR="00063A04" w:rsidRPr="002F7B70" w14:paraId="7FCF7469" w14:textId="77777777" w:rsidTr="00AC6E4C">
        <w:trPr>
          <w:cantSplit/>
          <w:jc w:val="center"/>
        </w:trPr>
        <w:tc>
          <w:tcPr>
            <w:tcW w:w="562" w:type="dxa"/>
            <w:vAlign w:val="center"/>
          </w:tcPr>
          <w:p w14:paraId="3B4F8C09" w14:textId="6618D807" w:rsidR="00063A04" w:rsidRPr="002F7B70" w:rsidRDefault="00063A04" w:rsidP="00063A04">
            <w:pPr>
              <w:pStyle w:val="TAC"/>
              <w:keepNext w:val="0"/>
              <w:keepLines w:val="0"/>
            </w:pPr>
            <w:r w:rsidRPr="002F7B70">
              <w:t>33</w:t>
            </w:r>
          </w:p>
        </w:tc>
        <w:tc>
          <w:tcPr>
            <w:tcW w:w="2694" w:type="dxa"/>
            <w:vAlign w:val="center"/>
          </w:tcPr>
          <w:p w14:paraId="75BC16C0" w14:textId="2B7EA229" w:rsidR="00063A04" w:rsidRPr="002F7B70" w:rsidRDefault="00063A04" w:rsidP="00063A04">
            <w:pPr>
              <w:pStyle w:val="TAC"/>
              <w:keepNext w:val="0"/>
              <w:keepLines w:val="0"/>
              <w:jc w:val="left"/>
            </w:pPr>
            <w:r>
              <w:t>10.</w:t>
            </w:r>
            <w:r w:rsidRPr="002F7B70">
              <w:t>1.2.3 Audio description or media alternative (</w:t>
            </w:r>
            <w:r>
              <w:t>pre-recorded</w:t>
            </w:r>
            <w:r w:rsidRPr="002F7B70">
              <w:t>)</w:t>
            </w:r>
          </w:p>
        </w:tc>
        <w:tc>
          <w:tcPr>
            <w:tcW w:w="460" w:type="dxa"/>
            <w:vAlign w:val="center"/>
          </w:tcPr>
          <w:p w14:paraId="4BC1A9A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5F9646B4" w14:textId="4F4B74F7" w:rsidR="00063A04" w:rsidRPr="002F7B70" w:rsidRDefault="00063A04" w:rsidP="00063A04">
            <w:pPr>
              <w:pStyle w:val="TAL"/>
              <w:keepNext w:val="0"/>
              <w:keepLines w:val="0"/>
              <w:jc w:val="center"/>
            </w:pPr>
            <w:ins w:id="2116" w:author="Dave (v6.1 to v6.2)" w:date="2019-04-26T18:44:00Z">
              <w:r w:rsidRPr="004A643A">
                <w:rPr>
                  <w:color w:val="FFFFFF" w:themeColor="background1"/>
                </w:rPr>
                <w:t>-</w:t>
              </w:r>
            </w:ins>
          </w:p>
        </w:tc>
        <w:tc>
          <w:tcPr>
            <w:tcW w:w="460" w:type="dxa"/>
            <w:vAlign w:val="center"/>
          </w:tcPr>
          <w:p w14:paraId="23235BD5" w14:textId="077D4016" w:rsidR="00063A04" w:rsidRPr="002F7B70" w:rsidRDefault="00063A04" w:rsidP="00063A04">
            <w:pPr>
              <w:pStyle w:val="TAL"/>
              <w:keepNext w:val="0"/>
              <w:keepLines w:val="0"/>
              <w:jc w:val="center"/>
              <w:rPr>
                <w:b/>
              </w:rPr>
            </w:pPr>
            <w:ins w:id="2117" w:author="Dave (v6.1 to v6.2)" w:date="2019-04-26T18:44:00Z">
              <w:r w:rsidRPr="004A643A">
                <w:rPr>
                  <w:color w:val="FFFFFF" w:themeColor="background1"/>
                </w:rPr>
                <w:t>-</w:t>
              </w:r>
            </w:ins>
          </w:p>
        </w:tc>
        <w:tc>
          <w:tcPr>
            <w:tcW w:w="461" w:type="dxa"/>
            <w:vAlign w:val="center"/>
          </w:tcPr>
          <w:p w14:paraId="1E86B832" w14:textId="6A6DC905" w:rsidR="00063A04" w:rsidRPr="002F7B70" w:rsidRDefault="00063A04" w:rsidP="00063A04">
            <w:pPr>
              <w:pStyle w:val="TAL"/>
              <w:keepNext w:val="0"/>
              <w:keepLines w:val="0"/>
              <w:jc w:val="center"/>
              <w:rPr>
                <w:b/>
              </w:rPr>
            </w:pPr>
            <w:ins w:id="2118" w:author="Dave (v6.1 to v6.2)" w:date="2019-04-26T18:44:00Z">
              <w:r w:rsidRPr="004A643A">
                <w:rPr>
                  <w:color w:val="FFFFFF" w:themeColor="background1"/>
                </w:rPr>
                <w:t>-</w:t>
              </w:r>
            </w:ins>
          </w:p>
        </w:tc>
        <w:tc>
          <w:tcPr>
            <w:tcW w:w="567" w:type="dxa"/>
            <w:vAlign w:val="center"/>
          </w:tcPr>
          <w:p w14:paraId="31552A62" w14:textId="77777777" w:rsidR="00063A04" w:rsidRPr="002F7B70" w:rsidRDefault="00063A04" w:rsidP="00063A04">
            <w:pPr>
              <w:pStyle w:val="TAC"/>
              <w:keepNext w:val="0"/>
              <w:keepLines w:val="0"/>
            </w:pPr>
            <w:r w:rsidRPr="005720B7">
              <w:t>C</w:t>
            </w:r>
          </w:p>
        </w:tc>
        <w:tc>
          <w:tcPr>
            <w:tcW w:w="3261" w:type="dxa"/>
            <w:vAlign w:val="center"/>
          </w:tcPr>
          <w:p w14:paraId="2B47D1BC" w14:textId="74667CC7"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7D45F4DB" w14:textId="77777777" w:rsidR="00063A04" w:rsidRPr="002F7B70" w:rsidRDefault="00063A04" w:rsidP="00063A04">
            <w:pPr>
              <w:pStyle w:val="TAL"/>
              <w:keepNext w:val="0"/>
              <w:keepLines w:val="0"/>
            </w:pPr>
            <w:r w:rsidRPr="002F7B70">
              <w:t>C.</w:t>
            </w:r>
            <w:r>
              <w:t>10.</w:t>
            </w:r>
            <w:r w:rsidRPr="002F7B70">
              <w:t>1.2.3</w:t>
            </w:r>
          </w:p>
        </w:tc>
      </w:tr>
      <w:tr w:rsidR="00063A04" w:rsidRPr="002F7B70" w14:paraId="00EA00EE" w14:textId="77777777" w:rsidTr="00AC6E4C">
        <w:trPr>
          <w:cantSplit/>
          <w:jc w:val="center"/>
        </w:trPr>
        <w:tc>
          <w:tcPr>
            <w:tcW w:w="562" w:type="dxa"/>
            <w:vAlign w:val="center"/>
          </w:tcPr>
          <w:p w14:paraId="54B1CDEA" w14:textId="341FB871" w:rsidR="00063A04" w:rsidRPr="002F7B70" w:rsidRDefault="00063A04" w:rsidP="00063A04">
            <w:pPr>
              <w:pStyle w:val="TAC"/>
              <w:keepNext w:val="0"/>
              <w:keepLines w:val="0"/>
            </w:pPr>
            <w:r w:rsidRPr="002F7B70">
              <w:t>34</w:t>
            </w:r>
          </w:p>
        </w:tc>
        <w:tc>
          <w:tcPr>
            <w:tcW w:w="2694" w:type="dxa"/>
            <w:vAlign w:val="center"/>
          </w:tcPr>
          <w:p w14:paraId="443567E5" w14:textId="7D903D9B" w:rsidR="00063A04" w:rsidRPr="002F7B70" w:rsidRDefault="00063A04" w:rsidP="00063A04">
            <w:pPr>
              <w:pStyle w:val="TAC"/>
              <w:keepNext w:val="0"/>
              <w:keepLines w:val="0"/>
              <w:jc w:val="left"/>
            </w:pPr>
            <w:r>
              <w:t>10.</w:t>
            </w:r>
            <w:r w:rsidRPr="002F7B70">
              <w:t>1.2.5 Audio description (</w:t>
            </w:r>
            <w:r>
              <w:t>pre-recorded</w:t>
            </w:r>
            <w:r w:rsidRPr="002F7B70">
              <w:t>)</w:t>
            </w:r>
          </w:p>
        </w:tc>
        <w:tc>
          <w:tcPr>
            <w:tcW w:w="460" w:type="dxa"/>
            <w:vAlign w:val="center"/>
          </w:tcPr>
          <w:p w14:paraId="4FDF868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D387D59" w14:textId="1CD3174D" w:rsidR="00063A04" w:rsidRPr="002F7B70" w:rsidRDefault="00063A04" w:rsidP="00063A04">
            <w:pPr>
              <w:pStyle w:val="TAL"/>
              <w:keepNext w:val="0"/>
              <w:keepLines w:val="0"/>
              <w:jc w:val="center"/>
            </w:pPr>
            <w:ins w:id="2119" w:author="Dave (v6.1 to v6.2)" w:date="2019-04-26T18:44:00Z">
              <w:r w:rsidRPr="004A643A">
                <w:rPr>
                  <w:color w:val="FFFFFF" w:themeColor="background1"/>
                </w:rPr>
                <w:t>-</w:t>
              </w:r>
            </w:ins>
          </w:p>
        </w:tc>
        <w:tc>
          <w:tcPr>
            <w:tcW w:w="460" w:type="dxa"/>
            <w:vAlign w:val="center"/>
          </w:tcPr>
          <w:p w14:paraId="0B2DA1CB" w14:textId="6B10429D" w:rsidR="00063A04" w:rsidRPr="002F7B70" w:rsidRDefault="00063A04" w:rsidP="00063A04">
            <w:pPr>
              <w:pStyle w:val="TAL"/>
              <w:keepNext w:val="0"/>
              <w:keepLines w:val="0"/>
              <w:jc w:val="center"/>
              <w:rPr>
                <w:b/>
              </w:rPr>
            </w:pPr>
            <w:ins w:id="2120" w:author="Dave (v6.1 to v6.2)" w:date="2019-04-26T18:44:00Z">
              <w:r w:rsidRPr="004A643A">
                <w:rPr>
                  <w:color w:val="FFFFFF" w:themeColor="background1"/>
                </w:rPr>
                <w:t>-</w:t>
              </w:r>
            </w:ins>
          </w:p>
        </w:tc>
        <w:tc>
          <w:tcPr>
            <w:tcW w:w="461" w:type="dxa"/>
            <w:vAlign w:val="center"/>
          </w:tcPr>
          <w:p w14:paraId="70A48FC8" w14:textId="10C5A268" w:rsidR="00063A04" w:rsidRPr="002F7B70" w:rsidRDefault="00063A04" w:rsidP="00063A04">
            <w:pPr>
              <w:pStyle w:val="TAL"/>
              <w:keepNext w:val="0"/>
              <w:keepLines w:val="0"/>
              <w:jc w:val="center"/>
              <w:rPr>
                <w:b/>
              </w:rPr>
            </w:pPr>
            <w:ins w:id="2121" w:author="Dave (v6.1 to v6.2)" w:date="2019-04-26T18:44:00Z">
              <w:r w:rsidRPr="004A643A">
                <w:rPr>
                  <w:color w:val="FFFFFF" w:themeColor="background1"/>
                </w:rPr>
                <w:t>-</w:t>
              </w:r>
            </w:ins>
          </w:p>
        </w:tc>
        <w:tc>
          <w:tcPr>
            <w:tcW w:w="567" w:type="dxa"/>
            <w:vAlign w:val="center"/>
          </w:tcPr>
          <w:p w14:paraId="742CDDD8" w14:textId="77777777" w:rsidR="00063A04" w:rsidRPr="002F7B70" w:rsidRDefault="00063A04" w:rsidP="00063A04">
            <w:pPr>
              <w:pStyle w:val="TAC"/>
              <w:keepNext w:val="0"/>
              <w:keepLines w:val="0"/>
            </w:pPr>
            <w:r w:rsidRPr="005720B7">
              <w:t>C</w:t>
            </w:r>
          </w:p>
        </w:tc>
        <w:tc>
          <w:tcPr>
            <w:tcW w:w="3261" w:type="dxa"/>
            <w:vAlign w:val="center"/>
          </w:tcPr>
          <w:p w14:paraId="7847A0C6" w14:textId="642B9EEB"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6EEFCF20" w14:textId="77777777" w:rsidR="00063A04" w:rsidRPr="002F7B70" w:rsidRDefault="00063A04" w:rsidP="00063A04">
            <w:pPr>
              <w:pStyle w:val="TAL"/>
              <w:keepNext w:val="0"/>
              <w:keepLines w:val="0"/>
            </w:pPr>
            <w:r w:rsidRPr="002F7B70">
              <w:t>C.</w:t>
            </w:r>
            <w:r>
              <w:t>10.</w:t>
            </w:r>
            <w:r w:rsidRPr="002F7B70">
              <w:t>1.2.5</w:t>
            </w:r>
          </w:p>
        </w:tc>
      </w:tr>
      <w:tr w:rsidR="00063A04" w:rsidRPr="002F7B70" w14:paraId="06F2E597" w14:textId="77777777" w:rsidTr="00AC6E4C">
        <w:trPr>
          <w:cantSplit/>
          <w:jc w:val="center"/>
        </w:trPr>
        <w:tc>
          <w:tcPr>
            <w:tcW w:w="562" w:type="dxa"/>
            <w:vAlign w:val="center"/>
          </w:tcPr>
          <w:p w14:paraId="2C325925" w14:textId="6B3D4C38" w:rsidR="00063A04" w:rsidRPr="002F7B70" w:rsidRDefault="00063A04" w:rsidP="00063A04">
            <w:pPr>
              <w:pStyle w:val="TAC"/>
              <w:keepNext w:val="0"/>
              <w:keepLines w:val="0"/>
            </w:pPr>
            <w:r w:rsidRPr="002F7B70">
              <w:t>35</w:t>
            </w:r>
          </w:p>
        </w:tc>
        <w:tc>
          <w:tcPr>
            <w:tcW w:w="2694" w:type="dxa"/>
            <w:vAlign w:val="center"/>
          </w:tcPr>
          <w:p w14:paraId="22929A24" w14:textId="430AD9ED" w:rsidR="00063A04" w:rsidRPr="002F7B70" w:rsidRDefault="00063A04" w:rsidP="00063A04">
            <w:pPr>
              <w:pStyle w:val="TAC"/>
              <w:keepNext w:val="0"/>
              <w:keepLines w:val="0"/>
              <w:jc w:val="left"/>
            </w:pPr>
            <w:r>
              <w:t>10.</w:t>
            </w:r>
            <w:r w:rsidRPr="002F7B70">
              <w:t>1.3.1 Info and relationships</w:t>
            </w:r>
          </w:p>
        </w:tc>
        <w:tc>
          <w:tcPr>
            <w:tcW w:w="460" w:type="dxa"/>
            <w:vAlign w:val="center"/>
          </w:tcPr>
          <w:p w14:paraId="6D3010CF"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801C075" w14:textId="6931AA34" w:rsidR="00063A04" w:rsidRPr="002F7B70" w:rsidRDefault="00063A04" w:rsidP="00063A04">
            <w:pPr>
              <w:pStyle w:val="TAL"/>
              <w:keepNext w:val="0"/>
              <w:keepLines w:val="0"/>
              <w:jc w:val="center"/>
            </w:pPr>
            <w:ins w:id="2122" w:author="Dave (v6.1 to v6.2)" w:date="2019-04-26T18:44:00Z">
              <w:r w:rsidRPr="004A643A">
                <w:rPr>
                  <w:color w:val="FFFFFF" w:themeColor="background1"/>
                </w:rPr>
                <w:t>-</w:t>
              </w:r>
            </w:ins>
          </w:p>
        </w:tc>
        <w:tc>
          <w:tcPr>
            <w:tcW w:w="460" w:type="dxa"/>
            <w:vAlign w:val="center"/>
          </w:tcPr>
          <w:p w14:paraId="26413647" w14:textId="69D86AD5" w:rsidR="00063A04" w:rsidRPr="002F7B70" w:rsidRDefault="00063A04" w:rsidP="00063A04">
            <w:pPr>
              <w:pStyle w:val="TAL"/>
              <w:keepNext w:val="0"/>
              <w:keepLines w:val="0"/>
              <w:jc w:val="center"/>
              <w:rPr>
                <w:b/>
              </w:rPr>
            </w:pPr>
            <w:ins w:id="2123" w:author="Dave (v6.1 to v6.2)" w:date="2019-04-26T18:44:00Z">
              <w:r w:rsidRPr="004A643A">
                <w:rPr>
                  <w:color w:val="FFFFFF" w:themeColor="background1"/>
                </w:rPr>
                <w:t>-</w:t>
              </w:r>
            </w:ins>
          </w:p>
        </w:tc>
        <w:tc>
          <w:tcPr>
            <w:tcW w:w="461" w:type="dxa"/>
            <w:vAlign w:val="center"/>
          </w:tcPr>
          <w:p w14:paraId="2ECBF93E" w14:textId="08F41E3E" w:rsidR="00063A04" w:rsidRPr="002F7B70" w:rsidRDefault="00063A04" w:rsidP="00063A04">
            <w:pPr>
              <w:pStyle w:val="TAL"/>
              <w:keepNext w:val="0"/>
              <w:keepLines w:val="0"/>
              <w:jc w:val="center"/>
              <w:rPr>
                <w:b/>
              </w:rPr>
            </w:pPr>
            <w:ins w:id="2124" w:author="Dave (v6.1 to v6.2)" w:date="2019-04-26T18:44:00Z">
              <w:r w:rsidRPr="004A643A">
                <w:rPr>
                  <w:color w:val="FFFFFF" w:themeColor="background1"/>
                </w:rPr>
                <w:t>-</w:t>
              </w:r>
            </w:ins>
          </w:p>
        </w:tc>
        <w:tc>
          <w:tcPr>
            <w:tcW w:w="567" w:type="dxa"/>
            <w:vAlign w:val="center"/>
          </w:tcPr>
          <w:p w14:paraId="622582E2" w14:textId="77777777" w:rsidR="00063A04" w:rsidRPr="002F7B70" w:rsidRDefault="00063A04" w:rsidP="00063A04">
            <w:pPr>
              <w:pStyle w:val="TAC"/>
              <w:keepNext w:val="0"/>
              <w:keepLines w:val="0"/>
            </w:pPr>
            <w:r w:rsidRPr="005720B7">
              <w:t>C</w:t>
            </w:r>
          </w:p>
        </w:tc>
        <w:tc>
          <w:tcPr>
            <w:tcW w:w="3261" w:type="dxa"/>
            <w:vAlign w:val="center"/>
          </w:tcPr>
          <w:p w14:paraId="541AFD41" w14:textId="5F6E054E"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A7288B2" w14:textId="77777777" w:rsidR="00063A04" w:rsidRPr="002F7B70" w:rsidRDefault="00063A04" w:rsidP="00063A04">
            <w:pPr>
              <w:pStyle w:val="TAL"/>
              <w:keepNext w:val="0"/>
              <w:keepLines w:val="0"/>
            </w:pPr>
            <w:r w:rsidRPr="002F7B70">
              <w:t>C.</w:t>
            </w:r>
            <w:r>
              <w:t>10.</w:t>
            </w:r>
            <w:r w:rsidRPr="002F7B70">
              <w:t>1.3.1</w:t>
            </w:r>
          </w:p>
        </w:tc>
      </w:tr>
      <w:tr w:rsidR="00063A04" w:rsidRPr="002F7B70" w14:paraId="69653117" w14:textId="77777777" w:rsidTr="00AC6E4C">
        <w:trPr>
          <w:cantSplit/>
          <w:jc w:val="center"/>
        </w:trPr>
        <w:tc>
          <w:tcPr>
            <w:tcW w:w="562" w:type="dxa"/>
            <w:vAlign w:val="center"/>
          </w:tcPr>
          <w:p w14:paraId="2F5E8BED" w14:textId="3486A72A" w:rsidR="00063A04" w:rsidRPr="002F7B70" w:rsidRDefault="00063A04" w:rsidP="00063A04">
            <w:pPr>
              <w:pStyle w:val="TAC"/>
              <w:keepNext w:val="0"/>
              <w:keepLines w:val="0"/>
            </w:pPr>
            <w:r w:rsidRPr="002F7B70">
              <w:t>36</w:t>
            </w:r>
          </w:p>
        </w:tc>
        <w:tc>
          <w:tcPr>
            <w:tcW w:w="2694" w:type="dxa"/>
            <w:vAlign w:val="center"/>
          </w:tcPr>
          <w:p w14:paraId="592AD42B" w14:textId="07AF8A75" w:rsidR="00063A04" w:rsidRPr="002F7B70" w:rsidRDefault="00063A04" w:rsidP="00063A04">
            <w:pPr>
              <w:pStyle w:val="TAC"/>
              <w:keepNext w:val="0"/>
              <w:keepLines w:val="0"/>
              <w:jc w:val="left"/>
            </w:pPr>
            <w:r>
              <w:t>10.</w:t>
            </w:r>
            <w:r w:rsidRPr="002F7B70">
              <w:t>1.3.2 Meaningful sequence</w:t>
            </w:r>
          </w:p>
        </w:tc>
        <w:tc>
          <w:tcPr>
            <w:tcW w:w="460" w:type="dxa"/>
            <w:vAlign w:val="center"/>
          </w:tcPr>
          <w:p w14:paraId="5B1A63FD"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1E7AD01B" w14:textId="315B86CD" w:rsidR="00063A04" w:rsidRPr="002F7B70" w:rsidRDefault="00063A04" w:rsidP="00063A04">
            <w:pPr>
              <w:pStyle w:val="TAL"/>
              <w:keepNext w:val="0"/>
              <w:keepLines w:val="0"/>
              <w:jc w:val="center"/>
            </w:pPr>
            <w:ins w:id="2125" w:author="Dave (v6.1 to v6.2)" w:date="2019-04-26T18:44:00Z">
              <w:r w:rsidRPr="004A643A">
                <w:rPr>
                  <w:color w:val="FFFFFF" w:themeColor="background1"/>
                </w:rPr>
                <w:t>-</w:t>
              </w:r>
            </w:ins>
          </w:p>
        </w:tc>
        <w:tc>
          <w:tcPr>
            <w:tcW w:w="460" w:type="dxa"/>
            <w:vAlign w:val="center"/>
          </w:tcPr>
          <w:p w14:paraId="688E6490" w14:textId="2E875980" w:rsidR="00063A04" w:rsidRPr="002F7B70" w:rsidRDefault="00063A04" w:rsidP="00063A04">
            <w:pPr>
              <w:pStyle w:val="TAL"/>
              <w:keepNext w:val="0"/>
              <w:keepLines w:val="0"/>
              <w:jc w:val="center"/>
              <w:rPr>
                <w:b/>
              </w:rPr>
            </w:pPr>
            <w:ins w:id="2126" w:author="Dave (v6.1 to v6.2)" w:date="2019-04-26T18:44:00Z">
              <w:r w:rsidRPr="004A643A">
                <w:rPr>
                  <w:color w:val="FFFFFF" w:themeColor="background1"/>
                </w:rPr>
                <w:t>-</w:t>
              </w:r>
            </w:ins>
          </w:p>
        </w:tc>
        <w:tc>
          <w:tcPr>
            <w:tcW w:w="461" w:type="dxa"/>
            <w:vAlign w:val="center"/>
          </w:tcPr>
          <w:p w14:paraId="39B4D077" w14:textId="1838D551" w:rsidR="00063A04" w:rsidRPr="002F7B70" w:rsidRDefault="00063A04" w:rsidP="00063A04">
            <w:pPr>
              <w:pStyle w:val="TAL"/>
              <w:keepNext w:val="0"/>
              <w:keepLines w:val="0"/>
              <w:jc w:val="center"/>
              <w:rPr>
                <w:b/>
              </w:rPr>
            </w:pPr>
            <w:ins w:id="2127" w:author="Dave (v6.1 to v6.2)" w:date="2019-04-26T18:44:00Z">
              <w:r w:rsidRPr="004A643A">
                <w:rPr>
                  <w:color w:val="FFFFFF" w:themeColor="background1"/>
                </w:rPr>
                <w:t>-</w:t>
              </w:r>
            </w:ins>
          </w:p>
        </w:tc>
        <w:tc>
          <w:tcPr>
            <w:tcW w:w="567" w:type="dxa"/>
            <w:vAlign w:val="center"/>
          </w:tcPr>
          <w:p w14:paraId="68AE2B23" w14:textId="77777777" w:rsidR="00063A04" w:rsidRPr="002F7B70" w:rsidRDefault="00063A04" w:rsidP="00063A04">
            <w:pPr>
              <w:pStyle w:val="TAC"/>
              <w:keepNext w:val="0"/>
              <w:keepLines w:val="0"/>
            </w:pPr>
            <w:r w:rsidRPr="005720B7">
              <w:t>C</w:t>
            </w:r>
          </w:p>
        </w:tc>
        <w:tc>
          <w:tcPr>
            <w:tcW w:w="3261" w:type="dxa"/>
            <w:vAlign w:val="center"/>
          </w:tcPr>
          <w:p w14:paraId="7CB9C99C" w14:textId="7D6F3245"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7E785516" w14:textId="77777777" w:rsidR="00063A04" w:rsidRPr="002F7B70" w:rsidRDefault="00063A04" w:rsidP="00063A04">
            <w:pPr>
              <w:pStyle w:val="TAL"/>
              <w:keepNext w:val="0"/>
              <w:keepLines w:val="0"/>
            </w:pPr>
            <w:r w:rsidRPr="002F7B70">
              <w:t>C.</w:t>
            </w:r>
            <w:r>
              <w:t>10.</w:t>
            </w:r>
            <w:r w:rsidRPr="002F7B70">
              <w:t>1.3.2</w:t>
            </w:r>
          </w:p>
        </w:tc>
      </w:tr>
      <w:tr w:rsidR="00063A04" w:rsidRPr="002F7B70" w14:paraId="4F032B23" w14:textId="77777777" w:rsidTr="00AC6E4C">
        <w:trPr>
          <w:cantSplit/>
          <w:jc w:val="center"/>
        </w:trPr>
        <w:tc>
          <w:tcPr>
            <w:tcW w:w="562" w:type="dxa"/>
            <w:vAlign w:val="center"/>
          </w:tcPr>
          <w:p w14:paraId="6A19222F" w14:textId="09E754E2" w:rsidR="00063A04" w:rsidRPr="002F7B70" w:rsidRDefault="00063A04" w:rsidP="00063A04">
            <w:pPr>
              <w:pStyle w:val="TAC"/>
              <w:keepNext w:val="0"/>
              <w:keepLines w:val="0"/>
            </w:pPr>
            <w:r w:rsidRPr="002F7B70">
              <w:t>37</w:t>
            </w:r>
          </w:p>
        </w:tc>
        <w:tc>
          <w:tcPr>
            <w:tcW w:w="2694" w:type="dxa"/>
            <w:vAlign w:val="center"/>
          </w:tcPr>
          <w:p w14:paraId="61415551" w14:textId="23353E0A" w:rsidR="00063A04" w:rsidRPr="0062795C" w:rsidRDefault="00063A04" w:rsidP="00063A04">
            <w:pPr>
              <w:pStyle w:val="TAC"/>
              <w:keepNext w:val="0"/>
              <w:keepLines w:val="0"/>
              <w:jc w:val="left"/>
              <w:rPr>
                <w:b/>
              </w:rPr>
            </w:pPr>
            <w:r>
              <w:t>10.</w:t>
            </w:r>
            <w:r w:rsidRPr="002F7B70">
              <w:t>1.3.3 Sensory characteristics</w:t>
            </w:r>
          </w:p>
        </w:tc>
        <w:tc>
          <w:tcPr>
            <w:tcW w:w="460" w:type="dxa"/>
            <w:vAlign w:val="center"/>
          </w:tcPr>
          <w:p w14:paraId="2272E20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C5561E9" w14:textId="1F4F2E42" w:rsidR="00063A04" w:rsidRPr="002F7B70" w:rsidRDefault="00063A04" w:rsidP="00063A04">
            <w:pPr>
              <w:pStyle w:val="TAL"/>
              <w:keepNext w:val="0"/>
              <w:keepLines w:val="0"/>
              <w:jc w:val="center"/>
            </w:pPr>
            <w:ins w:id="2128" w:author="Dave (v6.1 to v6.2)" w:date="2019-04-26T18:44:00Z">
              <w:r w:rsidRPr="004A643A">
                <w:rPr>
                  <w:color w:val="FFFFFF" w:themeColor="background1"/>
                </w:rPr>
                <w:t>-</w:t>
              </w:r>
            </w:ins>
          </w:p>
        </w:tc>
        <w:tc>
          <w:tcPr>
            <w:tcW w:w="460" w:type="dxa"/>
            <w:vAlign w:val="center"/>
          </w:tcPr>
          <w:p w14:paraId="6299F2CC" w14:textId="19816176" w:rsidR="00063A04" w:rsidRPr="002F7B70" w:rsidRDefault="00063A04" w:rsidP="00063A04">
            <w:pPr>
              <w:pStyle w:val="TAL"/>
              <w:keepNext w:val="0"/>
              <w:keepLines w:val="0"/>
              <w:jc w:val="center"/>
              <w:rPr>
                <w:b/>
              </w:rPr>
            </w:pPr>
            <w:ins w:id="2129" w:author="Dave (v6.1 to v6.2)" w:date="2019-04-26T18:44:00Z">
              <w:r w:rsidRPr="004A643A">
                <w:rPr>
                  <w:color w:val="FFFFFF" w:themeColor="background1"/>
                </w:rPr>
                <w:t>-</w:t>
              </w:r>
            </w:ins>
          </w:p>
        </w:tc>
        <w:tc>
          <w:tcPr>
            <w:tcW w:w="461" w:type="dxa"/>
            <w:vAlign w:val="center"/>
          </w:tcPr>
          <w:p w14:paraId="47045D11" w14:textId="575C3F05" w:rsidR="00063A04" w:rsidRPr="002F7B70" w:rsidRDefault="00063A04" w:rsidP="00063A04">
            <w:pPr>
              <w:pStyle w:val="TAL"/>
              <w:keepNext w:val="0"/>
              <w:keepLines w:val="0"/>
              <w:jc w:val="center"/>
              <w:rPr>
                <w:b/>
              </w:rPr>
            </w:pPr>
            <w:ins w:id="2130" w:author="Dave (v6.1 to v6.2)" w:date="2019-04-26T18:44:00Z">
              <w:r w:rsidRPr="004A643A">
                <w:rPr>
                  <w:color w:val="FFFFFF" w:themeColor="background1"/>
                </w:rPr>
                <w:t>-</w:t>
              </w:r>
            </w:ins>
          </w:p>
        </w:tc>
        <w:tc>
          <w:tcPr>
            <w:tcW w:w="567" w:type="dxa"/>
            <w:vAlign w:val="center"/>
          </w:tcPr>
          <w:p w14:paraId="0D7330AB" w14:textId="77777777" w:rsidR="00063A04" w:rsidRPr="002F7B70" w:rsidRDefault="00063A04" w:rsidP="00063A04">
            <w:pPr>
              <w:pStyle w:val="TAC"/>
              <w:keepNext w:val="0"/>
              <w:keepLines w:val="0"/>
            </w:pPr>
            <w:r w:rsidRPr="005720B7">
              <w:t>C</w:t>
            </w:r>
          </w:p>
        </w:tc>
        <w:tc>
          <w:tcPr>
            <w:tcW w:w="3261" w:type="dxa"/>
            <w:vAlign w:val="center"/>
          </w:tcPr>
          <w:p w14:paraId="171EBB48" w14:textId="4AAB91B6"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103849D" w14:textId="77777777" w:rsidR="00063A04" w:rsidRPr="002F7B70" w:rsidRDefault="00063A04" w:rsidP="00063A04">
            <w:pPr>
              <w:pStyle w:val="TAL"/>
              <w:keepNext w:val="0"/>
              <w:keepLines w:val="0"/>
            </w:pPr>
            <w:r w:rsidRPr="002F7B70">
              <w:t>C.</w:t>
            </w:r>
            <w:r>
              <w:t>10.</w:t>
            </w:r>
            <w:r w:rsidRPr="002F7B70">
              <w:t>1.3.3</w:t>
            </w:r>
          </w:p>
        </w:tc>
      </w:tr>
      <w:tr w:rsidR="00063A04" w:rsidRPr="002F7B70" w:rsidDel="006D7A7D" w14:paraId="28D9124B"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79ACF15" w14:textId="42C09D6D" w:rsidR="00063A04" w:rsidRPr="002F7B70" w:rsidDel="006D7A7D" w:rsidRDefault="00063A04" w:rsidP="00063A04">
            <w:pPr>
              <w:pStyle w:val="TAC"/>
              <w:keepNext w:val="0"/>
              <w:keepLines w:val="0"/>
            </w:pPr>
            <w:r w:rsidRPr="002F7B70">
              <w:t>38</w:t>
            </w:r>
          </w:p>
        </w:tc>
        <w:tc>
          <w:tcPr>
            <w:tcW w:w="2694" w:type="dxa"/>
            <w:tcBorders>
              <w:top w:val="single" w:sz="4" w:space="0" w:color="auto"/>
              <w:left w:val="single" w:sz="4" w:space="0" w:color="auto"/>
              <w:bottom w:val="single" w:sz="4" w:space="0" w:color="auto"/>
              <w:right w:val="single" w:sz="4" w:space="0" w:color="auto"/>
            </w:tcBorders>
            <w:vAlign w:val="center"/>
          </w:tcPr>
          <w:p w14:paraId="19072BA7" w14:textId="0B122423" w:rsidR="00063A04" w:rsidRPr="002F7B70" w:rsidDel="006D7A7D" w:rsidRDefault="00063A04" w:rsidP="00063A04">
            <w:pPr>
              <w:pStyle w:val="TAC"/>
              <w:keepNext w:val="0"/>
              <w:keepLines w:val="0"/>
              <w:jc w:val="left"/>
            </w:pPr>
            <w:r>
              <w:t>10.</w:t>
            </w:r>
            <w:r w:rsidRPr="002F7B70">
              <w:t>1.3.4</w:t>
            </w:r>
            <w:r w:rsidRPr="002F7B70" w:rsidDel="006D7A7D">
              <w:t xml:space="preserve"> Orientation</w:t>
            </w:r>
          </w:p>
        </w:tc>
        <w:tc>
          <w:tcPr>
            <w:tcW w:w="460" w:type="dxa"/>
            <w:tcBorders>
              <w:top w:val="single" w:sz="4" w:space="0" w:color="auto"/>
              <w:left w:val="single" w:sz="4" w:space="0" w:color="auto"/>
              <w:bottom w:val="single" w:sz="4" w:space="0" w:color="auto"/>
              <w:right w:val="single" w:sz="4" w:space="0" w:color="auto"/>
            </w:tcBorders>
            <w:vAlign w:val="center"/>
          </w:tcPr>
          <w:p w14:paraId="43226309" w14:textId="77777777" w:rsidR="00063A04" w:rsidRPr="002F7B70" w:rsidDel="006D7A7D" w:rsidRDefault="00063A04" w:rsidP="00063A04">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93E210C" w14:textId="77777777" w:rsidR="00063A04" w:rsidRPr="002F7B70" w:rsidDel="006D7A7D" w:rsidRDefault="00063A04" w:rsidP="00063A04">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F86757D" w14:textId="7ABE2DF8" w:rsidR="00063A04" w:rsidRPr="002F7B70" w:rsidDel="006D7A7D" w:rsidRDefault="00063A04" w:rsidP="00063A04">
            <w:pPr>
              <w:pStyle w:val="TAL"/>
              <w:keepNext w:val="0"/>
              <w:keepLines w:val="0"/>
              <w:jc w:val="center"/>
              <w:rPr>
                <w:b/>
              </w:rPr>
            </w:pPr>
            <w:ins w:id="2131"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64563C16" w14:textId="4712380D" w:rsidR="00063A04" w:rsidRPr="002F7B70" w:rsidDel="006D7A7D" w:rsidRDefault="00063A04" w:rsidP="00063A04">
            <w:pPr>
              <w:pStyle w:val="TAL"/>
              <w:keepNext w:val="0"/>
              <w:keepLines w:val="0"/>
              <w:jc w:val="center"/>
              <w:rPr>
                <w:b/>
              </w:rPr>
            </w:pPr>
            <w:ins w:id="2132"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5B4C059C" w14:textId="77777777" w:rsidR="00063A04" w:rsidRPr="002F7B70" w:rsidDel="006D7A7D"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0E8027E9" w14:textId="0BC7854A" w:rsidR="00063A04" w:rsidRPr="002F7B70" w:rsidDel="006D7A7D"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6587E13F" w14:textId="77777777" w:rsidR="00063A04" w:rsidRPr="002F7B70" w:rsidDel="006D7A7D" w:rsidRDefault="00063A04" w:rsidP="00063A04">
            <w:pPr>
              <w:pStyle w:val="TAL"/>
              <w:keepNext w:val="0"/>
              <w:keepLines w:val="0"/>
            </w:pPr>
            <w:r w:rsidRPr="002F7B70" w:rsidDel="006D7A7D">
              <w:t>C.</w:t>
            </w:r>
            <w:r>
              <w:t>10.</w:t>
            </w:r>
            <w:r w:rsidRPr="002F7B70">
              <w:t>1.3.4</w:t>
            </w:r>
          </w:p>
        </w:tc>
      </w:tr>
      <w:tr w:rsidR="00063A04" w:rsidRPr="002F7B70" w14:paraId="43B509FE"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A9F8A02" w14:textId="0D544C18" w:rsidR="00063A04" w:rsidRPr="002F7B70" w:rsidDel="001949E9" w:rsidRDefault="00063A04" w:rsidP="00063A04">
            <w:pPr>
              <w:pStyle w:val="TAC"/>
              <w:keepNext w:val="0"/>
              <w:keepLines w:val="0"/>
            </w:pPr>
            <w:r w:rsidRPr="002F7B70">
              <w:t>39</w:t>
            </w:r>
          </w:p>
        </w:tc>
        <w:tc>
          <w:tcPr>
            <w:tcW w:w="2694" w:type="dxa"/>
            <w:tcBorders>
              <w:top w:val="single" w:sz="4" w:space="0" w:color="auto"/>
              <w:left w:val="single" w:sz="4" w:space="0" w:color="auto"/>
              <w:bottom w:val="single" w:sz="4" w:space="0" w:color="auto"/>
              <w:right w:val="single" w:sz="4" w:space="0" w:color="auto"/>
            </w:tcBorders>
            <w:vAlign w:val="center"/>
          </w:tcPr>
          <w:p w14:paraId="457E427F" w14:textId="3A921C2D" w:rsidR="00063A04" w:rsidRPr="002F7B70" w:rsidRDefault="00063A04" w:rsidP="00063A04">
            <w:pPr>
              <w:pStyle w:val="TAC"/>
              <w:keepNext w:val="0"/>
              <w:keepLines w:val="0"/>
              <w:jc w:val="left"/>
            </w:pPr>
            <w:r>
              <w:t>10.</w:t>
            </w:r>
            <w:r w:rsidRPr="002F7B70">
              <w:t>1.3.5 Identify input purpose</w:t>
            </w:r>
          </w:p>
        </w:tc>
        <w:tc>
          <w:tcPr>
            <w:tcW w:w="460" w:type="dxa"/>
            <w:tcBorders>
              <w:top w:val="single" w:sz="4" w:space="0" w:color="auto"/>
              <w:left w:val="single" w:sz="4" w:space="0" w:color="auto"/>
              <w:bottom w:val="single" w:sz="4" w:space="0" w:color="auto"/>
              <w:right w:val="single" w:sz="4" w:space="0" w:color="auto"/>
            </w:tcBorders>
            <w:vAlign w:val="center"/>
          </w:tcPr>
          <w:p w14:paraId="17C9DED3" w14:textId="77777777" w:rsidR="00063A04" w:rsidRPr="002F7B70" w:rsidRDefault="00063A04" w:rsidP="00063A04">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36761294"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6AB38E01" w14:textId="6CF67C7A" w:rsidR="00063A04" w:rsidRPr="002F7B70" w:rsidRDefault="00063A04" w:rsidP="00063A04">
            <w:pPr>
              <w:pStyle w:val="TAL"/>
              <w:keepNext w:val="0"/>
              <w:keepLines w:val="0"/>
              <w:jc w:val="center"/>
              <w:rPr>
                <w:b/>
              </w:rPr>
            </w:pPr>
            <w:ins w:id="2133"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055BBF31" w14:textId="20FD1B93" w:rsidR="00063A04" w:rsidRPr="002F7B70" w:rsidRDefault="00063A04" w:rsidP="00063A04">
            <w:pPr>
              <w:pStyle w:val="TAL"/>
              <w:keepNext w:val="0"/>
              <w:keepLines w:val="0"/>
              <w:jc w:val="center"/>
              <w:rPr>
                <w:b/>
              </w:rPr>
            </w:pPr>
            <w:ins w:id="2134"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2BC273D3"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5DE221E5" w14:textId="4259ECAE"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73B2987" w14:textId="77777777" w:rsidR="00063A04" w:rsidRPr="002F7B70" w:rsidRDefault="00063A04" w:rsidP="00063A04">
            <w:pPr>
              <w:pStyle w:val="TAL"/>
              <w:keepNext w:val="0"/>
              <w:keepLines w:val="0"/>
            </w:pPr>
            <w:r w:rsidRPr="002F7B70">
              <w:t>C.</w:t>
            </w:r>
            <w:r>
              <w:t>10.</w:t>
            </w:r>
            <w:r w:rsidRPr="002F7B70">
              <w:t>1.3.5</w:t>
            </w:r>
          </w:p>
        </w:tc>
      </w:tr>
      <w:tr w:rsidR="00063A04" w:rsidRPr="002F7B70" w14:paraId="4364CE98" w14:textId="77777777" w:rsidTr="00AC6E4C">
        <w:trPr>
          <w:cantSplit/>
          <w:jc w:val="center"/>
        </w:trPr>
        <w:tc>
          <w:tcPr>
            <w:tcW w:w="562" w:type="dxa"/>
            <w:vAlign w:val="center"/>
          </w:tcPr>
          <w:p w14:paraId="134D28F9" w14:textId="158B80A0" w:rsidR="00063A04" w:rsidRPr="002F7B70" w:rsidRDefault="00063A04" w:rsidP="00063A04">
            <w:pPr>
              <w:pStyle w:val="TAC"/>
              <w:keepNext w:val="0"/>
              <w:keepLines w:val="0"/>
            </w:pPr>
            <w:r w:rsidRPr="002F7B70">
              <w:t>40</w:t>
            </w:r>
          </w:p>
        </w:tc>
        <w:tc>
          <w:tcPr>
            <w:tcW w:w="2694" w:type="dxa"/>
            <w:vAlign w:val="center"/>
          </w:tcPr>
          <w:p w14:paraId="122987D1" w14:textId="53E0FF73" w:rsidR="00063A04" w:rsidRPr="002F7B70" w:rsidRDefault="00063A04" w:rsidP="00063A04">
            <w:pPr>
              <w:pStyle w:val="TAC"/>
              <w:keepNext w:val="0"/>
              <w:keepLines w:val="0"/>
              <w:jc w:val="left"/>
            </w:pPr>
            <w:r>
              <w:t>10.</w:t>
            </w:r>
            <w:r w:rsidRPr="002F7B70">
              <w:t>1.4.1 Use of colour</w:t>
            </w:r>
          </w:p>
        </w:tc>
        <w:tc>
          <w:tcPr>
            <w:tcW w:w="460" w:type="dxa"/>
            <w:vAlign w:val="center"/>
          </w:tcPr>
          <w:p w14:paraId="5E4C089C"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5F31E8B" w14:textId="4881318B" w:rsidR="00063A04" w:rsidRPr="002F7B70" w:rsidRDefault="00063A04" w:rsidP="00063A04">
            <w:pPr>
              <w:pStyle w:val="TAL"/>
              <w:keepNext w:val="0"/>
              <w:keepLines w:val="0"/>
              <w:jc w:val="center"/>
            </w:pPr>
            <w:ins w:id="2135" w:author="Dave (v6.1 to v6.2)" w:date="2019-04-26T18:44:00Z">
              <w:r w:rsidRPr="004A643A">
                <w:rPr>
                  <w:color w:val="FFFFFF" w:themeColor="background1"/>
                </w:rPr>
                <w:t>-</w:t>
              </w:r>
            </w:ins>
          </w:p>
        </w:tc>
        <w:tc>
          <w:tcPr>
            <w:tcW w:w="460" w:type="dxa"/>
            <w:vAlign w:val="center"/>
          </w:tcPr>
          <w:p w14:paraId="7AE7741D" w14:textId="472A6137" w:rsidR="00063A04" w:rsidRPr="002F7B70" w:rsidRDefault="00063A04" w:rsidP="00063A04">
            <w:pPr>
              <w:pStyle w:val="TAL"/>
              <w:keepNext w:val="0"/>
              <w:keepLines w:val="0"/>
              <w:jc w:val="center"/>
              <w:rPr>
                <w:b/>
              </w:rPr>
            </w:pPr>
            <w:ins w:id="2136" w:author="Dave (v6.1 to v6.2)" w:date="2019-04-26T18:44:00Z">
              <w:r w:rsidRPr="004A643A">
                <w:rPr>
                  <w:color w:val="FFFFFF" w:themeColor="background1"/>
                </w:rPr>
                <w:t>-</w:t>
              </w:r>
            </w:ins>
          </w:p>
        </w:tc>
        <w:tc>
          <w:tcPr>
            <w:tcW w:w="461" w:type="dxa"/>
            <w:vAlign w:val="center"/>
          </w:tcPr>
          <w:p w14:paraId="1C5E7087" w14:textId="0D07D507" w:rsidR="00063A04" w:rsidRPr="002F7B70" w:rsidRDefault="00063A04" w:rsidP="00063A04">
            <w:pPr>
              <w:pStyle w:val="TAL"/>
              <w:keepNext w:val="0"/>
              <w:keepLines w:val="0"/>
              <w:jc w:val="center"/>
              <w:rPr>
                <w:b/>
              </w:rPr>
            </w:pPr>
            <w:ins w:id="2137" w:author="Dave (v6.1 to v6.2)" w:date="2019-04-26T18:44:00Z">
              <w:r w:rsidRPr="004A643A">
                <w:rPr>
                  <w:color w:val="FFFFFF" w:themeColor="background1"/>
                </w:rPr>
                <w:t>-</w:t>
              </w:r>
            </w:ins>
          </w:p>
        </w:tc>
        <w:tc>
          <w:tcPr>
            <w:tcW w:w="567" w:type="dxa"/>
            <w:vAlign w:val="center"/>
          </w:tcPr>
          <w:p w14:paraId="6E0FA569" w14:textId="77777777" w:rsidR="00063A04" w:rsidRPr="002F7B70" w:rsidRDefault="00063A04" w:rsidP="00063A04">
            <w:pPr>
              <w:pStyle w:val="TAC"/>
              <w:keepNext w:val="0"/>
              <w:keepLines w:val="0"/>
            </w:pPr>
            <w:r w:rsidRPr="005720B7">
              <w:t>C</w:t>
            </w:r>
          </w:p>
        </w:tc>
        <w:tc>
          <w:tcPr>
            <w:tcW w:w="3261" w:type="dxa"/>
            <w:vAlign w:val="center"/>
          </w:tcPr>
          <w:p w14:paraId="69499A17" w14:textId="3BA4BC99"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47A94264" w14:textId="77777777" w:rsidR="00063A04" w:rsidRPr="002F7B70" w:rsidRDefault="00063A04" w:rsidP="00063A04">
            <w:pPr>
              <w:pStyle w:val="TAL"/>
              <w:keepNext w:val="0"/>
              <w:keepLines w:val="0"/>
            </w:pPr>
            <w:r w:rsidRPr="002F7B70">
              <w:t>C.</w:t>
            </w:r>
            <w:r>
              <w:t>10.</w:t>
            </w:r>
            <w:r w:rsidRPr="002F7B70">
              <w:t>1.4.1</w:t>
            </w:r>
          </w:p>
        </w:tc>
      </w:tr>
      <w:tr w:rsidR="00063A04" w:rsidRPr="002F7B70" w14:paraId="402D9A63" w14:textId="77777777" w:rsidTr="00AC6E4C">
        <w:trPr>
          <w:cantSplit/>
          <w:jc w:val="center"/>
        </w:trPr>
        <w:tc>
          <w:tcPr>
            <w:tcW w:w="562" w:type="dxa"/>
            <w:vAlign w:val="center"/>
          </w:tcPr>
          <w:p w14:paraId="0D567603" w14:textId="79B4BC6F" w:rsidR="00063A04" w:rsidRPr="002F7B70" w:rsidRDefault="00063A04" w:rsidP="00063A04">
            <w:pPr>
              <w:pStyle w:val="TAC"/>
              <w:keepNext w:val="0"/>
              <w:keepLines w:val="0"/>
            </w:pPr>
            <w:r w:rsidRPr="002F7B70">
              <w:t>41</w:t>
            </w:r>
          </w:p>
        </w:tc>
        <w:tc>
          <w:tcPr>
            <w:tcW w:w="2694" w:type="dxa"/>
            <w:vAlign w:val="center"/>
          </w:tcPr>
          <w:p w14:paraId="48FA0DEE" w14:textId="1CEF3F6E" w:rsidR="00063A04" w:rsidRPr="002F7B70" w:rsidRDefault="00063A04" w:rsidP="00063A04">
            <w:pPr>
              <w:pStyle w:val="TAC"/>
              <w:keepNext w:val="0"/>
              <w:keepLines w:val="0"/>
              <w:jc w:val="left"/>
            </w:pPr>
            <w:r>
              <w:t>10.</w:t>
            </w:r>
            <w:r w:rsidRPr="002F7B70">
              <w:t>1.4.2 Audio control</w:t>
            </w:r>
          </w:p>
        </w:tc>
        <w:tc>
          <w:tcPr>
            <w:tcW w:w="460" w:type="dxa"/>
            <w:vAlign w:val="center"/>
          </w:tcPr>
          <w:p w14:paraId="3BF5502F"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D11E40E" w14:textId="1F5687C7" w:rsidR="00063A04" w:rsidRPr="002F7B70" w:rsidRDefault="00063A04" w:rsidP="00063A04">
            <w:pPr>
              <w:pStyle w:val="TAL"/>
              <w:keepNext w:val="0"/>
              <w:keepLines w:val="0"/>
              <w:jc w:val="center"/>
            </w:pPr>
            <w:ins w:id="2138" w:author="Dave (v6.1 to v6.2)" w:date="2019-04-26T18:44:00Z">
              <w:r w:rsidRPr="004A643A">
                <w:rPr>
                  <w:color w:val="FFFFFF" w:themeColor="background1"/>
                </w:rPr>
                <w:t>-</w:t>
              </w:r>
            </w:ins>
          </w:p>
        </w:tc>
        <w:tc>
          <w:tcPr>
            <w:tcW w:w="460" w:type="dxa"/>
            <w:vAlign w:val="center"/>
          </w:tcPr>
          <w:p w14:paraId="4266C3C7" w14:textId="3FE056EB" w:rsidR="00063A04" w:rsidRPr="002F7B70" w:rsidRDefault="00063A04" w:rsidP="00063A04">
            <w:pPr>
              <w:pStyle w:val="TAL"/>
              <w:keepNext w:val="0"/>
              <w:keepLines w:val="0"/>
              <w:jc w:val="center"/>
              <w:rPr>
                <w:b/>
              </w:rPr>
            </w:pPr>
            <w:ins w:id="2139" w:author="Dave (v6.1 to v6.2)" w:date="2019-04-26T18:44:00Z">
              <w:r w:rsidRPr="004A643A">
                <w:rPr>
                  <w:color w:val="FFFFFF" w:themeColor="background1"/>
                </w:rPr>
                <w:t>-</w:t>
              </w:r>
            </w:ins>
          </w:p>
        </w:tc>
        <w:tc>
          <w:tcPr>
            <w:tcW w:w="461" w:type="dxa"/>
            <w:vAlign w:val="center"/>
          </w:tcPr>
          <w:p w14:paraId="7B718933" w14:textId="0084243F" w:rsidR="00063A04" w:rsidRPr="002F7B70" w:rsidRDefault="00063A04" w:rsidP="00063A04">
            <w:pPr>
              <w:pStyle w:val="TAL"/>
              <w:keepNext w:val="0"/>
              <w:keepLines w:val="0"/>
              <w:jc w:val="center"/>
              <w:rPr>
                <w:b/>
              </w:rPr>
            </w:pPr>
            <w:ins w:id="2140" w:author="Dave (v6.1 to v6.2)" w:date="2019-04-26T18:44:00Z">
              <w:r w:rsidRPr="004A643A">
                <w:rPr>
                  <w:color w:val="FFFFFF" w:themeColor="background1"/>
                </w:rPr>
                <w:t>-</w:t>
              </w:r>
            </w:ins>
          </w:p>
        </w:tc>
        <w:tc>
          <w:tcPr>
            <w:tcW w:w="567" w:type="dxa"/>
            <w:vAlign w:val="center"/>
          </w:tcPr>
          <w:p w14:paraId="4DA9568C" w14:textId="77777777" w:rsidR="00063A04" w:rsidRPr="002F7B70" w:rsidRDefault="00063A04" w:rsidP="00063A04">
            <w:pPr>
              <w:pStyle w:val="TAC"/>
              <w:keepNext w:val="0"/>
              <w:keepLines w:val="0"/>
            </w:pPr>
            <w:r w:rsidRPr="005720B7">
              <w:t>C</w:t>
            </w:r>
          </w:p>
        </w:tc>
        <w:tc>
          <w:tcPr>
            <w:tcW w:w="3261" w:type="dxa"/>
            <w:vAlign w:val="center"/>
          </w:tcPr>
          <w:p w14:paraId="746A1DC9" w14:textId="7C629812"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6059B90" w14:textId="77777777" w:rsidR="00063A04" w:rsidRPr="002F7B70" w:rsidRDefault="00063A04" w:rsidP="00063A04">
            <w:pPr>
              <w:pStyle w:val="TAL"/>
              <w:keepNext w:val="0"/>
              <w:keepLines w:val="0"/>
            </w:pPr>
            <w:r w:rsidRPr="002F7B70">
              <w:t>C.</w:t>
            </w:r>
            <w:r>
              <w:t>10.</w:t>
            </w:r>
            <w:r w:rsidRPr="002F7B70">
              <w:t>1.4.2</w:t>
            </w:r>
          </w:p>
        </w:tc>
      </w:tr>
      <w:tr w:rsidR="00063A04" w:rsidRPr="002F7B70" w14:paraId="0FAACE43" w14:textId="77777777" w:rsidTr="00AC6E4C">
        <w:trPr>
          <w:cantSplit/>
          <w:jc w:val="center"/>
        </w:trPr>
        <w:tc>
          <w:tcPr>
            <w:tcW w:w="562" w:type="dxa"/>
            <w:vAlign w:val="center"/>
          </w:tcPr>
          <w:p w14:paraId="30888ED9" w14:textId="216120E6" w:rsidR="00063A04" w:rsidRPr="002F7B70" w:rsidRDefault="00063A04" w:rsidP="00063A04">
            <w:pPr>
              <w:pStyle w:val="TAC"/>
              <w:keepNext w:val="0"/>
              <w:keepLines w:val="0"/>
            </w:pPr>
            <w:r w:rsidRPr="002F7B70">
              <w:t>42</w:t>
            </w:r>
          </w:p>
        </w:tc>
        <w:tc>
          <w:tcPr>
            <w:tcW w:w="2694" w:type="dxa"/>
            <w:vAlign w:val="center"/>
          </w:tcPr>
          <w:p w14:paraId="01DCEE3B" w14:textId="4A4E8BB6" w:rsidR="00063A04" w:rsidRPr="002F7B70" w:rsidRDefault="00063A04" w:rsidP="00063A04">
            <w:pPr>
              <w:pStyle w:val="TAC"/>
              <w:keepNext w:val="0"/>
              <w:keepLines w:val="0"/>
              <w:jc w:val="left"/>
            </w:pPr>
            <w:r>
              <w:t>10.</w:t>
            </w:r>
            <w:r w:rsidRPr="002F7B70">
              <w:t>1.4.3 Contrast (minimum)</w:t>
            </w:r>
          </w:p>
        </w:tc>
        <w:tc>
          <w:tcPr>
            <w:tcW w:w="460" w:type="dxa"/>
            <w:vAlign w:val="center"/>
          </w:tcPr>
          <w:p w14:paraId="13AC074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9A01153" w14:textId="55A38E72" w:rsidR="00063A04" w:rsidRPr="002F7B70" w:rsidRDefault="00063A04" w:rsidP="00063A04">
            <w:pPr>
              <w:pStyle w:val="TAL"/>
              <w:keepNext w:val="0"/>
              <w:keepLines w:val="0"/>
              <w:jc w:val="center"/>
            </w:pPr>
            <w:ins w:id="2141" w:author="Dave (v6.1 to v6.2)" w:date="2019-04-26T18:44:00Z">
              <w:r w:rsidRPr="004A643A">
                <w:rPr>
                  <w:color w:val="FFFFFF" w:themeColor="background1"/>
                </w:rPr>
                <w:t>-</w:t>
              </w:r>
            </w:ins>
          </w:p>
        </w:tc>
        <w:tc>
          <w:tcPr>
            <w:tcW w:w="460" w:type="dxa"/>
            <w:vAlign w:val="center"/>
          </w:tcPr>
          <w:p w14:paraId="1CC58887" w14:textId="1C734A58" w:rsidR="00063A04" w:rsidRPr="002F7B70" w:rsidRDefault="00063A04" w:rsidP="00063A04">
            <w:pPr>
              <w:pStyle w:val="TAL"/>
              <w:keepNext w:val="0"/>
              <w:keepLines w:val="0"/>
              <w:jc w:val="center"/>
              <w:rPr>
                <w:b/>
              </w:rPr>
            </w:pPr>
            <w:ins w:id="2142" w:author="Dave (v6.1 to v6.2)" w:date="2019-04-26T18:44:00Z">
              <w:r w:rsidRPr="004A643A">
                <w:rPr>
                  <w:color w:val="FFFFFF" w:themeColor="background1"/>
                </w:rPr>
                <w:t>-</w:t>
              </w:r>
            </w:ins>
          </w:p>
        </w:tc>
        <w:tc>
          <w:tcPr>
            <w:tcW w:w="461" w:type="dxa"/>
            <w:vAlign w:val="center"/>
          </w:tcPr>
          <w:p w14:paraId="611361AE" w14:textId="686F28ED" w:rsidR="00063A04" w:rsidRPr="002F7B70" w:rsidRDefault="00063A04" w:rsidP="00063A04">
            <w:pPr>
              <w:pStyle w:val="TAL"/>
              <w:keepNext w:val="0"/>
              <w:keepLines w:val="0"/>
              <w:jc w:val="center"/>
              <w:rPr>
                <w:b/>
              </w:rPr>
            </w:pPr>
            <w:ins w:id="2143" w:author="Dave (v6.1 to v6.2)" w:date="2019-04-26T18:44:00Z">
              <w:r w:rsidRPr="004A643A">
                <w:rPr>
                  <w:color w:val="FFFFFF" w:themeColor="background1"/>
                </w:rPr>
                <w:t>-</w:t>
              </w:r>
            </w:ins>
          </w:p>
        </w:tc>
        <w:tc>
          <w:tcPr>
            <w:tcW w:w="567" w:type="dxa"/>
            <w:vAlign w:val="center"/>
          </w:tcPr>
          <w:p w14:paraId="3F974AB8" w14:textId="77777777" w:rsidR="00063A04" w:rsidRPr="002F7B70" w:rsidRDefault="00063A04" w:rsidP="00063A04">
            <w:pPr>
              <w:pStyle w:val="TAC"/>
              <w:keepNext w:val="0"/>
              <w:keepLines w:val="0"/>
            </w:pPr>
            <w:r w:rsidRPr="005720B7">
              <w:t>C</w:t>
            </w:r>
          </w:p>
        </w:tc>
        <w:tc>
          <w:tcPr>
            <w:tcW w:w="3261" w:type="dxa"/>
            <w:vAlign w:val="center"/>
          </w:tcPr>
          <w:p w14:paraId="2A1A4E03" w14:textId="2E4F74D2"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4E2F8269" w14:textId="77777777" w:rsidR="00063A04" w:rsidRPr="002F7B70" w:rsidRDefault="00063A04" w:rsidP="00063A04">
            <w:pPr>
              <w:pStyle w:val="TAL"/>
              <w:keepNext w:val="0"/>
              <w:keepLines w:val="0"/>
            </w:pPr>
            <w:r w:rsidRPr="002F7B70">
              <w:t>C.</w:t>
            </w:r>
            <w:r>
              <w:t>10.</w:t>
            </w:r>
            <w:r w:rsidRPr="002F7B70">
              <w:t>1.4.3</w:t>
            </w:r>
          </w:p>
        </w:tc>
      </w:tr>
      <w:tr w:rsidR="00063A04" w:rsidRPr="002F7B70" w14:paraId="04396E15" w14:textId="77777777" w:rsidTr="00AC6E4C">
        <w:trPr>
          <w:cantSplit/>
          <w:jc w:val="center"/>
        </w:trPr>
        <w:tc>
          <w:tcPr>
            <w:tcW w:w="562" w:type="dxa"/>
            <w:vAlign w:val="center"/>
          </w:tcPr>
          <w:p w14:paraId="26B7AB32" w14:textId="42528EEC" w:rsidR="00063A04" w:rsidRPr="002F7B70" w:rsidRDefault="00063A04" w:rsidP="00063A04">
            <w:pPr>
              <w:pStyle w:val="TAC"/>
              <w:keepNext w:val="0"/>
              <w:keepLines w:val="0"/>
            </w:pPr>
            <w:r w:rsidRPr="002F7B70">
              <w:t>43</w:t>
            </w:r>
          </w:p>
        </w:tc>
        <w:tc>
          <w:tcPr>
            <w:tcW w:w="2694" w:type="dxa"/>
            <w:vAlign w:val="center"/>
          </w:tcPr>
          <w:p w14:paraId="6F2F623F" w14:textId="1AFCB7A3" w:rsidR="00063A04" w:rsidRPr="002F7B70" w:rsidRDefault="00063A04" w:rsidP="00063A04">
            <w:pPr>
              <w:pStyle w:val="TAC"/>
              <w:keepNext w:val="0"/>
              <w:keepLines w:val="0"/>
              <w:jc w:val="left"/>
            </w:pPr>
            <w:r>
              <w:t>10.</w:t>
            </w:r>
            <w:r w:rsidRPr="002F7B70">
              <w:t>1.4.4 Resize text</w:t>
            </w:r>
          </w:p>
        </w:tc>
        <w:tc>
          <w:tcPr>
            <w:tcW w:w="460" w:type="dxa"/>
            <w:vAlign w:val="center"/>
          </w:tcPr>
          <w:p w14:paraId="07D8F6DD"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9832606" w14:textId="7E9C8B3E" w:rsidR="00063A04" w:rsidRPr="002F7B70" w:rsidRDefault="00063A04" w:rsidP="00063A04">
            <w:pPr>
              <w:pStyle w:val="TAL"/>
              <w:keepNext w:val="0"/>
              <w:keepLines w:val="0"/>
              <w:jc w:val="center"/>
            </w:pPr>
            <w:ins w:id="2144" w:author="Dave (v6.1 to v6.2)" w:date="2019-04-26T18:44:00Z">
              <w:r w:rsidRPr="004A643A">
                <w:rPr>
                  <w:color w:val="FFFFFF" w:themeColor="background1"/>
                </w:rPr>
                <w:t>-</w:t>
              </w:r>
            </w:ins>
          </w:p>
        </w:tc>
        <w:tc>
          <w:tcPr>
            <w:tcW w:w="460" w:type="dxa"/>
            <w:vAlign w:val="center"/>
          </w:tcPr>
          <w:p w14:paraId="27566E53" w14:textId="0DF7C4B3" w:rsidR="00063A04" w:rsidRPr="002F7B70" w:rsidRDefault="00063A04" w:rsidP="00063A04">
            <w:pPr>
              <w:pStyle w:val="TAL"/>
              <w:keepNext w:val="0"/>
              <w:keepLines w:val="0"/>
              <w:jc w:val="center"/>
              <w:rPr>
                <w:b/>
              </w:rPr>
            </w:pPr>
            <w:ins w:id="2145" w:author="Dave (v6.1 to v6.2)" w:date="2019-04-26T18:44:00Z">
              <w:r w:rsidRPr="004A643A">
                <w:rPr>
                  <w:color w:val="FFFFFF" w:themeColor="background1"/>
                </w:rPr>
                <w:t>-</w:t>
              </w:r>
            </w:ins>
          </w:p>
        </w:tc>
        <w:tc>
          <w:tcPr>
            <w:tcW w:w="461" w:type="dxa"/>
            <w:vAlign w:val="center"/>
          </w:tcPr>
          <w:p w14:paraId="39D33E32" w14:textId="0B81F41A" w:rsidR="00063A04" w:rsidRPr="002F7B70" w:rsidRDefault="00063A04" w:rsidP="00063A04">
            <w:pPr>
              <w:pStyle w:val="TAL"/>
              <w:keepNext w:val="0"/>
              <w:keepLines w:val="0"/>
              <w:jc w:val="center"/>
              <w:rPr>
                <w:b/>
              </w:rPr>
            </w:pPr>
            <w:ins w:id="2146" w:author="Dave (v6.1 to v6.2)" w:date="2019-04-26T18:44:00Z">
              <w:r w:rsidRPr="004A643A">
                <w:rPr>
                  <w:color w:val="FFFFFF" w:themeColor="background1"/>
                </w:rPr>
                <w:t>-</w:t>
              </w:r>
            </w:ins>
          </w:p>
        </w:tc>
        <w:tc>
          <w:tcPr>
            <w:tcW w:w="567" w:type="dxa"/>
            <w:vAlign w:val="center"/>
          </w:tcPr>
          <w:p w14:paraId="7805C80C" w14:textId="77777777" w:rsidR="00063A04" w:rsidRPr="002F7B70" w:rsidRDefault="00063A04" w:rsidP="00063A04">
            <w:pPr>
              <w:pStyle w:val="TAC"/>
              <w:keepNext w:val="0"/>
              <w:keepLines w:val="0"/>
            </w:pPr>
            <w:r w:rsidRPr="005720B7">
              <w:t>C</w:t>
            </w:r>
          </w:p>
        </w:tc>
        <w:tc>
          <w:tcPr>
            <w:tcW w:w="3261" w:type="dxa"/>
            <w:vAlign w:val="center"/>
          </w:tcPr>
          <w:p w14:paraId="10D863EE" w14:textId="1F214461"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587E66C5" w14:textId="77777777" w:rsidR="00063A04" w:rsidRPr="002F7B70" w:rsidRDefault="00063A04" w:rsidP="00063A04">
            <w:pPr>
              <w:pStyle w:val="TAL"/>
              <w:keepNext w:val="0"/>
              <w:keepLines w:val="0"/>
            </w:pPr>
            <w:r w:rsidRPr="002F7B70">
              <w:t>C.</w:t>
            </w:r>
            <w:r>
              <w:t>10.</w:t>
            </w:r>
            <w:r w:rsidRPr="002F7B70">
              <w:t>1.4.4</w:t>
            </w:r>
          </w:p>
        </w:tc>
      </w:tr>
      <w:tr w:rsidR="00063A04" w:rsidRPr="002F7B70" w14:paraId="4999038C" w14:textId="77777777" w:rsidTr="00AC6E4C">
        <w:trPr>
          <w:cantSplit/>
          <w:jc w:val="center"/>
        </w:trPr>
        <w:tc>
          <w:tcPr>
            <w:tcW w:w="562" w:type="dxa"/>
            <w:vAlign w:val="center"/>
          </w:tcPr>
          <w:p w14:paraId="2A40DF4A" w14:textId="6C1DB311" w:rsidR="00063A04" w:rsidRPr="002F7B70" w:rsidRDefault="00063A04" w:rsidP="00063A04">
            <w:pPr>
              <w:pStyle w:val="TAC"/>
              <w:keepNext w:val="0"/>
              <w:keepLines w:val="0"/>
            </w:pPr>
            <w:r w:rsidRPr="002F7B70">
              <w:t>44</w:t>
            </w:r>
          </w:p>
        </w:tc>
        <w:tc>
          <w:tcPr>
            <w:tcW w:w="2694" w:type="dxa"/>
            <w:vAlign w:val="center"/>
          </w:tcPr>
          <w:p w14:paraId="15C2F48D" w14:textId="18E585E3" w:rsidR="00063A04" w:rsidRPr="002F7B70" w:rsidRDefault="00063A04" w:rsidP="00063A04">
            <w:pPr>
              <w:pStyle w:val="TAC"/>
              <w:keepNext w:val="0"/>
              <w:keepLines w:val="0"/>
              <w:jc w:val="left"/>
            </w:pPr>
            <w:r>
              <w:t>10.</w:t>
            </w:r>
            <w:r w:rsidRPr="002F7B70">
              <w:t>1.4.5 Images of text</w:t>
            </w:r>
          </w:p>
        </w:tc>
        <w:tc>
          <w:tcPr>
            <w:tcW w:w="460" w:type="dxa"/>
            <w:vAlign w:val="center"/>
          </w:tcPr>
          <w:p w14:paraId="732C707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0AE30AEE" w14:textId="5696D5F0" w:rsidR="00063A04" w:rsidRPr="002F7B70" w:rsidRDefault="00063A04" w:rsidP="00063A04">
            <w:pPr>
              <w:pStyle w:val="TAL"/>
              <w:keepNext w:val="0"/>
              <w:keepLines w:val="0"/>
              <w:jc w:val="center"/>
            </w:pPr>
            <w:ins w:id="2147" w:author="Dave (v6.1 to v6.2)" w:date="2019-04-26T18:44:00Z">
              <w:r w:rsidRPr="004A643A">
                <w:rPr>
                  <w:color w:val="FFFFFF" w:themeColor="background1"/>
                </w:rPr>
                <w:t>-</w:t>
              </w:r>
            </w:ins>
          </w:p>
        </w:tc>
        <w:tc>
          <w:tcPr>
            <w:tcW w:w="460" w:type="dxa"/>
            <w:vAlign w:val="center"/>
          </w:tcPr>
          <w:p w14:paraId="4326F872" w14:textId="7541B960" w:rsidR="00063A04" w:rsidRPr="002F7B70" w:rsidRDefault="00063A04" w:rsidP="00063A04">
            <w:pPr>
              <w:pStyle w:val="TAL"/>
              <w:keepNext w:val="0"/>
              <w:keepLines w:val="0"/>
              <w:jc w:val="center"/>
              <w:rPr>
                <w:b/>
              </w:rPr>
            </w:pPr>
            <w:ins w:id="2148" w:author="Dave (v6.1 to v6.2)" w:date="2019-04-26T18:44:00Z">
              <w:r w:rsidRPr="004A643A">
                <w:rPr>
                  <w:color w:val="FFFFFF" w:themeColor="background1"/>
                </w:rPr>
                <w:t>-</w:t>
              </w:r>
            </w:ins>
          </w:p>
        </w:tc>
        <w:tc>
          <w:tcPr>
            <w:tcW w:w="461" w:type="dxa"/>
            <w:vAlign w:val="center"/>
          </w:tcPr>
          <w:p w14:paraId="4915F8CB" w14:textId="137E4CE2" w:rsidR="00063A04" w:rsidRPr="002F7B70" w:rsidRDefault="00063A04" w:rsidP="00063A04">
            <w:pPr>
              <w:pStyle w:val="TAL"/>
              <w:keepNext w:val="0"/>
              <w:keepLines w:val="0"/>
              <w:jc w:val="center"/>
              <w:rPr>
                <w:b/>
              </w:rPr>
            </w:pPr>
            <w:ins w:id="2149" w:author="Dave (v6.1 to v6.2)" w:date="2019-04-26T18:44:00Z">
              <w:r w:rsidRPr="004A643A">
                <w:rPr>
                  <w:color w:val="FFFFFF" w:themeColor="background1"/>
                </w:rPr>
                <w:t>-</w:t>
              </w:r>
            </w:ins>
          </w:p>
        </w:tc>
        <w:tc>
          <w:tcPr>
            <w:tcW w:w="567" w:type="dxa"/>
            <w:vAlign w:val="center"/>
          </w:tcPr>
          <w:p w14:paraId="6AF6533E" w14:textId="77777777" w:rsidR="00063A04" w:rsidRPr="002F7B70" w:rsidRDefault="00063A04" w:rsidP="00063A04">
            <w:pPr>
              <w:pStyle w:val="TAC"/>
              <w:keepNext w:val="0"/>
              <w:keepLines w:val="0"/>
            </w:pPr>
            <w:r w:rsidRPr="005720B7">
              <w:t>C</w:t>
            </w:r>
          </w:p>
        </w:tc>
        <w:tc>
          <w:tcPr>
            <w:tcW w:w="3261" w:type="dxa"/>
            <w:vAlign w:val="center"/>
          </w:tcPr>
          <w:p w14:paraId="06E46704" w14:textId="3CAEBDFD"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0350B0BD" w14:textId="77777777" w:rsidR="00063A04" w:rsidRPr="002F7B70" w:rsidRDefault="00063A04" w:rsidP="00063A04">
            <w:pPr>
              <w:pStyle w:val="TAL"/>
              <w:keepNext w:val="0"/>
              <w:keepLines w:val="0"/>
            </w:pPr>
            <w:r w:rsidRPr="002F7B70">
              <w:t>C.</w:t>
            </w:r>
            <w:r>
              <w:t>10.</w:t>
            </w:r>
            <w:r w:rsidRPr="002F7B70">
              <w:t>1.4.5</w:t>
            </w:r>
          </w:p>
        </w:tc>
      </w:tr>
      <w:tr w:rsidR="00063A04" w:rsidRPr="002F7B70" w14:paraId="7E43C888"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29F73E" w14:textId="384E0D10" w:rsidR="00063A04" w:rsidRPr="002F7B70" w:rsidRDefault="00063A04" w:rsidP="00063A04">
            <w:pPr>
              <w:pStyle w:val="TAC"/>
              <w:keepNext w:val="0"/>
              <w:keepLines w:val="0"/>
            </w:pPr>
            <w:r w:rsidRPr="002F7B70">
              <w:t>45</w:t>
            </w:r>
          </w:p>
        </w:tc>
        <w:tc>
          <w:tcPr>
            <w:tcW w:w="2694" w:type="dxa"/>
            <w:tcBorders>
              <w:top w:val="single" w:sz="4" w:space="0" w:color="auto"/>
              <w:left w:val="single" w:sz="4" w:space="0" w:color="auto"/>
              <w:bottom w:val="single" w:sz="4" w:space="0" w:color="auto"/>
              <w:right w:val="single" w:sz="4" w:space="0" w:color="auto"/>
            </w:tcBorders>
            <w:vAlign w:val="center"/>
          </w:tcPr>
          <w:p w14:paraId="7AFEC6C8" w14:textId="39A33F15" w:rsidR="00063A04" w:rsidRPr="002F7B70" w:rsidRDefault="00063A04" w:rsidP="00063A04">
            <w:pPr>
              <w:pStyle w:val="TAC"/>
              <w:keepNext w:val="0"/>
              <w:keepLines w:val="0"/>
              <w:jc w:val="left"/>
            </w:pPr>
            <w:r>
              <w:t>10.</w:t>
            </w:r>
            <w:r w:rsidRPr="002F7B70">
              <w:t>1.4.10 Reflow</w:t>
            </w:r>
          </w:p>
        </w:tc>
        <w:tc>
          <w:tcPr>
            <w:tcW w:w="460" w:type="dxa"/>
            <w:tcBorders>
              <w:top w:val="single" w:sz="4" w:space="0" w:color="auto"/>
              <w:left w:val="single" w:sz="4" w:space="0" w:color="auto"/>
              <w:bottom w:val="single" w:sz="4" w:space="0" w:color="auto"/>
              <w:right w:val="single" w:sz="4" w:space="0" w:color="auto"/>
            </w:tcBorders>
            <w:vAlign w:val="center"/>
          </w:tcPr>
          <w:p w14:paraId="1B1CEEE1" w14:textId="77777777" w:rsidR="00063A04" w:rsidRPr="002F7B70" w:rsidRDefault="00063A04" w:rsidP="00063A04">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4004E9E8" w14:textId="739A414F" w:rsidR="00063A04" w:rsidRPr="002F7B70" w:rsidRDefault="00063A04" w:rsidP="00063A04">
            <w:pPr>
              <w:pStyle w:val="TAL"/>
              <w:keepNext w:val="0"/>
              <w:keepLines w:val="0"/>
              <w:jc w:val="center"/>
            </w:pPr>
            <w:ins w:id="2150" w:author="Dave (v6.1 to v6.2)" w:date="2019-04-26T18:44: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
          <w:p w14:paraId="178E3DA7" w14:textId="75719A79" w:rsidR="00063A04" w:rsidRPr="002F7B70" w:rsidRDefault="00063A04" w:rsidP="00063A04">
            <w:pPr>
              <w:pStyle w:val="TAL"/>
              <w:keepNext w:val="0"/>
              <w:keepLines w:val="0"/>
              <w:jc w:val="center"/>
              <w:rPr>
                <w:b/>
              </w:rPr>
            </w:pPr>
            <w:ins w:id="2151"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46DFF760" w14:textId="6F583FDB" w:rsidR="00063A04" w:rsidRPr="002F7B70" w:rsidRDefault="00063A04" w:rsidP="00063A04">
            <w:pPr>
              <w:pStyle w:val="TAL"/>
              <w:keepNext w:val="0"/>
              <w:keepLines w:val="0"/>
              <w:jc w:val="center"/>
              <w:rPr>
                <w:b/>
              </w:rPr>
            </w:pPr>
            <w:ins w:id="2152"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1921F133"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462EE467" w14:textId="2CC11086"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0FFD2A13" w14:textId="77777777" w:rsidR="00063A04" w:rsidRPr="002F7B70" w:rsidRDefault="00063A04" w:rsidP="00063A04">
            <w:pPr>
              <w:pStyle w:val="TAL"/>
              <w:keepNext w:val="0"/>
              <w:keepLines w:val="0"/>
            </w:pPr>
            <w:r w:rsidRPr="002F7B70">
              <w:t>C.</w:t>
            </w:r>
            <w:r>
              <w:t>10.</w:t>
            </w:r>
            <w:r w:rsidRPr="002F7B70">
              <w:t>1.4.10</w:t>
            </w:r>
          </w:p>
        </w:tc>
      </w:tr>
      <w:tr w:rsidR="00063A04" w:rsidRPr="002F7B70" w14:paraId="3AB7E7CB"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970FB00" w14:textId="46B7EB76" w:rsidR="00063A04" w:rsidRPr="002F7B70" w:rsidRDefault="00063A04" w:rsidP="00063A04">
            <w:pPr>
              <w:pStyle w:val="TAC"/>
              <w:keepNext w:val="0"/>
              <w:keepLines w:val="0"/>
            </w:pPr>
            <w:r w:rsidRPr="002F7B70">
              <w:t>46</w:t>
            </w:r>
          </w:p>
        </w:tc>
        <w:tc>
          <w:tcPr>
            <w:tcW w:w="2694" w:type="dxa"/>
            <w:tcBorders>
              <w:top w:val="single" w:sz="4" w:space="0" w:color="auto"/>
              <w:left w:val="single" w:sz="4" w:space="0" w:color="auto"/>
              <w:bottom w:val="single" w:sz="4" w:space="0" w:color="auto"/>
              <w:right w:val="single" w:sz="4" w:space="0" w:color="auto"/>
            </w:tcBorders>
            <w:vAlign w:val="center"/>
          </w:tcPr>
          <w:p w14:paraId="4E59F090" w14:textId="1EF197F9" w:rsidR="00063A04" w:rsidRPr="002F7B70" w:rsidRDefault="00063A04" w:rsidP="00063A04">
            <w:pPr>
              <w:pStyle w:val="TAC"/>
              <w:keepNext w:val="0"/>
              <w:keepLines w:val="0"/>
              <w:jc w:val="left"/>
            </w:pPr>
            <w:r>
              <w:t>10.</w:t>
            </w:r>
            <w:r w:rsidRPr="002F7B70">
              <w:t>1.4.11 Non-text contrast</w:t>
            </w:r>
          </w:p>
        </w:tc>
        <w:tc>
          <w:tcPr>
            <w:tcW w:w="460" w:type="dxa"/>
            <w:tcBorders>
              <w:top w:val="single" w:sz="4" w:space="0" w:color="auto"/>
              <w:left w:val="single" w:sz="4" w:space="0" w:color="auto"/>
              <w:bottom w:val="single" w:sz="4" w:space="0" w:color="auto"/>
              <w:right w:val="single" w:sz="4" w:space="0" w:color="auto"/>
            </w:tcBorders>
            <w:vAlign w:val="center"/>
          </w:tcPr>
          <w:p w14:paraId="6B6E9BAD" w14:textId="77777777" w:rsidR="00063A04" w:rsidRPr="002F7B70" w:rsidRDefault="00063A04" w:rsidP="00063A04">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0D57341C" w14:textId="7FC86DD4" w:rsidR="00063A04" w:rsidRPr="002F7B70" w:rsidRDefault="00063A04" w:rsidP="00063A04">
            <w:pPr>
              <w:pStyle w:val="TAL"/>
              <w:keepNext w:val="0"/>
              <w:keepLines w:val="0"/>
              <w:jc w:val="center"/>
            </w:pPr>
            <w:ins w:id="2153" w:author="Dave (v6.1 to v6.2)" w:date="2019-04-26T18:44: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
          <w:p w14:paraId="6576DE2D" w14:textId="224004E0" w:rsidR="00063A04" w:rsidRPr="002F7B70" w:rsidRDefault="00063A04" w:rsidP="00063A04">
            <w:pPr>
              <w:pStyle w:val="TAL"/>
              <w:keepNext w:val="0"/>
              <w:keepLines w:val="0"/>
              <w:jc w:val="center"/>
              <w:rPr>
                <w:b/>
              </w:rPr>
            </w:pPr>
            <w:ins w:id="2154"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1C36538B" w14:textId="2796B8E2" w:rsidR="00063A04" w:rsidRPr="002F7B70" w:rsidRDefault="00063A04" w:rsidP="00063A04">
            <w:pPr>
              <w:pStyle w:val="TAL"/>
              <w:keepNext w:val="0"/>
              <w:keepLines w:val="0"/>
              <w:jc w:val="center"/>
              <w:rPr>
                <w:b/>
              </w:rPr>
            </w:pPr>
            <w:ins w:id="2155"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6B2FC440"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2288B367" w14:textId="70F9DDBA"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1573C79" w14:textId="77777777" w:rsidR="00063A04" w:rsidRPr="002F7B70" w:rsidRDefault="00063A04" w:rsidP="00063A04">
            <w:pPr>
              <w:pStyle w:val="TAL"/>
              <w:keepNext w:val="0"/>
              <w:keepLines w:val="0"/>
            </w:pPr>
            <w:r w:rsidRPr="002F7B70">
              <w:t>C.</w:t>
            </w:r>
            <w:r>
              <w:t>10.</w:t>
            </w:r>
            <w:r w:rsidRPr="002F7B70">
              <w:t>1.4.11</w:t>
            </w:r>
          </w:p>
        </w:tc>
      </w:tr>
      <w:tr w:rsidR="00063A04" w:rsidRPr="002F7B70" w14:paraId="726E59F8"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C4417B6" w14:textId="35600047" w:rsidR="00063A04" w:rsidRPr="002F7B70" w:rsidRDefault="00063A04" w:rsidP="00063A04">
            <w:pPr>
              <w:pStyle w:val="TAC"/>
              <w:keepNext w:val="0"/>
              <w:keepLines w:val="0"/>
            </w:pPr>
            <w:r w:rsidRPr="002F7B70">
              <w:t>47</w:t>
            </w:r>
          </w:p>
        </w:tc>
        <w:tc>
          <w:tcPr>
            <w:tcW w:w="2694" w:type="dxa"/>
            <w:tcBorders>
              <w:top w:val="single" w:sz="4" w:space="0" w:color="auto"/>
              <w:left w:val="single" w:sz="4" w:space="0" w:color="auto"/>
              <w:bottom w:val="single" w:sz="4" w:space="0" w:color="auto"/>
              <w:right w:val="single" w:sz="4" w:space="0" w:color="auto"/>
            </w:tcBorders>
            <w:vAlign w:val="center"/>
          </w:tcPr>
          <w:p w14:paraId="1B4E671A" w14:textId="35681ADF" w:rsidR="00063A04" w:rsidRPr="002F7B70" w:rsidRDefault="00063A04" w:rsidP="00063A04">
            <w:pPr>
              <w:pStyle w:val="TAC"/>
              <w:keepNext w:val="0"/>
              <w:keepLines w:val="0"/>
              <w:jc w:val="left"/>
            </w:pPr>
            <w:r>
              <w:t>10.</w:t>
            </w:r>
            <w:r w:rsidRPr="002F7B70">
              <w:t>1.4.12 Text spacing</w:t>
            </w:r>
          </w:p>
        </w:tc>
        <w:tc>
          <w:tcPr>
            <w:tcW w:w="460" w:type="dxa"/>
            <w:tcBorders>
              <w:top w:val="single" w:sz="4" w:space="0" w:color="auto"/>
              <w:left w:val="single" w:sz="4" w:space="0" w:color="auto"/>
              <w:bottom w:val="single" w:sz="4" w:space="0" w:color="auto"/>
              <w:right w:val="single" w:sz="4" w:space="0" w:color="auto"/>
            </w:tcBorders>
            <w:vAlign w:val="center"/>
          </w:tcPr>
          <w:p w14:paraId="29D61CF3" w14:textId="77777777" w:rsidR="00063A04" w:rsidRPr="002F7B70" w:rsidRDefault="00063A04" w:rsidP="00063A04">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16215B37"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18B504A8" w14:textId="2B649020" w:rsidR="00063A04" w:rsidRPr="002F7B70" w:rsidRDefault="00063A04" w:rsidP="00063A04">
            <w:pPr>
              <w:pStyle w:val="TAL"/>
              <w:keepNext w:val="0"/>
              <w:keepLines w:val="0"/>
              <w:jc w:val="center"/>
              <w:rPr>
                <w:b/>
              </w:rPr>
            </w:pPr>
            <w:ins w:id="2156"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738052EE" w14:textId="5FC96E21" w:rsidR="00063A04" w:rsidRPr="002F7B70" w:rsidRDefault="00063A04" w:rsidP="00063A04">
            <w:pPr>
              <w:pStyle w:val="TAL"/>
              <w:keepNext w:val="0"/>
              <w:keepLines w:val="0"/>
              <w:jc w:val="center"/>
              <w:rPr>
                <w:b/>
              </w:rPr>
            </w:pPr>
            <w:ins w:id="2157"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1CFA739E"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4F323151" w14:textId="155BD4F5"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39ABDC0" w14:textId="77777777" w:rsidR="00063A04" w:rsidRPr="002F7B70" w:rsidRDefault="00063A04" w:rsidP="00063A04">
            <w:pPr>
              <w:pStyle w:val="TAL"/>
              <w:keepNext w:val="0"/>
              <w:keepLines w:val="0"/>
            </w:pPr>
            <w:r w:rsidRPr="002F7B70">
              <w:t>C.</w:t>
            </w:r>
            <w:r>
              <w:t>10.</w:t>
            </w:r>
            <w:r w:rsidRPr="002F7B70">
              <w:t>1.4.12</w:t>
            </w:r>
          </w:p>
        </w:tc>
      </w:tr>
      <w:tr w:rsidR="00063A04" w:rsidRPr="002F7B70" w14:paraId="3CB0DACB"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7E7C87" w14:textId="75DBB87F" w:rsidR="00063A04" w:rsidRPr="002F7B70" w:rsidRDefault="00063A04" w:rsidP="00063A04">
            <w:pPr>
              <w:pStyle w:val="TAC"/>
              <w:keepNext w:val="0"/>
              <w:keepLines w:val="0"/>
            </w:pPr>
            <w:r w:rsidRPr="002F7B70">
              <w:t>48</w:t>
            </w:r>
          </w:p>
        </w:tc>
        <w:tc>
          <w:tcPr>
            <w:tcW w:w="2694" w:type="dxa"/>
            <w:tcBorders>
              <w:top w:val="single" w:sz="4" w:space="0" w:color="auto"/>
              <w:left w:val="single" w:sz="4" w:space="0" w:color="auto"/>
              <w:bottom w:val="single" w:sz="4" w:space="0" w:color="auto"/>
              <w:right w:val="single" w:sz="4" w:space="0" w:color="auto"/>
            </w:tcBorders>
            <w:vAlign w:val="center"/>
          </w:tcPr>
          <w:p w14:paraId="257BFD38" w14:textId="3E0929A2" w:rsidR="00063A04" w:rsidRPr="002F7B70" w:rsidRDefault="00063A04" w:rsidP="00063A04">
            <w:pPr>
              <w:pStyle w:val="TAC"/>
              <w:keepNext w:val="0"/>
              <w:keepLines w:val="0"/>
              <w:jc w:val="left"/>
            </w:pPr>
            <w:r>
              <w:t>10.</w:t>
            </w:r>
            <w:r w:rsidRPr="002F7B70">
              <w:t>1.4.13 Content on hover or focus</w:t>
            </w:r>
          </w:p>
        </w:tc>
        <w:tc>
          <w:tcPr>
            <w:tcW w:w="460" w:type="dxa"/>
            <w:tcBorders>
              <w:top w:val="single" w:sz="4" w:space="0" w:color="auto"/>
              <w:left w:val="single" w:sz="4" w:space="0" w:color="auto"/>
              <w:bottom w:val="single" w:sz="4" w:space="0" w:color="auto"/>
              <w:right w:val="single" w:sz="4" w:space="0" w:color="auto"/>
            </w:tcBorders>
            <w:vAlign w:val="center"/>
          </w:tcPr>
          <w:p w14:paraId="20AE0D56" w14:textId="77777777" w:rsidR="00063A04" w:rsidRPr="002F7B70" w:rsidRDefault="00063A04" w:rsidP="00063A04">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
          <w:p w14:paraId="5042545D"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1BAB4F80" w14:textId="4BF9ED99" w:rsidR="00063A04" w:rsidRPr="002F7B70" w:rsidRDefault="00063A04" w:rsidP="00063A04">
            <w:pPr>
              <w:pStyle w:val="TAL"/>
              <w:keepNext w:val="0"/>
              <w:keepLines w:val="0"/>
              <w:jc w:val="center"/>
              <w:rPr>
                <w:b/>
              </w:rPr>
            </w:pPr>
            <w:ins w:id="2158"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1615A191" w14:textId="4D92BF0E" w:rsidR="00063A04" w:rsidRPr="002F7B70" w:rsidRDefault="00063A04" w:rsidP="00063A04">
            <w:pPr>
              <w:pStyle w:val="TAL"/>
              <w:keepNext w:val="0"/>
              <w:keepLines w:val="0"/>
              <w:jc w:val="center"/>
              <w:rPr>
                <w:b/>
              </w:rPr>
            </w:pPr>
            <w:ins w:id="2159"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56E3F6C4"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027E94CC" w14:textId="11A5313E"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D1F168C" w14:textId="77777777" w:rsidR="00063A04" w:rsidRPr="002F7B70" w:rsidRDefault="00063A04" w:rsidP="00063A04">
            <w:pPr>
              <w:pStyle w:val="TAL"/>
              <w:keepNext w:val="0"/>
              <w:keepLines w:val="0"/>
            </w:pPr>
            <w:r w:rsidRPr="002F7B70">
              <w:t>C.</w:t>
            </w:r>
            <w:r>
              <w:t>10.</w:t>
            </w:r>
            <w:r w:rsidRPr="002F7B70">
              <w:t>1.4.13</w:t>
            </w:r>
          </w:p>
        </w:tc>
      </w:tr>
      <w:tr w:rsidR="00063A04" w:rsidRPr="002F7B70" w14:paraId="32B161DF" w14:textId="77777777" w:rsidTr="00AC6E4C">
        <w:trPr>
          <w:cantSplit/>
          <w:jc w:val="center"/>
        </w:trPr>
        <w:tc>
          <w:tcPr>
            <w:tcW w:w="562" w:type="dxa"/>
            <w:vAlign w:val="center"/>
          </w:tcPr>
          <w:p w14:paraId="67C677BC" w14:textId="008F0253" w:rsidR="00063A04" w:rsidRPr="002F7B70" w:rsidRDefault="00063A04" w:rsidP="00063A04">
            <w:pPr>
              <w:pStyle w:val="TAC"/>
              <w:keepNext w:val="0"/>
              <w:keepLines w:val="0"/>
            </w:pPr>
            <w:r w:rsidRPr="002F7B70">
              <w:t>49</w:t>
            </w:r>
          </w:p>
        </w:tc>
        <w:tc>
          <w:tcPr>
            <w:tcW w:w="2694" w:type="dxa"/>
            <w:vAlign w:val="center"/>
          </w:tcPr>
          <w:p w14:paraId="43EC46E8" w14:textId="2F0214C5" w:rsidR="00063A04" w:rsidRPr="002F7B70" w:rsidRDefault="00063A04" w:rsidP="00063A04">
            <w:pPr>
              <w:pStyle w:val="TAC"/>
              <w:keepNext w:val="0"/>
              <w:keepLines w:val="0"/>
              <w:jc w:val="left"/>
            </w:pPr>
            <w:r>
              <w:t>10.</w:t>
            </w:r>
            <w:r w:rsidRPr="002F7B70">
              <w:t>2.1.1 Keyboard</w:t>
            </w:r>
          </w:p>
        </w:tc>
        <w:tc>
          <w:tcPr>
            <w:tcW w:w="460" w:type="dxa"/>
            <w:vAlign w:val="center"/>
          </w:tcPr>
          <w:p w14:paraId="5A69036D" w14:textId="73273A97" w:rsidR="00063A04" w:rsidRPr="002F7B70" w:rsidRDefault="00063A04" w:rsidP="00063A04">
            <w:pPr>
              <w:pStyle w:val="TAL"/>
              <w:keepNext w:val="0"/>
              <w:keepLines w:val="0"/>
              <w:jc w:val="center"/>
              <w:rPr>
                <w:b/>
              </w:rPr>
            </w:pPr>
            <w:ins w:id="2160" w:author="Dave (v6.1 to v6.2)" w:date="2019-04-26T18:45:00Z">
              <w:r w:rsidRPr="004A643A">
                <w:rPr>
                  <w:color w:val="FFFFFF" w:themeColor="background1"/>
                </w:rPr>
                <w:t>-</w:t>
              </w:r>
            </w:ins>
          </w:p>
        </w:tc>
        <w:tc>
          <w:tcPr>
            <w:tcW w:w="461" w:type="dxa"/>
            <w:vAlign w:val="center"/>
          </w:tcPr>
          <w:p w14:paraId="09B561F0"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0E7AF8E6" w14:textId="4E1CD57B" w:rsidR="00063A04" w:rsidRPr="002F7B70" w:rsidRDefault="00063A04" w:rsidP="00063A04">
            <w:pPr>
              <w:pStyle w:val="TAL"/>
              <w:keepNext w:val="0"/>
              <w:keepLines w:val="0"/>
              <w:jc w:val="center"/>
              <w:rPr>
                <w:b/>
              </w:rPr>
            </w:pPr>
            <w:ins w:id="2161" w:author="Dave (v6.1 to v6.2)" w:date="2019-04-26T18:44:00Z">
              <w:r w:rsidRPr="004A643A">
                <w:rPr>
                  <w:color w:val="FFFFFF" w:themeColor="background1"/>
                </w:rPr>
                <w:t>-</w:t>
              </w:r>
            </w:ins>
          </w:p>
        </w:tc>
        <w:tc>
          <w:tcPr>
            <w:tcW w:w="461" w:type="dxa"/>
            <w:vAlign w:val="center"/>
          </w:tcPr>
          <w:p w14:paraId="1EAB58B0" w14:textId="11B8587A" w:rsidR="00063A04" w:rsidRPr="002F7B70" w:rsidRDefault="00063A04" w:rsidP="00063A04">
            <w:pPr>
              <w:pStyle w:val="TAL"/>
              <w:keepNext w:val="0"/>
              <w:keepLines w:val="0"/>
              <w:jc w:val="center"/>
              <w:rPr>
                <w:b/>
              </w:rPr>
            </w:pPr>
            <w:ins w:id="2162" w:author="Dave (v6.1 to v6.2)" w:date="2019-04-26T18:44:00Z">
              <w:r w:rsidRPr="004A643A">
                <w:rPr>
                  <w:color w:val="FFFFFF" w:themeColor="background1"/>
                </w:rPr>
                <w:t>-</w:t>
              </w:r>
            </w:ins>
          </w:p>
        </w:tc>
        <w:tc>
          <w:tcPr>
            <w:tcW w:w="567" w:type="dxa"/>
            <w:vAlign w:val="center"/>
          </w:tcPr>
          <w:p w14:paraId="2E761634" w14:textId="77777777" w:rsidR="00063A04" w:rsidRPr="002F7B70" w:rsidRDefault="00063A04" w:rsidP="00063A04">
            <w:pPr>
              <w:pStyle w:val="TAC"/>
              <w:keepNext w:val="0"/>
              <w:keepLines w:val="0"/>
            </w:pPr>
            <w:r w:rsidRPr="005720B7">
              <w:t>C</w:t>
            </w:r>
          </w:p>
        </w:tc>
        <w:tc>
          <w:tcPr>
            <w:tcW w:w="3261" w:type="dxa"/>
            <w:vAlign w:val="center"/>
          </w:tcPr>
          <w:p w14:paraId="033EA090" w14:textId="74AEDAE8"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4A2555C" w14:textId="77777777" w:rsidR="00063A04" w:rsidRPr="002F7B70" w:rsidRDefault="00063A04" w:rsidP="00063A04">
            <w:pPr>
              <w:pStyle w:val="TAL"/>
              <w:keepNext w:val="0"/>
              <w:keepLines w:val="0"/>
            </w:pPr>
            <w:r w:rsidRPr="002F7B70">
              <w:t>C.</w:t>
            </w:r>
            <w:r>
              <w:t>10.</w:t>
            </w:r>
            <w:r w:rsidRPr="002F7B70">
              <w:t>2.1.1</w:t>
            </w:r>
          </w:p>
        </w:tc>
      </w:tr>
      <w:tr w:rsidR="00063A04" w:rsidRPr="002F7B70" w14:paraId="1B52DDBA" w14:textId="77777777" w:rsidTr="00AC6E4C">
        <w:trPr>
          <w:cantSplit/>
          <w:jc w:val="center"/>
        </w:trPr>
        <w:tc>
          <w:tcPr>
            <w:tcW w:w="562" w:type="dxa"/>
            <w:vAlign w:val="center"/>
          </w:tcPr>
          <w:p w14:paraId="5A048260" w14:textId="7DE3926E" w:rsidR="00063A04" w:rsidRPr="002F7B70" w:rsidRDefault="00063A04" w:rsidP="00063A04">
            <w:pPr>
              <w:pStyle w:val="TAC"/>
              <w:keepNext w:val="0"/>
              <w:keepLines w:val="0"/>
            </w:pPr>
            <w:r w:rsidRPr="002F7B70">
              <w:t>50</w:t>
            </w:r>
          </w:p>
        </w:tc>
        <w:tc>
          <w:tcPr>
            <w:tcW w:w="2694" w:type="dxa"/>
            <w:vAlign w:val="center"/>
          </w:tcPr>
          <w:p w14:paraId="7A0A78F5" w14:textId="1E7EF156" w:rsidR="00063A04" w:rsidRPr="002F7B70" w:rsidRDefault="00063A04" w:rsidP="00063A04">
            <w:pPr>
              <w:pStyle w:val="TAC"/>
              <w:keepNext w:val="0"/>
              <w:keepLines w:val="0"/>
              <w:jc w:val="left"/>
            </w:pPr>
            <w:r>
              <w:t>10.</w:t>
            </w:r>
            <w:r w:rsidRPr="002F7B70">
              <w:t>2.1.</w:t>
            </w:r>
            <w:r>
              <w:t>2</w:t>
            </w:r>
            <w:r w:rsidRPr="002F7B70">
              <w:t xml:space="preserve"> No keyboard trap</w:t>
            </w:r>
          </w:p>
        </w:tc>
        <w:tc>
          <w:tcPr>
            <w:tcW w:w="460" w:type="dxa"/>
            <w:vAlign w:val="center"/>
          </w:tcPr>
          <w:p w14:paraId="7ECF5845" w14:textId="42FFABA4" w:rsidR="00063A04" w:rsidRPr="002F7B70" w:rsidRDefault="00063A04" w:rsidP="00063A04">
            <w:pPr>
              <w:pStyle w:val="TAL"/>
              <w:keepNext w:val="0"/>
              <w:keepLines w:val="0"/>
              <w:jc w:val="center"/>
              <w:rPr>
                <w:b/>
              </w:rPr>
            </w:pPr>
            <w:ins w:id="2163" w:author="Dave (v6.1 to v6.2)" w:date="2019-04-26T18:45:00Z">
              <w:r w:rsidRPr="004A643A">
                <w:rPr>
                  <w:color w:val="FFFFFF" w:themeColor="background1"/>
                </w:rPr>
                <w:t>-</w:t>
              </w:r>
            </w:ins>
          </w:p>
        </w:tc>
        <w:tc>
          <w:tcPr>
            <w:tcW w:w="461" w:type="dxa"/>
            <w:vAlign w:val="center"/>
          </w:tcPr>
          <w:p w14:paraId="737A4646"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4E6EB55" w14:textId="4336B3CA" w:rsidR="00063A04" w:rsidRPr="002F7B70" w:rsidRDefault="00063A04" w:rsidP="00063A04">
            <w:pPr>
              <w:pStyle w:val="TAL"/>
              <w:keepNext w:val="0"/>
              <w:keepLines w:val="0"/>
              <w:jc w:val="center"/>
              <w:rPr>
                <w:b/>
              </w:rPr>
            </w:pPr>
            <w:ins w:id="2164" w:author="Dave (v6.1 to v6.2)" w:date="2019-04-26T18:44:00Z">
              <w:r w:rsidRPr="004A643A">
                <w:rPr>
                  <w:color w:val="FFFFFF" w:themeColor="background1"/>
                </w:rPr>
                <w:t>-</w:t>
              </w:r>
            </w:ins>
          </w:p>
        </w:tc>
        <w:tc>
          <w:tcPr>
            <w:tcW w:w="461" w:type="dxa"/>
            <w:vAlign w:val="center"/>
          </w:tcPr>
          <w:p w14:paraId="19DEF81E" w14:textId="6826F25F" w:rsidR="00063A04" w:rsidRPr="002F7B70" w:rsidRDefault="00063A04" w:rsidP="00063A04">
            <w:pPr>
              <w:pStyle w:val="TAL"/>
              <w:keepNext w:val="0"/>
              <w:keepLines w:val="0"/>
              <w:jc w:val="center"/>
              <w:rPr>
                <w:b/>
              </w:rPr>
            </w:pPr>
            <w:ins w:id="2165" w:author="Dave (v6.1 to v6.2)" w:date="2019-04-26T18:44:00Z">
              <w:r w:rsidRPr="004A643A">
                <w:rPr>
                  <w:color w:val="FFFFFF" w:themeColor="background1"/>
                </w:rPr>
                <w:t>-</w:t>
              </w:r>
            </w:ins>
          </w:p>
        </w:tc>
        <w:tc>
          <w:tcPr>
            <w:tcW w:w="567" w:type="dxa"/>
            <w:vAlign w:val="center"/>
          </w:tcPr>
          <w:p w14:paraId="19E16161" w14:textId="77777777" w:rsidR="00063A04" w:rsidRPr="002F7B70" w:rsidRDefault="00063A04" w:rsidP="00063A04">
            <w:pPr>
              <w:pStyle w:val="TAC"/>
              <w:keepNext w:val="0"/>
              <w:keepLines w:val="0"/>
            </w:pPr>
            <w:r w:rsidRPr="005720B7">
              <w:t>C</w:t>
            </w:r>
          </w:p>
        </w:tc>
        <w:tc>
          <w:tcPr>
            <w:tcW w:w="3261" w:type="dxa"/>
            <w:vAlign w:val="center"/>
          </w:tcPr>
          <w:p w14:paraId="76618ED7" w14:textId="69EA061A"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7B1CEAF" w14:textId="77777777" w:rsidR="00063A04" w:rsidRPr="002F7B70" w:rsidRDefault="00063A04" w:rsidP="00063A04">
            <w:pPr>
              <w:pStyle w:val="TAL"/>
              <w:keepNext w:val="0"/>
              <w:keepLines w:val="0"/>
            </w:pPr>
            <w:r w:rsidRPr="002F7B70">
              <w:t>C.</w:t>
            </w:r>
            <w:r>
              <w:t>10.</w:t>
            </w:r>
            <w:r w:rsidRPr="002F7B70">
              <w:t>2.1.2</w:t>
            </w:r>
          </w:p>
        </w:tc>
      </w:tr>
      <w:tr w:rsidR="00063A04" w:rsidRPr="002F7B70" w14:paraId="7C1FB58E"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5510ED5B" w14:textId="06FD26A5" w:rsidR="00063A04" w:rsidRPr="002F7B70" w:rsidRDefault="00063A04" w:rsidP="00063A04">
            <w:pPr>
              <w:pStyle w:val="TAC"/>
              <w:keepNext w:val="0"/>
              <w:keepLines w:val="0"/>
            </w:pPr>
            <w:r w:rsidRPr="002F7B70">
              <w:t>51</w:t>
            </w:r>
          </w:p>
        </w:tc>
        <w:tc>
          <w:tcPr>
            <w:tcW w:w="2694" w:type="dxa"/>
            <w:tcBorders>
              <w:top w:val="single" w:sz="4" w:space="0" w:color="auto"/>
              <w:left w:val="single" w:sz="4" w:space="0" w:color="auto"/>
              <w:bottom w:val="single" w:sz="4" w:space="0" w:color="auto"/>
              <w:right w:val="single" w:sz="4" w:space="0" w:color="auto"/>
            </w:tcBorders>
            <w:vAlign w:val="center"/>
          </w:tcPr>
          <w:p w14:paraId="056E8C29" w14:textId="40F69214" w:rsidR="00063A04" w:rsidRPr="002F7B70" w:rsidRDefault="00063A04" w:rsidP="00063A04">
            <w:pPr>
              <w:pStyle w:val="TAC"/>
              <w:keepNext w:val="0"/>
              <w:keepLines w:val="0"/>
              <w:jc w:val="left"/>
            </w:pPr>
            <w:r>
              <w:t>10.</w:t>
            </w:r>
            <w:r w:rsidRPr="002F7B70">
              <w:t>2.1.4 Character key shortcuts</w:t>
            </w:r>
          </w:p>
        </w:tc>
        <w:tc>
          <w:tcPr>
            <w:tcW w:w="460" w:type="dxa"/>
            <w:tcBorders>
              <w:top w:val="single" w:sz="4" w:space="0" w:color="auto"/>
              <w:left w:val="single" w:sz="4" w:space="0" w:color="auto"/>
              <w:bottom w:val="single" w:sz="4" w:space="0" w:color="auto"/>
              <w:right w:val="single" w:sz="4" w:space="0" w:color="auto"/>
            </w:tcBorders>
            <w:vAlign w:val="center"/>
          </w:tcPr>
          <w:p w14:paraId="7D03BB09" w14:textId="656884EC" w:rsidR="00063A04" w:rsidRPr="002F7B70" w:rsidRDefault="00063A04" w:rsidP="00063A04">
            <w:pPr>
              <w:pStyle w:val="TAL"/>
              <w:keepNext w:val="0"/>
              <w:keepLines w:val="0"/>
              <w:jc w:val="center"/>
              <w:rPr>
                <w:b/>
              </w:rPr>
            </w:pPr>
            <w:ins w:id="2166" w:author="Dave (v6.1 to v6.2)" w:date="2019-04-26T18:45: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132B46AD"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E431ECE" w14:textId="249C19A3" w:rsidR="00063A04" w:rsidRPr="002F7B70" w:rsidRDefault="00063A04" w:rsidP="00063A04">
            <w:pPr>
              <w:pStyle w:val="TAL"/>
              <w:keepNext w:val="0"/>
              <w:keepLines w:val="0"/>
              <w:jc w:val="center"/>
              <w:rPr>
                <w:b/>
              </w:rPr>
            </w:pPr>
            <w:ins w:id="2167"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7001BB5F" w14:textId="392D0D3D" w:rsidR="00063A04" w:rsidRPr="002F7B70" w:rsidRDefault="00063A04" w:rsidP="00063A04">
            <w:pPr>
              <w:pStyle w:val="TAL"/>
              <w:keepNext w:val="0"/>
              <w:keepLines w:val="0"/>
              <w:jc w:val="center"/>
              <w:rPr>
                <w:b/>
              </w:rPr>
            </w:pPr>
            <w:ins w:id="2168"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0D7E1324" w14:textId="77777777" w:rsidR="00063A04" w:rsidRPr="002F7B70" w:rsidRDefault="00063A04" w:rsidP="00063A04">
            <w:pPr>
              <w:pStyle w:val="TAC"/>
              <w:keepNext w:val="0"/>
              <w:keepLines w:val="0"/>
            </w:pPr>
            <w:r w:rsidRPr="005720B7">
              <w:t>C</w:t>
            </w:r>
          </w:p>
        </w:tc>
        <w:tc>
          <w:tcPr>
            <w:tcW w:w="3261" w:type="dxa"/>
            <w:tcBorders>
              <w:top w:val="single" w:sz="4" w:space="0" w:color="auto"/>
              <w:left w:val="single" w:sz="4" w:space="0" w:color="auto"/>
              <w:bottom w:val="single" w:sz="4" w:space="0" w:color="auto"/>
              <w:right w:val="single" w:sz="4" w:space="0" w:color="auto"/>
            </w:tcBorders>
            <w:vAlign w:val="center"/>
          </w:tcPr>
          <w:p w14:paraId="38B107A6" w14:textId="5F404265"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A7F2E4A" w14:textId="77777777" w:rsidR="00063A04" w:rsidRPr="002F7B70" w:rsidRDefault="00063A04" w:rsidP="00063A04">
            <w:pPr>
              <w:pStyle w:val="TAL"/>
              <w:keepNext w:val="0"/>
              <w:keepLines w:val="0"/>
            </w:pPr>
            <w:r w:rsidRPr="002F7B70">
              <w:t>C.</w:t>
            </w:r>
            <w:r>
              <w:t>10.</w:t>
            </w:r>
            <w:r w:rsidRPr="002F7B70">
              <w:t>2.1.4</w:t>
            </w:r>
          </w:p>
        </w:tc>
      </w:tr>
      <w:tr w:rsidR="00063A04" w:rsidRPr="002F7B70" w14:paraId="1BA7D135" w14:textId="77777777" w:rsidTr="00AC6E4C">
        <w:trPr>
          <w:cantSplit/>
          <w:jc w:val="center"/>
        </w:trPr>
        <w:tc>
          <w:tcPr>
            <w:tcW w:w="562" w:type="dxa"/>
            <w:vAlign w:val="center"/>
          </w:tcPr>
          <w:p w14:paraId="6784FF58" w14:textId="4E4EE61A" w:rsidR="00063A04" w:rsidRPr="002F7B70" w:rsidRDefault="00063A04" w:rsidP="00063A04">
            <w:pPr>
              <w:pStyle w:val="TAC"/>
              <w:keepNext w:val="0"/>
              <w:keepLines w:val="0"/>
            </w:pPr>
            <w:r w:rsidRPr="002F7B70">
              <w:t>52</w:t>
            </w:r>
          </w:p>
        </w:tc>
        <w:tc>
          <w:tcPr>
            <w:tcW w:w="2694" w:type="dxa"/>
            <w:vAlign w:val="center"/>
          </w:tcPr>
          <w:p w14:paraId="7444CF6C" w14:textId="429557B3" w:rsidR="00063A04" w:rsidRPr="002F7B70" w:rsidRDefault="00063A04" w:rsidP="00063A04">
            <w:pPr>
              <w:pStyle w:val="TAC"/>
              <w:keepNext w:val="0"/>
              <w:keepLines w:val="0"/>
              <w:jc w:val="left"/>
            </w:pPr>
            <w:r>
              <w:t>10.</w:t>
            </w:r>
            <w:r w:rsidRPr="002F7B70">
              <w:t>2.2.1 Timing adjustable</w:t>
            </w:r>
          </w:p>
        </w:tc>
        <w:tc>
          <w:tcPr>
            <w:tcW w:w="460" w:type="dxa"/>
            <w:vAlign w:val="center"/>
          </w:tcPr>
          <w:p w14:paraId="0ED65720" w14:textId="75C04379" w:rsidR="00063A04" w:rsidRPr="002F7B70" w:rsidRDefault="00063A04" w:rsidP="00063A04">
            <w:pPr>
              <w:pStyle w:val="TAL"/>
              <w:keepNext w:val="0"/>
              <w:keepLines w:val="0"/>
              <w:jc w:val="center"/>
              <w:rPr>
                <w:b/>
              </w:rPr>
            </w:pPr>
            <w:ins w:id="2169" w:author="Dave (v6.1 to v6.2)" w:date="2019-04-26T18:45:00Z">
              <w:r w:rsidRPr="004A643A">
                <w:rPr>
                  <w:color w:val="FFFFFF" w:themeColor="background1"/>
                </w:rPr>
                <w:t>-</w:t>
              </w:r>
            </w:ins>
          </w:p>
        </w:tc>
        <w:tc>
          <w:tcPr>
            <w:tcW w:w="461" w:type="dxa"/>
            <w:vAlign w:val="center"/>
          </w:tcPr>
          <w:p w14:paraId="4FD927E3"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58DC1152" w14:textId="1390401C" w:rsidR="00063A04" w:rsidRPr="002F7B70" w:rsidRDefault="00063A04" w:rsidP="00063A04">
            <w:pPr>
              <w:pStyle w:val="TAL"/>
              <w:keepNext w:val="0"/>
              <w:keepLines w:val="0"/>
              <w:jc w:val="center"/>
              <w:rPr>
                <w:b/>
              </w:rPr>
            </w:pPr>
            <w:ins w:id="2170" w:author="Dave (v6.1 to v6.2)" w:date="2019-04-26T18:44:00Z">
              <w:r w:rsidRPr="004A643A">
                <w:rPr>
                  <w:color w:val="FFFFFF" w:themeColor="background1"/>
                </w:rPr>
                <w:t>-</w:t>
              </w:r>
            </w:ins>
          </w:p>
        </w:tc>
        <w:tc>
          <w:tcPr>
            <w:tcW w:w="461" w:type="dxa"/>
            <w:vAlign w:val="center"/>
          </w:tcPr>
          <w:p w14:paraId="0D91592C" w14:textId="1061B820" w:rsidR="00063A04" w:rsidRPr="002F7B70" w:rsidRDefault="00063A04" w:rsidP="00063A04">
            <w:pPr>
              <w:pStyle w:val="TAL"/>
              <w:keepNext w:val="0"/>
              <w:keepLines w:val="0"/>
              <w:jc w:val="center"/>
              <w:rPr>
                <w:b/>
              </w:rPr>
            </w:pPr>
            <w:ins w:id="2171" w:author="Dave (v6.1 to v6.2)" w:date="2019-04-26T18:44:00Z">
              <w:r w:rsidRPr="004A643A">
                <w:rPr>
                  <w:color w:val="FFFFFF" w:themeColor="background1"/>
                </w:rPr>
                <w:t>-</w:t>
              </w:r>
            </w:ins>
          </w:p>
        </w:tc>
        <w:tc>
          <w:tcPr>
            <w:tcW w:w="567" w:type="dxa"/>
            <w:vAlign w:val="center"/>
          </w:tcPr>
          <w:p w14:paraId="1C16B36B" w14:textId="77777777" w:rsidR="00063A04" w:rsidRPr="002F7B70" w:rsidRDefault="00063A04" w:rsidP="00063A04">
            <w:pPr>
              <w:pStyle w:val="TAC"/>
              <w:keepNext w:val="0"/>
              <w:keepLines w:val="0"/>
            </w:pPr>
            <w:r w:rsidRPr="00D4422F">
              <w:t>C</w:t>
            </w:r>
          </w:p>
        </w:tc>
        <w:tc>
          <w:tcPr>
            <w:tcW w:w="3261" w:type="dxa"/>
            <w:vAlign w:val="center"/>
          </w:tcPr>
          <w:p w14:paraId="2DEDDFD2" w14:textId="16C44FD8"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9B04DDD" w14:textId="77777777" w:rsidR="00063A04" w:rsidRPr="002F7B70" w:rsidRDefault="00063A04" w:rsidP="00063A04">
            <w:pPr>
              <w:pStyle w:val="TAL"/>
              <w:keepNext w:val="0"/>
              <w:keepLines w:val="0"/>
            </w:pPr>
            <w:r w:rsidRPr="002F7B70">
              <w:t>C.</w:t>
            </w:r>
            <w:r>
              <w:t>10.</w:t>
            </w:r>
            <w:r w:rsidRPr="002F7B70">
              <w:t>2.2.1</w:t>
            </w:r>
          </w:p>
        </w:tc>
      </w:tr>
      <w:tr w:rsidR="00063A04" w:rsidRPr="002F7B70" w14:paraId="6DF47458" w14:textId="77777777" w:rsidTr="00AC6E4C">
        <w:trPr>
          <w:cantSplit/>
          <w:jc w:val="center"/>
        </w:trPr>
        <w:tc>
          <w:tcPr>
            <w:tcW w:w="562" w:type="dxa"/>
            <w:vAlign w:val="center"/>
          </w:tcPr>
          <w:p w14:paraId="1011A165" w14:textId="76524B3C" w:rsidR="00063A04" w:rsidRPr="002F7B70" w:rsidRDefault="00063A04" w:rsidP="00063A04">
            <w:pPr>
              <w:pStyle w:val="TAC"/>
              <w:keepNext w:val="0"/>
              <w:keepLines w:val="0"/>
            </w:pPr>
            <w:r w:rsidRPr="002F7B70">
              <w:t>53</w:t>
            </w:r>
          </w:p>
        </w:tc>
        <w:tc>
          <w:tcPr>
            <w:tcW w:w="2694" w:type="dxa"/>
            <w:vAlign w:val="center"/>
          </w:tcPr>
          <w:p w14:paraId="0F694994" w14:textId="52807D55" w:rsidR="00063A04" w:rsidRPr="002F7B70" w:rsidRDefault="00063A04" w:rsidP="00063A04">
            <w:pPr>
              <w:pStyle w:val="TAC"/>
              <w:keepNext w:val="0"/>
              <w:keepLines w:val="0"/>
              <w:jc w:val="left"/>
            </w:pPr>
            <w:r>
              <w:t>10.</w:t>
            </w:r>
            <w:r w:rsidRPr="002F7B70">
              <w:t>2.2.2 Pause, stop, hide</w:t>
            </w:r>
          </w:p>
        </w:tc>
        <w:tc>
          <w:tcPr>
            <w:tcW w:w="460" w:type="dxa"/>
            <w:vAlign w:val="center"/>
          </w:tcPr>
          <w:p w14:paraId="55387AD8" w14:textId="6BE96ED1" w:rsidR="00063A04" w:rsidRPr="002F7B70" w:rsidRDefault="00063A04" w:rsidP="00063A04">
            <w:pPr>
              <w:pStyle w:val="TAL"/>
              <w:keepNext w:val="0"/>
              <w:keepLines w:val="0"/>
              <w:jc w:val="center"/>
              <w:rPr>
                <w:b/>
              </w:rPr>
            </w:pPr>
            <w:ins w:id="2172" w:author="Dave (v6.1 to v6.2)" w:date="2019-04-26T18:45:00Z">
              <w:r w:rsidRPr="004A643A">
                <w:rPr>
                  <w:color w:val="FFFFFF" w:themeColor="background1"/>
                </w:rPr>
                <w:t>-</w:t>
              </w:r>
            </w:ins>
          </w:p>
        </w:tc>
        <w:tc>
          <w:tcPr>
            <w:tcW w:w="461" w:type="dxa"/>
            <w:vAlign w:val="center"/>
          </w:tcPr>
          <w:p w14:paraId="72CDA6A1"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567E597C" w14:textId="1FF82700" w:rsidR="00063A04" w:rsidRPr="002F7B70" w:rsidRDefault="00063A04" w:rsidP="00063A04">
            <w:pPr>
              <w:pStyle w:val="TAL"/>
              <w:keepNext w:val="0"/>
              <w:keepLines w:val="0"/>
              <w:jc w:val="center"/>
              <w:rPr>
                <w:b/>
              </w:rPr>
            </w:pPr>
            <w:ins w:id="2173" w:author="Dave (v6.1 to v6.2)" w:date="2019-04-26T18:44:00Z">
              <w:r w:rsidRPr="004A643A">
                <w:rPr>
                  <w:color w:val="FFFFFF" w:themeColor="background1"/>
                </w:rPr>
                <w:t>-</w:t>
              </w:r>
            </w:ins>
          </w:p>
        </w:tc>
        <w:tc>
          <w:tcPr>
            <w:tcW w:w="461" w:type="dxa"/>
            <w:vAlign w:val="center"/>
          </w:tcPr>
          <w:p w14:paraId="483BD292" w14:textId="0FE16ABC" w:rsidR="00063A04" w:rsidRPr="002F7B70" w:rsidRDefault="00063A04" w:rsidP="00063A04">
            <w:pPr>
              <w:pStyle w:val="TAL"/>
              <w:keepNext w:val="0"/>
              <w:keepLines w:val="0"/>
              <w:jc w:val="center"/>
              <w:rPr>
                <w:b/>
              </w:rPr>
            </w:pPr>
            <w:ins w:id="2174" w:author="Dave (v6.1 to v6.2)" w:date="2019-04-26T18:44:00Z">
              <w:r w:rsidRPr="004A643A">
                <w:rPr>
                  <w:color w:val="FFFFFF" w:themeColor="background1"/>
                </w:rPr>
                <w:t>-</w:t>
              </w:r>
            </w:ins>
          </w:p>
        </w:tc>
        <w:tc>
          <w:tcPr>
            <w:tcW w:w="567" w:type="dxa"/>
            <w:vAlign w:val="center"/>
          </w:tcPr>
          <w:p w14:paraId="3A0A13CA" w14:textId="77777777" w:rsidR="00063A04" w:rsidRPr="002F7B70" w:rsidRDefault="00063A04" w:rsidP="00063A04">
            <w:pPr>
              <w:pStyle w:val="TAC"/>
              <w:keepNext w:val="0"/>
              <w:keepLines w:val="0"/>
            </w:pPr>
            <w:r w:rsidRPr="00D4422F">
              <w:t>C</w:t>
            </w:r>
          </w:p>
        </w:tc>
        <w:tc>
          <w:tcPr>
            <w:tcW w:w="3261" w:type="dxa"/>
            <w:vAlign w:val="center"/>
          </w:tcPr>
          <w:p w14:paraId="2FA603AD" w14:textId="7C35818F"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0EE7CEC7" w14:textId="77777777" w:rsidR="00063A04" w:rsidRPr="002F7B70" w:rsidRDefault="00063A04" w:rsidP="00063A04">
            <w:pPr>
              <w:pStyle w:val="TAL"/>
              <w:keepNext w:val="0"/>
              <w:keepLines w:val="0"/>
            </w:pPr>
            <w:r w:rsidRPr="002F7B70">
              <w:t>C.</w:t>
            </w:r>
            <w:r>
              <w:t>10.</w:t>
            </w:r>
            <w:r w:rsidRPr="002F7B70">
              <w:t>2.2.2</w:t>
            </w:r>
          </w:p>
        </w:tc>
      </w:tr>
      <w:tr w:rsidR="00063A04" w:rsidRPr="002F7B70" w14:paraId="6BDB0627" w14:textId="77777777" w:rsidTr="00AC6E4C">
        <w:trPr>
          <w:cantSplit/>
          <w:jc w:val="center"/>
        </w:trPr>
        <w:tc>
          <w:tcPr>
            <w:tcW w:w="562" w:type="dxa"/>
            <w:vAlign w:val="center"/>
          </w:tcPr>
          <w:p w14:paraId="56203BD1" w14:textId="26550BEF" w:rsidR="00063A04" w:rsidRPr="002F7B70" w:rsidRDefault="00063A04" w:rsidP="00063A04">
            <w:pPr>
              <w:pStyle w:val="TAC"/>
              <w:keepNext w:val="0"/>
              <w:keepLines w:val="0"/>
            </w:pPr>
            <w:r w:rsidRPr="002F7B70">
              <w:t>54</w:t>
            </w:r>
          </w:p>
        </w:tc>
        <w:tc>
          <w:tcPr>
            <w:tcW w:w="2694" w:type="dxa"/>
            <w:vAlign w:val="center"/>
          </w:tcPr>
          <w:p w14:paraId="2DA3B7D7" w14:textId="48799885" w:rsidR="00063A04" w:rsidRPr="002F7B70" w:rsidRDefault="00063A04" w:rsidP="00063A04">
            <w:pPr>
              <w:pStyle w:val="TAC"/>
              <w:keepNext w:val="0"/>
              <w:keepLines w:val="0"/>
              <w:jc w:val="left"/>
            </w:pPr>
            <w:r>
              <w:t>10.</w:t>
            </w:r>
            <w:r w:rsidRPr="002F7B70">
              <w:t>2.3.1 Three flashes or below threshold</w:t>
            </w:r>
          </w:p>
        </w:tc>
        <w:tc>
          <w:tcPr>
            <w:tcW w:w="460" w:type="dxa"/>
            <w:vAlign w:val="center"/>
          </w:tcPr>
          <w:p w14:paraId="7CD070B1" w14:textId="754D3D7C" w:rsidR="00063A04" w:rsidRPr="002F7B70" w:rsidRDefault="00063A04" w:rsidP="00063A04">
            <w:pPr>
              <w:pStyle w:val="TAL"/>
              <w:keepNext w:val="0"/>
              <w:keepLines w:val="0"/>
              <w:jc w:val="center"/>
              <w:rPr>
                <w:b/>
              </w:rPr>
            </w:pPr>
            <w:ins w:id="2175" w:author="Dave (v6.1 to v6.2)" w:date="2019-04-26T18:45:00Z">
              <w:r w:rsidRPr="004A643A">
                <w:rPr>
                  <w:color w:val="FFFFFF" w:themeColor="background1"/>
                </w:rPr>
                <w:t>-</w:t>
              </w:r>
            </w:ins>
          </w:p>
        </w:tc>
        <w:tc>
          <w:tcPr>
            <w:tcW w:w="461" w:type="dxa"/>
            <w:vAlign w:val="center"/>
          </w:tcPr>
          <w:p w14:paraId="63804257"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4A7DF02D" w14:textId="0DFCE0A7" w:rsidR="00063A04" w:rsidRPr="002F7B70" w:rsidRDefault="00063A04" w:rsidP="00063A04">
            <w:pPr>
              <w:pStyle w:val="TAL"/>
              <w:keepNext w:val="0"/>
              <w:keepLines w:val="0"/>
              <w:jc w:val="center"/>
              <w:rPr>
                <w:b/>
              </w:rPr>
            </w:pPr>
            <w:ins w:id="2176" w:author="Dave (v6.1 to v6.2)" w:date="2019-04-26T18:44:00Z">
              <w:r w:rsidRPr="004A643A">
                <w:rPr>
                  <w:color w:val="FFFFFF" w:themeColor="background1"/>
                </w:rPr>
                <w:t>-</w:t>
              </w:r>
            </w:ins>
          </w:p>
        </w:tc>
        <w:tc>
          <w:tcPr>
            <w:tcW w:w="461" w:type="dxa"/>
            <w:vAlign w:val="center"/>
          </w:tcPr>
          <w:p w14:paraId="5C73CFC1" w14:textId="55C8703C" w:rsidR="00063A04" w:rsidRPr="002F7B70" w:rsidRDefault="00063A04" w:rsidP="00063A04">
            <w:pPr>
              <w:pStyle w:val="TAL"/>
              <w:keepNext w:val="0"/>
              <w:keepLines w:val="0"/>
              <w:jc w:val="center"/>
              <w:rPr>
                <w:b/>
              </w:rPr>
            </w:pPr>
            <w:ins w:id="2177" w:author="Dave (v6.1 to v6.2)" w:date="2019-04-26T18:44:00Z">
              <w:r w:rsidRPr="004A643A">
                <w:rPr>
                  <w:color w:val="FFFFFF" w:themeColor="background1"/>
                </w:rPr>
                <w:t>-</w:t>
              </w:r>
            </w:ins>
          </w:p>
        </w:tc>
        <w:tc>
          <w:tcPr>
            <w:tcW w:w="567" w:type="dxa"/>
            <w:vAlign w:val="center"/>
          </w:tcPr>
          <w:p w14:paraId="61F5FE0C" w14:textId="77777777" w:rsidR="00063A04" w:rsidRPr="002F7B70" w:rsidRDefault="00063A04" w:rsidP="00063A04">
            <w:pPr>
              <w:pStyle w:val="TAC"/>
              <w:keepNext w:val="0"/>
              <w:keepLines w:val="0"/>
            </w:pPr>
            <w:r w:rsidRPr="00D4422F">
              <w:t>C</w:t>
            </w:r>
          </w:p>
        </w:tc>
        <w:tc>
          <w:tcPr>
            <w:tcW w:w="3261" w:type="dxa"/>
            <w:vAlign w:val="center"/>
          </w:tcPr>
          <w:p w14:paraId="351FF185" w14:textId="55DD834C"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5814905" w14:textId="77777777" w:rsidR="00063A04" w:rsidRPr="002F7B70" w:rsidRDefault="00063A04" w:rsidP="00063A04">
            <w:pPr>
              <w:pStyle w:val="TAL"/>
              <w:keepNext w:val="0"/>
              <w:keepLines w:val="0"/>
            </w:pPr>
            <w:r w:rsidRPr="002F7B70">
              <w:t>C.</w:t>
            </w:r>
            <w:r>
              <w:t>10.</w:t>
            </w:r>
            <w:r w:rsidRPr="002F7B70">
              <w:t>2.3.1</w:t>
            </w:r>
          </w:p>
        </w:tc>
      </w:tr>
      <w:tr w:rsidR="00063A04" w:rsidRPr="002F7B70" w14:paraId="69256A67" w14:textId="77777777" w:rsidTr="00AC6E4C">
        <w:trPr>
          <w:cantSplit/>
          <w:jc w:val="center"/>
        </w:trPr>
        <w:tc>
          <w:tcPr>
            <w:tcW w:w="562" w:type="dxa"/>
            <w:vAlign w:val="center"/>
          </w:tcPr>
          <w:p w14:paraId="4C87EEFE" w14:textId="7BDD0B3E" w:rsidR="00063A04" w:rsidRPr="002F7B70" w:rsidRDefault="00063A04" w:rsidP="00063A04">
            <w:pPr>
              <w:pStyle w:val="TAC"/>
              <w:keepNext w:val="0"/>
              <w:keepLines w:val="0"/>
            </w:pPr>
            <w:r w:rsidRPr="002F7B70">
              <w:t>55</w:t>
            </w:r>
          </w:p>
        </w:tc>
        <w:tc>
          <w:tcPr>
            <w:tcW w:w="2694" w:type="dxa"/>
            <w:vAlign w:val="center"/>
          </w:tcPr>
          <w:p w14:paraId="15E8649C" w14:textId="66046C3F" w:rsidR="00063A04" w:rsidRPr="002F7B70" w:rsidRDefault="00063A04" w:rsidP="00063A04">
            <w:pPr>
              <w:pStyle w:val="TAC"/>
              <w:keepNext w:val="0"/>
              <w:keepLines w:val="0"/>
              <w:jc w:val="left"/>
            </w:pPr>
            <w:r>
              <w:t>10.</w:t>
            </w:r>
            <w:r w:rsidRPr="002F7B70">
              <w:t>2.4.2 Page titled</w:t>
            </w:r>
          </w:p>
        </w:tc>
        <w:tc>
          <w:tcPr>
            <w:tcW w:w="460" w:type="dxa"/>
            <w:vAlign w:val="center"/>
          </w:tcPr>
          <w:p w14:paraId="0F688273" w14:textId="2F3CBE1A" w:rsidR="00063A04" w:rsidRPr="002F7B70" w:rsidRDefault="00063A04" w:rsidP="00063A04">
            <w:pPr>
              <w:pStyle w:val="TAL"/>
              <w:keepNext w:val="0"/>
              <w:keepLines w:val="0"/>
              <w:jc w:val="center"/>
              <w:rPr>
                <w:b/>
              </w:rPr>
            </w:pPr>
            <w:ins w:id="2178" w:author="Dave (v6.1 to v6.2)" w:date="2019-04-26T18:45:00Z">
              <w:r w:rsidRPr="004A643A">
                <w:rPr>
                  <w:color w:val="FFFFFF" w:themeColor="background1"/>
                </w:rPr>
                <w:t>-</w:t>
              </w:r>
            </w:ins>
          </w:p>
        </w:tc>
        <w:tc>
          <w:tcPr>
            <w:tcW w:w="461" w:type="dxa"/>
            <w:vAlign w:val="center"/>
          </w:tcPr>
          <w:p w14:paraId="37613E16"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28979056" w14:textId="39431C3E" w:rsidR="00063A04" w:rsidRPr="002F7B70" w:rsidRDefault="00063A04" w:rsidP="00063A04">
            <w:pPr>
              <w:pStyle w:val="TAL"/>
              <w:keepNext w:val="0"/>
              <w:keepLines w:val="0"/>
              <w:jc w:val="center"/>
              <w:rPr>
                <w:b/>
              </w:rPr>
            </w:pPr>
            <w:ins w:id="2179" w:author="Dave (v6.1 to v6.2)" w:date="2019-04-26T18:44:00Z">
              <w:r w:rsidRPr="004A643A">
                <w:rPr>
                  <w:color w:val="FFFFFF" w:themeColor="background1"/>
                </w:rPr>
                <w:t>-</w:t>
              </w:r>
            </w:ins>
          </w:p>
        </w:tc>
        <w:tc>
          <w:tcPr>
            <w:tcW w:w="461" w:type="dxa"/>
            <w:vAlign w:val="center"/>
          </w:tcPr>
          <w:p w14:paraId="5988EB83" w14:textId="058681A5" w:rsidR="00063A04" w:rsidRPr="002F7B70" w:rsidRDefault="00063A04" w:rsidP="00063A04">
            <w:pPr>
              <w:pStyle w:val="TAL"/>
              <w:keepNext w:val="0"/>
              <w:keepLines w:val="0"/>
              <w:jc w:val="center"/>
              <w:rPr>
                <w:b/>
              </w:rPr>
            </w:pPr>
            <w:ins w:id="2180" w:author="Dave (v6.1 to v6.2)" w:date="2019-04-26T18:44:00Z">
              <w:r w:rsidRPr="004A643A">
                <w:rPr>
                  <w:color w:val="FFFFFF" w:themeColor="background1"/>
                </w:rPr>
                <w:t>-</w:t>
              </w:r>
            </w:ins>
          </w:p>
        </w:tc>
        <w:tc>
          <w:tcPr>
            <w:tcW w:w="567" w:type="dxa"/>
            <w:vAlign w:val="center"/>
          </w:tcPr>
          <w:p w14:paraId="74BFEA3C" w14:textId="77777777" w:rsidR="00063A04" w:rsidRPr="002F7B70" w:rsidRDefault="00063A04" w:rsidP="00063A04">
            <w:pPr>
              <w:pStyle w:val="TAC"/>
              <w:keepNext w:val="0"/>
              <w:keepLines w:val="0"/>
            </w:pPr>
            <w:r w:rsidRPr="00D4422F">
              <w:t>C</w:t>
            </w:r>
          </w:p>
        </w:tc>
        <w:tc>
          <w:tcPr>
            <w:tcW w:w="3261" w:type="dxa"/>
            <w:vAlign w:val="center"/>
          </w:tcPr>
          <w:p w14:paraId="018A0459" w14:textId="3E18ABE3"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6D58A3F" w14:textId="77777777" w:rsidR="00063A04" w:rsidRPr="002F7B70" w:rsidRDefault="00063A04" w:rsidP="00063A04">
            <w:pPr>
              <w:pStyle w:val="TAL"/>
              <w:keepNext w:val="0"/>
              <w:keepLines w:val="0"/>
            </w:pPr>
            <w:r w:rsidRPr="002F7B70">
              <w:t>C.</w:t>
            </w:r>
            <w:r>
              <w:t>10.</w:t>
            </w:r>
            <w:r w:rsidRPr="002F7B70">
              <w:t>2.4.2</w:t>
            </w:r>
          </w:p>
        </w:tc>
      </w:tr>
      <w:tr w:rsidR="00063A04" w:rsidRPr="002F7B70" w14:paraId="11B1341E" w14:textId="77777777" w:rsidTr="00AC6E4C">
        <w:trPr>
          <w:cantSplit/>
          <w:jc w:val="center"/>
        </w:trPr>
        <w:tc>
          <w:tcPr>
            <w:tcW w:w="562" w:type="dxa"/>
            <w:vAlign w:val="center"/>
          </w:tcPr>
          <w:p w14:paraId="5B6FDCC0" w14:textId="52B99A22" w:rsidR="00063A04" w:rsidRPr="002F7B70" w:rsidRDefault="00063A04" w:rsidP="00063A04">
            <w:pPr>
              <w:pStyle w:val="TAC"/>
              <w:keepNext w:val="0"/>
              <w:keepLines w:val="0"/>
            </w:pPr>
            <w:r w:rsidRPr="002F7B70">
              <w:t>56</w:t>
            </w:r>
          </w:p>
        </w:tc>
        <w:tc>
          <w:tcPr>
            <w:tcW w:w="2694" w:type="dxa"/>
            <w:vAlign w:val="center"/>
          </w:tcPr>
          <w:p w14:paraId="6D74A67C" w14:textId="79F9C897" w:rsidR="00063A04" w:rsidRPr="002F7B70" w:rsidRDefault="00063A04" w:rsidP="00063A04">
            <w:pPr>
              <w:pStyle w:val="TAC"/>
              <w:keepNext w:val="0"/>
              <w:keepLines w:val="0"/>
              <w:jc w:val="left"/>
            </w:pPr>
            <w:r>
              <w:t>10.</w:t>
            </w:r>
            <w:r w:rsidRPr="002F7B70">
              <w:t>2.4.3 Focus Order</w:t>
            </w:r>
          </w:p>
        </w:tc>
        <w:tc>
          <w:tcPr>
            <w:tcW w:w="460" w:type="dxa"/>
            <w:vAlign w:val="center"/>
          </w:tcPr>
          <w:p w14:paraId="2F23E31A" w14:textId="4855AF41" w:rsidR="00063A04" w:rsidRPr="002F7B70" w:rsidRDefault="00063A04" w:rsidP="00063A04">
            <w:pPr>
              <w:pStyle w:val="TAL"/>
              <w:keepNext w:val="0"/>
              <w:keepLines w:val="0"/>
              <w:jc w:val="center"/>
              <w:rPr>
                <w:b/>
              </w:rPr>
            </w:pPr>
            <w:ins w:id="2181" w:author="Dave (v6.1 to v6.2)" w:date="2019-04-26T18:45:00Z">
              <w:r w:rsidRPr="004A643A">
                <w:rPr>
                  <w:color w:val="FFFFFF" w:themeColor="background1"/>
                </w:rPr>
                <w:t>-</w:t>
              </w:r>
            </w:ins>
          </w:p>
        </w:tc>
        <w:tc>
          <w:tcPr>
            <w:tcW w:w="461" w:type="dxa"/>
            <w:vAlign w:val="center"/>
          </w:tcPr>
          <w:p w14:paraId="0ECC2042"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47FE4637" w14:textId="5E9F4B7E" w:rsidR="00063A04" w:rsidRPr="002F7B70" w:rsidRDefault="00063A04" w:rsidP="00063A04">
            <w:pPr>
              <w:pStyle w:val="TAL"/>
              <w:keepNext w:val="0"/>
              <w:keepLines w:val="0"/>
              <w:jc w:val="center"/>
              <w:rPr>
                <w:b/>
              </w:rPr>
            </w:pPr>
            <w:ins w:id="2182" w:author="Dave (v6.1 to v6.2)" w:date="2019-04-26T18:44:00Z">
              <w:r w:rsidRPr="004A643A">
                <w:rPr>
                  <w:color w:val="FFFFFF" w:themeColor="background1"/>
                </w:rPr>
                <w:t>-</w:t>
              </w:r>
            </w:ins>
          </w:p>
        </w:tc>
        <w:tc>
          <w:tcPr>
            <w:tcW w:w="461" w:type="dxa"/>
            <w:vAlign w:val="center"/>
          </w:tcPr>
          <w:p w14:paraId="00D87557" w14:textId="1428543C" w:rsidR="00063A04" w:rsidRPr="002F7B70" w:rsidRDefault="00063A04" w:rsidP="00063A04">
            <w:pPr>
              <w:pStyle w:val="TAL"/>
              <w:keepNext w:val="0"/>
              <w:keepLines w:val="0"/>
              <w:jc w:val="center"/>
              <w:rPr>
                <w:b/>
              </w:rPr>
            </w:pPr>
            <w:ins w:id="2183" w:author="Dave (v6.1 to v6.2)" w:date="2019-04-26T18:44:00Z">
              <w:r w:rsidRPr="004A643A">
                <w:rPr>
                  <w:color w:val="FFFFFF" w:themeColor="background1"/>
                </w:rPr>
                <w:t>-</w:t>
              </w:r>
            </w:ins>
          </w:p>
        </w:tc>
        <w:tc>
          <w:tcPr>
            <w:tcW w:w="567" w:type="dxa"/>
            <w:vAlign w:val="center"/>
          </w:tcPr>
          <w:p w14:paraId="0B1A376B" w14:textId="77777777" w:rsidR="00063A04" w:rsidRPr="002F7B70" w:rsidRDefault="00063A04" w:rsidP="00063A04">
            <w:pPr>
              <w:pStyle w:val="TAC"/>
              <w:keepNext w:val="0"/>
              <w:keepLines w:val="0"/>
            </w:pPr>
            <w:r w:rsidRPr="00D4422F">
              <w:t>C</w:t>
            </w:r>
          </w:p>
        </w:tc>
        <w:tc>
          <w:tcPr>
            <w:tcW w:w="3261" w:type="dxa"/>
            <w:vAlign w:val="center"/>
          </w:tcPr>
          <w:p w14:paraId="07CCA8D1" w14:textId="7ECFB290"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51750798" w14:textId="77777777" w:rsidR="00063A04" w:rsidRPr="002F7B70" w:rsidRDefault="00063A04" w:rsidP="00063A04">
            <w:pPr>
              <w:pStyle w:val="TAL"/>
              <w:keepNext w:val="0"/>
              <w:keepLines w:val="0"/>
            </w:pPr>
            <w:r w:rsidRPr="002F7B70">
              <w:t>C.</w:t>
            </w:r>
            <w:r>
              <w:t>10.</w:t>
            </w:r>
            <w:r w:rsidRPr="002F7B70">
              <w:t>2.4.3</w:t>
            </w:r>
          </w:p>
        </w:tc>
      </w:tr>
      <w:tr w:rsidR="00063A04" w:rsidRPr="002F7B70" w14:paraId="0A1ED155" w14:textId="77777777" w:rsidTr="00AC6E4C">
        <w:trPr>
          <w:cantSplit/>
          <w:jc w:val="center"/>
        </w:trPr>
        <w:tc>
          <w:tcPr>
            <w:tcW w:w="562" w:type="dxa"/>
            <w:vAlign w:val="center"/>
          </w:tcPr>
          <w:p w14:paraId="56290F41" w14:textId="7E9151BF" w:rsidR="00063A04" w:rsidRPr="002F7B70" w:rsidRDefault="00063A04" w:rsidP="00063A04">
            <w:pPr>
              <w:pStyle w:val="TAC"/>
              <w:keepNext w:val="0"/>
              <w:keepLines w:val="0"/>
            </w:pPr>
            <w:r w:rsidRPr="002F7B70">
              <w:t>57</w:t>
            </w:r>
          </w:p>
        </w:tc>
        <w:tc>
          <w:tcPr>
            <w:tcW w:w="2694" w:type="dxa"/>
            <w:vAlign w:val="center"/>
          </w:tcPr>
          <w:p w14:paraId="003B1ED6" w14:textId="3DF2D7EA" w:rsidR="00063A04" w:rsidRPr="002F7B70" w:rsidRDefault="00063A04" w:rsidP="00063A04">
            <w:pPr>
              <w:pStyle w:val="TAC"/>
              <w:keepNext w:val="0"/>
              <w:keepLines w:val="0"/>
              <w:jc w:val="left"/>
            </w:pPr>
            <w:r>
              <w:t>10.</w:t>
            </w:r>
            <w:r w:rsidRPr="002F7B70">
              <w:t>2.4.4 Link purpose (in context)</w:t>
            </w:r>
          </w:p>
        </w:tc>
        <w:tc>
          <w:tcPr>
            <w:tcW w:w="460" w:type="dxa"/>
            <w:vAlign w:val="center"/>
          </w:tcPr>
          <w:p w14:paraId="771AB2A2" w14:textId="1A313937" w:rsidR="00063A04" w:rsidRPr="002F7B70" w:rsidRDefault="00063A04" w:rsidP="00063A04">
            <w:pPr>
              <w:pStyle w:val="TAL"/>
              <w:keepNext w:val="0"/>
              <w:keepLines w:val="0"/>
              <w:jc w:val="center"/>
              <w:rPr>
                <w:b/>
              </w:rPr>
            </w:pPr>
            <w:ins w:id="2184" w:author="Dave (v6.1 to v6.2)" w:date="2019-04-26T18:45:00Z">
              <w:r w:rsidRPr="004A643A">
                <w:rPr>
                  <w:color w:val="FFFFFF" w:themeColor="background1"/>
                </w:rPr>
                <w:t>-</w:t>
              </w:r>
            </w:ins>
          </w:p>
        </w:tc>
        <w:tc>
          <w:tcPr>
            <w:tcW w:w="461" w:type="dxa"/>
            <w:vAlign w:val="center"/>
          </w:tcPr>
          <w:p w14:paraId="5643E836"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0630557C" w14:textId="201FF9DE" w:rsidR="00063A04" w:rsidRPr="002F7B70" w:rsidRDefault="00063A04" w:rsidP="00063A04">
            <w:pPr>
              <w:pStyle w:val="TAL"/>
              <w:keepNext w:val="0"/>
              <w:keepLines w:val="0"/>
              <w:jc w:val="center"/>
              <w:rPr>
                <w:b/>
              </w:rPr>
            </w:pPr>
            <w:ins w:id="2185" w:author="Dave (v6.1 to v6.2)" w:date="2019-04-26T18:44:00Z">
              <w:r w:rsidRPr="004A643A">
                <w:rPr>
                  <w:color w:val="FFFFFF" w:themeColor="background1"/>
                </w:rPr>
                <w:t>-</w:t>
              </w:r>
            </w:ins>
          </w:p>
        </w:tc>
        <w:tc>
          <w:tcPr>
            <w:tcW w:w="461" w:type="dxa"/>
            <w:vAlign w:val="center"/>
          </w:tcPr>
          <w:p w14:paraId="074C1ED0" w14:textId="6A344B99" w:rsidR="00063A04" w:rsidRPr="002F7B70" w:rsidRDefault="00063A04" w:rsidP="00063A04">
            <w:pPr>
              <w:pStyle w:val="TAL"/>
              <w:keepNext w:val="0"/>
              <w:keepLines w:val="0"/>
              <w:jc w:val="center"/>
              <w:rPr>
                <w:b/>
              </w:rPr>
            </w:pPr>
            <w:ins w:id="2186" w:author="Dave (v6.1 to v6.2)" w:date="2019-04-26T18:44:00Z">
              <w:r w:rsidRPr="004A643A">
                <w:rPr>
                  <w:color w:val="FFFFFF" w:themeColor="background1"/>
                </w:rPr>
                <w:t>-</w:t>
              </w:r>
            </w:ins>
          </w:p>
        </w:tc>
        <w:tc>
          <w:tcPr>
            <w:tcW w:w="567" w:type="dxa"/>
            <w:vAlign w:val="center"/>
          </w:tcPr>
          <w:p w14:paraId="0E46BDD9" w14:textId="77777777" w:rsidR="00063A04" w:rsidRPr="002F7B70" w:rsidRDefault="00063A04" w:rsidP="00063A04">
            <w:pPr>
              <w:pStyle w:val="TAC"/>
              <w:keepNext w:val="0"/>
              <w:keepLines w:val="0"/>
            </w:pPr>
            <w:r w:rsidRPr="00D4422F">
              <w:t>C</w:t>
            </w:r>
          </w:p>
        </w:tc>
        <w:tc>
          <w:tcPr>
            <w:tcW w:w="3261" w:type="dxa"/>
            <w:vAlign w:val="center"/>
          </w:tcPr>
          <w:p w14:paraId="4AEDEEB8" w14:textId="4C565499"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4EBEE39" w14:textId="77777777" w:rsidR="00063A04" w:rsidRPr="002F7B70" w:rsidRDefault="00063A04" w:rsidP="00063A04">
            <w:pPr>
              <w:pStyle w:val="TAL"/>
              <w:keepNext w:val="0"/>
              <w:keepLines w:val="0"/>
            </w:pPr>
            <w:r w:rsidRPr="002F7B70">
              <w:t>C.</w:t>
            </w:r>
            <w:r>
              <w:t>10.</w:t>
            </w:r>
            <w:r w:rsidRPr="002F7B70">
              <w:t>2.4.4</w:t>
            </w:r>
          </w:p>
        </w:tc>
      </w:tr>
      <w:tr w:rsidR="00063A04" w:rsidRPr="002F7B70" w14:paraId="4E320E81" w14:textId="77777777" w:rsidTr="00AC6E4C">
        <w:trPr>
          <w:cantSplit/>
          <w:jc w:val="center"/>
        </w:trPr>
        <w:tc>
          <w:tcPr>
            <w:tcW w:w="562" w:type="dxa"/>
            <w:vAlign w:val="center"/>
          </w:tcPr>
          <w:p w14:paraId="5B516E70" w14:textId="2852022D" w:rsidR="00063A04" w:rsidRPr="002F7B70" w:rsidRDefault="00063A04" w:rsidP="00063A04">
            <w:pPr>
              <w:pStyle w:val="TAC"/>
              <w:keepNext w:val="0"/>
              <w:keepLines w:val="0"/>
            </w:pPr>
            <w:r w:rsidRPr="002F7B70">
              <w:t>58</w:t>
            </w:r>
          </w:p>
        </w:tc>
        <w:tc>
          <w:tcPr>
            <w:tcW w:w="2694" w:type="dxa"/>
            <w:vAlign w:val="center"/>
          </w:tcPr>
          <w:p w14:paraId="5E06A03E" w14:textId="0AF9149D" w:rsidR="00063A04" w:rsidRPr="002F7B70" w:rsidRDefault="00063A04" w:rsidP="00063A04">
            <w:pPr>
              <w:pStyle w:val="TAC"/>
              <w:keepNext w:val="0"/>
              <w:keepLines w:val="0"/>
              <w:jc w:val="left"/>
            </w:pPr>
            <w:r>
              <w:t>10.</w:t>
            </w:r>
            <w:r w:rsidRPr="002F7B70">
              <w:t>2.4.6 Headings and labels</w:t>
            </w:r>
          </w:p>
        </w:tc>
        <w:tc>
          <w:tcPr>
            <w:tcW w:w="460" w:type="dxa"/>
            <w:vAlign w:val="center"/>
          </w:tcPr>
          <w:p w14:paraId="3F3E5765" w14:textId="6D6CBC55" w:rsidR="00063A04" w:rsidRPr="002F7B70" w:rsidRDefault="00063A04" w:rsidP="00063A04">
            <w:pPr>
              <w:pStyle w:val="TAL"/>
              <w:keepNext w:val="0"/>
              <w:keepLines w:val="0"/>
              <w:jc w:val="center"/>
              <w:rPr>
                <w:b/>
              </w:rPr>
            </w:pPr>
            <w:ins w:id="2187" w:author="Dave (v6.1 to v6.2)" w:date="2019-04-26T18:45:00Z">
              <w:r w:rsidRPr="004A643A">
                <w:rPr>
                  <w:color w:val="FFFFFF" w:themeColor="background1"/>
                </w:rPr>
                <w:t>-</w:t>
              </w:r>
            </w:ins>
          </w:p>
        </w:tc>
        <w:tc>
          <w:tcPr>
            <w:tcW w:w="461" w:type="dxa"/>
            <w:vAlign w:val="center"/>
          </w:tcPr>
          <w:p w14:paraId="55AB949B"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270F31F" w14:textId="05C16C01" w:rsidR="00063A04" w:rsidRPr="002F7B70" w:rsidRDefault="00063A04" w:rsidP="00063A04">
            <w:pPr>
              <w:pStyle w:val="TAL"/>
              <w:keepNext w:val="0"/>
              <w:keepLines w:val="0"/>
              <w:jc w:val="center"/>
              <w:rPr>
                <w:b/>
              </w:rPr>
            </w:pPr>
            <w:ins w:id="2188" w:author="Dave (v6.1 to v6.2)" w:date="2019-04-26T18:44:00Z">
              <w:r w:rsidRPr="004A643A">
                <w:rPr>
                  <w:color w:val="FFFFFF" w:themeColor="background1"/>
                </w:rPr>
                <w:t>-</w:t>
              </w:r>
            </w:ins>
          </w:p>
        </w:tc>
        <w:tc>
          <w:tcPr>
            <w:tcW w:w="461" w:type="dxa"/>
            <w:vAlign w:val="center"/>
          </w:tcPr>
          <w:p w14:paraId="322BCCEC" w14:textId="7345298F" w:rsidR="00063A04" w:rsidRPr="002F7B70" w:rsidRDefault="00063A04" w:rsidP="00063A04">
            <w:pPr>
              <w:pStyle w:val="TAL"/>
              <w:keepNext w:val="0"/>
              <w:keepLines w:val="0"/>
              <w:jc w:val="center"/>
              <w:rPr>
                <w:b/>
              </w:rPr>
            </w:pPr>
            <w:ins w:id="2189" w:author="Dave (v6.1 to v6.2)" w:date="2019-04-26T18:44:00Z">
              <w:r w:rsidRPr="004A643A">
                <w:rPr>
                  <w:color w:val="FFFFFF" w:themeColor="background1"/>
                </w:rPr>
                <w:t>-</w:t>
              </w:r>
            </w:ins>
          </w:p>
        </w:tc>
        <w:tc>
          <w:tcPr>
            <w:tcW w:w="567" w:type="dxa"/>
            <w:vAlign w:val="center"/>
          </w:tcPr>
          <w:p w14:paraId="55613959" w14:textId="77777777" w:rsidR="00063A04" w:rsidRPr="002F7B70" w:rsidRDefault="00063A04" w:rsidP="00063A04">
            <w:pPr>
              <w:pStyle w:val="TAC"/>
              <w:keepNext w:val="0"/>
              <w:keepLines w:val="0"/>
            </w:pPr>
            <w:r w:rsidRPr="00D4422F">
              <w:t>C</w:t>
            </w:r>
          </w:p>
        </w:tc>
        <w:tc>
          <w:tcPr>
            <w:tcW w:w="3261" w:type="dxa"/>
            <w:vAlign w:val="center"/>
          </w:tcPr>
          <w:p w14:paraId="0DE1ED57" w14:textId="1C6A02C8"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F5AEC90" w14:textId="77777777" w:rsidR="00063A04" w:rsidRPr="002F7B70" w:rsidRDefault="00063A04" w:rsidP="00063A04">
            <w:pPr>
              <w:pStyle w:val="TAL"/>
              <w:keepNext w:val="0"/>
              <w:keepLines w:val="0"/>
            </w:pPr>
            <w:r w:rsidRPr="002F7B70">
              <w:t>C.</w:t>
            </w:r>
            <w:r>
              <w:t>10.</w:t>
            </w:r>
            <w:r w:rsidRPr="002F7B70">
              <w:t>2.4.6</w:t>
            </w:r>
          </w:p>
        </w:tc>
      </w:tr>
      <w:tr w:rsidR="00063A04" w:rsidRPr="002F7B70" w14:paraId="745E4E90" w14:textId="77777777" w:rsidTr="00AC6E4C">
        <w:trPr>
          <w:cantSplit/>
          <w:jc w:val="center"/>
        </w:trPr>
        <w:tc>
          <w:tcPr>
            <w:tcW w:w="562" w:type="dxa"/>
            <w:vAlign w:val="center"/>
          </w:tcPr>
          <w:p w14:paraId="71633B8F" w14:textId="109886E8" w:rsidR="00063A04" w:rsidRPr="002F7B70" w:rsidRDefault="00063A04" w:rsidP="00063A04">
            <w:pPr>
              <w:pStyle w:val="TAC"/>
              <w:keepNext w:val="0"/>
              <w:keepLines w:val="0"/>
            </w:pPr>
            <w:r w:rsidRPr="002F7B70">
              <w:t>59</w:t>
            </w:r>
          </w:p>
        </w:tc>
        <w:tc>
          <w:tcPr>
            <w:tcW w:w="2694" w:type="dxa"/>
            <w:vAlign w:val="center"/>
          </w:tcPr>
          <w:p w14:paraId="06F0CED8" w14:textId="2481EC7C" w:rsidR="00063A04" w:rsidRPr="002F7B70" w:rsidRDefault="00063A04" w:rsidP="00063A04">
            <w:pPr>
              <w:pStyle w:val="TAC"/>
              <w:keepNext w:val="0"/>
              <w:keepLines w:val="0"/>
              <w:jc w:val="left"/>
            </w:pPr>
            <w:r>
              <w:t>10.</w:t>
            </w:r>
            <w:r w:rsidRPr="002F7B70">
              <w:t>2.4.7 Focus visible</w:t>
            </w:r>
          </w:p>
        </w:tc>
        <w:tc>
          <w:tcPr>
            <w:tcW w:w="460" w:type="dxa"/>
            <w:vAlign w:val="center"/>
          </w:tcPr>
          <w:p w14:paraId="5F3BEB8A" w14:textId="7F820269" w:rsidR="00063A04" w:rsidRPr="002F7B70" w:rsidRDefault="00063A04" w:rsidP="00063A04">
            <w:pPr>
              <w:pStyle w:val="TAL"/>
              <w:keepNext w:val="0"/>
              <w:keepLines w:val="0"/>
              <w:jc w:val="center"/>
              <w:rPr>
                <w:b/>
              </w:rPr>
            </w:pPr>
            <w:ins w:id="2190" w:author="Dave (v6.1 to v6.2)" w:date="2019-04-26T18:45:00Z">
              <w:r w:rsidRPr="004A643A">
                <w:rPr>
                  <w:color w:val="FFFFFF" w:themeColor="background1"/>
                </w:rPr>
                <w:t>-</w:t>
              </w:r>
            </w:ins>
          </w:p>
        </w:tc>
        <w:tc>
          <w:tcPr>
            <w:tcW w:w="461" w:type="dxa"/>
            <w:vAlign w:val="center"/>
          </w:tcPr>
          <w:p w14:paraId="18C7FA62"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4ADD2EA2" w14:textId="6859183C" w:rsidR="00063A04" w:rsidRPr="002F7B70" w:rsidRDefault="00063A04" w:rsidP="00063A04">
            <w:pPr>
              <w:pStyle w:val="TAL"/>
              <w:keepNext w:val="0"/>
              <w:keepLines w:val="0"/>
              <w:jc w:val="center"/>
              <w:rPr>
                <w:b/>
              </w:rPr>
            </w:pPr>
            <w:ins w:id="2191" w:author="Dave (v6.1 to v6.2)" w:date="2019-04-26T18:44:00Z">
              <w:r w:rsidRPr="004A643A">
                <w:rPr>
                  <w:color w:val="FFFFFF" w:themeColor="background1"/>
                </w:rPr>
                <w:t>-</w:t>
              </w:r>
            </w:ins>
          </w:p>
        </w:tc>
        <w:tc>
          <w:tcPr>
            <w:tcW w:w="461" w:type="dxa"/>
            <w:vAlign w:val="center"/>
          </w:tcPr>
          <w:p w14:paraId="2252DD10" w14:textId="3F585241" w:rsidR="00063A04" w:rsidRPr="002F7B70" w:rsidRDefault="00063A04" w:rsidP="00063A04">
            <w:pPr>
              <w:pStyle w:val="TAL"/>
              <w:keepNext w:val="0"/>
              <w:keepLines w:val="0"/>
              <w:jc w:val="center"/>
              <w:rPr>
                <w:b/>
              </w:rPr>
            </w:pPr>
            <w:ins w:id="2192" w:author="Dave (v6.1 to v6.2)" w:date="2019-04-26T18:44:00Z">
              <w:r w:rsidRPr="004A643A">
                <w:rPr>
                  <w:color w:val="FFFFFF" w:themeColor="background1"/>
                </w:rPr>
                <w:t>-</w:t>
              </w:r>
            </w:ins>
          </w:p>
        </w:tc>
        <w:tc>
          <w:tcPr>
            <w:tcW w:w="567" w:type="dxa"/>
            <w:vAlign w:val="center"/>
          </w:tcPr>
          <w:p w14:paraId="5FF76AFA" w14:textId="77777777" w:rsidR="00063A04" w:rsidRPr="002F7B70" w:rsidRDefault="00063A04" w:rsidP="00063A04">
            <w:pPr>
              <w:pStyle w:val="TAC"/>
              <w:keepNext w:val="0"/>
              <w:keepLines w:val="0"/>
            </w:pPr>
            <w:r w:rsidRPr="00D4422F">
              <w:t>C</w:t>
            </w:r>
          </w:p>
        </w:tc>
        <w:tc>
          <w:tcPr>
            <w:tcW w:w="3261" w:type="dxa"/>
            <w:vAlign w:val="center"/>
          </w:tcPr>
          <w:p w14:paraId="31CFF38E" w14:textId="6117A947"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1BF564C" w14:textId="77777777" w:rsidR="00063A04" w:rsidRPr="002F7B70" w:rsidRDefault="00063A04" w:rsidP="00063A04">
            <w:pPr>
              <w:pStyle w:val="TAL"/>
              <w:keepNext w:val="0"/>
              <w:keepLines w:val="0"/>
            </w:pPr>
            <w:r w:rsidRPr="002F7B70">
              <w:t>C.</w:t>
            </w:r>
            <w:r>
              <w:t>10.</w:t>
            </w:r>
            <w:r w:rsidRPr="002F7B70">
              <w:t>2.4.7</w:t>
            </w:r>
          </w:p>
        </w:tc>
      </w:tr>
      <w:tr w:rsidR="00063A04" w:rsidRPr="002F7B70" w14:paraId="6155402F"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60F8E9EA" w14:textId="275A22DF" w:rsidR="00063A04" w:rsidRPr="002F7B70" w:rsidRDefault="00063A04" w:rsidP="00063A04">
            <w:pPr>
              <w:pStyle w:val="TAC"/>
              <w:keepNext w:val="0"/>
              <w:keepLines w:val="0"/>
            </w:pPr>
            <w:r w:rsidRPr="002F7B70">
              <w:t>60</w:t>
            </w:r>
          </w:p>
        </w:tc>
        <w:tc>
          <w:tcPr>
            <w:tcW w:w="2694" w:type="dxa"/>
            <w:tcBorders>
              <w:top w:val="single" w:sz="4" w:space="0" w:color="auto"/>
              <w:left w:val="single" w:sz="4" w:space="0" w:color="auto"/>
              <w:bottom w:val="single" w:sz="4" w:space="0" w:color="auto"/>
              <w:right w:val="single" w:sz="4" w:space="0" w:color="auto"/>
            </w:tcBorders>
            <w:vAlign w:val="center"/>
          </w:tcPr>
          <w:p w14:paraId="48329CBC" w14:textId="24388DCE" w:rsidR="00063A04" w:rsidRPr="002F7B70" w:rsidRDefault="00063A04" w:rsidP="00063A04">
            <w:pPr>
              <w:pStyle w:val="TAC"/>
              <w:keepNext w:val="0"/>
              <w:keepLines w:val="0"/>
              <w:jc w:val="left"/>
            </w:pPr>
            <w:r>
              <w:t>10.</w:t>
            </w:r>
            <w:r w:rsidRPr="002F7B70">
              <w:t>2.5.1 Pointer gestures</w:t>
            </w:r>
          </w:p>
        </w:tc>
        <w:tc>
          <w:tcPr>
            <w:tcW w:w="460" w:type="dxa"/>
            <w:tcBorders>
              <w:top w:val="single" w:sz="4" w:space="0" w:color="auto"/>
              <w:left w:val="single" w:sz="4" w:space="0" w:color="auto"/>
              <w:bottom w:val="single" w:sz="4" w:space="0" w:color="auto"/>
              <w:right w:val="single" w:sz="4" w:space="0" w:color="auto"/>
            </w:tcBorders>
            <w:vAlign w:val="center"/>
          </w:tcPr>
          <w:p w14:paraId="58B3B342" w14:textId="39A367F6" w:rsidR="00063A04" w:rsidRPr="002F7B70" w:rsidRDefault="00063A04" w:rsidP="00063A04">
            <w:pPr>
              <w:pStyle w:val="TAL"/>
              <w:keepNext w:val="0"/>
              <w:keepLines w:val="0"/>
              <w:jc w:val="center"/>
              <w:rPr>
                <w:b/>
              </w:rPr>
            </w:pPr>
            <w:ins w:id="2193" w:author="Dave (v6.1 to v6.2)" w:date="2019-04-26T18:45: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00F0D873"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32AC75B7" w14:textId="3D03A6A4" w:rsidR="00063A04" w:rsidRPr="002F7B70" w:rsidRDefault="00063A04" w:rsidP="00063A04">
            <w:pPr>
              <w:pStyle w:val="TAL"/>
              <w:keepNext w:val="0"/>
              <w:keepLines w:val="0"/>
              <w:jc w:val="center"/>
              <w:rPr>
                <w:b/>
              </w:rPr>
            </w:pPr>
            <w:ins w:id="2194"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1D2CC154" w14:textId="3A585278" w:rsidR="00063A04" w:rsidRPr="002F7B70" w:rsidRDefault="00063A04" w:rsidP="00063A04">
            <w:pPr>
              <w:pStyle w:val="TAL"/>
              <w:keepNext w:val="0"/>
              <w:keepLines w:val="0"/>
              <w:jc w:val="center"/>
              <w:rPr>
                <w:b/>
              </w:rPr>
            </w:pPr>
            <w:ins w:id="2195"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59017C4F" w14:textId="77777777" w:rsidR="00063A04" w:rsidRPr="002F7B70" w:rsidRDefault="00063A04" w:rsidP="00063A04">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290ABB27" w14:textId="3DD88161"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BBA9E3D" w14:textId="77777777" w:rsidR="00063A04" w:rsidRPr="002F7B70" w:rsidRDefault="00063A04" w:rsidP="00063A04">
            <w:pPr>
              <w:pStyle w:val="TAL"/>
              <w:keepNext w:val="0"/>
              <w:keepLines w:val="0"/>
            </w:pPr>
            <w:r w:rsidRPr="002F7B70">
              <w:t>C.</w:t>
            </w:r>
            <w:r>
              <w:t>10.</w:t>
            </w:r>
            <w:r w:rsidRPr="002F7B70">
              <w:t>2.5.1</w:t>
            </w:r>
          </w:p>
        </w:tc>
      </w:tr>
      <w:tr w:rsidR="00063A04" w:rsidRPr="002F7B70" w14:paraId="49D8DA67"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E8C237E" w14:textId="28A4E457" w:rsidR="00063A04" w:rsidRPr="002F7B70" w:rsidRDefault="00063A04" w:rsidP="00063A04">
            <w:pPr>
              <w:pStyle w:val="TAC"/>
              <w:keepNext w:val="0"/>
              <w:keepLines w:val="0"/>
            </w:pPr>
            <w:r w:rsidRPr="002F7B70">
              <w:t>61</w:t>
            </w:r>
          </w:p>
        </w:tc>
        <w:tc>
          <w:tcPr>
            <w:tcW w:w="2694" w:type="dxa"/>
            <w:tcBorders>
              <w:top w:val="single" w:sz="4" w:space="0" w:color="auto"/>
              <w:left w:val="single" w:sz="4" w:space="0" w:color="auto"/>
              <w:bottom w:val="single" w:sz="4" w:space="0" w:color="auto"/>
              <w:right w:val="single" w:sz="4" w:space="0" w:color="auto"/>
            </w:tcBorders>
            <w:vAlign w:val="center"/>
          </w:tcPr>
          <w:p w14:paraId="013A5924" w14:textId="09E0662C" w:rsidR="00063A04" w:rsidRPr="002F7B70" w:rsidRDefault="00063A04" w:rsidP="00063A04">
            <w:pPr>
              <w:pStyle w:val="TAC"/>
              <w:keepNext w:val="0"/>
              <w:keepLines w:val="0"/>
              <w:jc w:val="left"/>
            </w:pPr>
            <w:r>
              <w:t>10.</w:t>
            </w:r>
            <w:r w:rsidRPr="002F7B70">
              <w:t>2.5.2 Pointer cancellation</w:t>
            </w:r>
          </w:p>
        </w:tc>
        <w:tc>
          <w:tcPr>
            <w:tcW w:w="460" w:type="dxa"/>
            <w:tcBorders>
              <w:top w:val="single" w:sz="4" w:space="0" w:color="auto"/>
              <w:left w:val="single" w:sz="4" w:space="0" w:color="auto"/>
              <w:bottom w:val="single" w:sz="4" w:space="0" w:color="auto"/>
              <w:right w:val="single" w:sz="4" w:space="0" w:color="auto"/>
            </w:tcBorders>
            <w:vAlign w:val="center"/>
          </w:tcPr>
          <w:p w14:paraId="367A6EAE" w14:textId="4CD81EE9" w:rsidR="00063A04" w:rsidRPr="002F7B70" w:rsidRDefault="00063A04" w:rsidP="00063A04">
            <w:pPr>
              <w:pStyle w:val="TAL"/>
              <w:keepNext w:val="0"/>
              <w:keepLines w:val="0"/>
              <w:jc w:val="center"/>
              <w:rPr>
                <w:b/>
              </w:rPr>
            </w:pPr>
            <w:ins w:id="2196" w:author="Dave (v6.1 to v6.2)" w:date="2019-04-26T18:45: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11F4D052"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7E8A730" w14:textId="501CAA2F" w:rsidR="00063A04" w:rsidRPr="002F7B70" w:rsidRDefault="00063A04" w:rsidP="00063A04">
            <w:pPr>
              <w:pStyle w:val="TAL"/>
              <w:keepNext w:val="0"/>
              <w:keepLines w:val="0"/>
              <w:jc w:val="center"/>
              <w:rPr>
                <w:b/>
              </w:rPr>
            </w:pPr>
            <w:ins w:id="2197"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3362CEA1" w14:textId="69608AAD" w:rsidR="00063A04" w:rsidRPr="002F7B70" w:rsidRDefault="00063A04" w:rsidP="00063A04">
            <w:pPr>
              <w:pStyle w:val="TAL"/>
              <w:keepNext w:val="0"/>
              <w:keepLines w:val="0"/>
              <w:jc w:val="center"/>
              <w:rPr>
                <w:b/>
              </w:rPr>
            </w:pPr>
            <w:ins w:id="2198"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709DC96E" w14:textId="77777777" w:rsidR="00063A04" w:rsidRPr="002F7B70" w:rsidRDefault="00063A04" w:rsidP="00063A04">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70458415" w14:textId="2AE645D1"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5E91509" w14:textId="77777777" w:rsidR="00063A04" w:rsidRPr="002F7B70" w:rsidRDefault="00063A04" w:rsidP="00063A04">
            <w:pPr>
              <w:pStyle w:val="TAL"/>
              <w:keepNext w:val="0"/>
              <w:keepLines w:val="0"/>
            </w:pPr>
            <w:r w:rsidRPr="002F7B70">
              <w:t>C.</w:t>
            </w:r>
            <w:r>
              <w:t>10.</w:t>
            </w:r>
            <w:r w:rsidRPr="002F7B70">
              <w:t>2.5.2</w:t>
            </w:r>
          </w:p>
        </w:tc>
      </w:tr>
      <w:tr w:rsidR="00063A04" w:rsidRPr="002F7B70" w14:paraId="3AF7ACE0"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F3F7CFC" w14:textId="00BC57E4" w:rsidR="00063A04" w:rsidRPr="002F7B70" w:rsidRDefault="00063A04" w:rsidP="00063A04">
            <w:pPr>
              <w:pStyle w:val="TAC"/>
              <w:keepNext w:val="0"/>
              <w:keepLines w:val="0"/>
            </w:pPr>
            <w:r w:rsidRPr="002F7B70">
              <w:t>62</w:t>
            </w:r>
          </w:p>
        </w:tc>
        <w:tc>
          <w:tcPr>
            <w:tcW w:w="2694" w:type="dxa"/>
            <w:tcBorders>
              <w:top w:val="single" w:sz="4" w:space="0" w:color="auto"/>
              <w:left w:val="single" w:sz="4" w:space="0" w:color="auto"/>
              <w:bottom w:val="single" w:sz="4" w:space="0" w:color="auto"/>
              <w:right w:val="single" w:sz="4" w:space="0" w:color="auto"/>
            </w:tcBorders>
            <w:vAlign w:val="center"/>
          </w:tcPr>
          <w:p w14:paraId="61AA81AC" w14:textId="790638D1" w:rsidR="00063A04" w:rsidRPr="002F7B70" w:rsidRDefault="00063A04" w:rsidP="00063A04">
            <w:pPr>
              <w:pStyle w:val="TAC"/>
              <w:keepNext w:val="0"/>
              <w:keepLines w:val="0"/>
              <w:jc w:val="left"/>
            </w:pPr>
            <w:r>
              <w:t>10.</w:t>
            </w:r>
            <w:r w:rsidRPr="002F7B70">
              <w:t>2.5.3 Label in name</w:t>
            </w:r>
          </w:p>
        </w:tc>
        <w:tc>
          <w:tcPr>
            <w:tcW w:w="460" w:type="dxa"/>
            <w:tcBorders>
              <w:top w:val="single" w:sz="4" w:space="0" w:color="auto"/>
              <w:left w:val="single" w:sz="4" w:space="0" w:color="auto"/>
              <w:bottom w:val="single" w:sz="4" w:space="0" w:color="auto"/>
              <w:right w:val="single" w:sz="4" w:space="0" w:color="auto"/>
            </w:tcBorders>
            <w:vAlign w:val="center"/>
          </w:tcPr>
          <w:p w14:paraId="653D912D" w14:textId="1A26A29E" w:rsidR="00063A04" w:rsidRPr="002F7B70" w:rsidRDefault="00063A04" w:rsidP="00063A04">
            <w:pPr>
              <w:pStyle w:val="TAL"/>
              <w:keepNext w:val="0"/>
              <w:keepLines w:val="0"/>
              <w:jc w:val="center"/>
              <w:rPr>
                <w:b/>
              </w:rPr>
            </w:pPr>
            <w:ins w:id="2199" w:author="Dave (v6.1 to v6.2)" w:date="2019-04-26T18:45: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05F7688F"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7F72D710" w14:textId="76B9A749" w:rsidR="00063A04" w:rsidRPr="002F7B70" w:rsidRDefault="00063A04" w:rsidP="00063A04">
            <w:pPr>
              <w:pStyle w:val="TAL"/>
              <w:keepNext w:val="0"/>
              <w:keepLines w:val="0"/>
              <w:jc w:val="center"/>
              <w:rPr>
                <w:b/>
              </w:rPr>
            </w:pPr>
            <w:ins w:id="2200"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73B18BF4" w14:textId="37B4FAD2" w:rsidR="00063A04" w:rsidRPr="002F7B70" w:rsidRDefault="00063A04" w:rsidP="00063A04">
            <w:pPr>
              <w:pStyle w:val="TAL"/>
              <w:keepNext w:val="0"/>
              <w:keepLines w:val="0"/>
              <w:jc w:val="center"/>
              <w:rPr>
                <w:b/>
              </w:rPr>
            </w:pPr>
            <w:ins w:id="2201"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7D52F551" w14:textId="77777777" w:rsidR="00063A04" w:rsidRPr="002F7B70" w:rsidRDefault="00063A04" w:rsidP="00063A04">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729A10FE" w14:textId="3B4104C3"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B8AE81F" w14:textId="77777777" w:rsidR="00063A04" w:rsidRPr="002F7B70" w:rsidRDefault="00063A04" w:rsidP="00063A04">
            <w:pPr>
              <w:pStyle w:val="TAL"/>
              <w:keepNext w:val="0"/>
              <w:keepLines w:val="0"/>
            </w:pPr>
            <w:r w:rsidRPr="002F7B70">
              <w:t>C.</w:t>
            </w:r>
            <w:r>
              <w:t>10.</w:t>
            </w:r>
            <w:r w:rsidRPr="002F7B70">
              <w:t>2.5.3</w:t>
            </w:r>
          </w:p>
        </w:tc>
      </w:tr>
      <w:tr w:rsidR="00063A04" w:rsidRPr="002F7B70" w14:paraId="737DF259" w14:textId="77777777" w:rsidTr="00AC6E4C">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AAFEF62" w14:textId="7EBEA21B" w:rsidR="00063A04" w:rsidRPr="002F7B70" w:rsidRDefault="00063A04" w:rsidP="00063A04">
            <w:pPr>
              <w:pStyle w:val="TAC"/>
              <w:keepNext w:val="0"/>
              <w:keepLines w:val="0"/>
            </w:pPr>
            <w:r w:rsidRPr="002F7B70">
              <w:t>63</w:t>
            </w:r>
          </w:p>
        </w:tc>
        <w:tc>
          <w:tcPr>
            <w:tcW w:w="2694" w:type="dxa"/>
            <w:tcBorders>
              <w:top w:val="single" w:sz="4" w:space="0" w:color="auto"/>
              <w:left w:val="single" w:sz="4" w:space="0" w:color="auto"/>
              <w:bottom w:val="single" w:sz="4" w:space="0" w:color="auto"/>
              <w:right w:val="single" w:sz="4" w:space="0" w:color="auto"/>
            </w:tcBorders>
            <w:vAlign w:val="center"/>
          </w:tcPr>
          <w:p w14:paraId="5A7F4C8E" w14:textId="19533B90" w:rsidR="00063A04" w:rsidRPr="002F7B70" w:rsidRDefault="00063A04" w:rsidP="00063A04">
            <w:pPr>
              <w:pStyle w:val="TAC"/>
              <w:keepNext w:val="0"/>
              <w:keepLines w:val="0"/>
              <w:jc w:val="left"/>
            </w:pPr>
            <w:r>
              <w:t>10.</w:t>
            </w:r>
            <w:r w:rsidRPr="002F7B70">
              <w:t>2.5.4 Motion act</w:t>
            </w:r>
            <w:r>
              <w:t>u</w:t>
            </w:r>
            <w:r w:rsidRPr="002F7B70">
              <w:t>ation</w:t>
            </w:r>
          </w:p>
        </w:tc>
        <w:tc>
          <w:tcPr>
            <w:tcW w:w="460" w:type="dxa"/>
            <w:tcBorders>
              <w:top w:val="single" w:sz="4" w:space="0" w:color="auto"/>
              <w:left w:val="single" w:sz="4" w:space="0" w:color="auto"/>
              <w:bottom w:val="single" w:sz="4" w:space="0" w:color="auto"/>
              <w:right w:val="single" w:sz="4" w:space="0" w:color="auto"/>
            </w:tcBorders>
            <w:vAlign w:val="center"/>
          </w:tcPr>
          <w:p w14:paraId="60A8C823" w14:textId="5739564C" w:rsidR="00063A04" w:rsidRPr="002F7B70" w:rsidRDefault="00063A04" w:rsidP="00063A04">
            <w:pPr>
              <w:pStyle w:val="TAL"/>
              <w:keepNext w:val="0"/>
              <w:keepLines w:val="0"/>
              <w:jc w:val="center"/>
              <w:rPr>
                <w:b/>
              </w:rPr>
            </w:pPr>
            <w:ins w:id="2202" w:author="Dave (v6.1 to v6.2)" w:date="2019-04-26T18:45: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4612DDC7" w14:textId="77777777" w:rsidR="00063A04" w:rsidRPr="002F7B70" w:rsidRDefault="00063A04" w:rsidP="00063A04">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
          <w:p w14:paraId="5CD2E6D2" w14:textId="4B539008" w:rsidR="00063A04" w:rsidRPr="002F7B70" w:rsidRDefault="00063A04" w:rsidP="00063A04">
            <w:pPr>
              <w:pStyle w:val="TAL"/>
              <w:keepNext w:val="0"/>
              <w:keepLines w:val="0"/>
              <w:jc w:val="center"/>
              <w:rPr>
                <w:b/>
              </w:rPr>
            </w:pPr>
            <w:ins w:id="2203"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
          <w:p w14:paraId="21EDE3BA" w14:textId="35071A50" w:rsidR="00063A04" w:rsidRPr="002F7B70" w:rsidRDefault="00063A04" w:rsidP="00063A04">
            <w:pPr>
              <w:pStyle w:val="TAL"/>
              <w:keepNext w:val="0"/>
              <w:keepLines w:val="0"/>
              <w:jc w:val="center"/>
              <w:rPr>
                <w:b/>
              </w:rPr>
            </w:pPr>
            <w:ins w:id="2204"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
          <w:p w14:paraId="3E461D74" w14:textId="77777777" w:rsidR="00063A04" w:rsidRPr="002F7B70" w:rsidRDefault="00063A04" w:rsidP="00063A04">
            <w:pPr>
              <w:pStyle w:val="TAC"/>
              <w:keepNext w:val="0"/>
              <w:keepLines w:val="0"/>
            </w:pPr>
            <w:r w:rsidRPr="00D4422F">
              <w:t>C</w:t>
            </w:r>
          </w:p>
        </w:tc>
        <w:tc>
          <w:tcPr>
            <w:tcW w:w="3261" w:type="dxa"/>
            <w:tcBorders>
              <w:top w:val="single" w:sz="4" w:space="0" w:color="auto"/>
              <w:left w:val="single" w:sz="4" w:space="0" w:color="auto"/>
              <w:bottom w:val="single" w:sz="4" w:space="0" w:color="auto"/>
              <w:right w:val="single" w:sz="4" w:space="0" w:color="auto"/>
            </w:tcBorders>
            <w:vAlign w:val="center"/>
          </w:tcPr>
          <w:p w14:paraId="22E4BE8A" w14:textId="36EE177C"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C6E6DFA" w14:textId="77777777" w:rsidR="00063A04" w:rsidRPr="002F7B70" w:rsidRDefault="00063A04" w:rsidP="00063A04">
            <w:pPr>
              <w:pStyle w:val="TAL"/>
              <w:keepNext w:val="0"/>
              <w:keepLines w:val="0"/>
            </w:pPr>
            <w:r w:rsidRPr="002F7B70">
              <w:t>C.</w:t>
            </w:r>
            <w:r>
              <w:t>10.</w:t>
            </w:r>
            <w:r w:rsidRPr="002F7B70">
              <w:t>2.5.4</w:t>
            </w:r>
          </w:p>
        </w:tc>
      </w:tr>
      <w:tr w:rsidR="00063A04" w:rsidRPr="002F7B70" w14:paraId="07CFEF5F" w14:textId="77777777" w:rsidTr="00AC6E4C">
        <w:trPr>
          <w:cantSplit/>
          <w:jc w:val="center"/>
        </w:trPr>
        <w:tc>
          <w:tcPr>
            <w:tcW w:w="562" w:type="dxa"/>
            <w:vAlign w:val="center"/>
          </w:tcPr>
          <w:p w14:paraId="41C73B11" w14:textId="2920B07F" w:rsidR="00063A04" w:rsidRPr="002F7B70" w:rsidRDefault="00063A04" w:rsidP="00063A04">
            <w:pPr>
              <w:pStyle w:val="TAC"/>
              <w:keepNext w:val="0"/>
              <w:keepLines w:val="0"/>
            </w:pPr>
            <w:r w:rsidRPr="002F7B70">
              <w:t>64</w:t>
            </w:r>
          </w:p>
        </w:tc>
        <w:tc>
          <w:tcPr>
            <w:tcW w:w="2694" w:type="dxa"/>
            <w:vAlign w:val="center"/>
          </w:tcPr>
          <w:p w14:paraId="1331C309" w14:textId="6B1274A8" w:rsidR="00063A04" w:rsidRPr="002F7B70" w:rsidRDefault="00063A04" w:rsidP="00063A04">
            <w:pPr>
              <w:pStyle w:val="TAC"/>
              <w:keepNext w:val="0"/>
              <w:keepLines w:val="0"/>
              <w:jc w:val="left"/>
            </w:pPr>
            <w:r>
              <w:t>10.</w:t>
            </w:r>
            <w:r w:rsidRPr="002F7B70">
              <w:t>3.1.1 Language of page</w:t>
            </w:r>
          </w:p>
        </w:tc>
        <w:tc>
          <w:tcPr>
            <w:tcW w:w="460" w:type="dxa"/>
            <w:vAlign w:val="center"/>
          </w:tcPr>
          <w:p w14:paraId="7713EB29" w14:textId="0B079E37" w:rsidR="00063A04" w:rsidRPr="002F7B70" w:rsidRDefault="00063A04" w:rsidP="00063A04">
            <w:pPr>
              <w:pStyle w:val="TAL"/>
              <w:keepNext w:val="0"/>
              <w:keepLines w:val="0"/>
              <w:jc w:val="center"/>
              <w:rPr>
                <w:b/>
              </w:rPr>
            </w:pPr>
            <w:ins w:id="2205" w:author="Dave (v6.1 to v6.2)" w:date="2019-04-26T18:45:00Z">
              <w:r w:rsidRPr="004A643A">
                <w:rPr>
                  <w:color w:val="FFFFFF" w:themeColor="background1"/>
                </w:rPr>
                <w:t>-</w:t>
              </w:r>
            </w:ins>
          </w:p>
        </w:tc>
        <w:tc>
          <w:tcPr>
            <w:tcW w:w="461" w:type="dxa"/>
            <w:vAlign w:val="center"/>
          </w:tcPr>
          <w:p w14:paraId="52317B41" w14:textId="525C6C9C" w:rsidR="00063A04" w:rsidRPr="002F7B70" w:rsidRDefault="00063A04" w:rsidP="00063A04">
            <w:pPr>
              <w:pStyle w:val="TAL"/>
              <w:keepNext w:val="0"/>
              <w:keepLines w:val="0"/>
              <w:jc w:val="center"/>
            </w:pPr>
            <w:ins w:id="2206" w:author="Dave (v6.1 to v6.2)" w:date="2019-04-26T18:45:00Z">
              <w:r w:rsidRPr="004A643A">
                <w:rPr>
                  <w:color w:val="FFFFFF" w:themeColor="background1"/>
                </w:rPr>
                <w:t>-</w:t>
              </w:r>
            </w:ins>
          </w:p>
        </w:tc>
        <w:tc>
          <w:tcPr>
            <w:tcW w:w="460" w:type="dxa"/>
            <w:vAlign w:val="center"/>
          </w:tcPr>
          <w:p w14:paraId="4F52541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470CA47" w14:textId="1F71E3EE" w:rsidR="00063A04" w:rsidRPr="002F7B70" w:rsidRDefault="00063A04" w:rsidP="00063A04">
            <w:pPr>
              <w:pStyle w:val="TAL"/>
              <w:keepNext w:val="0"/>
              <w:keepLines w:val="0"/>
              <w:jc w:val="center"/>
              <w:rPr>
                <w:b/>
              </w:rPr>
            </w:pPr>
            <w:ins w:id="2207" w:author="Dave (v6.1 to v6.2)" w:date="2019-04-26T18:45:00Z">
              <w:r w:rsidRPr="004A643A">
                <w:rPr>
                  <w:color w:val="FFFFFF" w:themeColor="background1"/>
                </w:rPr>
                <w:t>-</w:t>
              </w:r>
            </w:ins>
          </w:p>
        </w:tc>
        <w:tc>
          <w:tcPr>
            <w:tcW w:w="567" w:type="dxa"/>
            <w:vAlign w:val="center"/>
          </w:tcPr>
          <w:p w14:paraId="160CCA0E" w14:textId="77777777" w:rsidR="00063A04" w:rsidRPr="002F7B70" w:rsidRDefault="00063A04" w:rsidP="00063A04">
            <w:pPr>
              <w:pStyle w:val="TAC"/>
              <w:keepNext w:val="0"/>
              <w:keepLines w:val="0"/>
            </w:pPr>
            <w:r w:rsidRPr="00D4422F">
              <w:t>C</w:t>
            </w:r>
          </w:p>
        </w:tc>
        <w:tc>
          <w:tcPr>
            <w:tcW w:w="3261" w:type="dxa"/>
            <w:vAlign w:val="center"/>
          </w:tcPr>
          <w:p w14:paraId="03B040C6" w14:textId="36442F54"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1BB19C90" w14:textId="77777777" w:rsidR="00063A04" w:rsidRPr="002F7B70" w:rsidRDefault="00063A04" w:rsidP="00063A04">
            <w:pPr>
              <w:pStyle w:val="TAL"/>
              <w:keepNext w:val="0"/>
              <w:keepLines w:val="0"/>
            </w:pPr>
            <w:r w:rsidRPr="002F7B70">
              <w:t>C.</w:t>
            </w:r>
            <w:r>
              <w:t>10.</w:t>
            </w:r>
            <w:r w:rsidRPr="002F7B70">
              <w:t>3.1.1</w:t>
            </w:r>
          </w:p>
        </w:tc>
      </w:tr>
      <w:tr w:rsidR="00063A04" w:rsidRPr="002F7B70" w14:paraId="19125AB3" w14:textId="77777777" w:rsidTr="00AC6E4C">
        <w:trPr>
          <w:cantSplit/>
          <w:jc w:val="center"/>
        </w:trPr>
        <w:tc>
          <w:tcPr>
            <w:tcW w:w="562" w:type="dxa"/>
            <w:vAlign w:val="center"/>
          </w:tcPr>
          <w:p w14:paraId="4F1EC5AF" w14:textId="3E124C83" w:rsidR="00063A04" w:rsidRPr="002F7B70" w:rsidRDefault="00063A04" w:rsidP="00063A04">
            <w:pPr>
              <w:pStyle w:val="TAC"/>
              <w:keepNext w:val="0"/>
              <w:keepLines w:val="0"/>
            </w:pPr>
            <w:r w:rsidRPr="002F7B70">
              <w:t>65</w:t>
            </w:r>
          </w:p>
        </w:tc>
        <w:tc>
          <w:tcPr>
            <w:tcW w:w="2694" w:type="dxa"/>
            <w:vAlign w:val="center"/>
          </w:tcPr>
          <w:p w14:paraId="6A92B0ED" w14:textId="3C9F91DF" w:rsidR="00063A04" w:rsidRPr="002F7B70" w:rsidRDefault="00063A04" w:rsidP="00063A04">
            <w:pPr>
              <w:pStyle w:val="TAC"/>
              <w:keepNext w:val="0"/>
              <w:keepLines w:val="0"/>
              <w:jc w:val="left"/>
            </w:pPr>
            <w:r>
              <w:t>10.</w:t>
            </w:r>
            <w:r w:rsidRPr="002F7B70">
              <w:t>3.1.2 Language of parts</w:t>
            </w:r>
          </w:p>
        </w:tc>
        <w:tc>
          <w:tcPr>
            <w:tcW w:w="460" w:type="dxa"/>
            <w:vAlign w:val="center"/>
          </w:tcPr>
          <w:p w14:paraId="189A5296" w14:textId="3E4D6086" w:rsidR="00063A04" w:rsidRPr="002F7B70" w:rsidRDefault="00063A04" w:rsidP="00063A04">
            <w:pPr>
              <w:pStyle w:val="TAL"/>
              <w:keepNext w:val="0"/>
              <w:keepLines w:val="0"/>
              <w:jc w:val="center"/>
              <w:rPr>
                <w:b/>
              </w:rPr>
            </w:pPr>
            <w:ins w:id="2208" w:author="Dave (v6.1 to v6.2)" w:date="2019-04-26T18:45:00Z">
              <w:r w:rsidRPr="004A643A">
                <w:rPr>
                  <w:color w:val="FFFFFF" w:themeColor="background1"/>
                </w:rPr>
                <w:t>-</w:t>
              </w:r>
            </w:ins>
          </w:p>
        </w:tc>
        <w:tc>
          <w:tcPr>
            <w:tcW w:w="461" w:type="dxa"/>
            <w:vAlign w:val="center"/>
          </w:tcPr>
          <w:p w14:paraId="735EF9D7" w14:textId="3EBF86D8" w:rsidR="00063A04" w:rsidRPr="002F7B70" w:rsidRDefault="00063A04" w:rsidP="00063A04">
            <w:pPr>
              <w:pStyle w:val="TAL"/>
              <w:keepNext w:val="0"/>
              <w:keepLines w:val="0"/>
              <w:jc w:val="center"/>
            </w:pPr>
            <w:ins w:id="2209" w:author="Dave (v6.1 to v6.2)" w:date="2019-04-26T18:45:00Z">
              <w:r w:rsidRPr="004A643A">
                <w:rPr>
                  <w:color w:val="FFFFFF" w:themeColor="background1"/>
                </w:rPr>
                <w:t>-</w:t>
              </w:r>
            </w:ins>
          </w:p>
        </w:tc>
        <w:tc>
          <w:tcPr>
            <w:tcW w:w="460" w:type="dxa"/>
            <w:vAlign w:val="center"/>
          </w:tcPr>
          <w:p w14:paraId="1DA39389"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75FADF0" w14:textId="6F41DF33" w:rsidR="00063A04" w:rsidRPr="002F7B70" w:rsidRDefault="00063A04" w:rsidP="00063A04">
            <w:pPr>
              <w:pStyle w:val="TAL"/>
              <w:keepNext w:val="0"/>
              <w:keepLines w:val="0"/>
              <w:jc w:val="center"/>
              <w:rPr>
                <w:b/>
              </w:rPr>
            </w:pPr>
            <w:ins w:id="2210" w:author="Dave (v6.1 to v6.2)" w:date="2019-04-26T18:45:00Z">
              <w:r w:rsidRPr="004A643A">
                <w:rPr>
                  <w:color w:val="FFFFFF" w:themeColor="background1"/>
                </w:rPr>
                <w:t>-</w:t>
              </w:r>
            </w:ins>
          </w:p>
        </w:tc>
        <w:tc>
          <w:tcPr>
            <w:tcW w:w="567" w:type="dxa"/>
            <w:vAlign w:val="center"/>
          </w:tcPr>
          <w:p w14:paraId="1CA08863" w14:textId="77777777" w:rsidR="00063A04" w:rsidRPr="002F7B70" w:rsidRDefault="00063A04" w:rsidP="00063A04">
            <w:pPr>
              <w:pStyle w:val="TAC"/>
              <w:keepNext w:val="0"/>
              <w:keepLines w:val="0"/>
            </w:pPr>
            <w:r w:rsidRPr="00D4422F">
              <w:t>C</w:t>
            </w:r>
          </w:p>
        </w:tc>
        <w:tc>
          <w:tcPr>
            <w:tcW w:w="3261" w:type="dxa"/>
            <w:vAlign w:val="center"/>
          </w:tcPr>
          <w:p w14:paraId="559CFA48" w14:textId="3B232387"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023A7E77" w14:textId="77777777" w:rsidR="00063A04" w:rsidRPr="002F7B70" w:rsidRDefault="00063A04" w:rsidP="00063A04">
            <w:pPr>
              <w:pStyle w:val="TAL"/>
              <w:keepNext w:val="0"/>
              <w:keepLines w:val="0"/>
            </w:pPr>
            <w:r w:rsidRPr="002F7B70">
              <w:t>C.</w:t>
            </w:r>
            <w:r>
              <w:t>10.</w:t>
            </w:r>
            <w:r w:rsidRPr="002F7B70">
              <w:t>3.1.2</w:t>
            </w:r>
          </w:p>
        </w:tc>
      </w:tr>
      <w:tr w:rsidR="00063A04" w:rsidRPr="002F7B70" w14:paraId="2CE39906" w14:textId="77777777" w:rsidTr="00AC6E4C">
        <w:trPr>
          <w:cantSplit/>
          <w:jc w:val="center"/>
        </w:trPr>
        <w:tc>
          <w:tcPr>
            <w:tcW w:w="562" w:type="dxa"/>
            <w:vAlign w:val="center"/>
          </w:tcPr>
          <w:p w14:paraId="702E32BC" w14:textId="50ABF4FF" w:rsidR="00063A04" w:rsidRPr="002F7B70" w:rsidRDefault="00063A04" w:rsidP="00063A04">
            <w:pPr>
              <w:pStyle w:val="TAC"/>
              <w:keepNext w:val="0"/>
              <w:keepLines w:val="0"/>
            </w:pPr>
            <w:r w:rsidRPr="002F7B70">
              <w:t>66</w:t>
            </w:r>
          </w:p>
        </w:tc>
        <w:tc>
          <w:tcPr>
            <w:tcW w:w="2694" w:type="dxa"/>
            <w:vAlign w:val="center"/>
          </w:tcPr>
          <w:p w14:paraId="375D3F7F" w14:textId="6996C272" w:rsidR="00063A04" w:rsidRPr="002F7B70" w:rsidRDefault="00063A04" w:rsidP="00063A04">
            <w:pPr>
              <w:pStyle w:val="TAC"/>
              <w:keepNext w:val="0"/>
              <w:keepLines w:val="0"/>
              <w:jc w:val="left"/>
            </w:pPr>
            <w:r>
              <w:t>10.</w:t>
            </w:r>
            <w:r w:rsidRPr="002F7B70">
              <w:t>3.2.1 On focus</w:t>
            </w:r>
          </w:p>
        </w:tc>
        <w:tc>
          <w:tcPr>
            <w:tcW w:w="460" w:type="dxa"/>
            <w:vAlign w:val="center"/>
          </w:tcPr>
          <w:p w14:paraId="0F59C5E1" w14:textId="397CC587" w:rsidR="00063A04" w:rsidRPr="002F7B70" w:rsidRDefault="00063A04" w:rsidP="00063A04">
            <w:pPr>
              <w:pStyle w:val="TAL"/>
              <w:keepNext w:val="0"/>
              <w:keepLines w:val="0"/>
              <w:jc w:val="center"/>
              <w:rPr>
                <w:b/>
              </w:rPr>
            </w:pPr>
            <w:ins w:id="2211" w:author="Dave (v6.1 to v6.2)" w:date="2019-04-26T18:45:00Z">
              <w:r w:rsidRPr="004A643A">
                <w:rPr>
                  <w:color w:val="FFFFFF" w:themeColor="background1"/>
                </w:rPr>
                <w:t>-</w:t>
              </w:r>
            </w:ins>
          </w:p>
        </w:tc>
        <w:tc>
          <w:tcPr>
            <w:tcW w:w="461" w:type="dxa"/>
            <w:vAlign w:val="center"/>
          </w:tcPr>
          <w:p w14:paraId="0208FAF2" w14:textId="54A4F511" w:rsidR="00063A04" w:rsidRPr="002F7B70" w:rsidRDefault="00063A04" w:rsidP="00063A04">
            <w:pPr>
              <w:pStyle w:val="TAL"/>
              <w:keepNext w:val="0"/>
              <w:keepLines w:val="0"/>
              <w:jc w:val="center"/>
            </w:pPr>
            <w:ins w:id="2212" w:author="Dave (v6.1 to v6.2)" w:date="2019-04-26T18:45:00Z">
              <w:r w:rsidRPr="004A643A">
                <w:rPr>
                  <w:color w:val="FFFFFF" w:themeColor="background1"/>
                </w:rPr>
                <w:t>-</w:t>
              </w:r>
            </w:ins>
          </w:p>
        </w:tc>
        <w:tc>
          <w:tcPr>
            <w:tcW w:w="460" w:type="dxa"/>
            <w:vAlign w:val="center"/>
          </w:tcPr>
          <w:p w14:paraId="2D8FBDD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7E7326EA" w14:textId="4D1C9B24" w:rsidR="00063A04" w:rsidRPr="002F7B70" w:rsidRDefault="00063A04" w:rsidP="00063A04">
            <w:pPr>
              <w:pStyle w:val="TAL"/>
              <w:keepNext w:val="0"/>
              <w:keepLines w:val="0"/>
              <w:jc w:val="center"/>
              <w:rPr>
                <w:b/>
              </w:rPr>
            </w:pPr>
            <w:ins w:id="2213" w:author="Dave (v6.1 to v6.2)" w:date="2019-04-26T18:45:00Z">
              <w:r w:rsidRPr="004A643A">
                <w:rPr>
                  <w:color w:val="FFFFFF" w:themeColor="background1"/>
                </w:rPr>
                <w:t>-</w:t>
              </w:r>
            </w:ins>
          </w:p>
        </w:tc>
        <w:tc>
          <w:tcPr>
            <w:tcW w:w="567" w:type="dxa"/>
            <w:vAlign w:val="center"/>
          </w:tcPr>
          <w:p w14:paraId="22A8E43C" w14:textId="77777777" w:rsidR="00063A04" w:rsidRPr="002F7B70" w:rsidRDefault="00063A04" w:rsidP="00063A04">
            <w:pPr>
              <w:pStyle w:val="TAC"/>
              <w:keepNext w:val="0"/>
              <w:keepLines w:val="0"/>
            </w:pPr>
            <w:r w:rsidRPr="00D4422F">
              <w:t>C</w:t>
            </w:r>
          </w:p>
        </w:tc>
        <w:tc>
          <w:tcPr>
            <w:tcW w:w="3261" w:type="dxa"/>
            <w:vAlign w:val="center"/>
          </w:tcPr>
          <w:p w14:paraId="444883C6" w14:textId="17C330E1"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2CF422B1" w14:textId="77777777" w:rsidR="00063A04" w:rsidRPr="002F7B70" w:rsidRDefault="00063A04" w:rsidP="00063A04">
            <w:pPr>
              <w:pStyle w:val="TAL"/>
              <w:keepNext w:val="0"/>
              <w:keepLines w:val="0"/>
            </w:pPr>
            <w:r w:rsidRPr="002F7B70">
              <w:t>C.</w:t>
            </w:r>
            <w:r>
              <w:t>10.</w:t>
            </w:r>
            <w:r w:rsidRPr="002F7B70">
              <w:t>3.2.1</w:t>
            </w:r>
          </w:p>
        </w:tc>
      </w:tr>
      <w:tr w:rsidR="00063A04" w:rsidRPr="002F7B70" w14:paraId="5EFFF6AB" w14:textId="77777777" w:rsidTr="00AC6E4C">
        <w:trPr>
          <w:cantSplit/>
          <w:jc w:val="center"/>
        </w:trPr>
        <w:tc>
          <w:tcPr>
            <w:tcW w:w="562" w:type="dxa"/>
            <w:vAlign w:val="center"/>
          </w:tcPr>
          <w:p w14:paraId="327241EA" w14:textId="57AE6D73" w:rsidR="00063A04" w:rsidRPr="002F7B70" w:rsidRDefault="00063A04" w:rsidP="00063A04">
            <w:pPr>
              <w:pStyle w:val="TAC"/>
              <w:keepNext w:val="0"/>
              <w:keepLines w:val="0"/>
            </w:pPr>
            <w:r w:rsidRPr="002F7B70">
              <w:t>67</w:t>
            </w:r>
          </w:p>
        </w:tc>
        <w:tc>
          <w:tcPr>
            <w:tcW w:w="2694" w:type="dxa"/>
            <w:vAlign w:val="center"/>
          </w:tcPr>
          <w:p w14:paraId="64577377" w14:textId="5D6057C9" w:rsidR="00063A04" w:rsidRPr="002F7B70" w:rsidRDefault="00063A04" w:rsidP="00063A04">
            <w:pPr>
              <w:pStyle w:val="TAC"/>
              <w:keepNext w:val="0"/>
              <w:keepLines w:val="0"/>
              <w:jc w:val="left"/>
            </w:pPr>
            <w:r>
              <w:t>10.</w:t>
            </w:r>
            <w:r w:rsidRPr="002F7B70">
              <w:t>3.2.2 On input</w:t>
            </w:r>
          </w:p>
        </w:tc>
        <w:tc>
          <w:tcPr>
            <w:tcW w:w="460" w:type="dxa"/>
            <w:vAlign w:val="center"/>
          </w:tcPr>
          <w:p w14:paraId="09F584AF" w14:textId="02B2A583" w:rsidR="00063A04" w:rsidRPr="002F7B70" w:rsidRDefault="00063A04" w:rsidP="00063A04">
            <w:pPr>
              <w:pStyle w:val="TAL"/>
              <w:keepNext w:val="0"/>
              <w:keepLines w:val="0"/>
              <w:jc w:val="center"/>
              <w:rPr>
                <w:b/>
              </w:rPr>
            </w:pPr>
            <w:ins w:id="2214" w:author="Dave (v6.1 to v6.2)" w:date="2019-04-26T18:45:00Z">
              <w:r w:rsidRPr="004A643A">
                <w:rPr>
                  <w:color w:val="FFFFFF" w:themeColor="background1"/>
                </w:rPr>
                <w:t>-</w:t>
              </w:r>
            </w:ins>
          </w:p>
        </w:tc>
        <w:tc>
          <w:tcPr>
            <w:tcW w:w="461" w:type="dxa"/>
            <w:vAlign w:val="center"/>
          </w:tcPr>
          <w:p w14:paraId="2AEFE8FE" w14:textId="575A7CE5" w:rsidR="00063A04" w:rsidRPr="002F7B70" w:rsidRDefault="00063A04" w:rsidP="00063A04">
            <w:pPr>
              <w:pStyle w:val="TAL"/>
              <w:keepNext w:val="0"/>
              <w:keepLines w:val="0"/>
              <w:jc w:val="center"/>
            </w:pPr>
            <w:ins w:id="2215" w:author="Dave (v6.1 to v6.2)" w:date="2019-04-26T18:45:00Z">
              <w:r w:rsidRPr="004A643A">
                <w:rPr>
                  <w:color w:val="FFFFFF" w:themeColor="background1"/>
                </w:rPr>
                <w:t>-</w:t>
              </w:r>
            </w:ins>
          </w:p>
        </w:tc>
        <w:tc>
          <w:tcPr>
            <w:tcW w:w="460" w:type="dxa"/>
            <w:vAlign w:val="center"/>
          </w:tcPr>
          <w:p w14:paraId="50CA33AF"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782DB17D" w14:textId="5D789868" w:rsidR="00063A04" w:rsidRPr="002F7B70" w:rsidRDefault="00063A04" w:rsidP="00063A04">
            <w:pPr>
              <w:pStyle w:val="TAL"/>
              <w:keepNext w:val="0"/>
              <w:keepLines w:val="0"/>
              <w:jc w:val="center"/>
              <w:rPr>
                <w:b/>
              </w:rPr>
            </w:pPr>
            <w:ins w:id="2216" w:author="Dave (v6.1 to v6.2)" w:date="2019-04-26T18:45:00Z">
              <w:r w:rsidRPr="004A643A">
                <w:rPr>
                  <w:color w:val="FFFFFF" w:themeColor="background1"/>
                </w:rPr>
                <w:t>-</w:t>
              </w:r>
            </w:ins>
          </w:p>
        </w:tc>
        <w:tc>
          <w:tcPr>
            <w:tcW w:w="567" w:type="dxa"/>
            <w:vAlign w:val="center"/>
          </w:tcPr>
          <w:p w14:paraId="0BFEFE5A" w14:textId="77777777" w:rsidR="00063A04" w:rsidRPr="002F7B70" w:rsidRDefault="00063A04" w:rsidP="00063A04">
            <w:pPr>
              <w:pStyle w:val="TAC"/>
              <w:keepNext w:val="0"/>
              <w:keepLines w:val="0"/>
            </w:pPr>
            <w:r w:rsidRPr="00D4422F">
              <w:t>C</w:t>
            </w:r>
          </w:p>
        </w:tc>
        <w:tc>
          <w:tcPr>
            <w:tcW w:w="3261" w:type="dxa"/>
            <w:vAlign w:val="center"/>
          </w:tcPr>
          <w:p w14:paraId="50707293" w14:textId="74505E73"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04E84DDE" w14:textId="77777777" w:rsidR="00063A04" w:rsidRPr="002F7B70" w:rsidRDefault="00063A04" w:rsidP="00063A04">
            <w:pPr>
              <w:pStyle w:val="TAL"/>
              <w:keepNext w:val="0"/>
              <w:keepLines w:val="0"/>
            </w:pPr>
            <w:r w:rsidRPr="002F7B70">
              <w:t>C.</w:t>
            </w:r>
            <w:r>
              <w:t>10.</w:t>
            </w:r>
            <w:r w:rsidRPr="002F7B70">
              <w:t>3.2.2</w:t>
            </w:r>
          </w:p>
        </w:tc>
      </w:tr>
      <w:tr w:rsidR="00063A04" w:rsidRPr="002F7B70" w14:paraId="2556626C" w14:textId="77777777" w:rsidTr="00AC6E4C">
        <w:trPr>
          <w:cantSplit/>
          <w:jc w:val="center"/>
        </w:trPr>
        <w:tc>
          <w:tcPr>
            <w:tcW w:w="562" w:type="dxa"/>
            <w:vAlign w:val="center"/>
          </w:tcPr>
          <w:p w14:paraId="1CA6E0BB" w14:textId="54149D39" w:rsidR="00063A04" w:rsidRPr="002F7B70" w:rsidRDefault="00063A04" w:rsidP="00063A04">
            <w:pPr>
              <w:pStyle w:val="TAC"/>
              <w:keepNext w:val="0"/>
              <w:keepLines w:val="0"/>
            </w:pPr>
            <w:r w:rsidRPr="002F7B70">
              <w:t>68</w:t>
            </w:r>
          </w:p>
        </w:tc>
        <w:tc>
          <w:tcPr>
            <w:tcW w:w="2694" w:type="dxa"/>
            <w:vAlign w:val="center"/>
          </w:tcPr>
          <w:p w14:paraId="49081AE8" w14:textId="00ABC4F2" w:rsidR="00063A04" w:rsidRPr="002F7B70" w:rsidRDefault="00063A04" w:rsidP="00063A04">
            <w:pPr>
              <w:pStyle w:val="TAC"/>
              <w:keepNext w:val="0"/>
              <w:keepLines w:val="0"/>
              <w:jc w:val="left"/>
            </w:pPr>
            <w:r>
              <w:t>10.</w:t>
            </w:r>
            <w:r w:rsidRPr="002F7B70">
              <w:t>3.3.1 Error identification</w:t>
            </w:r>
          </w:p>
        </w:tc>
        <w:tc>
          <w:tcPr>
            <w:tcW w:w="460" w:type="dxa"/>
            <w:vAlign w:val="center"/>
          </w:tcPr>
          <w:p w14:paraId="56FD203B" w14:textId="1A84416C" w:rsidR="00063A04" w:rsidRPr="002F7B70" w:rsidRDefault="00063A04" w:rsidP="00063A04">
            <w:pPr>
              <w:pStyle w:val="TAL"/>
              <w:keepNext w:val="0"/>
              <w:keepLines w:val="0"/>
              <w:jc w:val="center"/>
              <w:rPr>
                <w:b/>
              </w:rPr>
            </w:pPr>
            <w:ins w:id="2217" w:author="Dave (v6.1 to v6.2)" w:date="2019-04-26T18:45:00Z">
              <w:r w:rsidRPr="004A643A">
                <w:rPr>
                  <w:color w:val="FFFFFF" w:themeColor="background1"/>
                </w:rPr>
                <w:t>-</w:t>
              </w:r>
            </w:ins>
          </w:p>
        </w:tc>
        <w:tc>
          <w:tcPr>
            <w:tcW w:w="461" w:type="dxa"/>
            <w:vAlign w:val="center"/>
          </w:tcPr>
          <w:p w14:paraId="47CA4B21" w14:textId="4576305D" w:rsidR="00063A04" w:rsidRPr="002F7B70" w:rsidRDefault="00063A04" w:rsidP="00063A04">
            <w:pPr>
              <w:pStyle w:val="TAL"/>
              <w:keepNext w:val="0"/>
              <w:keepLines w:val="0"/>
              <w:jc w:val="center"/>
            </w:pPr>
            <w:ins w:id="2218" w:author="Dave (v6.1 to v6.2)" w:date="2019-04-26T18:45:00Z">
              <w:r w:rsidRPr="004A643A">
                <w:rPr>
                  <w:color w:val="FFFFFF" w:themeColor="background1"/>
                </w:rPr>
                <w:t>-</w:t>
              </w:r>
            </w:ins>
          </w:p>
        </w:tc>
        <w:tc>
          <w:tcPr>
            <w:tcW w:w="460" w:type="dxa"/>
            <w:vAlign w:val="center"/>
          </w:tcPr>
          <w:p w14:paraId="36B106B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05B1FCD" w14:textId="767BAFEF" w:rsidR="00063A04" w:rsidRPr="002F7B70" w:rsidRDefault="00063A04" w:rsidP="00063A04">
            <w:pPr>
              <w:pStyle w:val="TAL"/>
              <w:keepNext w:val="0"/>
              <w:keepLines w:val="0"/>
              <w:jc w:val="center"/>
              <w:rPr>
                <w:b/>
              </w:rPr>
            </w:pPr>
            <w:ins w:id="2219" w:author="Dave (v6.1 to v6.2)" w:date="2019-04-26T18:45:00Z">
              <w:r w:rsidRPr="004A643A">
                <w:rPr>
                  <w:color w:val="FFFFFF" w:themeColor="background1"/>
                </w:rPr>
                <w:t>-</w:t>
              </w:r>
            </w:ins>
          </w:p>
        </w:tc>
        <w:tc>
          <w:tcPr>
            <w:tcW w:w="567" w:type="dxa"/>
            <w:vAlign w:val="center"/>
          </w:tcPr>
          <w:p w14:paraId="02DFD158" w14:textId="77777777" w:rsidR="00063A04" w:rsidRPr="002F7B70" w:rsidRDefault="00063A04" w:rsidP="00063A04">
            <w:pPr>
              <w:pStyle w:val="TAC"/>
              <w:keepNext w:val="0"/>
              <w:keepLines w:val="0"/>
            </w:pPr>
            <w:r w:rsidRPr="00D4422F">
              <w:t>C</w:t>
            </w:r>
          </w:p>
        </w:tc>
        <w:tc>
          <w:tcPr>
            <w:tcW w:w="3261" w:type="dxa"/>
            <w:vAlign w:val="center"/>
          </w:tcPr>
          <w:p w14:paraId="5F6ED696" w14:textId="38117E50"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3A2B2C7C" w14:textId="77777777" w:rsidR="00063A04" w:rsidRPr="002F7B70" w:rsidRDefault="00063A04" w:rsidP="00063A04">
            <w:pPr>
              <w:pStyle w:val="TAL"/>
              <w:keepNext w:val="0"/>
              <w:keepLines w:val="0"/>
            </w:pPr>
            <w:r w:rsidRPr="002F7B70">
              <w:t>C.</w:t>
            </w:r>
            <w:r>
              <w:t>10.</w:t>
            </w:r>
            <w:r w:rsidRPr="002F7B70">
              <w:t>3.3.1</w:t>
            </w:r>
          </w:p>
        </w:tc>
      </w:tr>
      <w:tr w:rsidR="00063A04" w:rsidRPr="002F7B70" w14:paraId="1DBD1168" w14:textId="77777777" w:rsidTr="00AC6E4C">
        <w:trPr>
          <w:cantSplit/>
          <w:jc w:val="center"/>
        </w:trPr>
        <w:tc>
          <w:tcPr>
            <w:tcW w:w="562" w:type="dxa"/>
            <w:vAlign w:val="center"/>
          </w:tcPr>
          <w:p w14:paraId="7E0A86BF" w14:textId="58AF283E" w:rsidR="00063A04" w:rsidRPr="002F7B70" w:rsidRDefault="00063A04" w:rsidP="00063A04">
            <w:pPr>
              <w:pStyle w:val="TAC"/>
              <w:keepNext w:val="0"/>
              <w:keepLines w:val="0"/>
            </w:pPr>
            <w:r w:rsidRPr="002F7B70">
              <w:t>69</w:t>
            </w:r>
          </w:p>
        </w:tc>
        <w:tc>
          <w:tcPr>
            <w:tcW w:w="2694" w:type="dxa"/>
            <w:vAlign w:val="center"/>
          </w:tcPr>
          <w:p w14:paraId="74E05275" w14:textId="06751E73" w:rsidR="00063A04" w:rsidRPr="002F7B70" w:rsidRDefault="00063A04" w:rsidP="00063A04">
            <w:pPr>
              <w:pStyle w:val="TAC"/>
              <w:keepNext w:val="0"/>
              <w:keepLines w:val="0"/>
              <w:jc w:val="left"/>
            </w:pPr>
            <w:r>
              <w:t>10.</w:t>
            </w:r>
            <w:r w:rsidRPr="002F7B70">
              <w:t>3.3.2 Labels or instructions</w:t>
            </w:r>
          </w:p>
        </w:tc>
        <w:tc>
          <w:tcPr>
            <w:tcW w:w="460" w:type="dxa"/>
            <w:vAlign w:val="center"/>
          </w:tcPr>
          <w:p w14:paraId="5CC8431F" w14:textId="5ECE93DE" w:rsidR="00063A04" w:rsidRPr="002F7B70" w:rsidRDefault="00063A04" w:rsidP="00063A04">
            <w:pPr>
              <w:pStyle w:val="TAL"/>
              <w:keepNext w:val="0"/>
              <w:keepLines w:val="0"/>
              <w:jc w:val="center"/>
              <w:rPr>
                <w:b/>
              </w:rPr>
            </w:pPr>
            <w:ins w:id="2220" w:author="Dave (v6.1 to v6.2)" w:date="2019-04-26T18:45:00Z">
              <w:r w:rsidRPr="004A643A">
                <w:rPr>
                  <w:color w:val="FFFFFF" w:themeColor="background1"/>
                </w:rPr>
                <w:t>-</w:t>
              </w:r>
            </w:ins>
          </w:p>
        </w:tc>
        <w:tc>
          <w:tcPr>
            <w:tcW w:w="461" w:type="dxa"/>
            <w:vAlign w:val="center"/>
          </w:tcPr>
          <w:p w14:paraId="09C3D667" w14:textId="622A2B16" w:rsidR="00063A04" w:rsidRPr="002F7B70" w:rsidRDefault="00063A04" w:rsidP="00063A04">
            <w:pPr>
              <w:pStyle w:val="TAL"/>
              <w:keepNext w:val="0"/>
              <w:keepLines w:val="0"/>
              <w:jc w:val="center"/>
            </w:pPr>
            <w:ins w:id="2221" w:author="Dave (v6.1 to v6.2)" w:date="2019-04-26T18:45:00Z">
              <w:r w:rsidRPr="004A643A">
                <w:rPr>
                  <w:color w:val="FFFFFF" w:themeColor="background1"/>
                </w:rPr>
                <w:t>-</w:t>
              </w:r>
            </w:ins>
          </w:p>
        </w:tc>
        <w:tc>
          <w:tcPr>
            <w:tcW w:w="460" w:type="dxa"/>
            <w:vAlign w:val="center"/>
          </w:tcPr>
          <w:p w14:paraId="3904F49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0E2880DB" w14:textId="02196215" w:rsidR="00063A04" w:rsidRPr="002F7B70" w:rsidRDefault="00063A04" w:rsidP="00063A04">
            <w:pPr>
              <w:pStyle w:val="TAL"/>
              <w:keepNext w:val="0"/>
              <w:keepLines w:val="0"/>
              <w:jc w:val="center"/>
              <w:rPr>
                <w:b/>
              </w:rPr>
            </w:pPr>
            <w:ins w:id="2222" w:author="Dave (v6.1 to v6.2)" w:date="2019-04-26T18:45:00Z">
              <w:r w:rsidRPr="004A643A">
                <w:rPr>
                  <w:color w:val="FFFFFF" w:themeColor="background1"/>
                </w:rPr>
                <w:t>-</w:t>
              </w:r>
            </w:ins>
          </w:p>
        </w:tc>
        <w:tc>
          <w:tcPr>
            <w:tcW w:w="567" w:type="dxa"/>
            <w:vAlign w:val="center"/>
          </w:tcPr>
          <w:p w14:paraId="42E3FAEB" w14:textId="77777777" w:rsidR="00063A04" w:rsidRPr="002F7B70" w:rsidRDefault="00063A04" w:rsidP="00063A04">
            <w:pPr>
              <w:pStyle w:val="TAC"/>
              <w:keepNext w:val="0"/>
              <w:keepLines w:val="0"/>
            </w:pPr>
            <w:r w:rsidRPr="00D4422F">
              <w:t>C</w:t>
            </w:r>
          </w:p>
        </w:tc>
        <w:tc>
          <w:tcPr>
            <w:tcW w:w="3261" w:type="dxa"/>
            <w:vAlign w:val="center"/>
          </w:tcPr>
          <w:p w14:paraId="3F1DED67" w14:textId="15873269"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7A294EB3" w14:textId="77777777" w:rsidR="00063A04" w:rsidRPr="002F7B70" w:rsidRDefault="00063A04" w:rsidP="00063A04">
            <w:pPr>
              <w:pStyle w:val="TAL"/>
              <w:keepNext w:val="0"/>
              <w:keepLines w:val="0"/>
            </w:pPr>
            <w:r w:rsidRPr="002F7B70">
              <w:t>C.</w:t>
            </w:r>
            <w:r>
              <w:t>10.</w:t>
            </w:r>
            <w:r w:rsidRPr="002F7B70">
              <w:t>3.3.2</w:t>
            </w:r>
          </w:p>
        </w:tc>
      </w:tr>
      <w:tr w:rsidR="00063A04" w:rsidRPr="002F7B70" w14:paraId="377D314D" w14:textId="77777777" w:rsidTr="00AC6E4C">
        <w:trPr>
          <w:cantSplit/>
          <w:jc w:val="center"/>
        </w:trPr>
        <w:tc>
          <w:tcPr>
            <w:tcW w:w="562" w:type="dxa"/>
            <w:vAlign w:val="center"/>
          </w:tcPr>
          <w:p w14:paraId="7951774E" w14:textId="561DD840" w:rsidR="00063A04" w:rsidRPr="002F7B70" w:rsidRDefault="00063A04" w:rsidP="00063A04">
            <w:pPr>
              <w:pStyle w:val="TAC"/>
              <w:keepNext w:val="0"/>
              <w:keepLines w:val="0"/>
            </w:pPr>
            <w:r w:rsidRPr="002F7B70">
              <w:t>70</w:t>
            </w:r>
          </w:p>
        </w:tc>
        <w:tc>
          <w:tcPr>
            <w:tcW w:w="2694" w:type="dxa"/>
            <w:vAlign w:val="center"/>
          </w:tcPr>
          <w:p w14:paraId="455AD1D6" w14:textId="1531858A" w:rsidR="00063A04" w:rsidRPr="002F7B70" w:rsidRDefault="00063A04" w:rsidP="00063A04">
            <w:pPr>
              <w:pStyle w:val="TAC"/>
              <w:keepNext w:val="0"/>
              <w:keepLines w:val="0"/>
              <w:jc w:val="left"/>
            </w:pPr>
            <w:r>
              <w:t>10.</w:t>
            </w:r>
            <w:r w:rsidRPr="002F7B70">
              <w:t>3.3.3 Error suggestion</w:t>
            </w:r>
          </w:p>
        </w:tc>
        <w:tc>
          <w:tcPr>
            <w:tcW w:w="460" w:type="dxa"/>
            <w:vAlign w:val="center"/>
          </w:tcPr>
          <w:p w14:paraId="4830EB2A" w14:textId="360B8F01" w:rsidR="00063A04" w:rsidRPr="002F7B70" w:rsidRDefault="00063A04" w:rsidP="00063A04">
            <w:pPr>
              <w:pStyle w:val="TAL"/>
              <w:keepNext w:val="0"/>
              <w:keepLines w:val="0"/>
              <w:jc w:val="center"/>
              <w:rPr>
                <w:b/>
              </w:rPr>
            </w:pPr>
            <w:ins w:id="2223" w:author="Dave (v6.1 to v6.2)" w:date="2019-04-26T18:45:00Z">
              <w:r w:rsidRPr="004A643A">
                <w:rPr>
                  <w:color w:val="FFFFFF" w:themeColor="background1"/>
                </w:rPr>
                <w:t>-</w:t>
              </w:r>
            </w:ins>
          </w:p>
        </w:tc>
        <w:tc>
          <w:tcPr>
            <w:tcW w:w="461" w:type="dxa"/>
            <w:vAlign w:val="center"/>
          </w:tcPr>
          <w:p w14:paraId="17BA7DBB" w14:textId="06C3D9E4" w:rsidR="00063A04" w:rsidRPr="002F7B70" w:rsidRDefault="00063A04" w:rsidP="00063A04">
            <w:pPr>
              <w:pStyle w:val="TAL"/>
              <w:keepNext w:val="0"/>
              <w:keepLines w:val="0"/>
              <w:jc w:val="center"/>
            </w:pPr>
            <w:ins w:id="2224" w:author="Dave (v6.1 to v6.2)" w:date="2019-04-26T18:45:00Z">
              <w:r w:rsidRPr="004A643A">
                <w:rPr>
                  <w:color w:val="FFFFFF" w:themeColor="background1"/>
                </w:rPr>
                <w:t>-</w:t>
              </w:r>
            </w:ins>
          </w:p>
        </w:tc>
        <w:tc>
          <w:tcPr>
            <w:tcW w:w="460" w:type="dxa"/>
            <w:vAlign w:val="center"/>
          </w:tcPr>
          <w:p w14:paraId="68762FBF"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191290CD" w14:textId="22D475A8" w:rsidR="00063A04" w:rsidRPr="002F7B70" w:rsidRDefault="00063A04" w:rsidP="00063A04">
            <w:pPr>
              <w:pStyle w:val="TAL"/>
              <w:keepNext w:val="0"/>
              <w:keepLines w:val="0"/>
              <w:jc w:val="center"/>
              <w:rPr>
                <w:b/>
              </w:rPr>
            </w:pPr>
            <w:ins w:id="2225" w:author="Dave (v6.1 to v6.2)" w:date="2019-04-26T18:45:00Z">
              <w:r w:rsidRPr="004A643A">
                <w:rPr>
                  <w:color w:val="FFFFFF" w:themeColor="background1"/>
                </w:rPr>
                <w:t>-</w:t>
              </w:r>
            </w:ins>
          </w:p>
        </w:tc>
        <w:tc>
          <w:tcPr>
            <w:tcW w:w="567" w:type="dxa"/>
            <w:vAlign w:val="center"/>
          </w:tcPr>
          <w:p w14:paraId="7849B6DA" w14:textId="77777777" w:rsidR="00063A04" w:rsidRPr="002F7B70" w:rsidRDefault="00063A04" w:rsidP="00063A04">
            <w:pPr>
              <w:pStyle w:val="TAC"/>
              <w:keepNext w:val="0"/>
              <w:keepLines w:val="0"/>
            </w:pPr>
            <w:r w:rsidRPr="00D4422F">
              <w:t>C</w:t>
            </w:r>
          </w:p>
        </w:tc>
        <w:tc>
          <w:tcPr>
            <w:tcW w:w="3261" w:type="dxa"/>
            <w:vAlign w:val="center"/>
          </w:tcPr>
          <w:p w14:paraId="3EF8B3BE" w14:textId="34170282"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66146540" w14:textId="77777777" w:rsidR="00063A04" w:rsidRPr="002F7B70" w:rsidRDefault="00063A04" w:rsidP="00063A04">
            <w:pPr>
              <w:pStyle w:val="TAL"/>
              <w:keepNext w:val="0"/>
              <w:keepLines w:val="0"/>
            </w:pPr>
            <w:r w:rsidRPr="002F7B70">
              <w:t>C.</w:t>
            </w:r>
            <w:r>
              <w:t>10.</w:t>
            </w:r>
            <w:r w:rsidRPr="002F7B70">
              <w:t>3.3.3</w:t>
            </w:r>
          </w:p>
        </w:tc>
      </w:tr>
      <w:tr w:rsidR="00063A04" w:rsidRPr="002F7B70" w14:paraId="421F0CB3" w14:textId="77777777" w:rsidTr="00AC6E4C">
        <w:trPr>
          <w:cantSplit/>
          <w:jc w:val="center"/>
        </w:trPr>
        <w:tc>
          <w:tcPr>
            <w:tcW w:w="562" w:type="dxa"/>
            <w:vAlign w:val="center"/>
          </w:tcPr>
          <w:p w14:paraId="58D923C6" w14:textId="27DCB5FB" w:rsidR="00063A04" w:rsidRPr="002F7B70" w:rsidRDefault="00063A04" w:rsidP="00063A04">
            <w:pPr>
              <w:pStyle w:val="TAC"/>
              <w:keepNext w:val="0"/>
              <w:keepLines w:val="0"/>
            </w:pPr>
            <w:r w:rsidRPr="002F7B70">
              <w:t>71</w:t>
            </w:r>
          </w:p>
        </w:tc>
        <w:tc>
          <w:tcPr>
            <w:tcW w:w="2694" w:type="dxa"/>
            <w:vAlign w:val="center"/>
          </w:tcPr>
          <w:p w14:paraId="1D3E43BD" w14:textId="42BE9270" w:rsidR="00063A04" w:rsidRPr="002F7B70" w:rsidRDefault="00063A04" w:rsidP="00063A04">
            <w:pPr>
              <w:pStyle w:val="TAC"/>
              <w:keepNext w:val="0"/>
              <w:keepLines w:val="0"/>
              <w:jc w:val="left"/>
            </w:pPr>
            <w:r>
              <w:t>10.</w:t>
            </w:r>
            <w:r w:rsidRPr="002F7B70">
              <w:t>3.3.4 Error prevention (legal, financial, data)</w:t>
            </w:r>
          </w:p>
        </w:tc>
        <w:tc>
          <w:tcPr>
            <w:tcW w:w="460" w:type="dxa"/>
            <w:vAlign w:val="center"/>
          </w:tcPr>
          <w:p w14:paraId="78B97735" w14:textId="7479EDA8" w:rsidR="00063A04" w:rsidRPr="002F7B70" w:rsidRDefault="00063A04" w:rsidP="00063A04">
            <w:pPr>
              <w:pStyle w:val="TAL"/>
              <w:keepNext w:val="0"/>
              <w:keepLines w:val="0"/>
              <w:jc w:val="center"/>
              <w:rPr>
                <w:b/>
              </w:rPr>
            </w:pPr>
            <w:ins w:id="2226" w:author="Dave (v6.1 to v6.2)" w:date="2019-04-26T18:45:00Z">
              <w:r w:rsidRPr="004A643A">
                <w:rPr>
                  <w:color w:val="FFFFFF" w:themeColor="background1"/>
                </w:rPr>
                <w:t>-</w:t>
              </w:r>
            </w:ins>
          </w:p>
        </w:tc>
        <w:tc>
          <w:tcPr>
            <w:tcW w:w="461" w:type="dxa"/>
            <w:vAlign w:val="center"/>
          </w:tcPr>
          <w:p w14:paraId="7E1F2C61" w14:textId="228AACB6" w:rsidR="00063A04" w:rsidRPr="002F7B70" w:rsidRDefault="00063A04" w:rsidP="00063A04">
            <w:pPr>
              <w:pStyle w:val="TAL"/>
              <w:keepNext w:val="0"/>
              <w:keepLines w:val="0"/>
              <w:jc w:val="center"/>
            </w:pPr>
            <w:ins w:id="2227" w:author="Dave (v6.1 to v6.2)" w:date="2019-04-26T18:45:00Z">
              <w:r w:rsidRPr="004A643A">
                <w:rPr>
                  <w:color w:val="FFFFFF" w:themeColor="background1"/>
                </w:rPr>
                <w:t>-</w:t>
              </w:r>
            </w:ins>
          </w:p>
        </w:tc>
        <w:tc>
          <w:tcPr>
            <w:tcW w:w="460" w:type="dxa"/>
            <w:vAlign w:val="center"/>
          </w:tcPr>
          <w:p w14:paraId="0CF6767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62B2BA9" w14:textId="4BB26016" w:rsidR="00063A04" w:rsidRPr="002F7B70" w:rsidRDefault="00063A04" w:rsidP="00063A04">
            <w:pPr>
              <w:pStyle w:val="TAL"/>
              <w:keepNext w:val="0"/>
              <w:keepLines w:val="0"/>
              <w:jc w:val="center"/>
              <w:rPr>
                <w:b/>
              </w:rPr>
            </w:pPr>
            <w:ins w:id="2228" w:author="Dave (v6.1 to v6.2)" w:date="2019-04-26T18:45:00Z">
              <w:r w:rsidRPr="004A643A">
                <w:rPr>
                  <w:color w:val="FFFFFF" w:themeColor="background1"/>
                </w:rPr>
                <w:t>-</w:t>
              </w:r>
            </w:ins>
          </w:p>
        </w:tc>
        <w:tc>
          <w:tcPr>
            <w:tcW w:w="567" w:type="dxa"/>
            <w:vAlign w:val="center"/>
          </w:tcPr>
          <w:p w14:paraId="2136E556" w14:textId="77777777" w:rsidR="00063A04" w:rsidRPr="002F7B70" w:rsidRDefault="00063A04" w:rsidP="00063A04">
            <w:pPr>
              <w:pStyle w:val="TAC"/>
              <w:keepNext w:val="0"/>
              <w:keepLines w:val="0"/>
            </w:pPr>
            <w:r w:rsidRPr="00D4422F">
              <w:t>C</w:t>
            </w:r>
          </w:p>
        </w:tc>
        <w:tc>
          <w:tcPr>
            <w:tcW w:w="3261" w:type="dxa"/>
            <w:vAlign w:val="center"/>
          </w:tcPr>
          <w:p w14:paraId="5208E025" w14:textId="23A34917"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398BC55B" w14:textId="77777777" w:rsidR="00063A04" w:rsidRPr="002F7B70" w:rsidRDefault="00063A04" w:rsidP="00063A04">
            <w:pPr>
              <w:pStyle w:val="TAL"/>
              <w:keepNext w:val="0"/>
              <w:keepLines w:val="0"/>
            </w:pPr>
            <w:r w:rsidRPr="002F7B70">
              <w:t>C.</w:t>
            </w:r>
            <w:r>
              <w:t>10.</w:t>
            </w:r>
            <w:r w:rsidRPr="002F7B70">
              <w:t>3.3.4</w:t>
            </w:r>
          </w:p>
        </w:tc>
      </w:tr>
      <w:tr w:rsidR="00063A04" w:rsidRPr="002F7B70" w14:paraId="7BF2DA59" w14:textId="77777777" w:rsidTr="00AC6E4C">
        <w:trPr>
          <w:cantSplit/>
          <w:jc w:val="center"/>
        </w:trPr>
        <w:tc>
          <w:tcPr>
            <w:tcW w:w="562" w:type="dxa"/>
            <w:vAlign w:val="center"/>
          </w:tcPr>
          <w:p w14:paraId="3C37044C" w14:textId="2404B1C6" w:rsidR="00063A04" w:rsidRPr="002F7B70" w:rsidRDefault="00063A04" w:rsidP="00063A04">
            <w:pPr>
              <w:pStyle w:val="TAC"/>
              <w:keepNext w:val="0"/>
              <w:keepLines w:val="0"/>
            </w:pPr>
            <w:r w:rsidRPr="002F7B70">
              <w:t>72</w:t>
            </w:r>
          </w:p>
        </w:tc>
        <w:tc>
          <w:tcPr>
            <w:tcW w:w="2694" w:type="dxa"/>
            <w:vAlign w:val="center"/>
          </w:tcPr>
          <w:p w14:paraId="25ACA636" w14:textId="13D9A238" w:rsidR="00063A04" w:rsidRPr="002F7B70" w:rsidRDefault="00063A04" w:rsidP="00063A04">
            <w:pPr>
              <w:pStyle w:val="TAC"/>
              <w:keepNext w:val="0"/>
              <w:keepLines w:val="0"/>
              <w:jc w:val="left"/>
            </w:pPr>
            <w:r>
              <w:t>10.</w:t>
            </w:r>
            <w:r w:rsidRPr="002F7B70">
              <w:t>4.1.1 Parsing</w:t>
            </w:r>
          </w:p>
        </w:tc>
        <w:tc>
          <w:tcPr>
            <w:tcW w:w="460" w:type="dxa"/>
            <w:vAlign w:val="center"/>
          </w:tcPr>
          <w:p w14:paraId="6B712DD9" w14:textId="049F2D23" w:rsidR="00063A04" w:rsidRPr="002F7B70" w:rsidRDefault="00063A04" w:rsidP="00063A04">
            <w:pPr>
              <w:pStyle w:val="TAL"/>
              <w:keepNext w:val="0"/>
              <w:keepLines w:val="0"/>
              <w:jc w:val="center"/>
              <w:rPr>
                <w:b/>
              </w:rPr>
            </w:pPr>
            <w:ins w:id="2229" w:author="Dave (v6.1 to v6.2)" w:date="2019-04-26T18:45:00Z">
              <w:r w:rsidRPr="004A643A">
                <w:rPr>
                  <w:color w:val="FFFFFF" w:themeColor="background1"/>
                </w:rPr>
                <w:t>-</w:t>
              </w:r>
            </w:ins>
          </w:p>
        </w:tc>
        <w:tc>
          <w:tcPr>
            <w:tcW w:w="461" w:type="dxa"/>
            <w:vAlign w:val="center"/>
          </w:tcPr>
          <w:p w14:paraId="6FF8BB91" w14:textId="3D109464" w:rsidR="00063A04" w:rsidRPr="002F7B70" w:rsidRDefault="00063A04" w:rsidP="00063A04">
            <w:pPr>
              <w:pStyle w:val="TAL"/>
              <w:keepNext w:val="0"/>
              <w:keepLines w:val="0"/>
              <w:jc w:val="center"/>
            </w:pPr>
            <w:ins w:id="2230" w:author="Dave (v6.1 to v6.2)" w:date="2019-04-26T18:45:00Z">
              <w:r w:rsidRPr="004A643A">
                <w:rPr>
                  <w:color w:val="FFFFFF" w:themeColor="background1"/>
                </w:rPr>
                <w:t>-</w:t>
              </w:r>
            </w:ins>
          </w:p>
        </w:tc>
        <w:tc>
          <w:tcPr>
            <w:tcW w:w="460" w:type="dxa"/>
            <w:vAlign w:val="center"/>
          </w:tcPr>
          <w:p w14:paraId="34408C82" w14:textId="544283A5" w:rsidR="00063A04" w:rsidRPr="002F7B70" w:rsidRDefault="00063A04" w:rsidP="00063A04">
            <w:pPr>
              <w:pStyle w:val="TAL"/>
              <w:keepNext w:val="0"/>
              <w:keepLines w:val="0"/>
              <w:jc w:val="center"/>
              <w:rPr>
                <w:b/>
              </w:rPr>
            </w:pPr>
            <w:ins w:id="2231" w:author="Dave (v6.1 to v6.2)" w:date="2019-04-26T18:45:00Z">
              <w:r w:rsidRPr="004A643A">
                <w:rPr>
                  <w:color w:val="FFFFFF" w:themeColor="background1"/>
                </w:rPr>
                <w:t>-</w:t>
              </w:r>
            </w:ins>
          </w:p>
        </w:tc>
        <w:tc>
          <w:tcPr>
            <w:tcW w:w="461" w:type="dxa"/>
            <w:vAlign w:val="center"/>
          </w:tcPr>
          <w:p w14:paraId="2B5B212F" w14:textId="77777777" w:rsidR="00063A04" w:rsidRPr="002F7B70" w:rsidRDefault="00063A04" w:rsidP="00063A04">
            <w:pPr>
              <w:pStyle w:val="TAL"/>
              <w:keepNext w:val="0"/>
              <w:keepLines w:val="0"/>
              <w:jc w:val="center"/>
              <w:rPr>
                <w:b/>
              </w:rPr>
            </w:pPr>
            <w:r w:rsidRPr="002F7B70">
              <w:sym w:font="Wingdings" w:char="F0FC"/>
            </w:r>
          </w:p>
        </w:tc>
        <w:tc>
          <w:tcPr>
            <w:tcW w:w="567" w:type="dxa"/>
            <w:vAlign w:val="center"/>
          </w:tcPr>
          <w:p w14:paraId="6214C643" w14:textId="77777777" w:rsidR="00063A04" w:rsidRPr="002F7B70" w:rsidRDefault="00063A04" w:rsidP="00063A04">
            <w:pPr>
              <w:pStyle w:val="TAC"/>
              <w:keepNext w:val="0"/>
              <w:keepLines w:val="0"/>
            </w:pPr>
            <w:r w:rsidRPr="00D4422F">
              <w:t>C</w:t>
            </w:r>
          </w:p>
        </w:tc>
        <w:tc>
          <w:tcPr>
            <w:tcW w:w="3261" w:type="dxa"/>
            <w:vAlign w:val="center"/>
          </w:tcPr>
          <w:p w14:paraId="5206EF66" w14:textId="57C65AD7"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6F1B0DF1" w14:textId="77777777" w:rsidR="00063A04" w:rsidRPr="002F7B70" w:rsidRDefault="00063A04" w:rsidP="00063A04">
            <w:pPr>
              <w:pStyle w:val="TAL"/>
              <w:keepNext w:val="0"/>
              <w:keepLines w:val="0"/>
            </w:pPr>
            <w:r w:rsidRPr="002F7B70">
              <w:t>C.</w:t>
            </w:r>
            <w:r>
              <w:t>10.</w:t>
            </w:r>
            <w:r w:rsidRPr="002F7B70">
              <w:t>4.1.1</w:t>
            </w:r>
          </w:p>
        </w:tc>
      </w:tr>
      <w:tr w:rsidR="00063A04" w:rsidRPr="002F7B70" w14:paraId="4487F591" w14:textId="77777777" w:rsidTr="00AC6E4C">
        <w:trPr>
          <w:cantSplit/>
          <w:jc w:val="center"/>
        </w:trPr>
        <w:tc>
          <w:tcPr>
            <w:tcW w:w="562" w:type="dxa"/>
            <w:vAlign w:val="center"/>
          </w:tcPr>
          <w:p w14:paraId="2EAF75A7" w14:textId="1F31006F" w:rsidR="00063A04" w:rsidRPr="002F7B70" w:rsidRDefault="00063A04" w:rsidP="00063A04">
            <w:pPr>
              <w:pStyle w:val="TAC"/>
              <w:keepNext w:val="0"/>
              <w:keepLines w:val="0"/>
            </w:pPr>
            <w:r w:rsidRPr="002F7B70">
              <w:t>73</w:t>
            </w:r>
          </w:p>
        </w:tc>
        <w:tc>
          <w:tcPr>
            <w:tcW w:w="2694" w:type="dxa"/>
            <w:vAlign w:val="center"/>
          </w:tcPr>
          <w:p w14:paraId="1C41621C" w14:textId="7B1B1D6F" w:rsidR="00063A04" w:rsidRPr="002F7B70" w:rsidRDefault="00063A04" w:rsidP="00063A04">
            <w:pPr>
              <w:pStyle w:val="TAC"/>
              <w:keepNext w:val="0"/>
              <w:keepLines w:val="0"/>
              <w:jc w:val="left"/>
            </w:pPr>
            <w:r>
              <w:t>10.</w:t>
            </w:r>
            <w:r w:rsidRPr="002F7B70">
              <w:t>4.1.2 Name, role, value</w:t>
            </w:r>
          </w:p>
        </w:tc>
        <w:tc>
          <w:tcPr>
            <w:tcW w:w="460" w:type="dxa"/>
            <w:vAlign w:val="center"/>
          </w:tcPr>
          <w:p w14:paraId="135D88DE" w14:textId="699348CA" w:rsidR="00063A04" w:rsidRPr="002F7B70" w:rsidRDefault="00063A04" w:rsidP="00063A04">
            <w:pPr>
              <w:pStyle w:val="TAL"/>
              <w:keepNext w:val="0"/>
              <w:keepLines w:val="0"/>
              <w:jc w:val="center"/>
              <w:rPr>
                <w:b/>
              </w:rPr>
            </w:pPr>
            <w:ins w:id="2232" w:author="Dave (v6.1 to v6.2)" w:date="2019-04-26T18:45:00Z">
              <w:r w:rsidRPr="004A643A">
                <w:rPr>
                  <w:color w:val="FFFFFF" w:themeColor="background1"/>
                </w:rPr>
                <w:t>-</w:t>
              </w:r>
            </w:ins>
          </w:p>
        </w:tc>
        <w:tc>
          <w:tcPr>
            <w:tcW w:w="461" w:type="dxa"/>
            <w:vAlign w:val="center"/>
          </w:tcPr>
          <w:p w14:paraId="06586513" w14:textId="401984BD" w:rsidR="00063A04" w:rsidRPr="002F7B70" w:rsidRDefault="00063A04" w:rsidP="00063A04">
            <w:pPr>
              <w:pStyle w:val="TAL"/>
              <w:keepNext w:val="0"/>
              <w:keepLines w:val="0"/>
              <w:jc w:val="center"/>
            </w:pPr>
            <w:ins w:id="2233" w:author="Dave (v6.1 to v6.2)" w:date="2019-04-26T18:45:00Z">
              <w:r w:rsidRPr="004A643A">
                <w:rPr>
                  <w:color w:val="FFFFFF" w:themeColor="background1"/>
                </w:rPr>
                <w:t>-</w:t>
              </w:r>
            </w:ins>
          </w:p>
        </w:tc>
        <w:tc>
          <w:tcPr>
            <w:tcW w:w="460" w:type="dxa"/>
            <w:vAlign w:val="center"/>
          </w:tcPr>
          <w:p w14:paraId="082A34C4" w14:textId="16C13A25" w:rsidR="00063A04" w:rsidRPr="002F7B70" w:rsidRDefault="00063A04" w:rsidP="00063A04">
            <w:pPr>
              <w:pStyle w:val="TAL"/>
              <w:keepNext w:val="0"/>
              <w:keepLines w:val="0"/>
              <w:jc w:val="center"/>
              <w:rPr>
                <w:b/>
              </w:rPr>
            </w:pPr>
            <w:ins w:id="2234" w:author="Dave (v6.1 to v6.2)" w:date="2019-04-26T18:45:00Z">
              <w:r w:rsidRPr="004A643A">
                <w:rPr>
                  <w:color w:val="FFFFFF" w:themeColor="background1"/>
                </w:rPr>
                <w:t>-</w:t>
              </w:r>
            </w:ins>
          </w:p>
        </w:tc>
        <w:tc>
          <w:tcPr>
            <w:tcW w:w="461" w:type="dxa"/>
            <w:vAlign w:val="center"/>
          </w:tcPr>
          <w:p w14:paraId="5636F2C8" w14:textId="77777777" w:rsidR="00063A04" w:rsidRPr="002F7B70" w:rsidRDefault="00063A04" w:rsidP="00063A04">
            <w:pPr>
              <w:pStyle w:val="TAL"/>
              <w:keepNext w:val="0"/>
              <w:keepLines w:val="0"/>
              <w:jc w:val="center"/>
              <w:rPr>
                <w:b/>
              </w:rPr>
            </w:pPr>
            <w:r w:rsidRPr="002F7B70">
              <w:sym w:font="Wingdings" w:char="F0FC"/>
            </w:r>
          </w:p>
        </w:tc>
        <w:tc>
          <w:tcPr>
            <w:tcW w:w="567" w:type="dxa"/>
            <w:vAlign w:val="center"/>
          </w:tcPr>
          <w:p w14:paraId="150CC99C" w14:textId="77777777" w:rsidR="00063A04" w:rsidRPr="002F7B70" w:rsidRDefault="00063A04" w:rsidP="00063A04">
            <w:pPr>
              <w:pStyle w:val="TAC"/>
              <w:keepNext w:val="0"/>
              <w:keepLines w:val="0"/>
            </w:pPr>
            <w:r w:rsidRPr="00D4422F">
              <w:t>C</w:t>
            </w:r>
          </w:p>
        </w:tc>
        <w:tc>
          <w:tcPr>
            <w:tcW w:w="3261" w:type="dxa"/>
            <w:vAlign w:val="center"/>
          </w:tcPr>
          <w:p w14:paraId="269F2F2E" w14:textId="2BC0B289" w:rsidR="00063A04" w:rsidRPr="002F7B70" w:rsidRDefault="00063A04" w:rsidP="00063A04">
            <w:pPr>
              <w:pStyle w:val="TAL"/>
              <w:keepNext w:val="0"/>
              <w:keepLines w:val="0"/>
            </w:pPr>
            <w:r w:rsidRPr="004F68B0">
              <w:t>Where the documents and forms are contained in or provided by the mobile applications</w:t>
            </w:r>
          </w:p>
        </w:tc>
        <w:tc>
          <w:tcPr>
            <w:tcW w:w="1459" w:type="dxa"/>
            <w:gridSpan w:val="2"/>
            <w:vAlign w:val="center"/>
          </w:tcPr>
          <w:p w14:paraId="43E1B274" w14:textId="77777777" w:rsidR="00063A04" w:rsidRPr="002F7B70" w:rsidRDefault="00063A04" w:rsidP="00063A04">
            <w:pPr>
              <w:pStyle w:val="TAL"/>
              <w:keepNext w:val="0"/>
              <w:keepLines w:val="0"/>
            </w:pPr>
            <w:r w:rsidRPr="002F7B70">
              <w:t>C.</w:t>
            </w:r>
            <w:r>
              <w:t>10.</w:t>
            </w:r>
            <w:r w:rsidRPr="002F7B70">
              <w:t>4.1.2</w:t>
            </w:r>
          </w:p>
        </w:tc>
      </w:tr>
      <w:tr w:rsidR="008534CE" w:rsidRPr="002F7B70" w14:paraId="4EBA8144" w14:textId="77777777" w:rsidTr="00AC6E4C">
        <w:trPr>
          <w:cantSplit/>
          <w:jc w:val="center"/>
        </w:trPr>
        <w:tc>
          <w:tcPr>
            <w:tcW w:w="562" w:type="dxa"/>
            <w:vAlign w:val="center"/>
          </w:tcPr>
          <w:p w14:paraId="2EE484F5" w14:textId="5A451C3D" w:rsidR="008534CE" w:rsidRPr="002F7B70" w:rsidRDefault="008534CE" w:rsidP="001647E2">
            <w:pPr>
              <w:pStyle w:val="TAC"/>
              <w:keepNext w:val="0"/>
              <w:keepLines w:val="0"/>
            </w:pPr>
            <w:r w:rsidRPr="002F7B70">
              <w:t>74</w:t>
            </w:r>
          </w:p>
        </w:tc>
        <w:tc>
          <w:tcPr>
            <w:tcW w:w="2694" w:type="dxa"/>
            <w:vAlign w:val="center"/>
          </w:tcPr>
          <w:p w14:paraId="0FCD7736" w14:textId="03E5E30D" w:rsidR="008534CE" w:rsidRPr="002F7B70" w:rsidRDefault="008534CE" w:rsidP="008534CE">
            <w:pPr>
              <w:pStyle w:val="TAC"/>
              <w:keepNext w:val="0"/>
              <w:keepLines w:val="0"/>
              <w:jc w:val="left"/>
            </w:pPr>
            <w:r>
              <w:t>10.</w:t>
            </w:r>
            <w:r w:rsidRPr="002F7B70">
              <w:t>4.1.3 Status messages</w:t>
            </w:r>
          </w:p>
        </w:tc>
        <w:tc>
          <w:tcPr>
            <w:tcW w:w="460" w:type="dxa"/>
            <w:vAlign w:val="center"/>
          </w:tcPr>
          <w:p w14:paraId="5862FBAD" w14:textId="77777777" w:rsidR="008534CE" w:rsidRPr="002F7B70" w:rsidRDefault="008534CE" w:rsidP="008534CE">
            <w:pPr>
              <w:pStyle w:val="TAL"/>
              <w:keepNext w:val="0"/>
              <w:keepLines w:val="0"/>
              <w:jc w:val="center"/>
            </w:pPr>
            <w:r w:rsidRPr="002F7B70">
              <w:sym w:font="Wingdings" w:char="F0FC"/>
            </w:r>
          </w:p>
        </w:tc>
        <w:tc>
          <w:tcPr>
            <w:tcW w:w="461" w:type="dxa"/>
            <w:vAlign w:val="center"/>
          </w:tcPr>
          <w:p w14:paraId="685E0A5D" w14:textId="77777777" w:rsidR="008534CE" w:rsidRPr="002F7B70" w:rsidRDefault="008534CE" w:rsidP="008534CE">
            <w:pPr>
              <w:pStyle w:val="TAL"/>
              <w:keepNext w:val="0"/>
              <w:keepLines w:val="0"/>
              <w:jc w:val="center"/>
            </w:pPr>
            <w:r w:rsidRPr="002F7B70">
              <w:sym w:font="Wingdings" w:char="F0FC"/>
            </w:r>
          </w:p>
        </w:tc>
        <w:tc>
          <w:tcPr>
            <w:tcW w:w="460" w:type="dxa"/>
            <w:vAlign w:val="center"/>
          </w:tcPr>
          <w:p w14:paraId="7AC08EEA" w14:textId="77777777" w:rsidR="008534CE" w:rsidRPr="002F7B70" w:rsidRDefault="008534CE" w:rsidP="008534CE">
            <w:pPr>
              <w:pStyle w:val="TAL"/>
              <w:keepNext w:val="0"/>
              <w:keepLines w:val="0"/>
              <w:jc w:val="center"/>
            </w:pPr>
            <w:r w:rsidRPr="002F7B70">
              <w:sym w:font="Wingdings" w:char="F0FC"/>
            </w:r>
          </w:p>
        </w:tc>
        <w:tc>
          <w:tcPr>
            <w:tcW w:w="461" w:type="dxa"/>
            <w:vAlign w:val="center"/>
          </w:tcPr>
          <w:p w14:paraId="48378DE2" w14:textId="77777777" w:rsidR="008534CE" w:rsidRPr="002F7B70" w:rsidRDefault="008534CE" w:rsidP="008534CE">
            <w:pPr>
              <w:pStyle w:val="TAL"/>
              <w:keepNext w:val="0"/>
              <w:keepLines w:val="0"/>
              <w:jc w:val="center"/>
            </w:pPr>
            <w:r w:rsidRPr="002F7B70">
              <w:sym w:font="Wingdings" w:char="F0FC"/>
            </w:r>
          </w:p>
        </w:tc>
        <w:tc>
          <w:tcPr>
            <w:tcW w:w="567" w:type="dxa"/>
            <w:vAlign w:val="center"/>
          </w:tcPr>
          <w:p w14:paraId="164B0014" w14:textId="77777777" w:rsidR="008534CE" w:rsidRPr="002F7B70" w:rsidRDefault="008534CE" w:rsidP="008534CE">
            <w:pPr>
              <w:pStyle w:val="TAC"/>
              <w:keepNext w:val="0"/>
              <w:keepLines w:val="0"/>
            </w:pPr>
            <w:r w:rsidRPr="00D4422F">
              <w:t>C</w:t>
            </w:r>
          </w:p>
        </w:tc>
        <w:tc>
          <w:tcPr>
            <w:tcW w:w="3261" w:type="dxa"/>
            <w:vAlign w:val="center"/>
          </w:tcPr>
          <w:p w14:paraId="564EC519" w14:textId="55F8B600" w:rsidR="008534CE" w:rsidRPr="002F7B70" w:rsidRDefault="008534CE" w:rsidP="008534CE">
            <w:pPr>
              <w:pStyle w:val="TAL"/>
              <w:keepNext w:val="0"/>
              <w:keepLines w:val="0"/>
            </w:pPr>
            <w:r w:rsidRPr="004F68B0">
              <w:t>Where the documents and forms are contained in or provided by the mobile applications</w:t>
            </w:r>
          </w:p>
        </w:tc>
        <w:tc>
          <w:tcPr>
            <w:tcW w:w="1459" w:type="dxa"/>
            <w:gridSpan w:val="2"/>
            <w:vAlign w:val="center"/>
          </w:tcPr>
          <w:p w14:paraId="26EC3503" w14:textId="77777777" w:rsidR="008534CE" w:rsidRPr="002F7B70" w:rsidRDefault="008534CE" w:rsidP="008534CE">
            <w:pPr>
              <w:pStyle w:val="TAL"/>
              <w:keepNext w:val="0"/>
              <w:keepLines w:val="0"/>
            </w:pPr>
            <w:r w:rsidRPr="002F7B70">
              <w:t>C.</w:t>
            </w:r>
            <w:r>
              <w:t>10.</w:t>
            </w:r>
            <w:r w:rsidRPr="002F7B70">
              <w:t>4.1.3</w:t>
            </w:r>
          </w:p>
        </w:tc>
      </w:tr>
      <w:tr w:rsidR="00063A04" w:rsidRPr="002F7B70" w14:paraId="6DB7FC71" w14:textId="77777777" w:rsidTr="00AC6E4C">
        <w:trPr>
          <w:cantSplit/>
          <w:jc w:val="center"/>
        </w:trPr>
        <w:tc>
          <w:tcPr>
            <w:tcW w:w="562" w:type="dxa"/>
            <w:vAlign w:val="center"/>
          </w:tcPr>
          <w:p w14:paraId="6E2B9047" w14:textId="3ED0D9D7" w:rsidR="00063A04" w:rsidRPr="002F7B70" w:rsidRDefault="00063A04" w:rsidP="00063A04">
            <w:pPr>
              <w:pStyle w:val="TAC"/>
              <w:keepNext w:val="0"/>
              <w:keepLines w:val="0"/>
            </w:pPr>
            <w:r w:rsidRPr="002F7B70">
              <w:t>75</w:t>
            </w:r>
          </w:p>
        </w:tc>
        <w:tc>
          <w:tcPr>
            <w:tcW w:w="2694" w:type="dxa"/>
            <w:vAlign w:val="center"/>
          </w:tcPr>
          <w:p w14:paraId="184AEFA7" w14:textId="14F21BD4" w:rsidR="00063A04" w:rsidRPr="002F7B70" w:rsidRDefault="00063A04" w:rsidP="00063A04">
            <w:pPr>
              <w:pStyle w:val="TAC"/>
              <w:keepNext w:val="0"/>
              <w:keepLines w:val="0"/>
              <w:jc w:val="left"/>
            </w:pPr>
            <w:r w:rsidRPr="002F7B70">
              <w:t>11.1.1.1.1 Non-text content (open functionality)</w:t>
            </w:r>
          </w:p>
        </w:tc>
        <w:tc>
          <w:tcPr>
            <w:tcW w:w="460" w:type="dxa"/>
            <w:vAlign w:val="center"/>
          </w:tcPr>
          <w:p w14:paraId="0DD896E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921454D" w14:textId="4CC3016A" w:rsidR="00063A04" w:rsidRPr="002F7B70" w:rsidRDefault="00063A04" w:rsidP="00063A04">
            <w:pPr>
              <w:pStyle w:val="TAL"/>
              <w:keepNext w:val="0"/>
              <w:keepLines w:val="0"/>
              <w:jc w:val="center"/>
            </w:pPr>
            <w:ins w:id="2235" w:author="Dave (v6.1 to v6.2)" w:date="2019-04-26T18:45:00Z">
              <w:r w:rsidRPr="004A643A">
                <w:rPr>
                  <w:color w:val="FFFFFF" w:themeColor="background1"/>
                </w:rPr>
                <w:t>-</w:t>
              </w:r>
            </w:ins>
          </w:p>
        </w:tc>
        <w:tc>
          <w:tcPr>
            <w:tcW w:w="460" w:type="dxa"/>
            <w:vAlign w:val="center"/>
          </w:tcPr>
          <w:p w14:paraId="1C6C75B7" w14:textId="106A1D3B" w:rsidR="00063A04" w:rsidRPr="002F7B70" w:rsidRDefault="00063A04" w:rsidP="00063A04">
            <w:pPr>
              <w:pStyle w:val="TAL"/>
              <w:keepNext w:val="0"/>
              <w:keepLines w:val="0"/>
              <w:jc w:val="center"/>
              <w:rPr>
                <w:b/>
              </w:rPr>
            </w:pPr>
            <w:ins w:id="2236" w:author="Dave (v6.1 to v6.2)" w:date="2019-04-26T18:45:00Z">
              <w:r w:rsidRPr="004A643A">
                <w:rPr>
                  <w:color w:val="FFFFFF" w:themeColor="background1"/>
                </w:rPr>
                <w:t>-</w:t>
              </w:r>
            </w:ins>
          </w:p>
        </w:tc>
        <w:tc>
          <w:tcPr>
            <w:tcW w:w="461" w:type="dxa"/>
            <w:vAlign w:val="center"/>
          </w:tcPr>
          <w:p w14:paraId="07EC9FB0" w14:textId="74BCF3ED" w:rsidR="00063A04" w:rsidRPr="002F7B70" w:rsidRDefault="00063A04" w:rsidP="00063A04">
            <w:pPr>
              <w:pStyle w:val="TAL"/>
              <w:keepNext w:val="0"/>
              <w:keepLines w:val="0"/>
              <w:jc w:val="center"/>
              <w:rPr>
                <w:b/>
              </w:rPr>
            </w:pPr>
            <w:ins w:id="2237" w:author="Dave (v6.1 to v6.2)" w:date="2019-04-26T18:45:00Z">
              <w:r w:rsidRPr="004A643A">
                <w:rPr>
                  <w:color w:val="FFFFFF" w:themeColor="background1"/>
                </w:rPr>
                <w:t>-</w:t>
              </w:r>
            </w:ins>
          </w:p>
        </w:tc>
        <w:tc>
          <w:tcPr>
            <w:tcW w:w="567" w:type="dxa"/>
            <w:vAlign w:val="center"/>
          </w:tcPr>
          <w:p w14:paraId="1BB6CAE0" w14:textId="27225C79" w:rsidR="00063A04" w:rsidRPr="002F7B70" w:rsidRDefault="00063A04" w:rsidP="00063A04">
            <w:pPr>
              <w:pStyle w:val="TAC"/>
              <w:keepNext w:val="0"/>
              <w:keepLines w:val="0"/>
            </w:pPr>
            <w:r w:rsidRPr="00E70E1E">
              <w:t>C</w:t>
            </w:r>
          </w:p>
        </w:tc>
        <w:tc>
          <w:tcPr>
            <w:tcW w:w="3261" w:type="dxa"/>
            <w:vAlign w:val="center"/>
          </w:tcPr>
          <w:p w14:paraId="4E91C618" w14:textId="7E5D2384" w:rsidR="00063A04" w:rsidRPr="002F7B70" w:rsidRDefault="00063A04" w:rsidP="00063A04">
            <w:pPr>
              <w:pStyle w:val="TAL"/>
              <w:keepNext w:val="0"/>
              <w:keepLines w:val="0"/>
            </w:pPr>
            <w:r w:rsidRPr="00D077E9">
              <w:t>Where ICT is non-web software that provides a user interface</w:t>
            </w:r>
          </w:p>
        </w:tc>
        <w:tc>
          <w:tcPr>
            <w:tcW w:w="1459" w:type="dxa"/>
            <w:gridSpan w:val="2"/>
            <w:vAlign w:val="center"/>
          </w:tcPr>
          <w:p w14:paraId="496974F0" w14:textId="49ECB0C0" w:rsidR="00063A04" w:rsidRPr="002F7B70" w:rsidRDefault="00063A04" w:rsidP="00063A04">
            <w:pPr>
              <w:pStyle w:val="TAL"/>
              <w:keepNext w:val="0"/>
              <w:keepLines w:val="0"/>
            </w:pPr>
            <w:r w:rsidRPr="002F7B70">
              <w:t>C.11.1.1.1.1</w:t>
            </w:r>
          </w:p>
        </w:tc>
      </w:tr>
      <w:tr w:rsidR="00063A04" w:rsidRPr="002F7B70" w14:paraId="66C9DDB1" w14:textId="77777777" w:rsidTr="00AC6E4C">
        <w:trPr>
          <w:cantSplit/>
          <w:jc w:val="center"/>
        </w:trPr>
        <w:tc>
          <w:tcPr>
            <w:tcW w:w="562" w:type="dxa"/>
            <w:vAlign w:val="center"/>
          </w:tcPr>
          <w:p w14:paraId="7B297309" w14:textId="488C8630" w:rsidR="00063A04" w:rsidRPr="002F7B70" w:rsidRDefault="00063A04" w:rsidP="00063A04">
            <w:pPr>
              <w:pStyle w:val="TAC"/>
              <w:keepNext w:val="0"/>
              <w:keepLines w:val="0"/>
            </w:pPr>
            <w:r w:rsidRPr="002F7B70">
              <w:t>76</w:t>
            </w:r>
          </w:p>
        </w:tc>
        <w:tc>
          <w:tcPr>
            <w:tcW w:w="2694" w:type="dxa"/>
            <w:vAlign w:val="center"/>
          </w:tcPr>
          <w:p w14:paraId="002F07F9" w14:textId="1CC2CDC2" w:rsidR="00063A04" w:rsidRPr="002F7B70" w:rsidRDefault="00063A04" w:rsidP="00063A04">
            <w:pPr>
              <w:pStyle w:val="TAC"/>
              <w:keepNext w:val="0"/>
              <w:keepLines w:val="0"/>
              <w:jc w:val="left"/>
            </w:pPr>
            <w:r w:rsidRPr="002F7B70">
              <w:t>11.1.1.1.2 Non-text content (closed functionality)</w:t>
            </w:r>
          </w:p>
        </w:tc>
        <w:tc>
          <w:tcPr>
            <w:tcW w:w="460" w:type="dxa"/>
            <w:vAlign w:val="center"/>
          </w:tcPr>
          <w:p w14:paraId="27519DEC" w14:textId="6CB0026D" w:rsidR="00063A04" w:rsidRPr="002F7B70" w:rsidRDefault="00063A04" w:rsidP="00063A04">
            <w:pPr>
              <w:pStyle w:val="TAL"/>
              <w:keepNext w:val="0"/>
              <w:keepLines w:val="0"/>
              <w:jc w:val="center"/>
            </w:pPr>
            <w:r w:rsidRPr="002F7B70">
              <w:sym w:font="Wingdings" w:char="F0FC"/>
            </w:r>
          </w:p>
        </w:tc>
        <w:tc>
          <w:tcPr>
            <w:tcW w:w="461" w:type="dxa"/>
            <w:vAlign w:val="center"/>
          </w:tcPr>
          <w:p w14:paraId="01241EA3" w14:textId="701A2748" w:rsidR="00063A04" w:rsidRPr="002F7B70" w:rsidRDefault="00063A04" w:rsidP="00063A04">
            <w:pPr>
              <w:pStyle w:val="TAL"/>
              <w:keepNext w:val="0"/>
              <w:keepLines w:val="0"/>
              <w:jc w:val="center"/>
            </w:pPr>
            <w:ins w:id="2238" w:author="Dave (v6.1 to v6.2)" w:date="2019-04-26T18:45:00Z">
              <w:r w:rsidRPr="004A643A">
                <w:rPr>
                  <w:color w:val="FFFFFF" w:themeColor="background1"/>
                </w:rPr>
                <w:t>-</w:t>
              </w:r>
            </w:ins>
          </w:p>
        </w:tc>
        <w:tc>
          <w:tcPr>
            <w:tcW w:w="460" w:type="dxa"/>
            <w:vAlign w:val="center"/>
          </w:tcPr>
          <w:p w14:paraId="61B8020B" w14:textId="51F00D2A" w:rsidR="00063A04" w:rsidRPr="002F7B70" w:rsidRDefault="00063A04" w:rsidP="00063A04">
            <w:pPr>
              <w:pStyle w:val="TAL"/>
              <w:keepNext w:val="0"/>
              <w:keepLines w:val="0"/>
              <w:jc w:val="center"/>
              <w:rPr>
                <w:b/>
              </w:rPr>
            </w:pPr>
            <w:ins w:id="2239" w:author="Dave (v6.1 to v6.2)" w:date="2019-04-26T18:45:00Z">
              <w:r w:rsidRPr="004A643A">
                <w:rPr>
                  <w:color w:val="FFFFFF" w:themeColor="background1"/>
                </w:rPr>
                <w:t>-</w:t>
              </w:r>
            </w:ins>
          </w:p>
        </w:tc>
        <w:tc>
          <w:tcPr>
            <w:tcW w:w="461" w:type="dxa"/>
            <w:vAlign w:val="center"/>
          </w:tcPr>
          <w:p w14:paraId="6B334DFD" w14:textId="0FE6BBA5" w:rsidR="00063A04" w:rsidRPr="002F7B70" w:rsidRDefault="00063A04" w:rsidP="00063A04">
            <w:pPr>
              <w:pStyle w:val="TAL"/>
              <w:keepNext w:val="0"/>
              <w:keepLines w:val="0"/>
              <w:jc w:val="center"/>
              <w:rPr>
                <w:b/>
              </w:rPr>
            </w:pPr>
            <w:ins w:id="2240" w:author="Dave (v6.1 to v6.2)" w:date="2019-04-26T18:45:00Z">
              <w:r w:rsidRPr="004A643A">
                <w:rPr>
                  <w:color w:val="FFFFFF" w:themeColor="background1"/>
                </w:rPr>
                <w:t>-</w:t>
              </w:r>
            </w:ins>
          </w:p>
        </w:tc>
        <w:tc>
          <w:tcPr>
            <w:tcW w:w="567" w:type="dxa"/>
            <w:vAlign w:val="center"/>
          </w:tcPr>
          <w:p w14:paraId="2A43E117" w14:textId="785C4458" w:rsidR="00063A04" w:rsidRPr="002F7B70" w:rsidRDefault="00063A04" w:rsidP="00063A04">
            <w:pPr>
              <w:pStyle w:val="TAC"/>
              <w:keepNext w:val="0"/>
              <w:keepLines w:val="0"/>
            </w:pPr>
            <w:r w:rsidRPr="00E70E1E">
              <w:t>C</w:t>
            </w:r>
          </w:p>
        </w:tc>
        <w:tc>
          <w:tcPr>
            <w:tcW w:w="3261" w:type="dxa"/>
            <w:vAlign w:val="center"/>
          </w:tcPr>
          <w:p w14:paraId="091F04B4" w14:textId="56287CC2" w:rsidR="00063A04" w:rsidRPr="002F7B70" w:rsidRDefault="00063A04" w:rsidP="00063A04">
            <w:pPr>
              <w:pStyle w:val="TAL"/>
              <w:keepNext w:val="0"/>
              <w:keepLines w:val="0"/>
            </w:pPr>
            <w:r w:rsidRPr="00D077E9">
              <w:t>Where ICT is non-web software that provides a user interface</w:t>
            </w:r>
          </w:p>
        </w:tc>
        <w:tc>
          <w:tcPr>
            <w:tcW w:w="1459" w:type="dxa"/>
            <w:gridSpan w:val="2"/>
            <w:vAlign w:val="center"/>
          </w:tcPr>
          <w:p w14:paraId="06041C99" w14:textId="4AAEB7BB" w:rsidR="00063A04" w:rsidRPr="002F7B70" w:rsidRDefault="00063A04" w:rsidP="00063A04">
            <w:pPr>
              <w:pStyle w:val="TAL"/>
              <w:keepNext w:val="0"/>
              <w:keepLines w:val="0"/>
            </w:pPr>
            <w:r w:rsidRPr="002F7B70">
              <w:t>C.11.1.1.1.2</w:t>
            </w:r>
          </w:p>
        </w:tc>
      </w:tr>
      <w:tr w:rsidR="00063A04" w:rsidRPr="002F7B70" w14:paraId="2D90EF5D" w14:textId="77777777" w:rsidTr="00AC6E4C">
        <w:trPr>
          <w:cantSplit/>
          <w:jc w:val="center"/>
        </w:trPr>
        <w:tc>
          <w:tcPr>
            <w:tcW w:w="562" w:type="dxa"/>
            <w:vAlign w:val="center"/>
          </w:tcPr>
          <w:p w14:paraId="465C7269" w14:textId="3095E6BB" w:rsidR="00063A04" w:rsidRPr="002F7B70" w:rsidRDefault="00063A04" w:rsidP="00063A04">
            <w:pPr>
              <w:pStyle w:val="TAC"/>
              <w:keepNext w:val="0"/>
              <w:keepLines w:val="0"/>
            </w:pPr>
            <w:r w:rsidRPr="002F7B70">
              <w:t>77</w:t>
            </w:r>
          </w:p>
        </w:tc>
        <w:tc>
          <w:tcPr>
            <w:tcW w:w="2694" w:type="dxa"/>
            <w:vAlign w:val="center"/>
          </w:tcPr>
          <w:p w14:paraId="639E0D9E" w14:textId="7341463F" w:rsidR="00063A04" w:rsidRPr="002F7B70" w:rsidRDefault="00063A04" w:rsidP="00063A04">
            <w:pPr>
              <w:pStyle w:val="TAC"/>
              <w:keepNext w:val="0"/>
              <w:keepLines w:val="0"/>
              <w:jc w:val="left"/>
            </w:pPr>
            <w:r w:rsidRPr="002F7B70">
              <w:t>11.1.2.1.1</w:t>
            </w:r>
            <w:r>
              <w:t xml:space="preserve"> </w:t>
            </w:r>
            <w:r w:rsidRPr="002F7B70">
              <w:t>Audio-only and video-only (</w:t>
            </w:r>
            <w:r>
              <w:t>pre-recorded</w:t>
            </w:r>
            <w:r w:rsidRPr="002F7B70">
              <w:t xml:space="preserve"> - open functionality)</w:t>
            </w:r>
          </w:p>
        </w:tc>
        <w:tc>
          <w:tcPr>
            <w:tcW w:w="460" w:type="dxa"/>
            <w:vAlign w:val="center"/>
          </w:tcPr>
          <w:p w14:paraId="417D60AF"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01F2DDD7" w14:textId="3661E4F3" w:rsidR="00063A04" w:rsidRPr="002F7B70" w:rsidRDefault="00063A04" w:rsidP="00063A04">
            <w:pPr>
              <w:pStyle w:val="TAL"/>
              <w:jc w:val="center"/>
            </w:pPr>
            <w:ins w:id="2241" w:author="Dave (v6.1 to v6.2)" w:date="2019-04-26T18:45:00Z">
              <w:r w:rsidRPr="004A643A">
                <w:rPr>
                  <w:color w:val="FFFFFF" w:themeColor="background1"/>
                </w:rPr>
                <w:t>-</w:t>
              </w:r>
            </w:ins>
          </w:p>
        </w:tc>
        <w:tc>
          <w:tcPr>
            <w:tcW w:w="460" w:type="dxa"/>
            <w:vAlign w:val="center"/>
          </w:tcPr>
          <w:p w14:paraId="5D35206D" w14:textId="0135EEF6" w:rsidR="00063A04" w:rsidRPr="002F7B70" w:rsidRDefault="00063A04" w:rsidP="00063A04">
            <w:pPr>
              <w:pStyle w:val="TAL"/>
              <w:jc w:val="center"/>
            </w:pPr>
            <w:ins w:id="2242" w:author="Dave (v6.1 to v6.2)" w:date="2019-04-26T18:45:00Z">
              <w:r w:rsidRPr="004A643A">
                <w:rPr>
                  <w:color w:val="FFFFFF" w:themeColor="background1"/>
                </w:rPr>
                <w:t>-</w:t>
              </w:r>
            </w:ins>
          </w:p>
        </w:tc>
        <w:tc>
          <w:tcPr>
            <w:tcW w:w="461" w:type="dxa"/>
            <w:vAlign w:val="center"/>
          </w:tcPr>
          <w:p w14:paraId="5A29CC97" w14:textId="21B96CC1" w:rsidR="00063A04" w:rsidRPr="002F7B70" w:rsidRDefault="00063A04" w:rsidP="00063A04">
            <w:pPr>
              <w:pStyle w:val="TAL"/>
              <w:jc w:val="center"/>
            </w:pPr>
            <w:ins w:id="2243" w:author="Dave (v6.1 to v6.2)" w:date="2019-04-26T18:45:00Z">
              <w:r w:rsidRPr="004A643A">
                <w:rPr>
                  <w:color w:val="FFFFFF" w:themeColor="background1"/>
                </w:rPr>
                <w:t>-</w:t>
              </w:r>
            </w:ins>
          </w:p>
        </w:tc>
        <w:tc>
          <w:tcPr>
            <w:tcW w:w="567" w:type="dxa"/>
            <w:vAlign w:val="center"/>
          </w:tcPr>
          <w:p w14:paraId="109AA948" w14:textId="2A30DE92" w:rsidR="00063A04" w:rsidRPr="002F7B70" w:rsidRDefault="00063A04" w:rsidP="00063A04">
            <w:pPr>
              <w:pStyle w:val="TAC"/>
              <w:keepNext w:val="0"/>
              <w:keepLines w:val="0"/>
            </w:pPr>
            <w:r w:rsidRPr="00E70E1E">
              <w:t>C</w:t>
            </w:r>
          </w:p>
        </w:tc>
        <w:tc>
          <w:tcPr>
            <w:tcW w:w="3261" w:type="dxa"/>
            <w:vAlign w:val="center"/>
          </w:tcPr>
          <w:p w14:paraId="185CDC44" w14:textId="6A46F76A" w:rsidR="00063A04" w:rsidRPr="002F7B70" w:rsidRDefault="00063A04" w:rsidP="00063A04">
            <w:pPr>
              <w:pStyle w:val="TAL"/>
              <w:keepNext w:val="0"/>
              <w:keepLines w:val="0"/>
            </w:pPr>
            <w:r w:rsidRPr="00D077E9">
              <w:t>Where ICT is non-web software that provides a user interface</w:t>
            </w:r>
          </w:p>
        </w:tc>
        <w:tc>
          <w:tcPr>
            <w:tcW w:w="1459" w:type="dxa"/>
            <w:gridSpan w:val="2"/>
            <w:vAlign w:val="center"/>
          </w:tcPr>
          <w:p w14:paraId="3D7ADD84" w14:textId="50FD772A" w:rsidR="00063A04" w:rsidRPr="002F7B70" w:rsidRDefault="00063A04" w:rsidP="00063A04">
            <w:pPr>
              <w:pStyle w:val="TAL"/>
              <w:keepNext w:val="0"/>
              <w:keepLines w:val="0"/>
            </w:pPr>
            <w:r w:rsidRPr="002F7B70">
              <w:t>C.11.1.2.1.1</w:t>
            </w:r>
          </w:p>
        </w:tc>
      </w:tr>
      <w:tr w:rsidR="00063A04" w:rsidRPr="002F7B70" w14:paraId="4A95913A" w14:textId="77777777" w:rsidTr="00AC6E4C">
        <w:trPr>
          <w:cantSplit/>
          <w:jc w:val="center"/>
        </w:trPr>
        <w:tc>
          <w:tcPr>
            <w:tcW w:w="562" w:type="dxa"/>
            <w:vAlign w:val="center"/>
          </w:tcPr>
          <w:p w14:paraId="5DFB7A57" w14:textId="6F9923DD" w:rsidR="00063A04" w:rsidRPr="002F7B70" w:rsidRDefault="00063A04" w:rsidP="00063A04">
            <w:pPr>
              <w:pStyle w:val="TAC"/>
              <w:keepNext w:val="0"/>
              <w:keepLines w:val="0"/>
            </w:pPr>
            <w:r w:rsidRPr="002F7B70">
              <w:t>78</w:t>
            </w:r>
          </w:p>
        </w:tc>
        <w:tc>
          <w:tcPr>
            <w:tcW w:w="2694" w:type="dxa"/>
            <w:vAlign w:val="center"/>
          </w:tcPr>
          <w:p w14:paraId="13914B2D" w14:textId="1BC74C6C" w:rsidR="00063A04" w:rsidRPr="002F7B70" w:rsidRDefault="00063A04" w:rsidP="00063A04">
            <w:pPr>
              <w:pStyle w:val="TAC"/>
              <w:keepNext w:val="0"/>
              <w:keepLines w:val="0"/>
              <w:jc w:val="left"/>
            </w:pPr>
            <w:r w:rsidRPr="002F7B70">
              <w:t>11.1.2.1.2 Audio-only and video-only (</w:t>
            </w:r>
            <w:r>
              <w:t>pre-recorded</w:t>
            </w:r>
            <w:r w:rsidRPr="002F7B70">
              <w:t xml:space="preserve"> - closed functionality)</w:t>
            </w:r>
          </w:p>
        </w:tc>
        <w:tc>
          <w:tcPr>
            <w:tcW w:w="460" w:type="dxa"/>
            <w:vAlign w:val="center"/>
          </w:tcPr>
          <w:p w14:paraId="47FDC295" w14:textId="67F084C9" w:rsidR="00063A04" w:rsidRPr="002F7B70" w:rsidRDefault="00063A04" w:rsidP="00063A04">
            <w:pPr>
              <w:pStyle w:val="TAL"/>
              <w:keepNext w:val="0"/>
              <w:keepLines w:val="0"/>
              <w:jc w:val="center"/>
            </w:pPr>
            <w:r w:rsidRPr="002F7B70">
              <w:sym w:font="Wingdings" w:char="F0FC"/>
            </w:r>
          </w:p>
        </w:tc>
        <w:tc>
          <w:tcPr>
            <w:tcW w:w="461" w:type="dxa"/>
            <w:vAlign w:val="center"/>
          </w:tcPr>
          <w:p w14:paraId="6D1EA1AC" w14:textId="6499186A" w:rsidR="00063A04" w:rsidRPr="002F7B70" w:rsidRDefault="00063A04" w:rsidP="00063A04">
            <w:pPr>
              <w:pStyle w:val="TAL"/>
              <w:keepNext w:val="0"/>
              <w:keepLines w:val="0"/>
              <w:jc w:val="center"/>
            </w:pPr>
            <w:ins w:id="2244" w:author="Dave (v6.1 to v6.2)" w:date="2019-04-26T18:45:00Z">
              <w:r w:rsidRPr="004A643A">
                <w:rPr>
                  <w:color w:val="FFFFFF" w:themeColor="background1"/>
                </w:rPr>
                <w:t>-</w:t>
              </w:r>
            </w:ins>
          </w:p>
        </w:tc>
        <w:tc>
          <w:tcPr>
            <w:tcW w:w="460" w:type="dxa"/>
            <w:vAlign w:val="center"/>
          </w:tcPr>
          <w:p w14:paraId="4B2D31A1" w14:textId="0D1CF9A9" w:rsidR="00063A04" w:rsidRPr="002F7B70" w:rsidRDefault="00063A04" w:rsidP="00063A04">
            <w:pPr>
              <w:pStyle w:val="TAL"/>
              <w:keepNext w:val="0"/>
              <w:keepLines w:val="0"/>
              <w:jc w:val="center"/>
            </w:pPr>
            <w:ins w:id="2245" w:author="Dave (v6.1 to v6.2)" w:date="2019-04-26T18:45:00Z">
              <w:r w:rsidRPr="004A643A">
                <w:rPr>
                  <w:color w:val="FFFFFF" w:themeColor="background1"/>
                </w:rPr>
                <w:t>-</w:t>
              </w:r>
            </w:ins>
          </w:p>
        </w:tc>
        <w:tc>
          <w:tcPr>
            <w:tcW w:w="461" w:type="dxa"/>
            <w:vAlign w:val="center"/>
          </w:tcPr>
          <w:p w14:paraId="1FD5C7EE" w14:textId="618DEA59" w:rsidR="00063A04" w:rsidRPr="002F7B70" w:rsidRDefault="00063A04" w:rsidP="00063A04">
            <w:pPr>
              <w:pStyle w:val="TAL"/>
              <w:keepNext w:val="0"/>
              <w:keepLines w:val="0"/>
              <w:jc w:val="center"/>
            </w:pPr>
            <w:ins w:id="2246" w:author="Dave (v6.1 to v6.2)" w:date="2019-04-26T18:45:00Z">
              <w:r w:rsidRPr="004A643A">
                <w:rPr>
                  <w:color w:val="FFFFFF" w:themeColor="background1"/>
                </w:rPr>
                <w:t>-</w:t>
              </w:r>
            </w:ins>
          </w:p>
        </w:tc>
        <w:tc>
          <w:tcPr>
            <w:tcW w:w="567" w:type="dxa"/>
            <w:vAlign w:val="center"/>
          </w:tcPr>
          <w:p w14:paraId="6763B227" w14:textId="47CB8A79" w:rsidR="00063A04" w:rsidRPr="002F7B70" w:rsidRDefault="00063A04" w:rsidP="00063A04">
            <w:pPr>
              <w:pStyle w:val="TAC"/>
              <w:keepNext w:val="0"/>
              <w:keepLines w:val="0"/>
            </w:pPr>
            <w:r w:rsidRPr="00E70E1E">
              <w:t>C</w:t>
            </w:r>
          </w:p>
        </w:tc>
        <w:tc>
          <w:tcPr>
            <w:tcW w:w="3261" w:type="dxa"/>
            <w:vAlign w:val="center"/>
          </w:tcPr>
          <w:p w14:paraId="76B660F3" w14:textId="3CB9E3C9"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DB241DD" w14:textId="7D4512A9" w:rsidR="00063A04" w:rsidRPr="002F7B70" w:rsidRDefault="00063A04" w:rsidP="00063A04">
            <w:pPr>
              <w:pStyle w:val="TAL"/>
              <w:keepNext w:val="0"/>
              <w:keepLines w:val="0"/>
            </w:pPr>
            <w:r w:rsidRPr="002F7B70">
              <w:t>C.11.1.2.1.2</w:t>
            </w:r>
          </w:p>
        </w:tc>
      </w:tr>
      <w:tr w:rsidR="00063A04" w:rsidRPr="002F7B70" w14:paraId="5BE4299F" w14:textId="77777777" w:rsidTr="00AC6E4C">
        <w:trPr>
          <w:cantSplit/>
          <w:jc w:val="center"/>
        </w:trPr>
        <w:tc>
          <w:tcPr>
            <w:tcW w:w="562" w:type="dxa"/>
            <w:vAlign w:val="center"/>
          </w:tcPr>
          <w:p w14:paraId="2C3B9788" w14:textId="2A20589C" w:rsidR="00063A04" w:rsidRPr="002F7B70" w:rsidRDefault="00063A04" w:rsidP="00063A04">
            <w:pPr>
              <w:pStyle w:val="TAC"/>
              <w:keepNext w:val="0"/>
              <w:keepLines w:val="0"/>
            </w:pPr>
            <w:r w:rsidRPr="002F7B70">
              <w:t>79</w:t>
            </w:r>
          </w:p>
        </w:tc>
        <w:tc>
          <w:tcPr>
            <w:tcW w:w="2694" w:type="dxa"/>
            <w:vAlign w:val="center"/>
          </w:tcPr>
          <w:p w14:paraId="05310098" w14:textId="6FD61037" w:rsidR="00063A04" w:rsidRPr="002F7B70" w:rsidRDefault="00063A04" w:rsidP="00063A04">
            <w:pPr>
              <w:pStyle w:val="TAC"/>
              <w:keepNext w:val="0"/>
              <w:keepLines w:val="0"/>
              <w:jc w:val="left"/>
            </w:pPr>
            <w:r w:rsidRPr="002F7B70">
              <w:t>11.1.2.2 Captions (</w:t>
            </w:r>
            <w:r>
              <w:t>pre-recorded</w:t>
            </w:r>
            <w:r w:rsidRPr="002F7B70">
              <w:t>)</w:t>
            </w:r>
          </w:p>
        </w:tc>
        <w:tc>
          <w:tcPr>
            <w:tcW w:w="460" w:type="dxa"/>
            <w:vAlign w:val="center"/>
          </w:tcPr>
          <w:p w14:paraId="43F085EF"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7D4EFCEF" w14:textId="604A880D" w:rsidR="00063A04" w:rsidRPr="002F7B70" w:rsidRDefault="00063A04" w:rsidP="00063A04">
            <w:pPr>
              <w:pStyle w:val="TAL"/>
              <w:keepNext w:val="0"/>
              <w:keepLines w:val="0"/>
              <w:jc w:val="center"/>
            </w:pPr>
            <w:ins w:id="2247" w:author="Dave (v6.1 to v6.2)" w:date="2019-04-26T18:45:00Z">
              <w:r w:rsidRPr="004A643A">
                <w:rPr>
                  <w:color w:val="FFFFFF" w:themeColor="background1"/>
                </w:rPr>
                <w:t>-</w:t>
              </w:r>
            </w:ins>
          </w:p>
        </w:tc>
        <w:tc>
          <w:tcPr>
            <w:tcW w:w="460" w:type="dxa"/>
            <w:vAlign w:val="center"/>
          </w:tcPr>
          <w:p w14:paraId="5A4A583B" w14:textId="2BA274E8" w:rsidR="00063A04" w:rsidRPr="002F7B70" w:rsidRDefault="00063A04" w:rsidP="00063A04">
            <w:pPr>
              <w:pStyle w:val="TAL"/>
              <w:keepNext w:val="0"/>
              <w:keepLines w:val="0"/>
              <w:jc w:val="center"/>
            </w:pPr>
            <w:ins w:id="2248" w:author="Dave (v6.1 to v6.2)" w:date="2019-04-26T18:45:00Z">
              <w:r w:rsidRPr="004A643A">
                <w:rPr>
                  <w:color w:val="FFFFFF" w:themeColor="background1"/>
                </w:rPr>
                <w:t>-</w:t>
              </w:r>
            </w:ins>
          </w:p>
        </w:tc>
        <w:tc>
          <w:tcPr>
            <w:tcW w:w="461" w:type="dxa"/>
            <w:vAlign w:val="center"/>
          </w:tcPr>
          <w:p w14:paraId="7127AF90" w14:textId="1C64480D" w:rsidR="00063A04" w:rsidRPr="002F7B70" w:rsidRDefault="00063A04" w:rsidP="00063A04">
            <w:pPr>
              <w:pStyle w:val="TAL"/>
              <w:keepNext w:val="0"/>
              <w:keepLines w:val="0"/>
              <w:jc w:val="center"/>
            </w:pPr>
            <w:ins w:id="2249" w:author="Dave (v6.1 to v6.2)" w:date="2019-04-26T18:45:00Z">
              <w:r w:rsidRPr="004A643A">
                <w:rPr>
                  <w:color w:val="FFFFFF" w:themeColor="background1"/>
                </w:rPr>
                <w:t>-</w:t>
              </w:r>
            </w:ins>
          </w:p>
        </w:tc>
        <w:tc>
          <w:tcPr>
            <w:tcW w:w="567" w:type="dxa"/>
            <w:vAlign w:val="center"/>
          </w:tcPr>
          <w:p w14:paraId="1A87293E" w14:textId="0238F3D0" w:rsidR="00063A04" w:rsidRPr="002F7B70" w:rsidRDefault="00063A04" w:rsidP="00063A04">
            <w:pPr>
              <w:pStyle w:val="TAC"/>
              <w:keepNext w:val="0"/>
              <w:keepLines w:val="0"/>
            </w:pPr>
            <w:r w:rsidRPr="00E70E1E">
              <w:t>C</w:t>
            </w:r>
          </w:p>
        </w:tc>
        <w:tc>
          <w:tcPr>
            <w:tcW w:w="3261" w:type="dxa"/>
            <w:vAlign w:val="center"/>
          </w:tcPr>
          <w:p w14:paraId="4E45E1CD" w14:textId="426477BA"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9F44ABD" w14:textId="02249F30" w:rsidR="00063A04" w:rsidRPr="002F7B70" w:rsidRDefault="00063A04" w:rsidP="00063A04">
            <w:pPr>
              <w:pStyle w:val="TAL"/>
              <w:keepNext w:val="0"/>
              <w:keepLines w:val="0"/>
            </w:pPr>
            <w:r w:rsidRPr="002F7B70">
              <w:t>C.11.1.2.2</w:t>
            </w:r>
          </w:p>
        </w:tc>
      </w:tr>
      <w:tr w:rsidR="00063A04" w:rsidRPr="002F7B70" w14:paraId="118C9990" w14:textId="77777777" w:rsidTr="00AC6E4C">
        <w:trPr>
          <w:cantSplit/>
          <w:jc w:val="center"/>
        </w:trPr>
        <w:tc>
          <w:tcPr>
            <w:tcW w:w="562" w:type="dxa"/>
            <w:vAlign w:val="center"/>
          </w:tcPr>
          <w:p w14:paraId="5B1DA75B" w14:textId="135BA924" w:rsidR="00063A04" w:rsidRPr="002F7B70" w:rsidRDefault="00063A04" w:rsidP="00063A04">
            <w:pPr>
              <w:pStyle w:val="TAC"/>
              <w:keepNext w:val="0"/>
              <w:keepLines w:val="0"/>
            </w:pPr>
            <w:r w:rsidRPr="002F7B70">
              <w:t>80</w:t>
            </w:r>
          </w:p>
        </w:tc>
        <w:tc>
          <w:tcPr>
            <w:tcW w:w="2694" w:type="dxa"/>
            <w:vAlign w:val="center"/>
          </w:tcPr>
          <w:p w14:paraId="1BAA2BCC" w14:textId="149472AF" w:rsidR="00063A04" w:rsidRPr="002F7B70" w:rsidRDefault="00063A04" w:rsidP="00063A04">
            <w:pPr>
              <w:pStyle w:val="TAC"/>
              <w:keepNext w:val="0"/>
              <w:keepLines w:val="0"/>
              <w:jc w:val="left"/>
            </w:pPr>
            <w:r w:rsidRPr="002F7B70">
              <w:t>11.1.2.3.1</w:t>
            </w:r>
            <w:r>
              <w:t xml:space="preserve"> </w:t>
            </w:r>
            <w:r w:rsidRPr="002F7B70">
              <w:t>Audio description or media alternative (</w:t>
            </w:r>
            <w:r>
              <w:t>pre-recorded</w:t>
            </w:r>
            <w:r w:rsidRPr="002F7B70">
              <w:t xml:space="preserve"> - open functionality)</w:t>
            </w:r>
          </w:p>
        </w:tc>
        <w:tc>
          <w:tcPr>
            <w:tcW w:w="460" w:type="dxa"/>
            <w:vAlign w:val="center"/>
          </w:tcPr>
          <w:p w14:paraId="6A5EED80"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56CA30C6" w14:textId="265249FE" w:rsidR="00063A04" w:rsidRPr="002F7B70" w:rsidRDefault="00063A04" w:rsidP="00063A04">
            <w:pPr>
              <w:pStyle w:val="TAL"/>
              <w:keepNext w:val="0"/>
              <w:keepLines w:val="0"/>
              <w:jc w:val="center"/>
            </w:pPr>
            <w:ins w:id="2250" w:author="Dave (v6.1 to v6.2)" w:date="2019-04-26T18:45:00Z">
              <w:r w:rsidRPr="004A643A">
                <w:rPr>
                  <w:color w:val="FFFFFF" w:themeColor="background1"/>
                </w:rPr>
                <w:t>-</w:t>
              </w:r>
            </w:ins>
          </w:p>
        </w:tc>
        <w:tc>
          <w:tcPr>
            <w:tcW w:w="460" w:type="dxa"/>
            <w:vAlign w:val="center"/>
          </w:tcPr>
          <w:p w14:paraId="25BDFDA3" w14:textId="126BA337" w:rsidR="00063A04" w:rsidRPr="002F7B70" w:rsidRDefault="00063A04" w:rsidP="00063A04">
            <w:pPr>
              <w:pStyle w:val="TAL"/>
              <w:keepNext w:val="0"/>
              <w:keepLines w:val="0"/>
              <w:jc w:val="center"/>
            </w:pPr>
            <w:ins w:id="2251" w:author="Dave (v6.1 to v6.2)" w:date="2019-04-26T18:45:00Z">
              <w:r w:rsidRPr="004A643A">
                <w:rPr>
                  <w:color w:val="FFFFFF" w:themeColor="background1"/>
                </w:rPr>
                <w:t>-</w:t>
              </w:r>
            </w:ins>
          </w:p>
        </w:tc>
        <w:tc>
          <w:tcPr>
            <w:tcW w:w="461" w:type="dxa"/>
            <w:vAlign w:val="center"/>
          </w:tcPr>
          <w:p w14:paraId="04B82AAA" w14:textId="4E2CEDE4" w:rsidR="00063A04" w:rsidRPr="002F7B70" w:rsidRDefault="00063A04" w:rsidP="00063A04">
            <w:pPr>
              <w:pStyle w:val="TAL"/>
              <w:keepNext w:val="0"/>
              <w:keepLines w:val="0"/>
              <w:jc w:val="center"/>
            </w:pPr>
            <w:ins w:id="2252" w:author="Dave (v6.1 to v6.2)" w:date="2019-04-26T18:45:00Z">
              <w:r w:rsidRPr="004A643A">
                <w:rPr>
                  <w:color w:val="FFFFFF" w:themeColor="background1"/>
                </w:rPr>
                <w:t>-</w:t>
              </w:r>
            </w:ins>
          </w:p>
        </w:tc>
        <w:tc>
          <w:tcPr>
            <w:tcW w:w="567" w:type="dxa"/>
            <w:vAlign w:val="center"/>
          </w:tcPr>
          <w:p w14:paraId="28496412" w14:textId="1E006F41" w:rsidR="00063A04" w:rsidRPr="002F7B70" w:rsidRDefault="00063A04" w:rsidP="00063A04">
            <w:pPr>
              <w:pStyle w:val="TAC"/>
              <w:keepNext w:val="0"/>
              <w:keepLines w:val="0"/>
            </w:pPr>
            <w:r w:rsidRPr="00E70E1E">
              <w:t>C</w:t>
            </w:r>
          </w:p>
        </w:tc>
        <w:tc>
          <w:tcPr>
            <w:tcW w:w="3261" w:type="dxa"/>
            <w:vAlign w:val="center"/>
          </w:tcPr>
          <w:p w14:paraId="2290D5BE" w14:textId="2351EF04"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9648D47" w14:textId="5D84E2EE" w:rsidR="00063A04" w:rsidRPr="002F7B70" w:rsidRDefault="00063A04" w:rsidP="00063A04">
            <w:pPr>
              <w:pStyle w:val="TAL"/>
              <w:keepNext w:val="0"/>
              <w:keepLines w:val="0"/>
            </w:pPr>
            <w:r w:rsidRPr="002F7B70">
              <w:t>C.11.1.2.3.1</w:t>
            </w:r>
          </w:p>
        </w:tc>
      </w:tr>
      <w:tr w:rsidR="00063A04" w:rsidRPr="002F7B70" w14:paraId="3D8DD1D2" w14:textId="77777777" w:rsidTr="00AC6E4C">
        <w:trPr>
          <w:cantSplit/>
          <w:jc w:val="center"/>
        </w:trPr>
        <w:tc>
          <w:tcPr>
            <w:tcW w:w="562" w:type="dxa"/>
            <w:vAlign w:val="center"/>
          </w:tcPr>
          <w:p w14:paraId="0B4F78EF" w14:textId="7AE819C3" w:rsidR="00063A04" w:rsidRPr="002F7B70" w:rsidRDefault="00063A04" w:rsidP="00063A04">
            <w:pPr>
              <w:pStyle w:val="TAC"/>
              <w:keepNext w:val="0"/>
              <w:keepLines w:val="0"/>
            </w:pPr>
            <w:r w:rsidRPr="002F7B70">
              <w:t>81</w:t>
            </w:r>
          </w:p>
        </w:tc>
        <w:tc>
          <w:tcPr>
            <w:tcW w:w="2694" w:type="dxa"/>
            <w:vAlign w:val="center"/>
          </w:tcPr>
          <w:p w14:paraId="02DF2DD6" w14:textId="3EB15792" w:rsidR="00063A04" w:rsidRPr="002F7B70" w:rsidRDefault="00063A04" w:rsidP="00063A04">
            <w:pPr>
              <w:pStyle w:val="TAC"/>
              <w:keepNext w:val="0"/>
              <w:keepLines w:val="0"/>
              <w:jc w:val="left"/>
            </w:pPr>
            <w:r w:rsidRPr="002F7B70">
              <w:t>11.1.2.3.2 Audio description or media alternative (</w:t>
            </w:r>
            <w:r>
              <w:t>pre-recorded</w:t>
            </w:r>
            <w:r w:rsidRPr="002F7B70">
              <w:t xml:space="preserve"> - closed functionality)</w:t>
            </w:r>
          </w:p>
        </w:tc>
        <w:tc>
          <w:tcPr>
            <w:tcW w:w="460" w:type="dxa"/>
            <w:vAlign w:val="center"/>
          </w:tcPr>
          <w:p w14:paraId="46EE2962" w14:textId="1884AD51" w:rsidR="00063A04" w:rsidRPr="002F7B70" w:rsidRDefault="00063A04" w:rsidP="00063A04">
            <w:pPr>
              <w:pStyle w:val="TAL"/>
              <w:keepNext w:val="0"/>
              <w:keepLines w:val="0"/>
              <w:jc w:val="center"/>
            </w:pPr>
            <w:r w:rsidRPr="002F7B70">
              <w:sym w:font="Wingdings" w:char="F0FC"/>
            </w:r>
          </w:p>
        </w:tc>
        <w:tc>
          <w:tcPr>
            <w:tcW w:w="461" w:type="dxa"/>
            <w:vAlign w:val="center"/>
          </w:tcPr>
          <w:p w14:paraId="39B668C0" w14:textId="3DED64FF" w:rsidR="00063A04" w:rsidRPr="002F7B70" w:rsidRDefault="00063A04" w:rsidP="00063A04">
            <w:pPr>
              <w:pStyle w:val="TAL"/>
              <w:keepNext w:val="0"/>
              <w:keepLines w:val="0"/>
              <w:jc w:val="center"/>
            </w:pPr>
            <w:ins w:id="2253" w:author="Dave (v6.1 to v6.2)" w:date="2019-04-26T18:45:00Z">
              <w:r w:rsidRPr="004A643A">
                <w:rPr>
                  <w:color w:val="FFFFFF" w:themeColor="background1"/>
                </w:rPr>
                <w:t>-</w:t>
              </w:r>
            </w:ins>
          </w:p>
        </w:tc>
        <w:tc>
          <w:tcPr>
            <w:tcW w:w="460" w:type="dxa"/>
            <w:vAlign w:val="center"/>
          </w:tcPr>
          <w:p w14:paraId="25DD578E" w14:textId="46613648" w:rsidR="00063A04" w:rsidRPr="002F7B70" w:rsidRDefault="00063A04" w:rsidP="00063A04">
            <w:pPr>
              <w:pStyle w:val="TAL"/>
              <w:keepNext w:val="0"/>
              <w:keepLines w:val="0"/>
              <w:jc w:val="center"/>
            </w:pPr>
            <w:ins w:id="2254" w:author="Dave (v6.1 to v6.2)" w:date="2019-04-26T18:45:00Z">
              <w:r w:rsidRPr="004A643A">
                <w:rPr>
                  <w:color w:val="FFFFFF" w:themeColor="background1"/>
                </w:rPr>
                <w:t>-</w:t>
              </w:r>
            </w:ins>
          </w:p>
        </w:tc>
        <w:tc>
          <w:tcPr>
            <w:tcW w:w="461" w:type="dxa"/>
            <w:vAlign w:val="center"/>
          </w:tcPr>
          <w:p w14:paraId="3774B934" w14:textId="2CAF357F" w:rsidR="00063A04" w:rsidRPr="002F7B70" w:rsidRDefault="00063A04" w:rsidP="00063A04">
            <w:pPr>
              <w:pStyle w:val="TAL"/>
              <w:keepNext w:val="0"/>
              <w:keepLines w:val="0"/>
              <w:jc w:val="center"/>
            </w:pPr>
            <w:ins w:id="2255" w:author="Dave (v6.1 to v6.2)" w:date="2019-04-26T18:45:00Z">
              <w:r w:rsidRPr="004A643A">
                <w:rPr>
                  <w:color w:val="FFFFFF" w:themeColor="background1"/>
                </w:rPr>
                <w:t>-</w:t>
              </w:r>
            </w:ins>
          </w:p>
        </w:tc>
        <w:tc>
          <w:tcPr>
            <w:tcW w:w="567" w:type="dxa"/>
            <w:vAlign w:val="center"/>
          </w:tcPr>
          <w:p w14:paraId="13F1D8D5" w14:textId="347962B1" w:rsidR="00063A04" w:rsidRPr="002F7B70" w:rsidRDefault="00063A04" w:rsidP="00063A04">
            <w:pPr>
              <w:pStyle w:val="TAC"/>
              <w:keepNext w:val="0"/>
              <w:keepLines w:val="0"/>
            </w:pPr>
            <w:r w:rsidRPr="00E70E1E">
              <w:t>C</w:t>
            </w:r>
          </w:p>
        </w:tc>
        <w:tc>
          <w:tcPr>
            <w:tcW w:w="3261" w:type="dxa"/>
            <w:vAlign w:val="center"/>
          </w:tcPr>
          <w:p w14:paraId="40182E28" w14:textId="194B3B21"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AAF9902" w14:textId="5FE39BE7" w:rsidR="00063A04" w:rsidRPr="002F7B70" w:rsidRDefault="00063A04" w:rsidP="00063A04">
            <w:pPr>
              <w:pStyle w:val="TAL"/>
              <w:keepNext w:val="0"/>
              <w:keepLines w:val="0"/>
            </w:pPr>
            <w:r w:rsidRPr="002F7B70">
              <w:t>C.11.1.2.3.2</w:t>
            </w:r>
          </w:p>
        </w:tc>
      </w:tr>
      <w:tr w:rsidR="00063A04" w:rsidRPr="002F7B70" w14:paraId="42DD3DCC" w14:textId="77777777" w:rsidTr="00AC6E4C">
        <w:trPr>
          <w:cantSplit/>
          <w:jc w:val="center"/>
        </w:trPr>
        <w:tc>
          <w:tcPr>
            <w:tcW w:w="562" w:type="dxa"/>
            <w:vAlign w:val="center"/>
          </w:tcPr>
          <w:p w14:paraId="7E69B708" w14:textId="3E67D2D6" w:rsidR="00063A04" w:rsidRPr="002F7B70" w:rsidRDefault="00063A04" w:rsidP="00063A04">
            <w:pPr>
              <w:pStyle w:val="TAC"/>
              <w:keepNext w:val="0"/>
              <w:keepLines w:val="0"/>
            </w:pPr>
            <w:r>
              <w:t>82</w:t>
            </w:r>
          </w:p>
        </w:tc>
        <w:tc>
          <w:tcPr>
            <w:tcW w:w="2694" w:type="dxa"/>
            <w:vAlign w:val="center"/>
          </w:tcPr>
          <w:p w14:paraId="389F9EF9" w14:textId="7B00CE7C" w:rsidR="00063A04" w:rsidRPr="002F7B70" w:rsidRDefault="00063A04" w:rsidP="00063A04">
            <w:pPr>
              <w:pStyle w:val="TAC"/>
              <w:keepNext w:val="0"/>
              <w:keepLines w:val="0"/>
              <w:jc w:val="left"/>
            </w:pPr>
            <w:r w:rsidRPr="002F7B70">
              <w:t>11.1.2.5 Audio description (</w:t>
            </w:r>
            <w:r>
              <w:t>pre-recorded</w:t>
            </w:r>
            <w:r w:rsidRPr="002F7B70">
              <w:t>)</w:t>
            </w:r>
          </w:p>
        </w:tc>
        <w:tc>
          <w:tcPr>
            <w:tcW w:w="460" w:type="dxa"/>
            <w:vAlign w:val="center"/>
          </w:tcPr>
          <w:p w14:paraId="5EA2940A"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1E163ED1" w14:textId="10CA5C68" w:rsidR="00063A04" w:rsidRPr="002F7B70" w:rsidRDefault="00063A04" w:rsidP="00063A04">
            <w:pPr>
              <w:pStyle w:val="TAL"/>
              <w:keepNext w:val="0"/>
              <w:keepLines w:val="0"/>
              <w:jc w:val="center"/>
            </w:pPr>
            <w:ins w:id="2256" w:author="Dave (v6.1 to v6.2)" w:date="2019-04-26T18:45:00Z">
              <w:r w:rsidRPr="004A643A">
                <w:rPr>
                  <w:color w:val="FFFFFF" w:themeColor="background1"/>
                </w:rPr>
                <w:t>-</w:t>
              </w:r>
            </w:ins>
          </w:p>
        </w:tc>
        <w:tc>
          <w:tcPr>
            <w:tcW w:w="460" w:type="dxa"/>
            <w:vAlign w:val="center"/>
          </w:tcPr>
          <w:p w14:paraId="5674A314" w14:textId="4506029A" w:rsidR="00063A04" w:rsidRPr="002F7B70" w:rsidRDefault="00063A04" w:rsidP="00063A04">
            <w:pPr>
              <w:pStyle w:val="TAL"/>
              <w:keepNext w:val="0"/>
              <w:keepLines w:val="0"/>
              <w:jc w:val="center"/>
            </w:pPr>
            <w:ins w:id="2257" w:author="Dave (v6.1 to v6.2)" w:date="2019-04-26T18:45:00Z">
              <w:r w:rsidRPr="004A643A">
                <w:rPr>
                  <w:color w:val="FFFFFF" w:themeColor="background1"/>
                </w:rPr>
                <w:t>-</w:t>
              </w:r>
            </w:ins>
          </w:p>
        </w:tc>
        <w:tc>
          <w:tcPr>
            <w:tcW w:w="461" w:type="dxa"/>
            <w:vAlign w:val="center"/>
          </w:tcPr>
          <w:p w14:paraId="53A11739" w14:textId="2946A05E" w:rsidR="00063A04" w:rsidRPr="002F7B70" w:rsidRDefault="00063A04" w:rsidP="00063A04">
            <w:pPr>
              <w:pStyle w:val="TAL"/>
              <w:keepNext w:val="0"/>
              <w:keepLines w:val="0"/>
              <w:jc w:val="center"/>
            </w:pPr>
            <w:ins w:id="2258" w:author="Dave (v6.1 to v6.2)" w:date="2019-04-26T18:45:00Z">
              <w:r w:rsidRPr="004A643A">
                <w:rPr>
                  <w:color w:val="FFFFFF" w:themeColor="background1"/>
                </w:rPr>
                <w:t>-</w:t>
              </w:r>
            </w:ins>
          </w:p>
        </w:tc>
        <w:tc>
          <w:tcPr>
            <w:tcW w:w="567" w:type="dxa"/>
            <w:vAlign w:val="center"/>
          </w:tcPr>
          <w:p w14:paraId="6604C131" w14:textId="68FE634E" w:rsidR="00063A04" w:rsidRPr="002F7B70" w:rsidRDefault="00063A04" w:rsidP="00063A04">
            <w:pPr>
              <w:pStyle w:val="TAC"/>
              <w:keepNext w:val="0"/>
              <w:keepLines w:val="0"/>
            </w:pPr>
            <w:r w:rsidRPr="00E70E1E">
              <w:t>C</w:t>
            </w:r>
          </w:p>
        </w:tc>
        <w:tc>
          <w:tcPr>
            <w:tcW w:w="3261" w:type="dxa"/>
            <w:vAlign w:val="center"/>
          </w:tcPr>
          <w:p w14:paraId="5F746CAF" w14:textId="7ECD7B0C"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07A6765" w14:textId="64625CCE" w:rsidR="00063A04" w:rsidRPr="002F7B70" w:rsidRDefault="00063A04" w:rsidP="00063A04">
            <w:pPr>
              <w:pStyle w:val="TAL"/>
              <w:keepNext w:val="0"/>
              <w:keepLines w:val="0"/>
            </w:pPr>
            <w:r w:rsidRPr="002F7B70">
              <w:t>C.11.1.2.5</w:t>
            </w:r>
          </w:p>
        </w:tc>
      </w:tr>
      <w:tr w:rsidR="00063A04" w:rsidRPr="002F7B70" w14:paraId="47069B16" w14:textId="77777777" w:rsidTr="00AC6E4C">
        <w:trPr>
          <w:cantSplit/>
          <w:jc w:val="center"/>
        </w:trPr>
        <w:tc>
          <w:tcPr>
            <w:tcW w:w="562" w:type="dxa"/>
            <w:vAlign w:val="center"/>
          </w:tcPr>
          <w:p w14:paraId="3C98861D" w14:textId="36600996" w:rsidR="00063A04" w:rsidRPr="002F7B70" w:rsidRDefault="00063A04" w:rsidP="00063A04">
            <w:pPr>
              <w:pStyle w:val="TAC"/>
              <w:keepNext w:val="0"/>
              <w:keepLines w:val="0"/>
            </w:pPr>
            <w:r w:rsidRPr="002F7B70">
              <w:t>83</w:t>
            </w:r>
          </w:p>
        </w:tc>
        <w:tc>
          <w:tcPr>
            <w:tcW w:w="2694" w:type="dxa"/>
            <w:vAlign w:val="center"/>
          </w:tcPr>
          <w:p w14:paraId="425DD98E" w14:textId="01E3D80B" w:rsidR="00063A04" w:rsidRPr="002F7B70" w:rsidRDefault="00063A04" w:rsidP="00063A04">
            <w:pPr>
              <w:pStyle w:val="TAC"/>
              <w:keepNext w:val="0"/>
              <w:keepLines w:val="0"/>
              <w:jc w:val="left"/>
            </w:pPr>
            <w:r w:rsidRPr="002F7B70">
              <w:t>11.1.3.1.1 Info and relationships (open functionality)</w:t>
            </w:r>
          </w:p>
        </w:tc>
        <w:tc>
          <w:tcPr>
            <w:tcW w:w="460" w:type="dxa"/>
            <w:vAlign w:val="center"/>
          </w:tcPr>
          <w:p w14:paraId="25700051"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54C8F433" w14:textId="3E47C3CB" w:rsidR="00063A04" w:rsidRPr="002F7B70" w:rsidRDefault="00063A04" w:rsidP="00063A04">
            <w:pPr>
              <w:pStyle w:val="TAL"/>
              <w:keepNext w:val="0"/>
              <w:keepLines w:val="0"/>
              <w:jc w:val="center"/>
            </w:pPr>
            <w:ins w:id="2259" w:author="Dave (v6.1 to v6.2)" w:date="2019-04-26T18:45:00Z">
              <w:r w:rsidRPr="004A643A">
                <w:rPr>
                  <w:color w:val="FFFFFF" w:themeColor="background1"/>
                </w:rPr>
                <w:t>-</w:t>
              </w:r>
            </w:ins>
          </w:p>
        </w:tc>
        <w:tc>
          <w:tcPr>
            <w:tcW w:w="460" w:type="dxa"/>
            <w:vAlign w:val="center"/>
          </w:tcPr>
          <w:p w14:paraId="3C4D1B06" w14:textId="129EAB3C" w:rsidR="00063A04" w:rsidRPr="002F7B70" w:rsidRDefault="00063A04" w:rsidP="00063A04">
            <w:pPr>
              <w:pStyle w:val="TAL"/>
              <w:keepNext w:val="0"/>
              <w:keepLines w:val="0"/>
              <w:jc w:val="center"/>
            </w:pPr>
            <w:ins w:id="2260" w:author="Dave (v6.1 to v6.2)" w:date="2019-04-26T18:45:00Z">
              <w:r w:rsidRPr="004A643A">
                <w:rPr>
                  <w:color w:val="FFFFFF" w:themeColor="background1"/>
                </w:rPr>
                <w:t>-</w:t>
              </w:r>
            </w:ins>
          </w:p>
        </w:tc>
        <w:tc>
          <w:tcPr>
            <w:tcW w:w="461" w:type="dxa"/>
            <w:vAlign w:val="center"/>
          </w:tcPr>
          <w:p w14:paraId="75128E7E" w14:textId="1583086C" w:rsidR="00063A04" w:rsidRPr="002F7B70" w:rsidRDefault="00063A04" w:rsidP="00063A04">
            <w:pPr>
              <w:pStyle w:val="TAL"/>
              <w:keepNext w:val="0"/>
              <w:keepLines w:val="0"/>
              <w:jc w:val="center"/>
            </w:pPr>
            <w:ins w:id="2261" w:author="Dave (v6.1 to v6.2)" w:date="2019-04-26T18:45:00Z">
              <w:r w:rsidRPr="004A643A">
                <w:rPr>
                  <w:color w:val="FFFFFF" w:themeColor="background1"/>
                </w:rPr>
                <w:t>-</w:t>
              </w:r>
            </w:ins>
          </w:p>
        </w:tc>
        <w:tc>
          <w:tcPr>
            <w:tcW w:w="567" w:type="dxa"/>
            <w:vAlign w:val="center"/>
          </w:tcPr>
          <w:p w14:paraId="63F16564" w14:textId="1CE3DAD7" w:rsidR="00063A04" w:rsidRPr="002F7B70" w:rsidRDefault="00063A04" w:rsidP="00063A04">
            <w:pPr>
              <w:pStyle w:val="TAC"/>
              <w:keepNext w:val="0"/>
              <w:keepLines w:val="0"/>
            </w:pPr>
            <w:r w:rsidRPr="00E70E1E">
              <w:t>C</w:t>
            </w:r>
          </w:p>
        </w:tc>
        <w:tc>
          <w:tcPr>
            <w:tcW w:w="3261" w:type="dxa"/>
            <w:vAlign w:val="center"/>
          </w:tcPr>
          <w:p w14:paraId="3ECBA3A4" w14:textId="2BF684DB"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5519D27" w14:textId="0D6CD496" w:rsidR="00063A04" w:rsidRPr="002F7B70" w:rsidRDefault="00063A04" w:rsidP="00063A04">
            <w:pPr>
              <w:pStyle w:val="TAL"/>
              <w:keepNext w:val="0"/>
              <w:keepLines w:val="0"/>
            </w:pPr>
            <w:r w:rsidRPr="002F7B70">
              <w:t>C.11.1.3.1.1</w:t>
            </w:r>
          </w:p>
        </w:tc>
      </w:tr>
      <w:tr w:rsidR="00063A04" w:rsidRPr="002F7B70" w14:paraId="2119406A" w14:textId="77777777" w:rsidTr="00AC6E4C">
        <w:trPr>
          <w:cantSplit/>
          <w:jc w:val="center"/>
        </w:trPr>
        <w:tc>
          <w:tcPr>
            <w:tcW w:w="562" w:type="dxa"/>
            <w:vAlign w:val="center"/>
          </w:tcPr>
          <w:p w14:paraId="6378847D" w14:textId="35032537" w:rsidR="00063A04" w:rsidRPr="002F7B70" w:rsidRDefault="00063A04" w:rsidP="00063A04">
            <w:pPr>
              <w:pStyle w:val="TAC"/>
              <w:keepNext w:val="0"/>
              <w:keepLines w:val="0"/>
            </w:pPr>
            <w:r w:rsidRPr="002F7B70">
              <w:t>84</w:t>
            </w:r>
          </w:p>
        </w:tc>
        <w:tc>
          <w:tcPr>
            <w:tcW w:w="2694" w:type="dxa"/>
            <w:vAlign w:val="center"/>
          </w:tcPr>
          <w:p w14:paraId="217FA606" w14:textId="1E3706EA" w:rsidR="00063A04" w:rsidRPr="002F7B70" w:rsidRDefault="00063A04" w:rsidP="00063A04">
            <w:pPr>
              <w:pStyle w:val="TAC"/>
              <w:keepNext w:val="0"/>
              <w:keepLines w:val="0"/>
              <w:jc w:val="left"/>
            </w:pPr>
            <w:r w:rsidRPr="002F7B70">
              <w:t>11.1.3.2.1 Meaningful sequence (open functionality)</w:t>
            </w:r>
          </w:p>
        </w:tc>
        <w:tc>
          <w:tcPr>
            <w:tcW w:w="460" w:type="dxa"/>
            <w:vAlign w:val="center"/>
          </w:tcPr>
          <w:p w14:paraId="3910FC43"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5BAA6623" w14:textId="622F1D8F" w:rsidR="00063A04" w:rsidRPr="002F7B70" w:rsidRDefault="00063A04" w:rsidP="00063A04">
            <w:pPr>
              <w:pStyle w:val="TAL"/>
              <w:keepNext w:val="0"/>
              <w:keepLines w:val="0"/>
              <w:jc w:val="center"/>
            </w:pPr>
            <w:ins w:id="2262" w:author="Dave (v6.1 to v6.2)" w:date="2019-04-26T18:45:00Z">
              <w:r w:rsidRPr="004A643A">
                <w:rPr>
                  <w:color w:val="FFFFFF" w:themeColor="background1"/>
                </w:rPr>
                <w:t>-</w:t>
              </w:r>
            </w:ins>
          </w:p>
        </w:tc>
        <w:tc>
          <w:tcPr>
            <w:tcW w:w="460" w:type="dxa"/>
            <w:vAlign w:val="center"/>
          </w:tcPr>
          <w:p w14:paraId="331D37B7" w14:textId="6C1BD5BD" w:rsidR="00063A04" w:rsidRPr="002F7B70" w:rsidRDefault="00063A04" w:rsidP="00063A04">
            <w:pPr>
              <w:pStyle w:val="TAL"/>
              <w:keepNext w:val="0"/>
              <w:keepLines w:val="0"/>
              <w:jc w:val="center"/>
            </w:pPr>
            <w:ins w:id="2263" w:author="Dave (v6.1 to v6.2)" w:date="2019-04-26T18:45:00Z">
              <w:r w:rsidRPr="004A643A">
                <w:rPr>
                  <w:color w:val="FFFFFF" w:themeColor="background1"/>
                </w:rPr>
                <w:t>-</w:t>
              </w:r>
            </w:ins>
          </w:p>
        </w:tc>
        <w:tc>
          <w:tcPr>
            <w:tcW w:w="461" w:type="dxa"/>
            <w:vAlign w:val="center"/>
          </w:tcPr>
          <w:p w14:paraId="02EF29A5" w14:textId="5EE6DBA4" w:rsidR="00063A04" w:rsidRPr="002F7B70" w:rsidRDefault="00063A04" w:rsidP="00063A04">
            <w:pPr>
              <w:pStyle w:val="TAL"/>
              <w:keepNext w:val="0"/>
              <w:keepLines w:val="0"/>
              <w:jc w:val="center"/>
            </w:pPr>
            <w:ins w:id="2264" w:author="Dave (v6.1 to v6.2)" w:date="2019-04-26T18:45:00Z">
              <w:r w:rsidRPr="004A643A">
                <w:rPr>
                  <w:color w:val="FFFFFF" w:themeColor="background1"/>
                </w:rPr>
                <w:t>-</w:t>
              </w:r>
            </w:ins>
          </w:p>
        </w:tc>
        <w:tc>
          <w:tcPr>
            <w:tcW w:w="567" w:type="dxa"/>
            <w:vAlign w:val="center"/>
          </w:tcPr>
          <w:p w14:paraId="2C1D6154" w14:textId="40110178" w:rsidR="00063A04" w:rsidRPr="002F7B70" w:rsidRDefault="00063A04" w:rsidP="00063A04">
            <w:pPr>
              <w:pStyle w:val="TAC"/>
              <w:keepNext w:val="0"/>
              <w:keepLines w:val="0"/>
            </w:pPr>
            <w:r w:rsidRPr="00E70E1E">
              <w:t>C</w:t>
            </w:r>
          </w:p>
        </w:tc>
        <w:tc>
          <w:tcPr>
            <w:tcW w:w="3261" w:type="dxa"/>
            <w:vAlign w:val="center"/>
          </w:tcPr>
          <w:p w14:paraId="7E2BAACE" w14:textId="2B53850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C44A921" w14:textId="28B9C5AF" w:rsidR="00063A04" w:rsidRPr="002F7B70" w:rsidRDefault="00063A04" w:rsidP="00063A04">
            <w:pPr>
              <w:pStyle w:val="TAL"/>
              <w:keepNext w:val="0"/>
              <w:keepLines w:val="0"/>
            </w:pPr>
            <w:r w:rsidRPr="002F7B70">
              <w:t>C.11.1.3.2.1</w:t>
            </w:r>
          </w:p>
        </w:tc>
      </w:tr>
      <w:tr w:rsidR="00063A04" w:rsidRPr="002F7B70" w14:paraId="4F0C156F" w14:textId="77777777" w:rsidTr="00AC6E4C">
        <w:trPr>
          <w:cantSplit/>
          <w:jc w:val="center"/>
        </w:trPr>
        <w:tc>
          <w:tcPr>
            <w:tcW w:w="562" w:type="dxa"/>
            <w:vAlign w:val="center"/>
          </w:tcPr>
          <w:p w14:paraId="60C8EBDC" w14:textId="23AF365E" w:rsidR="00063A04" w:rsidRPr="002F7B70" w:rsidRDefault="00063A04" w:rsidP="00063A04">
            <w:pPr>
              <w:pStyle w:val="TAC"/>
              <w:keepNext w:val="0"/>
              <w:keepLines w:val="0"/>
            </w:pPr>
            <w:r w:rsidRPr="002F7B70">
              <w:t>85</w:t>
            </w:r>
          </w:p>
        </w:tc>
        <w:tc>
          <w:tcPr>
            <w:tcW w:w="2694" w:type="dxa"/>
            <w:vAlign w:val="center"/>
          </w:tcPr>
          <w:p w14:paraId="170D5075" w14:textId="1AE26BBC" w:rsidR="00063A04" w:rsidRPr="002F7B70" w:rsidRDefault="00063A04" w:rsidP="00063A04">
            <w:pPr>
              <w:pStyle w:val="TAC"/>
              <w:keepNext w:val="0"/>
              <w:keepLines w:val="0"/>
              <w:jc w:val="left"/>
            </w:pPr>
            <w:r w:rsidRPr="002F7B70">
              <w:t>11.1.3.3 Sensory characteristics</w:t>
            </w:r>
          </w:p>
        </w:tc>
        <w:tc>
          <w:tcPr>
            <w:tcW w:w="460" w:type="dxa"/>
            <w:vAlign w:val="center"/>
          </w:tcPr>
          <w:p w14:paraId="74D463CE"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1305C4BC" w14:textId="448DD67C" w:rsidR="00063A04" w:rsidRPr="002F7B70" w:rsidRDefault="00063A04" w:rsidP="00063A04">
            <w:pPr>
              <w:pStyle w:val="TAL"/>
              <w:keepNext w:val="0"/>
              <w:keepLines w:val="0"/>
              <w:jc w:val="center"/>
            </w:pPr>
            <w:ins w:id="2265" w:author="Dave (v6.1 to v6.2)" w:date="2019-04-26T18:45:00Z">
              <w:r w:rsidRPr="004A643A">
                <w:rPr>
                  <w:color w:val="FFFFFF" w:themeColor="background1"/>
                </w:rPr>
                <w:t>-</w:t>
              </w:r>
            </w:ins>
          </w:p>
        </w:tc>
        <w:tc>
          <w:tcPr>
            <w:tcW w:w="460" w:type="dxa"/>
            <w:vAlign w:val="center"/>
          </w:tcPr>
          <w:p w14:paraId="5F590D2D" w14:textId="02E3B5AA" w:rsidR="00063A04" w:rsidRPr="002F7B70" w:rsidRDefault="00063A04" w:rsidP="00063A04">
            <w:pPr>
              <w:pStyle w:val="TAL"/>
              <w:keepNext w:val="0"/>
              <w:keepLines w:val="0"/>
              <w:jc w:val="center"/>
            </w:pPr>
            <w:ins w:id="2266" w:author="Dave (v6.1 to v6.2)" w:date="2019-04-26T18:45:00Z">
              <w:r w:rsidRPr="004A643A">
                <w:rPr>
                  <w:color w:val="FFFFFF" w:themeColor="background1"/>
                </w:rPr>
                <w:t>-</w:t>
              </w:r>
            </w:ins>
          </w:p>
        </w:tc>
        <w:tc>
          <w:tcPr>
            <w:tcW w:w="461" w:type="dxa"/>
            <w:vAlign w:val="center"/>
          </w:tcPr>
          <w:p w14:paraId="765B6FFB" w14:textId="59851C8F" w:rsidR="00063A04" w:rsidRPr="002F7B70" w:rsidRDefault="00063A04" w:rsidP="00063A04">
            <w:pPr>
              <w:pStyle w:val="TAL"/>
              <w:keepNext w:val="0"/>
              <w:keepLines w:val="0"/>
              <w:jc w:val="center"/>
            </w:pPr>
            <w:ins w:id="2267" w:author="Dave (v6.1 to v6.2)" w:date="2019-04-26T18:45:00Z">
              <w:r w:rsidRPr="004A643A">
                <w:rPr>
                  <w:color w:val="FFFFFF" w:themeColor="background1"/>
                </w:rPr>
                <w:t>-</w:t>
              </w:r>
            </w:ins>
          </w:p>
        </w:tc>
        <w:tc>
          <w:tcPr>
            <w:tcW w:w="567" w:type="dxa"/>
            <w:vAlign w:val="center"/>
          </w:tcPr>
          <w:p w14:paraId="2CE3DAF5" w14:textId="7B4BC716" w:rsidR="00063A04" w:rsidRPr="002F7B70" w:rsidRDefault="00063A04" w:rsidP="00063A04">
            <w:pPr>
              <w:pStyle w:val="TAC"/>
              <w:keepNext w:val="0"/>
              <w:keepLines w:val="0"/>
            </w:pPr>
            <w:r w:rsidRPr="00E70E1E">
              <w:t>C</w:t>
            </w:r>
          </w:p>
        </w:tc>
        <w:tc>
          <w:tcPr>
            <w:tcW w:w="3261" w:type="dxa"/>
            <w:vAlign w:val="center"/>
          </w:tcPr>
          <w:p w14:paraId="3C53BCB3" w14:textId="3E230B40"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37AF4BE" w14:textId="3A131565" w:rsidR="00063A04" w:rsidRPr="002F7B70" w:rsidRDefault="00063A04" w:rsidP="00063A04">
            <w:pPr>
              <w:pStyle w:val="TAL"/>
              <w:keepNext w:val="0"/>
              <w:keepLines w:val="0"/>
            </w:pPr>
            <w:r w:rsidRPr="002F7B70">
              <w:t>C.11.1.3.3</w:t>
            </w:r>
          </w:p>
        </w:tc>
      </w:tr>
      <w:tr w:rsidR="00063A04" w:rsidRPr="002F7B70" w14:paraId="45971109" w14:textId="77777777" w:rsidTr="00AC6E4C">
        <w:trPr>
          <w:cantSplit/>
          <w:jc w:val="center"/>
        </w:trPr>
        <w:tc>
          <w:tcPr>
            <w:tcW w:w="562" w:type="dxa"/>
            <w:vAlign w:val="center"/>
          </w:tcPr>
          <w:p w14:paraId="05F96566" w14:textId="14676E47" w:rsidR="00063A04" w:rsidRPr="002F7B70" w:rsidRDefault="00063A04" w:rsidP="00063A04">
            <w:pPr>
              <w:pStyle w:val="TAC"/>
              <w:keepNext w:val="0"/>
              <w:keepLines w:val="0"/>
            </w:pPr>
            <w:r w:rsidRPr="002F7B70">
              <w:t>86</w:t>
            </w:r>
          </w:p>
        </w:tc>
        <w:tc>
          <w:tcPr>
            <w:tcW w:w="2694" w:type="dxa"/>
            <w:vAlign w:val="center"/>
          </w:tcPr>
          <w:p w14:paraId="4BB3A3F0" w14:textId="5CB08432" w:rsidR="00063A04" w:rsidRPr="002F7B70" w:rsidRDefault="00063A04" w:rsidP="00063A04">
            <w:pPr>
              <w:pStyle w:val="TAC"/>
              <w:keepNext w:val="0"/>
              <w:keepLines w:val="0"/>
              <w:jc w:val="left"/>
            </w:pPr>
            <w:r w:rsidRPr="002F7B70">
              <w:t>11.1.3.4 Orientation</w:t>
            </w:r>
          </w:p>
        </w:tc>
        <w:tc>
          <w:tcPr>
            <w:tcW w:w="460" w:type="dxa"/>
            <w:vAlign w:val="center"/>
          </w:tcPr>
          <w:p w14:paraId="45A51CA2" w14:textId="7CD58D05" w:rsidR="00063A04" w:rsidRPr="002F7B70" w:rsidRDefault="00063A04" w:rsidP="00063A04">
            <w:pPr>
              <w:pStyle w:val="TAL"/>
              <w:keepNext w:val="0"/>
              <w:keepLines w:val="0"/>
              <w:jc w:val="center"/>
            </w:pPr>
            <w:r w:rsidRPr="002F7B70">
              <w:sym w:font="Wingdings" w:char="F0FC"/>
            </w:r>
          </w:p>
        </w:tc>
        <w:tc>
          <w:tcPr>
            <w:tcW w:w="461" w:type="dxa"/>
            <w:vAlign w:val="center"/>
          </w:tcPr>
          <w:p w14:paraId="6A4842A6" w14:textId="016251C9" w:rsidR="00063A04" w:rsidRPr="002F7B70" w:rsidRDefault="00063A04" w:rsidP="00063A04">
            <w:pPr>
              <w:pStyle w:val="TAL"/>
              <w:keepNext w:val="0"/>
              <w:keepLines w:val="0"/>
              <w:jc w:val="center"/>
            </w:pPr>
            <w:r w:rsidRPr="002F7B70">
              <w:sym w:font="Wingdings" w:char="F0FC"/>
            </w:r>
          </w:p>
        </w:tc>
        <w:tc>
          <w:tcPr>
            <w:tcW w:w="460" w:type="dxa"/>
            <w:vAlign w:val="center"/>
          </w:tcPr>
          <w:p w14:paraId="7131C54D" w14:textId="75F056EC" w:rsidR="00063A04" w:rsidRPr="002F7B70" w:rsidRDefault="00063A04" w:rsidP="00063A04">
            <w:pPr>
              <w:pStyle w:val="TAL"/>
              <w:keepNext w:val="0"/>
              <w:keepLines w:val="0"/>
              <w:jc w:val="center"/>
            </w:pPr>
            <w:ins w:id="2268" w:author="Dave (v6.1 to v6.2)" w:date="2019-04-26T18:45:00Z">
              <w:r w:rsidRPr="004A643A">
                <w:rPr>
                  <w:color w:val="FFFFFF" w:themeColor="background1"/>
                </w:rPr>
                <w:t>-</w:t>
              </w:r>
            </w:ins>
          </w:p>
        </w:tc>
        <w:tc>
          <w:tcPr>
            <w:tcW w:w="461" w:type="dxa"/>
            <w:vAlign w:val="center"/>
          </w:tcPr>
          <w:p w14:paraId="1D6B0380" w14:textId="2043A0F6" w:rsidR="00063A04" w:rsidRPr="002F7B70" w:rsidRDefault="00063A04" w:rsidP="00063A04">
            <w:pPr>
              <w:pStyle w:val="TAL"/>
              <w:keepNext w:val="0"/>
              <w:keepLines w:val="0"/>
              <w:jc w:val="center"/>
            </w:pPr>
            <w:ins w:id="2269" w:author="Dave (v6.1 to v6.2)" w:date="2019-04-26T18:45:00Z">
              <w:r w:rsidRPr="004A643A">
                <w:rPr>
                  <w:color w:val="FFFFFF" w:themeColor="background1"/>
                </w:rPr>
                <w:t>-</w:t>
              </w:r>
            </w:ins>
          </w:p>
        </w:tc>
        <w:tc>
          <w:tcPr>
            <w:tcW w:w="567" w:type="dxa"/>
            <w:vAlign w:val="center"/>
          </w:tcPr>
          <w:p w14:paraId="2D7207F6" w14:textId="7ACC4D20" w:rsidR="00063A04" w:rsidRPr="002F7B70" w:rsidRDefault="00063A04" w:rsidP="00063A04">
            <w:pPr>
              <w:pStyle w:val="TAC"/>
              <w:keepNext w:val="0"/>
              <w:keepLines w:val="0"/>
            </w:pPr>
            <w:r w:rsidRPr="00E70E1E">
              <w:t>C</w:t>
            </w:r>
          </w:p>
        </w:tc>
        <w:tc>
          <w:tcPr>
            <w:tcW w:w="3261" w:type="dxa"/>
            <w:vAlign w:val="center"/>
          </w:tcPr>
          <w:p w14:paraId="0AA846A1" w14:textId="61736872"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4AA554B" w14:textId="02B083EC" w:rsidR="00063A04" w:rsidRPr="002F7B70" w:rsidRDefault="00063A04" w:rsidP="00063A04">
            <w:pPr>
              <w:pStyle w:val="TAL"/>
              <w:keepNext w:val="0"/>
              <w:keepLines w:val="0"/>
            </w:pPr>
            <w:r w:rsidRPr="002F7B70">
              <w:t>C.11.1.3.4</w:t>
            </w:r>
          </w:p>
        </w:tc>
      </w:tr>
      <w:tr w:rsidR="00063A04" w:rsidRPr="002F7B70" w14:paraId="5519A88B" w14:textId="77777777" w:rsidTr="00AC6E4C">
        <w:trPr>
          <w:cantSplit/>
          <w:jc w:val="center"/>
        </w:trPr>
        <w:tc>
          <w:tcPr>
            <w:tcW w:w="562" w:type="dxa"/>
            <w:vAlign w:val="center"/>
          </w:tcPr>
          <w:p w14:paraId="41866246" w14:textId="44382B18" w:rsidR="00063A04" w:rsidRPr="002F7B70" w:rsidRDefault="00063A04" w:rsidP="00063A04">
            <w:pPr>
              <w:pStyle w:val="TAC"/>
              <w:keepNext w:val="0"/>
              <w:keepLines w:val="0"/>
            </w:pPr>
            <w:r w:rsidRPr="002F7B70">
              <w:t>87</w:t>
            </w:r>
          </w:p>
        </w:tc>
        <w:tc>
          <w:tcPr>
            <w:tcW w:w="2694" w:type="dxa"/>
            <w:vAlign w:val="center"/>
          </w:tcPr>
          <w:p w14:paraId="5B74ECEC" w14:textId="39DA1288" w:rsidR="00063A04" w:rsidRPr="002F7B70" w:rsidRDefault="00063A04" w:rsidP="00063A04">
            <w:pPr>
              <w:pStyle w:val="TAC"/>
              <w:keepNext w:val="0"/>
              <w:keepLines w:val="0"/>
              <w:jc w:val="left"/>
            </w:pPr>
            <w:r w:rsidRPr="002F7B70">
              <w:t>11.1.3.5</w:t>
            </w:r>
            <w:r>
              <w:t>.1</w:t>
            </w:r>
            <w:r w:rsidRPr="002F7B70">
              <w:t xml:space="preserve"> Identify input purpose</w:t>
            </w:r>
            <w:r>
              <w:t xml:space="preserve"> (open functionality)</w:t>
            </w:r>
          </w:p>
        </w:tc>
        <w:tc>
          <w:tcPr>
            <w:tcW w:w="460" w:type="dxa"/>
            <w:vAlign w:val="center"/>
          </w:tcPr>
          <w:p w14:paraId="2FB1FD3E" w14:textId="278FF43A" w:rsidR="00063A04" w:rsidRPr="002F7B70" w:rsidRDefault="00063A04" w:rsidP="00063A04">
            <w:pPr>
              <w:pStyle w:val="TAL"/>
              <w:keepNext w:val="0"/>
              <w:keepLines w:val="0"/>
              <w:jc w:val="center"/>
            </w:pPr>
            <w:r w:rsidRPr="002F7B70">
              <w:sym w:font="Wingdings" w:char="F0FC"/>
            </w:r>
          </w:p>
        </w:tc>
        <w:tc>
          <w:tcPr>
            <w:tcW w:w="461" w:type="dxa"/>
            <w:vAlign w:val="center"/>
          </w:tcPr>
          <w:p w14:paraId="5A4CEF64" w14:textId="4F9FA388" w:rsidR="00063A04" w:rsidRPr="002F7B70" w:rsidRDefault="00063A04" w:rsidP="00063A04">
            <w:pPr>
              <w:pStyle w:val="TAL"/>
              <w:keepNext w:val="0"/>
              <w:keepLines w:val="0"/>
              <w:jc w:val="center"/>
            </w:pPr>
            <w:ins w:id="2270" w:author="Dave (v6.1 to v6.2)" w:date="2019-04-26T18:45:00Z">
              <w:r w:rsidRPr="004A643A">
                <w:rPr>
                  <w:color w:val="FFFFFF" w:themeColor="background1"/>
                </w:rPr>
                <w:t>-</w:t>
              </w:r>
            </w:ins>
          </w:p>
        </w:tc>
        <w:tc>
          <w:tcPr>
            <w:tcW w:w="460" w:type="dxa"/>
            <w:vAlign w:val="center"/>
          </w:tcPr>
          <w:p w14:paraId="5488AE30" w14:textId="733B4F45" w:rsidR="00063A04" w:rsidRPr="002F7B70" w:rsidRDefault="00063A04" w:rsidP="00063A04">
            <w:pPr>
              <w:pStyle w:val="TAL"/>
              <w:keepNext w:val="0"/>
              <w:keepLines w:val="0"/>
              <w:jc w:val="center"/>
            </w:pPr>
            <w:ins w:id="2271" w:author="Dave (v6.1 to v6.2)" w:date="2019-04-26T18:45:00Z">
              <w:r w:rsidRPr="004A643A">
                <w:rPr>
                  <w:color w:val="FFFFFF" w:themeColor="background1"/>
                </w:rPr>
                <w:t>-</w:t>
              </w:r>
            </w:ins>
          </w:p>
        </w:tc>
        <w:tc>
          <w:tcPr>
            <w:tcW w:w="461" w:type="dxa"/>
            <w:vAlign w:val="center"/>
          </w:tcPr>
          <w:p w14:paraId="1A8F3FA1" w14:textId="03B564EC" w:rsidR="00063A04" w:rsidRPr="002F7B70" w:rsidRDefault="00063A04" w:rsidP="00063A04">
            <w:pPr>
              <w:pStyle w:val="TAL"/>
              <w:keepNext w:val="0"/>
              <w:keepLines w:val="0"/>
              <w:jc w:val="center"/>
            </w:pPr>
            <w:ins w:id="2272" w:author="Dave (v6.1 to v6.2)" w:date="2019-04-26T18:45:00Z">
              <w:r w:rsidRPr="004A643A">
                <w:rPr>
                  <w:color w:val="FFFFFF" w:themeColor="background1"/>
                </w:rPr>
                <w:t>-</w:t>
              </w:r>
            </w:ins>
          </w:p>
        </w:tc>
        <w:tc>
          <w:tcPr>
            <w:tcW w:w="567" w:type="dxa"/>
            <w:vAlign w:val="center"/>
          </w:tcPr>
          <w:p w14:paraId="0488D550" w14:textId="3510BC6D" w:rsidR="00063A04" w:rsidRPr="002F7B70" w:rsidRDefault="00063A04" w:rsidP="00063A04">
            <w:pPr>
              <w:pStyle w:val="TAC"/>
              <w:keepNext w:val="0"/>
              <w:keepLines w:val="0"/>
            </w:pPr>
            <w:r w:rsidRPr="00E70E1E">
              <w:t>C</w:t>
            </w:r>
          </w:p>
        </w:tc>
        <w:tc>
          <w:tcPr>
            <w:tcW w:w="3261" w:type="dxa"/>
            <w:vAlign w:val="center"/>
          </w:tcPr>
          <w:p w14:paraId="106C1F07" w14:textId="237AC138"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EEF1587" w14:textId="595A5EEE" w:rsidR="00063A04" w:rsidRPr="002F7B70" w:rsidRDefault="00063A04" w:rsidP="00063A04">
            <w:pPr>
              <w:pStyle w:val="TAL"/>
              <w:keepNext w:val="0"/>
              <w:keepLines w:val="0"/>
            </w:pPr>
            <w:r w:rsidRPr="002F7B70">
              <w:t>C.11.1.3.5</w:t>
            </w:r>
            <w:r>
              <w:t>.1</w:t>
            </w:r>
          </w:p>
        </w:tc>
      </w:tr>
      <w:tr w:rsidR="00063A04" w:rsidRPr="002F7B70" w14:paraId="5A638BC2" w14:textId="77777777" w:rsidTr="00AC6E4C">
        <w:trPr>
          <w:cantSplit/>
          <w:jc w:val="center"/>
        </w:trPr>
        <w:tc>
          <w:tcPr>
            <w:tcW w:w="562" w:type="dxa"/>
            <w:vAlign w:val="center"/>
          </w:tcPr>
          <w:p w14:paraId="5CC49DB0" w14:textId="610C3F9E" w:rsidR="00063A04" w:rsidRPr="002F7B70" w:rsidRDefault="00063A04" w:rsidP="00063A04">
            <w:pPr>
              <w:pStyle w:val="TAC"/>
              <w:keepNext w:val="0"/>
              <w:keepLines w:val="0"/>
            </w:pPr>
            <w:r>
              <w:t>88</w:t>
            </w:r>
          </w:p>
        </w:tc>
        <w:tc>
          <w:tcPr>
            <w:tcW w:w="2694" w:type="dxa"/>
            <w:vAlign w:val="center"/>
          </w:tcPr>
          <w:p w14:paraId="7DE258A7" w14:textId="02F02400" w:rsidR="00063A04" w:rsidRPr="002F7B70" w:rsidRDefault="00063A04" w:rsidP="00063A04">
            <w:pPr>
              <w:pStyle w:val="TAC"/>
              <w:keepNext w:val="0"/>
              <w:keepLines w:val="0"/>
              <w:jc w:val="left"/>
            </w:pPr>
            <w:r w:rsidRPr="002F7B70">
              <w:t>11.1.3.5</w:t>
            </w:r>
            <w:r>
              <w:t>.2</w:t>
            </w:r>
            <w:r w:rsidRPr="002F7B70">
              <w:t xml:space="preserve"> Identify input purpose</w:t>
            </w:r>
            <w:r>
              <w:t xml:space="preserve"> (closed functionality)</w:t>
            </w:r>
          </w:p>
        </w:tc>
        <w:tc>
          <w:tcPr>
            <w:tcW w:w="460" w:type="dxa"/>
            <w:vAlign w:val="center"/>
          </w:tcPr>
          <w:p w14:paraId="6F6FF833" w14:textId="643B00EA" w:rsidR="00063A04" w:rsidRPr="002F7B70" w:rsidRDefault="00063A04" w:rsidP="00063A04">
            <w:pPr>
              <w:pStyle w:val="TAL"/>
              <w:keepNext w:val="0"/>
              <w:keepLines w:val="0"/>
              <w:jc w:val="center"/>
            </w:pPr>
            <w:r w:rsidRPr="002F7B70">
              <w:sym w:font="Wingdings" w:char="F0FC"/>
            </w:r>
          </w:p>
        </w:tc>
        <w:tc>
          <w:tcPr>
            <w:tcW w:w="461" w:type="dxa"/>
            <w:vAlign w:val="center"/>
          </w:tcPr>
          <w:p w14:paraId="3591AE58" w14:textId="3A517CBC" w:rsidR="00063A04" w:rsidRPr="002F7B70" w:rsidRDefault="00063A04" w:rsidP="00063A04">
            <w:pPr>
              <w:pStyle w:val="TAL"/>
              <w:keepNext w:val="0"/>
              <w:keepLines w:val="0"/>
              <w:jc w:val="center"/>
            </w:pPr>
            <w:ins w:id="2273" w:author="Dave (v6.1 to v6.2)" w:date="2019-04-26T18:45:00Z">
              <w:r w:rsidRPr="004A643A">
                <w:rPr>
                  <w:color w:val="FFFFFF" w:themeColor="background1"/>
                </w:rPr>
                <w:t>-</w:t>
              </w:r>
            </w:ins>
          </w:p>
        </w:tc>
        <w:tc>
          <w:tcPr>
            <w:tcW w:w="460" w:type="dxa"/>
            <w:vAlign w:val="center"/>
          </w:tcPr>
          <w:p w14:paraId="30DA3C83" w14:textId="455D11B0" w:rsidR="00063A04" w:rsidRPr="002F7B70" w:rsidRDefault="00063A04" w:rsidP="00063A04">
            <w:pPr>
              <w:pStyle w:val="TAL"/>
              <w:keepNext w:val="0"/>
              <w:keepLines w:val="0"/>
              <w:jc w:val="center"/>
            </w:pPr>
            <w:ins w:id="2274" w:author="Dave (v6.1 to v6.2)" w:date="2019-04-26T18:45:00Z">
              <w:r w:rsidRPr="004A643A">
                <w:rPr>
                  <w:color w:val="FFFFFF" w:themeColor="background1"/>
                </w:rPr>
                <w:t>-</w:t>
              </w:r>
            </w:ins>
          </w:p>
        </w:tc>
        <w:tc>
          <w:tcPr>
            <w:tcW w:w="461" w:type="dxa"/>
            <w:vAlign w:val="center"/>
          </w:tcPr>
          <w:p w14:paraId="3F503F90" w14:textId="60ED6522" w:rsidR="00063A04" w:rsidRPr="002F7B70" w:rsidRDefault="00063A04" w:rsidP="00063A04">
            <w:pPr>
              <w:pStyle w:val="TAL"/>
              <w:keepNext w:val="0"/>
              <w:keepLines w:val="0"/>
              <w:jc w:val="center"/>
            </w:pPr>
            <w:ins w:id="2275" w:author="Dave (v6.1 to v6.2)" w:date="2019-04-26T18:45:00Z">
              <w:r w:rsidRPr="004A643A">
                <w:rPr>
                  <w:color w:val="FFFFFF" w:themeColor="background1"/>
                </w:rPr>
                <w:t>-</w:t>
              </w:r>
            </w:ins>
          </w:p>
        </w:tc>
        <w:tc>
          <w:tcPr>
            <w:tcW w:w="567" w:type="dxa"/>
            <w:vAlign w:val="center"/>
          </w:tcPr>
          <w:p w14:paraId="04A34637" w14:textId="469F066C" w:rsidR="00063A04" w:rsidRPr="00E70E1E" w:rsidRDefault="00063A04" w:rsidP="00063A04">
            <w:pPr>
              <w:pStyle w:val="TAC"/>
              <w:keepNext w:val="0"/>
              <w:keepLines w:val="0"/>
            </w:pPr>
            <w:r w:rsidRPr="00E70E1E">
              <w:t>C</w:t>
            </w:r>
          </w:p>
        </w:tc>
        <w:tc>
          <w:tcPr>
            <w:tcW w:w="3261" w:type="dxa"/>
            <w:vAlign w:val="center"/>
          </w:tcPr>
          <w:p w14:paraId="06C969BA" w14:textId="5DC628E9" w:rsidR="00063A04" w:rsidRPr="00AD7F9E" w:rsidRDefault="00063A04" w:rsidP="00063A04">
            <w:pPr>
              <w:pStyle w:val="TAL"/>
              <w:keepNext w:val="0"/>
              <w:keepLines w:val="0"/>
            </w:pPr>
            <w:r w:rsidRPr="00AD7F9E">
              <w:t>Where ICT is non-web software that provides a user interface</w:t>
            </w:r>
          </w:p>
        </w:tc>
        <w:tc>
          <w:tcPr>
            <w:tcW w:w="1459" w:type="dxa"/>
            <w:gridSpan w:val="2"/>
            <w:vAlign w:val="center"/>
          </w:tcPr>
          <w:p w14:paraId="77E9AB74" w14:textId="08C575C5" w:rsidR="00063A04" w:rsidRPr="002F7B70" w:rsidRDefault="00063A04" w:rsidP="00063A04">
            <w:pPr>
              <w:pStyle w:val="TAL"/>
              <w:keepNext w:val="0"/>
              <w:keepLines w:val="0"/>
            </w:pPr>
            <w:r w:rsidRPr="002F7B70">
              <w:t>C.11.1.3.5</w:t>
            </w:r>
            <w:r>
              <w:t>.2</w:t>
            </w:r>
          </w:p>
        </w:tc>
      </w:tr>
      <w:tr w:rsidR="00063A04" w:rsidRPr="002F7B70" w14:paraId="4AE09990" w14:textId="77777777" w:rsidTr="00AC6E4C">
        <w:trPr>
          <w:cantSplit/>
          <w:jc w:val="center"/>
        </w:trPr>
        <w:tc>
          <w:tcPr>
            <w:tcW w:w="562" w:type="dxa"/>
            <w:vAlign w:val="center"/>
          </w:tcPr>
          <w:p w14:paraId="1D9F1945" w14:textId="7E05CAF0" w:rsidR="00063A04" w:rsidRPr="002F7B70" w:rsidRDefault="00063A04" w:rsidP="00063A04">
            <w:pPr>
              <w:pStyle w:val="TAC"/>
              <w:keepNext w:val="0"/>
              <w:keepLines w:val="0"/>
            </w:pPr>
            <w:r w:rsidRPr="002F7B70">
              <w:t>89</w:t>
            </w:r>
          </w:p>
        </w:tc>
        <w:tc>
          <w:tcPr>
            <w:tcW w:w="2694" w:type="dxa"/>
            <w:vAlign w:val="center"/>
          </w:tcPr>
          <w:p w14:paraId="7B992CA7" w14:textId="2CE45E2E" w:rsidR="00063A04" w:rsidRPr="002F7B70" w:rsidRDefault="00063A04" w:rsidP="00063A04">
            <w:pPr>
              <w:pStyle w:val="TAC"/>
              <w:keepNext w:val="0"/>
              <w:keepLines w:val="0"/>
              <w:jc w:val="left"/>
            </w:pPr>
            <w:r w:rsidRPr="002F7B70">
              <w:t>11.1.4.1 Use of colour</w:t>
            </w:r>
          </w:p>
        </w:tc>
        <w:tc>
          <w:tcPr>
            <w:tcW w:w="460" w:type="dxa"/>
            <w:vAlign w:val="center"/>
          </w:tcPr>
          <w:p w14:paraId="3E52F289"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0F2F52F4" w14:textId="632B1A73" w:rsidR="00063A04" w:rsidRPr="002F7B70" w:rsidRDefault="00063A04" w:rsidP="00063A04">
            <w:pPr>
              <w:pStyle w:val="TAL"/>
              <w:keepNext w:val="0"/>
              <w:keepLines w:val="0"/>
              <w:jc w:val="center"/>
            </w:pPr>
            <w:ins w:id="2276" w:author="Dave (v6.1 to v6.2)" w:date="2019-04-26T18:45:00Z">
              <w:r w:rsidRPr="004A643A">
                <w:rPr>
                  <w:color w:val="FFFFFF" w:themeColor="background1"/>
                </w:rPr>
                <w:t>-</w:t>
              </w:r>
            </w:ins>
          </w:p>
        </w:tc>
        <w:tc>
          <w:tcPr>
            <w:tcW w:w="460" w:type="dxa"/>
            <w:vAlign w:val="center"/>
          </w:tcPr>
          <w:p w14:paraId="258E24AC" w14:textId="1E7C5E16" w:rsidR="00063A04" w:rsidRPr="002F7B70" w:rsidRDefault="00063A04" w:rsidP="00063A04">
            <w:pPr>
              <w:pStyle w:val="TAL"/>
              <w:keepNext w:val="0"/>
              <w:keepLines w:val="0"/>
              <w:jc w:val="center"/>
            </w:pPr>
            <w:ins w:id="2277" w:author="Dave (v6.1 to v6.2)" w:date="2019-04-26T18:45:00Z">
              <w:r w:rsidRPr="004A643A">
                <w:rPr>
                  <w:color w:val="FFFFFF" w:themeColor="background1"/>
                </w:rPr>
                <w:t>-</w:t>
              </w:r>
            </w:ins>
          </w:p>
        </w:tc>
        <w:tc>
          <w:tcPr>
            <w:tcW w:w="461" w:type="dxa"/>
            <w:vAlign w:val="center"/>
          </w:tcPr>
          <w:p w14:paraId="59219FA4" w14:textId="0E4DBA6C" w:rsidR="00063A04" w:rsidRPr="002F7B70" w:rsidRDefault="00063A04" w:rsidP="00063A04">
            <w:pPr>
              <w:pStyle w:val="TAL"/>
              <w:keepNext w:val="0"/>
              <w:keepLines w:val="0"/>
              <w:jc w:val="center"/>
            </w:pPr>
            <w:ins w:id="2278" w:author="Dave (v6.1 to v6.2)" w:date="2019-04-26T18:45:00Z">
              <w:r w:rsidRPr="004A643A">
                <w:rPr>
                  <w:color w:val="FFFFFF" w:themeColor="background1"/>
                </w:rPr>
                <w:t>-</w:t>
              </w:r>
            </w:ins>
          </w:p>
        </w:tc>
        <w:tc>
          <w:tcPr>
            <w:tcW w:w="567" w:type="dxa"/>
            <w:vAlign w:val="center"/>
          </w:tcPr>
          <w:p w14:paraId="79F64984" w14:textId="4FFDDCFB" w:rsidR="00063A04" w:rsidRPr="002F7B70" w:rsidRDefault="00063A04" w:rsidP="00063A04">
            <w:pPr>
              <w:pStyle w:val="TAC"/>
              <w:keepNext w:val="0"/>
              <w:keepLines w:val="0"/>
            </w:pPr>
            <w:r w:rsidRPr="00E70E1E">
              <w:t>C</w:t>
            </w:r>
          </w:p>
        </w:tc>
        <w:tc>
          <w:tcPr>
            <w:tcW w:w="3261" w:type="dxa"/>
            <w:vAlign w:val="center"/>
          </w:tcPr>
          <w:p w14:paraId="786F3F37" w14:textId="3753591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ED92155" w14:textId="04BF78A0" w:rsidR="00063A04" w:rsidRPr="002F7B70" w:rsidRDefault="00063A04" w:rsidP="00063A04">
            <w:pPr>
              <w:pStyle w:val="TAL"/>
              <w:keepNext w:val="0"/>
              <w:keepLines w:val="0"/>
            </w:pPr>
            <w:r w:rsidRPr="002F7B70">
              <w:t>C.11.1.4.1</w:t>
            </w:r>
          </w:p>
        </w:tc>
      </w:tr>
      <w:tr w:rsidR="00063A04" w:rsidRPr="002F7B70" w14:paraId="6DDF87A7" w14:textId="77777777" w:rsidTr="00AC6E4C">
        <w:trPr>
          <w:cantSplit/>
          <w:jc w:val="center"/>
        </w:trPr>
        <w:tc>
          <w:tcPr>
            <w:tcW w:w="562" w:type="dxa"/>
            <w:vAlign w:val="center"/>
          </w:tcPr>
          <w:p w14:paraId="2570016E" w14:textId="591373F5" w:rsidR="00063A04" w:rsidRPr="002F7B70" w:rsidRDefault="00063A04" w:rsidP="00063A04">
            <w:pPr>
              <w:pStyle w:val="TAC"/>
              <w:keepNext w:val="0"/>
              <w:keepLines w:val="0"/>
            </w:pPr>
            <w:r w:rsidRPr="002F7B70">
              <w:t>90</w:t>
            </w:r>
          </w:p>
        </w:tc>
        <w:tc>
          <w:tcPr>
            <w:tcW w:w="2694" w:type="dxa"/>
            <w:vAlign w:val="center"/>
          </w:tcPr>
          <w:p w14:paraId="54F3A3D0" w14:textId="6FCC35DF" w:rsidR="00063A04" w:rsidRPr="002F7B70" w:rsidRDefault="00063A04" w:rsidP="00063A04">
            <w:pPr>
              <w:pStyle w:val="TAC"/>
              <w:keepNext w:val="0"/>
              <w:keepLines w:val="0"/>
              <w:jc w:val="left"/>
            </w:pPr>
            <w:r w:rsidRPr="002F7B70">
              <w:t>11.1.4.2 Audio control</w:t>
            </w:r>
          </w:p>
        </w:tc>
        <w:tc>
          <w:tcPr>
            <w:tcW w:w="460" w:type="dxa"/>
            <w:vAlign w:val="center"/>
          </w:tcPr>
          <w:p w14:paraId="21E04E03"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351D8EB3" w14:textId="07A2AC09" w:rsidR="00063A04" w:rsidRPr="002F7B70" w:rsidRDefault="00063A04" w:rsidP="00063A04">
            <w:pPr>
              <w:pStyle w:val="TAL"/>
              <w:keepNext w:val="0"/>
              <w:keepLines w:val="0"/>
              <w:jc w:val="center"/>
            </w:pPr>
            <w:ins w:id="2279" w:author="Dave (v6.1 to v6.2)" w:date="2019-04-26T18:45:00Z">
              <w:r w:rsidRPr="004A643A">
                <w:rPr>
                  <w:color w:val="FFFFFF" w:themeColor="background1"/>
                </w:rPr>
                <w:t>-</w:t>
              </w:r>
            </w:ins>
          </w:p>
        </w:tc>
        <w:tc>
          <w:tcPr>
            <w:tcW w:w="460" w:type="dxa"/>
            <w:vAlign w:val="center"/>
          </w:tcPr>
          <w:p w14:paraId="49F8390D" w14:textId="243240F8" w:rsidR="00063A04" w:rsidRPr="002F7B70" w:rsidRDefault="00063A04" w:rsidP="00063A04">
            <w:pPr>
              <w:pStyle w:val="TAL"/>
              <w:keepNext w:val="0"/>
              <w:keepLines w:val="0"/>
              <w:jc w:val="center"/>
            </w:pPr>
            <w:ins w:id="2280" w:author="Dave (v6.1 to v6.2)" w:date="2019-04-26T18:45:00Z">
              <w:r w:rsidRPr="004A643A">
                <w:rPr>
                  <w:color w:val="FFFFFF" w:themeColor="background1"/>
                </w:rPr>
                <w:t>-</w:t>
              </w:r>
            </w:ins>
          </w:p>
        </w:tc>
        <w:tc>
          <w:tcPr>
            <w:tcW w:w="461" w:type="dxa"/>
            <w:vAlign w:val="center"/>
          </w:tcPr>
          <w:p w14:paraId="52B18143" w14:textId="56F57861" w:rsidR="00063A04" w:rsidRPr="002F7B70" w:rsidRDefault="00063A04" w:rsidP="00063A04">
            <w:pPr>
              <w:pStyle w:val="TAL"/>
              <w:keepNext w:val="0"/>
              <w:keepLines w:val="0"/>
              <w:jc w:val="center"/>
            </w:pPr>
            <w:ins w:id="2281" w:author="Dave (v6.1 to v6.2)" w:date="2019-04-26T18:45:00Z">
              <w:r w:rsidRPr="004A643A">
                <w:rPr>
                  <w:color w:val="FFFFFF" w:themeColor="background1"/>
                </w:rPr>
                <w:t>-</w:t>
              </w:r>
            </w:ins>
          </w:p>
        </w:tc>
        <w:tc>
          <w:tcPr>
            <w:tcW w:w="567" w:type="dxa"/>
            <w:vAlign w:val="center"/>
          </w:tcPr>
          <w:p w14:paraId="7EB8C380" w14:textId="083BA88C" w:rsidR="00063A04" w:rsidRPr="002F7B70" w:rsidRDefault="00063A04" w:rsidP="00063A04">
            <w:pPr>
              <w:pStyle w:val="TAC"/>
              <w:keepNext w:val="0"/>
              <w:keepLines w:val="0"/>
            </w:pPr>
            <w:r w:rsidRPr="00E70E1E">
              <w:t>C</w:t>
            </w:r>
          </w:p>
        </w:tc>
        <w:tc>
          <w:tcPr>
            <w:tcW w:w="3261" w:type="dxa"/>
            <w:vAlign w:val="center"/>
          </w:tcPr>
          <w:p w14:paraId="1130EF60" w14:textId="138D6F5F"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D5C02AE" w14:textId="61F391BF" w:rsidR="00063A04" w:rsidRPr="002F7B70" w:rsidRDefault="00063A04" w:rsidP="00063A04">
            <w:pPr>
              <w:pStyle w:val="TAL"/>
              <w:keepNext w:val="0"/>
              <w:keepLines w:val="0"/>
            </w:pPr>
            <w:r w:rsidRPr="002F7B70">
              <w:t>C.11.1.4.2</w:t>
            </w:r>
          </w:p>
        </w:tc>
      </w:tr>
      <w:tr w:rsidR="00063A04" w:rsidRPr="002F7B70" w14:paraId="22FD3E57" w14:textId="77777777" w:rsidTr="00AC6E4C">
        <w:trPr>
          <w:cantSplit/>
          <w:jc w:val="center"/>
        </w:trPr>
        <w:tc>
          <w:tcPr>
            <w:tcW w:w="562" w:type="dxa"/>
            <w:vAlign w:val="center"/>
          </w:tcPr>
          <w:p w14:paraId="33640595" w14:textId="73BDB223" w:rsidR="00063A04" w:rsidRPr="002F7B70" w:rsidRDefault="00063A04" w:rsidP="00063A04">
            <w:pPr>
              <w:pStyle w:val="TAC"/>
              <w:keepNext w:val="0"/>
              <w:keepLines w:val="0"/>
            </w:pPr>
            <w:r w:rsidRPr="002F7B70">
              <w:t>91</w:t>
            </w:r>
          </w:p>
        </w:tc>
        <w:tc>
          <w:tcPr>
            <w:tcW w:w="2694" w:type="dxa"/>
            <w:vAlign w:val="center"/>
          </w:tcPr>
          <w:p w14:paraId="1F36FEF8" w14:textId="5E290AAB" w:rsidR="00063A04" w:rsidRPr="002F7B70" w:rsidRDefault="00063A04" w:rsidP="00063A04">
            <w:pPr>
              <w:pStyle w:val="TAC"/>
              <w:keepNext w:val="0"/>
              <w:keepLines w:val="0"/>
              <w:jc w:val="left"/>
            </w:pPr>
            <w:r w:rsidRPr="002F7B70">
              <w:t>11.1.4.3 Contrast (minimum)</w:t>
            </w:r>
          </w:p>
        </w:tc>
        <w:tc>
          <w:tcPr>
            <w:tcW w:w="460" w:type="dxa"/>
            <w:vAlign w:val="center"/>
          </w:tcPr>
          <w:p w14:paraId="1BE041C5"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0547D599" w14:textId="06AE8B39" w:rsidR="00063A04" w:rsidRPr="002F7B70" w:rsidRDefault="00063A04" w:rsidP="00063A04">
            <w:pPr>
              <w:pStyle w:val="TAL"/>
              <w:keepNext w:val="0"/>
              <w:keepLines w:val="0"/>
              <w:jc w:val="center"/>
            </w:pPr>
            <w:ins w:id="2282" w:author="Dave (v6.1 to v6.2)" w:date="2019-04-26T18:45:00Z">
              <w:r w:rsidRPr="004A643A">
                <w:rPr>
                  <w:color w:val="FFFFFF" w:themeColor="background1"/>
                </w:rPr>
                <w:t>-</w:t>
              </w:r>
            </w:ins>
          </w:p>
        </w:tc>
        <w:tc>
          <w:tcPr>
            <w:tcW w:w="460" w:type="dxa"/>
            <w:vAlign w:val="center"/>
          </w:tcPr>
          <w:p w14:paraId="2FD9F672" w14:textId="36F32ECE" w:rsidR="00063A04" w:rsidRPr="002F7B70" w:rsidRDefault="00063A04" w:rsidP="00063A04">
            <w:pPr>
              <w:pStyle w:val="TAL"/>
              <w:keepNext w:val="0"/>
              <w:keepLines w:val="0"/>
              <w:jc w:val="center"/>
            </w:pPr>
            <w:ins w:id="2283" w:author="Dave (v6.1 to v6.2)" w:date="2019-04-26T18:45:00Z">
              <w:r w:rsidRPr="004A643A">
                <w:rPr>
                  <w:color w:val="FFFFFF" w:themeColor="background1"/>
                </w:rPr>
                <w:t>-</w:t>
              </w:r>
            </w:ins>
          </w:p>
        </w:tc>
        <w:tc>
          <w:tcPr>
            <w:tcW w:w="461" w:type="dxa"/>
            <w:vAlign w:val="center"/>
          </w:tcPr>
          <w:p w14:paraId="57D03F2A" w14:textId="22181574" w:rsidR="00063A04" w:rsidRPr="002F7B70" w:rsidRDefault="00063A04" w:rsidP="00063A04">
            <w:pPr>
              <w:pStyle w:val="TAL"/>
              <w:keepNext w:val="0"/>
              <w:keepLines w:val="0"/>
              <w:jc w:val="center"/>
            </w:pPr>
            <w:ins w:id="2284" w:author="Dave (v6.1 to v6.2)" w:date="2019-04-26T18:45:00Z">
              <w:r w:rsidRPr="004A643A">
                <w:rPr>
                  <w:color w:val="FFFFFF" w:themeColor="background1"/>
                </w:rPr>
                <w:t>-</w:t>
              </w:r>
            </w:ins>
          </w:p>
        </w:tc>
        <w:tc>
          <w:tcPr>
            <w:tcW w:w="567" w:type="dxa"/>
            <w:vAlign w:val="center"/>
          </w:tcPr>
          <w:p w14:paraId="6B142099" w14:textId="678B2FAA" w:rsidR="00063A04" w:rsidRPr="002F7B70" w:rsidRDefault="00063A04" w:rsidP="00063A04">
            <w:pPr>
              <w:pStyle w:val="TAC"/>
              <w:keepNext w:val="0"/>
              <w:keepLines w:val="0"/>
            </w:pPr>
            <w:r w:rsidRPr="00E70E1E">
              <w:t>C</w:t>
            </w:r>
          </w:p>
        </w:tc>
        <w:tc>
          <w:tcPr>
            <w:tcW w:w="3261" w:type="dxa"/>
            <w:vAlign w:val="center"/>
          </w:tcPr>
          <w:p w14:paraId="7E336E76" w14:textId="33F642D7"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6219FD4" w14:textId="473F2F32" w:rsidR="00063A04" w:rsidRPr="002F7B70" w:rsidRDefault="00063A04" w:rsidP="00063A04">
            <w:pPr>
              <w:pStyle w:val="TAL"/>
              <w:keepNext w:val="0"/>
              <w:keepLines w:val="0"/>
            </w:pPr>
            <w:r w:rsidRPr="002F7B70">
              <w:t>C.11.1.4.3</w:t>
            </w:r>
          </w:p>
        </w:tc>
      </w:tr>
      <w:tr w:rsidR="00063A04" w:rsidRPr="002F7B70" w14:paraId="4294E1EE" w14:textId="77777777" w:rsidTr="00AC6E4C">
        <w:trPr>
          <w:cantSplit/>
          <w:jc w:val="center"/>
        </w:trPr>
        <w:tc>
          <w:tcPr>
            <w:tcW w:w="562" w:type="dxa"/>
            <w:vAlign w:val="center"/>
          </w:tcPr>
          <w:p w14:paraId="684D5D87" w14:textId="61B07C06" w:rsidR="00063A04" w:rsidRPr="002F7B70" w:rsidRDefault="00063A04" w:rsidP="00063A04">
            <w:pPr>
              <w:pStyle w:val="TAC"/>
              <w:keepNext w:val="0"/>
              <w:keepLines w:val="0"/>
            </w:pPr>
            <w:r w:rsidRPr="002F7B70">
              <w:t>92</w:t>
            </w:r>
          </w:p>
        </w:tc>
        <w:tc>
          <w:tcPr>
            <w:tcW w:w="2694" w:type="dxa"/>
            <w:vAlign w:val="center"/>
          </w:tcPr>
          <w:p w14:paraId="7B0A00A5" w14:textId="00E55CBD" w:rsidR="00063A04" w:rsidRPr="002F7B70" w:rsidRDefault="00063A04" w:rsidP="00063A04">
            <w:pPr>
              <w:pStyle w:val="TAC"/>
              <w:keepNext w:val="0"/>
              <w:keepLines w:val="0"/>
              <w:jc w:val="left"/>
            </w:pPr>
            <w:r w:rsidRPr="002F7B70">
              <w:t>11.1.4.4.1 Resize text (open functionality)</w:t>
            </w:r>
          </w:p>
        </w:tc>
        <w:tc>
          <w:tcPr>
            <w:tcW w:w="460" w:type="dxa"/>
            <w:vAlign w:val="center"/>
          </w:tcPr>
          <w:p w14:paraId="49C7BCC4"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0EA18ABD" w14:textId="711FB4CA" w:rsidR="00063A04" w:rsidRPr="002F7B70" w:rsidRDefault="00063A04" w:rsidP="00063A04">
            <w:pPr>
              <w:pStyle w:val="TAL"/>
              <w:keepNext w:val="0"/>
              <w:keepLines w:val="0"/>
              <w:jc w:val="center"/>
            </w:pPr>
            <w:ins w:id="2285" w:author="Dave (v6.1 to v6.2)" w:date="2019-04-26T18:45:00Z">
              <w:r w:rsidRPr="004A643A">
                <w:rPr>
                  <w:color w:val="FFFFFF" w:themeColor="background1"/>
                </w:rPr>
                <w:t>-</w:t>
              </w:r>
            </w:ins>
          </w:p>
        </w:tc>
        <w:tc>
          <w:tcPr>
            <w:tcW w:w="460" w:type="dxa"/>
            <w:vAlign w:val="center"/>
          </w:tcPr>
          <w:p w14:paraId="66543ED6" w14:textId="2A575DF8" w:rsidR="00063A04" w:rsidRPr="002F7B70" w:rsidRDefault="00063A04" w:rsidP="00063A04">
            <w:pPr>
              <w:pStyle w:val="TAL"/>
              <w:keepNext w:val="0"/>
              <w:keepLines w:val="0"/>
              <w:jc w:val="center"/>
            </w:pPr>
            <w:ins w:id="2286" w:author="Dave (v6.1 to v6.2)" w:date="2019-04-26T18:45:00Z">
              <w:r w:rsidRPr="004A643A">
                <w:rPr>
                  <w:color w:val="FFFFFF" w:themeColor="background1"/>
                </w:rPr>
                <w:t>-</w:t>
              </w:r>
            </w:ins>
          </w:p>
        </w:tc>
        <w:tc>
          <w:tcPr>
            <w:tcW w:w="461" w:type="dxa"/>
            <w:vAlign w:val="center"/>
          </w:tcPr>
          <w:p w14:paraId="48FB9133" w14:textId="10FBD26B" w:rsidR="00063A04" w:rsidRPr="002F7B70" w:rsidRDefault="00063A04" w:rsidP="00063A04">
            <w:pPr>
              <w:pStyle w:val="TAL"/>
              <w:keepNext w:val="0"/>
              <w:keepLines w:val="0"/>
              <w:jc w:val="center"/>
            </w:pPr>
            <w:ins w:id="2287" w:author="Dave (v6.1 to v6.2)" w:date="2019-04-26T18:45:00Z">
              <w:r w:rsidRPr="004A643A">
                <w:rPr>
                  <w:color w:val="FFFFFF" w:themeColor="background1"/>
                </w:rPr>
                <w:t>-</w:t>
              </w:r>
            </w:ins>
          </w:p>
        </w:tc>
        <w:tc>
          <w:tcPr>
            <w:tcW w:w="567" w:type="dxa"/>
            <w:vAlign w:val="center"/>
          </w:tcPr>
          <w:p w14:paraId="75FE3C39" w14:textId="7A235E94" w:rsidR="00063A04" w:rsidRPr="002F7B70" w:rsidRDefault="00063A04" w:rsidP="00063A04">
            <w:pPr>
              <w:pStyle w:val="TAC"/>
              <w:keepNext w:val="0"/>
              <w:keepLines w:val="0"/>
            </w:pPr>
            <w:r w:rsidRPr="00E70E1E">
              <w:t>C</w:t>
            </w:r>
          </w:p>
        </w:tc>
        <w:tc>
          <w:tcPr>
            <w:tcW w:w="3261" w:type="dxa"/>
            <w:vAlign w:val="center"/>
          </w:tcPr>
          <w:p w14:paraId="355949B9" w14:textId="096EF5D8"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D6E1127" w14:textId="409F1279" w:rsidR="00063A04" w:rsidRPr="002F7B70" w:rsidRDefault="00063A04" w:rsidP="00063A04">
            <w:pPr>
              <w:pStyle w:val="TAL"/>
              <w:keepNext w:val="0"/>
              <w:keepLines w:val="0"/>
            </w:pPr>
            <w:r w:rsidRPr="002F7B70">
              <w:t>C.11.1.4.4.1</w:t>
            </w:r>
          </w:p>
        </w:tc>
      </w:tr>
      <w:tr w:rsidR="00063A04" w:rsidRPr="002F7B70" w14:paraId="7D14B521" w14:textId="77777777" w:rsidTr="00AC6E4C">
        <w:trPr>
          <w:cantSplit/>
          <w:jc w:val="center"/>
        </w:trPr>
        <w:tc>
          <w:tcPr>
            <w:tcW w:w="562" w:type="dxa"/>
            <w:vAlign w:val="center"/>
          </w:tcPr>
          <w:p w14:paraId="7D8C2C6D" w14:textId="39F03C25" w:rsidR="00063A04" w:rsidRPr="002F7B70" w:rsidRDefault="00063A04" w:rsidP="00063A04">
            <w:pPr>
              <w:pStyle w:val="TAC"/>
              <w:keepNext w:val="0"/>
              <w:keepLines w:val="0"/>
            </w:pPr>
            <w:r w:rsidRPr="002F7B70">
              <w:t>93</w:t>
            </w:r>
          </w:p>
        </w:tc>
        <w:tc>
          <w:tcPr>
            <w:tcW w:w="2694" w:type="dxa"/>
            <w:vAlign w:val="center"/>
          </w:tcPr>
          <w:p w14:paraId="05914298" w14:textId="45D29551" w:rsidR="00063A04" w:rsidRPr="002F7B70" w:rsidRDefault="00063A04" w:rsidP="00063A04">
            <w:pPr>
              <w:pStyle w:val="TAC"/>
              <w:keepNext w:val="0"/>
              <w:keepLines w:val="0"/>
              <w:jc w:val="left"/>
            </w:pPr>
            <w:r w:rsidRPr="002F7B70">
              <w:t>11.1.4.4.2 Resize text (closed functionality)</w:t>
            </w:r>
          </w:p>
        </w:tc>
        <w:tc>
          <w:tcPr>
            <w:tcW w:w="460" w:type="dxa"/>
            <w:vAlign w:val="center"/>
          </w:tcPr>
          <w:p w14:paraId="30B47166" w14:textId="2A899B49" w:rsidR="00063A04" w:rsidRPr="002F7B70" w:rsidRDefault="00063A04" w:rsidP="00063A04">
            <w:pPr>
              <w:pStyle w:val="TAL"/>
              <w:keepNext w:val="0"/>
              <w:keepLines w:val="0"/>
              <w:jc w:val="center"/>
            </w:pPr>
            <w:r w:rsidRPr="002F7B70">
              <w:sym w:font="Wingdings" w:char="F0FC"/>
            </w:r>
          </w:p>
        </w:tc>
        <w:tc>
          <w:tcPr>
            <w:tcW w:w="461" w:type="dxa"/>
            <w:vAlign w:val="center"/>
          </w:tcPr>
          <w:p w14:paraId="156F2807" w14:textId="6867943A" w:rsidR="00063A04" w:rsidRPr="002F7B70" w:rsidRDefault="00063A04" w:rsidP="00063A04">
            <w:pPr>
              <w:pStyle w:val="TAL"/>
              <w:keepNext w:val="0"/>
              <w:keepLines w:val="0"/>
              <w:jc w:val="center"/>
            </w:pPr>
            <w:ins w:id="2288" w:author="Dave (v6.1 to v6.2)" w:date="2019-04-26T18:45:00Z">
              <w:r w:rsidRPr="004A643A">
                <w:rPr>
                  <w:color w:val="FFFFFF" w:themeColor="background1"/>
                </w:rPr>
                <w:t>-</w:t>
              </w:r>
            </w:ins>
          </w:p>
        </w:tc>
        <w:tc>
          <w:tcPr>
            <w:tcW w:w="460" w:type="dxa"/>
            <w:vAlign w:val="center"/>
          </w:tcPr>
          <w:p w14:paraId="645F6371" w14:textId="74BCB15B" w:rsidR="00063A04" w:rsidRPr="002F7B70" w:rsidRDefault="00063A04" w:rsidP="00063A04">
            <w:pPr>
              <w:pStyle w:val="TAL"/>
              <w:keepNext w:val="0"/>
              <w:keepLines w:val="0"/>
              <w:jc w:val="center"/>
            </w:pPr>
            <w:ins w:id="2289" w:author="Dave (v6.1 to v6.2)" w:date="2019-04-26T18:45:00Z">
              <w:r w:rsidRPr="004A643A">
                <w:rPr>
                  <w:color w:val="FFFFFF" w:themeColor="background1"/>
                </w:rPr>
                <w:t>-</w:t>
              </w:r>
            </w:ins>
          </w:p>
        </w:tc>
        <w:tc>
          <w:tcPr>
            <w:tcW w:w="461" w:type="dxa"/>
            <w:vAlign w:val="center"/>
          </w:tcPr>
          <w:p w14:paraId="3A76CA28" w14:textId="27C40D18" w:rsidR="00063A04" w:rsidRPr="002F7B70" w:rsidRDefault="00063A04" w:rsidP="00063A04">
            <w:pPr>
              <w:pStyle w:val="TAL"/>
              <w:keepNext w:val="0"/>
              <w:keepLines w:val="0"/>
              <w:jc w:val="center"/>
            </w:pPr>
            <w:ins w:id="2290" w:author="Dave (v6.1 to v6.2)" w:date="2019-04-26T18:45:00Z">
              <w:r w:rsidRPr="004A643A">
                <w:rPr>
                  <w:color w:val="FFFFFF" w:themeColor="background1"/>
                </w:rPr>
                <w:t>-</w:t>
              </w:r>
            </w:ins>
          </w:p>
        </w:tc>
        <w:tc>
          <w:tcPr>
            <w:tcW w:w="567" w:type="dxa"/>
            <w:vAlign w:val="center"/>
          </w:tcPr>
          <w:p w14:paraId="7A362DC7" w14:textId="3AB71C05" w:rsidR="00063A04" w:rsidRPr="002F7B70" w:rsidRDefault="00063A04" w:rsidP="00063A04">
            <w:pPr>
              <w:pStyle w:val="TAC"/>
              <w:keepNext w:val="0"/>
              <w:keepLines w:val="0"/>
            </w:pPr>
            <w:r w:rsidRPr="00E70E1E">
              <w:t>C</w:t>
            </w:r>
          </w:p>
        </w:tc>
        <w:tc>
          <w:tcPr>
            <w:tcW w:w="3261" w:type="dxa"/>
            <w:vAlign w:val="center"/>
          </w:tcPr>
          <w:p w14:paraId="0B8735EA" w14:textId="00DA1ABE"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D2C06FB" w14:textId="7E651347" w:rsidR="00063A04" w:rsidRPr="002F7B70" w:rsidRDefault="00063A04" w:rsidP="00063A04">
            <w:pPr>
              <w:pStyle w:val="TAL"/>
              <w:keepNext w:val="0"/>
              <w:keepLines w:val="0"/>
            </w:pPr>
            <w:r w:rsidRPr="002F7B70">
              <w:t>C.11.1.4.4.2</w:t>
            </w:r>
          </w:p>
        </w:tc>
      </w:tr>
      <w:tr w:rsidR="00063A04" w:rsidRPr="002F7B70" w14:paraId="55515F78" w14:textId="77777777" w:rsidTr="00AC6E4C">
        <w:trPr>
          <w:cantSplit/>
          <w:jc w:val="center"/>
        </w:trPr>
        <w:tc>
          <w:tcPr>
            <w:tcW w:w="562" w:type="dxa"/>
            <w:vAlign w:val="center"/>
          </w:tcPr>
          <w:p w14:paraId="64AC3C5A" w14:textId="1DBAAC42" w:rsidR="00063A04" w:rsidRPr="002F7B70" w:rsidRDefault="00063A04" w:rsidP="00063A04">
            <w:pPr>
              <w:pStyle w:val="TAC"/>
              <w:keepNext w:val="0"/>
              <w:keepLines w:val="0"/>
            </w:pPr>
            <w:r w:rsidRPr="002F7B70">
              <w:t>94</w:t>
            </w:r>
          </w:p>
        </w:tc>
        <w:tc>
          <w:tcPr>
            <w:tcW w:w="2694" w:type="dxa"/>
            <w:vAlign w:val="center"/>
          </w:tcPr>
          <w:p w14:paraId="3E94412E" w14:textId="4A808CD8" w:rsidR="00063A04" w:rsidRPr="002F7B70" w:rsidRDefault="00063A04" w:rsidP="00063A04">
            <w:pPr>
              <w:pStyle w:val="TAC"/>
              <w:keepNext w:val="0"/>
              <w:keepLines w:val="0"/>
              <w:jc w:val="left"/>
            </w:pPr>
            <w:r w:rsidRPr="002F7B70">
              <w:t>11.1.4.5.1 Images of text (open functionality)</w:t>
            </w:r>
          </w:p>
        </w:tc>
        <w:tc>
          <w:tcPr>
            <w:tcW w:w="460" w:type="dxa"/>
            <w:vAlign w:val="center"/>
          </w:tcPr>
          <w:p w14:paraId="58955E8C" w14:textId="77777777" w:rsidR="00063A04" w:rsidRPr="002F7B70" w:rsidRDefault="00063A04" w:rsidP="00063A04">
            <w:pPr>
              <w:pStyle w:val="TAL"/>
              <w:keepNext w:val="0"/>
              <w:keepLines w:val="0"/>
              <w:jc w:val="center"/>
            </w:pPr>
            <w:r w:rsidRPr="002F7B70">
              <w:sym w:font="Wingdings" w:char="F0FC"/>
            </w:r>
          </w:p>
        </w:tc>
        <w:tc>
          <w:tcPr>
            <w:tcW w:w="461" w:type="dxa"/>
            <w:vAlign w:val="center"/>
          </w:tcPr>
          <w:p w14:paraId="7558FCB8" w14:textId="68AE762B" w:rsidR="00063A04" w:rsidRPr="002F7B70" w:rsidRDefault="00063A04" w:rsidP="00063A04">
            <w:pPr>
              <w:pStyle w:val="TAL"/>
              <w:keepNext w:val="0"/>
              <w:keepLines w:val="0"/>
              <w:jc w:val="center"/>
            </w:pPr>
            <w:ins w:id="2291" w:author="Dave (v6.1 to v6.2)" w:date="2019-04-26T18:45:00Z">
              <w:r w:rsidRPr="004A643A">
                <w:rPr>
                  <w:color w:val="FFFFFF" w:themeColor="background1"/>
                </w:rPr>
                <w:t>-</w:t>
              </w:r>
            </w:ins>
          </w:p>
        </w:tc>
        <w:tc>
          <w:tcPr>
            <w:tcW w:w="460" w:type="dxa"/>
            <w:vAlign w:val="center"/>
          </w:tcPr>
          <w:p w14:paraId="71E41334" w14:textId="05ECEE18" w:rsidR="00063A04" w:rsidRPr="002F7B70" w:rsidRDefault="00063A04" w:rsidP="00063A04">
            <w:pPr>
              <w:pStyle w:val="TAL"/>
              <w:keepNext w:val="0"/>
              <w:keepLines w:val="0"/>
              <w:jc w:val="center"/>
            </w:pPr>
            <w:ins w:id="2292" w:author="Dave (v6.1 to v6.2)" w:date="2019-04-26T18:45:00Z">
              <w:r w:rsidRPr="004A643A">
                <w:rPr>
                  <w:color w:val="FFFFFF" w:themeColor="background1"/>
                </w:rPr>
                <w:t>-</w:t>
              </w:r>
            </w:ins>
          </w:p>
        </w:tc>
        <w:tc>
          <w:tcPr>
            <w:tcW w:w="461" w:type="dxa"/>
            <w:vAlign w:val="center"/>
          </w:tcPr>
          <w:p w14:paraId="55C1B58A" w14:textId="27370A5E" w:rsidR="00063A04" w:rsidRPr="002F7B70" w:rsidRDefault="00063A04" w:rsidP="00063A04">
            <w:pPr>
              <w:pStyle w:val="TAL"/>
              <w:keepNext w:val="0"/>
              <w:keepLines w:val="0"/>
              <w:jc w:val="center"/>
            </w:pPr>
            <w:ins w:id="2293" w:author="Dave (v6.1 to v6.2)" w:date="2019-04-26T18:45:00Z">
              <w:r w:rsidRPr="004A643A">
                <w:rPr>
                  <w:color w:val="FFFFFF" w:themeColor="background1"/>
                </w:rPr>
                <w:t>-</w:t>
              </w:r>
            </w:ins>
          </w:p>
        </w:tc>
        <w:tc>
          <w:tcPr>
            <w:tcW w:w="567" w:type="dxa"/>
            <w:vAlign w:val="center"/>
          </w:tcPr>
          <w:p w14:paraId="035E4E85" w14:textId="40A82325" w:rsidR="00063A04" w:rsidRPr="002F7B70" w:rsidRDefault="00063A04" w:rsidP="00063A04">
            <w:pPr>
              <w:pStyle w:val="TAC"/>
              <w:keepNext w:val="0"/>
              <w:keepLines w:val="0"/>
            </w:pPr>
            <w:r w:rsidRPr="00E70E1E">
              <w:t>C</w:t>
            </w:r>
          </w:p>
        </w:tc>
        <w:tc>
          <w:tcPr>
            <w:tcW w:w="3261" w:type="dxa"/>
            <w:vAlign w:val="center"/>
          </w:tcPr>
          <w:p w14:paraId="53F7008F" w14:textId="4A409223"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5DD4949" w14:textId="7121251E" w:rsidR="00063A04" w:rsidRPr="002F7B70" w:rsidRDefault="00063A04" w:rsidP="00063A04">
            <w:pPr>
              <w:pStyle w:val="TAL"/>
              <w:keepNext w:val="0"/>
              <w:keepLines w:val="0"/>
            </w:pPr>
            <w:r w:rsidRPr="002F7B70">
              <w:t>C.11.1.4.5.1</w:t>
            </w:r>
          </w:p>
        </w:tc>
      </w:tr>
      <w:tr w:rsidR="00063A04" w:rsidRPr="002F7B70" w14:paraId="30D8B809" w14:textId="77777777" w:rsidTr="00AC6E4C">
        <w:trPr>
          <w:cantSplit/>
          <w:jc w:val="center"/>
        </w:trPr>
        <w:tc>
          <w:tcPr>
            <w:tcW w:w="562" w:type="dxa"/>
            <w:vAlign w:val="center"/>
          </w:tcPr>
          <w:p w14:paraId="670C35FB" w14:textId="0D5912C5" w:rsidR="00063A04" w:rsidRPr="002F7B70" w:rsidRDefault="00063A04" w:rsidP="00063A04">
            <w:pPr>
              <w:pStyle w:val="TAC"/>
              <w:keepNext w:val="0"/>
              <w:keepLines w:val="0"/>
            </w:pPr>
            <w:r w:rsidRPr="002F7B70">
              <w:t>95</w:t>
            </w:r>
          </w:p>
        </w:tc>
        <w:tc>
          <w:tcPr>
            <w:tcW w:w="2694" w:type="dxa"/>
            <w:vAlign w:val="center"/>
          </w:tcPr>
          <w:p w14:paraId="5A7FBBD8" w14:textId="437F3F41" w:rsidR="00063A04" w:rsidRPr="002F7B70" w:rsidRDefault="00063A04" w:rsidP="00063A04">
            <w:pPr>
              <w:pStyle w:val="TAC"/>
              <w:keepNext w:val="0"/>
              <w:keepLines w:val="0"/>
              <w:jc w:val="left"/>
            </w:pPr>
            <w:r w:rsidRPr="002F7B70">
              <w:t>11.1.4.10 Reflow</w:t>
            </w:r>
          </w:p>
        </w:tc>
        <w:tc>
          <w:tcPr>
            <w:tcW w:w="460" w:type="dxa"/>
            <w:vAlign w:val="center"/>
          </w:tcPr>
          <w:p w14:paraId="71562941" w14:textId="5B830E43" w:rsidR="00063A04" w:rsidRPr="002F7B70" w:rsidRDefault="00063A04" w:rsidP="00063A04">
            <w:pPr>
              <w:pStyle w:val="TAL"/>
              <w:keepNext w:val="0"/>
              <w:keepLines w:val="0"/>
              <w:jc w:val="center"/>
            </w:pPr>
            <w:r w:rsidRPr="002F7B70">
              <w:sym w:font="Wingdings" w:char="F0FC"/>
            </w:r>
          </w:p>
        </w:tc>
        <w:tc>
          <w:tcPr>
            <w:tcW w:w="461" w:type="dxa"/>
            <w:vAlign w:val="center"/>
          </w:tcPr>
          <w:p w14:paraId="11799003" w14:textId="07F84E8E" w:rsidR="00063A04" w:rsidRPr="002F7B70" w:rsidRDefault="00063A04" w:rsidP="00063A04">
            <w:pPr>
              <w:pStyle w:val="TAL"/>
              <w:keepNext w:val="0"/>
              <w:keepLines w:val="0"/>
              <w:jc w:val="center"/>
            </w:pPr>
            <w:ins w:id="2294" w:author="Dave (v6.1 to v6.2)" w:date="2019-04-26T18:45:00Z">
              <w:r w:rsidRPr="004A643A">
                <w:rPr>
                  <w:color w:val="FFFFFF" w:themeColor="background1"/>
                </w:rPr>
                <w:t>-</w:t>
              </w:r>
            </w:ins>
          </w:p>
        </w:tc>
        <w:tc>
          <w:tcPr>
            <w:tcW w:w="460" w:type="dxa"/>
            <w:vAlign w:val="center"/>
          </w:tcPr>
          <w:p w14:paraId="7F967E0E" w14:textId="6D76AFE9" w:rsidR="00063A04" w:rsidRPr="002F7B70" w:rsidRDefault="00063A04" w:rsidP="00063A04">
            <w:pPr>
              <w:pStyle w:val="TAL"/>
              <w:keepNext w:val="0"/>
              <w:keepLines w:val="0"/>
              <w:jc w:val="center"/>
            </w:pPr>
            <w:ins w:id="2295" w:author="Dave (v6.1 to v6.2)" w:date="2019-04-26T18:45:00Z">
              <w:r w:rsidRPr="004A643A">
                <w:rPr>
                  <w:color w:val="FFFFFF" w:themeColor="background1"/>
                </w:rPr>
                <w:t>-</w:t>
              </w:r>
            </w:ins>
          </w:p>
        </w:tc>
        <w:tc>
          <w:tcPr>
            <w:tcW w:w="461" w:type="dxa"/>
            <w:vAlign w:val="center"/>
          </w:tcPr>
          <w:p w14:paraId="4B6EDD6A" w14:textId="059577EB" w:rsidR="00063A04" w:rsidRPr="002F7B70" w:rsidRDefault="00063A04" w:rsidP="00063A04">
            <w:pPr>
              <w:pStyle w:val="TAL"/>
              <w:keepNext w:val="0"/>
              <w:keepLines w:val="0"/>
              <w:jc w:val="center"/>
            </w:pPr>
            <w:ins w:id="2296" w:author="Dave (v6.1 to v6.2)" w:date="2019-04-26T18:45:00Z">
              <w:r w:rsidRPr="004A643A">
                <w:rPr>
                  <w:color w:val="FFFFFF" w:themeColor="background1"/>
                </w:rPr>
                <w:t>-</w:t>
              </w:r>
            </w:ins>
          </w:p>
        </w:tc>
        <w:tc>
          <w:tcPr>
            <w:tcW w:w="567" w:type="dxa"/>
            <w:vAlign w:val="center"/>
          </w:tcPr>
          <w:p w14:paraId="77310EEF" w14:textId="03AA859F" w:rsidR="00063A04" w:rsidRPr="002F7B70" w:rsidRDefault="00063A04" w:rsidP="00063A04">
            <w:pPr>
              <w:pStyle w:val="TAC"/>
              <w:keepNext w:val="0"/>
              <w:keepLines w:val="0"/>
            </w:pPr>
            <w:r w:rsidRPr="00E70E1E">
              <w:t>C</w:t>
            </w:r>
          </w:p>
        </w:tc>
        <w:tc>
          <w:tcPr>
            <w:tcW w:w="3261" w:type="dxa"/>
            <w:vAlign w:val="center"/>
          </w:tcPr>
          <w:p w14:paraId="3016E874" w14:textId="2A331B83"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9E066E7" w14:textId="3FD4D28B" w:rsidR="00063A04" w:rsidRPr="002F7B70" w:rsidRDefault="00063A04" w:rsidP="00063A04">
            <w:pPr>
              <w:pStyle w:val="TAL"/>
              <w:keepNext w:val="0"/>
              <w:keepLines w:val="0"/>
            </w:pPr>
            <w:r w:rsidRPr="002F7B70">
              <w:t>C.11.1.4.10</w:t>
            </w:r>
          </w:p>
        </w:tc>
      </w:tr>
      <w:tr w:rsidR="00063A04" w:rsidRPr="002F7B70" w14:paraId="28DE4FC2" w14:textId="77777777" w:rsidTr="00AC6E4C">
        <w:trPr>
          <w:cantSplit/>
          <w:jc w:val="center"/>
        </w:trPr>
        <w:tc>
          <w:tcPr>
            <w:tcW w:w="562" w:type="dxa"/>
            <w:vAlign w:val="center"/>
          </w:tcPr>
          <w:p w14:paraId="72D02A20" w14:textId="6132EE14" w:rsidR="00063A04" w:rsidRPr="002F7B70" w:rsidRDefault="00063A04" w:rsidP="00AC6E4C">
            <w:pPr>
              <w:pStyle w:val="TAL"/>
              <w:keepNext w:val="0"/>
              <w:keepLines w:val="0"/>
            </w:pPr>
            <w:r w:rsidRPr="002F7B70">
              <w:t>9</w:t>
            </w:r>
            <w:r>
              <w:t>6</w:t>
            </w:r>
          </w:p>
        </w:tc>
        <w:tc>
          <w:tcPr>
            <w:tcW w:w="2694" w:type="dxa"/>
            <w:vAlign w:val="center"/>
          </w:tcPr>
          <w:p w14:paraId="36ECF208" w14:textId="46797374" w:rsidR="00063A04" w:rsidRPr="002F7B70" w:rsidRDefault="00063A04" w:rsidP="00063A04">
            <w:pPr>
              <w:pStyle w:val="TAC"/>
              <w:keepNext w:val="0"/>
              <w:keepLines w:val="0"/>
              <w:jc w:val="left"/>
            </w:pPr>
            <w:r w:rsidRPr="002F7B70">
              <w:t>11.1.4.11</w:t>
            </w:r>
            <w:r>
              <w:t xml:space="preserve"> </w:t>
            </w:r>
            <w:r w:rsidRPr="002F7B70">
              <w:t>Non-text contrast</w:t>
            </w:r>
          </w:p>
        </w:tc>
        <w:tc>
          <w:tcPr>
            <w:tcW w:w="460" w:type="dxa"/>
            <w:vAlign w:val="center"/>
          </w:tcPr>
          <w:p w14:paraId="3B0DDFAB" w14:textId="58990ED7" w:rsidR="00063A04" w:rsidRPr="002F7B70" w:rsidRDefault="00063A04" w:rsidP="00063A04">
            <w:pPr>
              <w:pStyle w:val="TAL"/>
              <w:keepNext w:val="0"/>
              <w:keepLines w:val="0"/>
              <w:jc w:val="center"/>
            </w:pPr>
            <w:r w:rsidRPr="002F7B70">
              <w:sym w:font="Wingdings" w:char="F0FC"/>
            </w:r>
          </w:p>
        </w:tc>
        <w:tc>
          <w:tcPr>
            <w:tcW w:w="461" w:type="dxa"/>
            <w:vAlign w:val="center"/>
          </w:tcPr>
          <w:p w14:paraId="1E4A76E5" w14:textId="4579F867" w:rsidR="00063A04" w:rsidRPr="002F7B70" w:rsidRDefault="00063A04" w:rsidP="00063A04">
            <w:pPr>
              <w:pStyle w:val="TAL"/>
              <w:keepNext w:val="0"/>
              <w:keepLines w:val="0"/>
              <w:jc w:val="center"/>
            </w:pPr>
            <w:ins w:id="2297" w:author="Dave (v6.1 to v6.2)" w:date="2019-04-26T18:45:00Z">
              <w:r w:rsidRPr="004A643A">
                <w:rPr>
                  <w:color w:val="FFFFFF" w:themeColor="background1"/>
                </w:rPr>
                <w:t>-</w:t>
              </w:r>
            </w:ins>
          </w:p>
        </w:tc>
        <w:tc>
          <w:tcPr>
            <w:tcW w:w="460" w:type="dxa"/>
            <w:vAlign w:val="center"/>
          </w:tcPr>
          <w:p w14:paraId="29BFE584" w14:textId="37A302F6" w:rsidR="00063A04" w:rsidRPr="002F7B70" w:rsidRDefault="00063A04" w:rsidP="00063A04">
            <w:pPr>
              <w:pStyle w:val="TAL"/>
              <w:keepNext w:val="0"/>
              <w:keepLines w:val="0"/>
              <w:jc w:val="center"/>
            </w:pPr>
            <w:ins w:id="2298" w:author="Dave (v6.1 to v6.2)" w:date="2019-04-26T18:45:00Z">
              <w:r w:rsidRPr="004A643A">
                <w:rPr>
                  <w:color w:val="FFFFFF" w:themeColor="background1"/>
                </w:rPr>
                <w:t>-</w:t>
              </w:r>
            </w:ins>
          </w:p>
        </w:tc>
        <w:tc>
          <w:tcPr>
            <w:tcW w:w="461" w:type="dxa"/>
            <w:vAlign w:val="center"/>
          </w:tcPr>
          <w:p w14:paraId="41D4C6E1" w14:textId="1A170392" w:rsidR="00063A04" w:rsidRPr="002F7B70" w:rsidRDefault="00063A04" w:rsidP="00063A04">
            <w:pPr>
              <w:pStyle w:val="TAL"/>
              <w:keepNext w:val="0"/>
              <w:keepLines w:val="0"/>
              <w:jc w:val="center"/>
            </w:pPr>
            <w:ins w:id="2299" w:author="Dave (v6.1 to v6.2)" w:date="2019-04-26T18:45:00Z">
              <w:r w:rsidRPr="004A643A">
                <w:rPr>
                  <w:color w:val="FFFFFF" w:themeColor="background1"/>
                </w:rPr>
                <w:t>-</w:t>
              </w:r>
            </w:ins>
          </w:p>
        </w:tc>
        <w:tc>
          <w:tcPr>
            <w:tcW w:w="567" w:type="dxa"/>
            <w:vAlign w:val="center"/>
          </w:tcPr>
          <w:p w14:paraId="1ADE7BFC" w14:textId="277A410C" w:rsidR="00063A04" w:rsidRPr="002F7B70" w:rsidRDefault="00063A04" w:rsidP="00063A04">
            <w:pPr>
              <w:pStyle w:val="TAC"/>
              <w:keepNext w:val="0"/>
              <w:keepLines w:val="0"/>
            </w:pPr>
            <w:r w:rsidRPr="00E70E1E">
              <w:t>C</w:t>
            </w:r>
          </w:p>
        </w:tc>
        <w:tc>
          <w:tcPr>
            <w:tcW w:w="3261" w:type="dxa"/>
            <w:vAlign w:val="center"/>
          </w:tcPr>
          <w:p w14:paraId="644728A5" w14:textId="4A4C6EDB"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8EF2154" w14:textId="338A2254" w:rsidR="00063A04" w:rsidRPr="002F7B70" w:rsidRDefault="00063A04" w:rsidP="00063A04">
            <w:pPr>
              <w:pStyle w:val="TAL"/>
              <w:keepNext w:val="0"/>
              <w:keepLines w:val="0"/>
            </w:pPr>
            <w:r w:rsidRPr="002F7B70">
              <w:t>C.11.1.4.11</w:t>
            </w:r>
          </w:p>
        </w:tc>
      </w:tr>
      <w:tr w:rsidR="00063A04" w:rsidRPr="002F7B70" w14:paraId="3907DC4D" w14:textId="77777777" w:rsidTr="00AC6E4C">
        <w:trPr>
          <w:cantSplit/>
          <w:jc w:val="center"/>
        </w:trPr>
        <w:tc>
          <w:tcPr>
            <w:tcW w:w="562" w:type="dxa"/>
            <w:vAlign w:val="center"/>
          </w:tcPr>
          <w:p w14:paraId="3D68B00A" w14:textId="40D88A56" w:rsidR="00063A04" w:rsidRPr="002F7B70" w:rsidRDefault="00063A04" w:rsidP="00063A04">
            <w:pPr>
              <w:pStyle w:val="TAC"/>
              <w:keepNext w:val="0"/>
              <w:keepLines w:val="0"/>
            </w:pPr>
            <w:r w:rsidRPr="002F7B70">
              <w:t>9</w:t>
            </w:r>
            <w:r>
              <w:t>7</w:t>
            </w:r>
          </w:p>
        </w:tc>
        <w:tc>
          <w:tcPr>
            <w:tcW w:w="2694" w:type="dxa"/>
            <w:vAlign w:val="center"/>
          </w:tcPr>
          <w:p w14:paraId="74364293" w14:textId="0147525C" w:rsidR="00063A04" w:rsidRPr="002F7B70" w:rsidRDefault="00063A04" w:rsidP="00063A04">
            <w:pPr>
              <w:pStyle w:val="TAC"/>
              <w:keepNext w:val="0"/>
              <w:keepLines w:val="0"/>
              <w:jc w:val="left"/>
            </w:pPr>
            <w:r w:rsidRPr="002F7B70">
              <w:t>11.1.4.12 Text spacing</w:t>
            </w:r>
          </w:p>
        </w:tc>
        <w:tc>
          <w:tcPr>
            <w:tcW w:w="460" w:type="dxa"/>
            <w:vAlign w:val="center"/>
          </w:tcPr>
          <w:p w14:paraId="60A50486" w14:textId="6E7ED864" w:rsidR="00063A04" w:rsidRPr="002F7B70" w:rsidRDefault="00063A04" w:rsidP="00063A04">
            <w:pPr>
              <w:pStyle w:val="TAL"/>
              <w:keepNext w:val="0"/>
              <w:keepLines w:val="0"/>
              <w:jc w:val="center"/>
            </w:pPr>
            <w:r w:rsidRPr="002F7B70">
              <w:sym w:font="Wingdings" w:char="F0FC"/>
            </w:r>
          </w:p>
        </w:tc>
        <w:tc>
          <w:tcPr>
            <w:tcW w:w="461" w:type="dxa"/>
            <w:vAlign w:val="center"/>
          </w:tcPr>
          <w:p w14:paraId="35AB8416" w14:textId="134074C2" w:rsidR="00063A04" w:rsidRPr="002F7B70" w:rsidRDefault="00063A04" w:rsidP="00063A04">
            <w:pPr>
              <w:pStyle w:val="TAL"/>
              <w:keepNext w:val="0"/>
              <w:keepLines w:val="0"/>
              <w:jc w:val="center"/>
            </w:pPr>
            <w:r w:rsidRPr="002F7B70">
              <w:sym w:font="Wingdings" w:char="F0FC"/>
            </w:r>
          </w:p>
        </w:tc>
        <w:tc>
          <w:tcPr>
            <w:tcW w:w="460" w:type="dxa"/>
            <w:vAlign w:val="center"/>
          </w:tcPr>
          <w:p w14:paraId="0FF7200E" w14:textId="28D2D061" w:rsidR="00063A04" w:rsidRPr="002F7B70" w:rsidRDefault="00063A04" w:rsidP="00063A04">
            <w:pPr>
              <w:pStyle w:val="TAL"/>
              <w:keepNext w:val="0"/>
              <w:keepLines w:val="0"/>
              <w:jc w:val="center"/>
            </w:pPr>
            <w:ins w:id="2300" w:author="Dave (v6.1 to v6.2)" w:date="2019-04-26T18:45:00Z">
              <w:r w:rsidRPr="004A643A">
                <w:rPr>
                  <w:color w:val="FFFFFF" w:themeColor="background1"/>
                </w:rPr>
                <w:t>-</w:t>
              </w:r>
            </w:ins>
          </w:p>
        </w:tc>
        <w:tc>
          <w:tcPr>
            <w:tcW w:w="461" w:type="dxa"/>
            <w:vAlign w:val="center"/>
          </w:tcPr>
          <w:p w14:paraId="16956752" w14:textId="27292698" w:rsidR="00063A04" w:rsidRPr="002F7B70" w:rsidRDefault="00063A04" w:rsidP="00063A04">
            <w:pPr>
              <w:pStyle w:val="TAL"/>
              <w:keepNext w:val="0"/>
              <w:keepLines w:val="0"/>
              <w:jc w:val="center"/>
            </w:pPr>
            <w:ins w:id="2301" w:author="Dave (v6.1 to v6.2)" w:date="2019-04-26T18:45:00Z">
              <w:r w:rsidRPr="004A643A">
                <w:rPr>
                  <w:color w:val="FFFFFF" w:themeColor="background1"/>
                </w:rPr>
                <w:t>-</w:t>
              </w:r>
            </w:ins>
          </w:p>
        </w:tc>
        <w:tc>
          <w:tcPr>
            <w:tcW w:w="567" w:type="dxa"/>
            <w:vAlign w:val="center"/>
          </w:tcPr>
          <w:p w14:paraId="7CA96B09" w14:textId="282F45B3" w:rsidR="00063A04" w:rsidRPr="002F7B70" w:rsidRDefault="00063A04" w:rsidP="00063A04">
            <w:pPr>
              <w:pStyle w:val="TAC"/>
              <w:keepNext w:val="0"/>
              <w:keepLines w:val="0"/>
            </w:pPr>
            <w:r w:rsidRPr="00E70E1E">
              <w:t>C</w:t>
            </w:r>
          </w:p>
        </w:tc>
        <w:tc>
          <w:tcPr>
            <w:tcW w:w="3261" w:type="dxa"/>
            <w:vAlign w:val="center"/>
          </w:tcPr>
          <w:p w14:paraId="0A7C2598" w14:textId="7145AE95"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7BAEC4B" w14:textId="3D2757E7" w:rsidR="00063A04" w:rsidRPr="002F7B70" w:rsidRDefault="00063A04" w:rsidP="00063A04">
            <w:pPr>
              <w:pStyle w:val="TAL"/>
              <w:keepNext w:val="0"/>
              <w:keepLines w:val="0"/>
            </w:pPr>
            <w:r w:rsidRPr="002F7B70">
              <w:t>C.11.1.4.12</w:t>
            </w:r>
          </w:p>
        </w:tc>
      </w:tr>
      <w:tr w:rsidR="00063A04" w:rsidRPr="002F7B70" w14:paraId="1B124D15" w14:textId="77777777" w:rsidTr="00AC6E4C">
        <w:trPr>
          <w:cantSplit/>
          <w:jc w:val="center"/>
        </w:trPr>
        <w:tc>
          <w:tcPr>
            <w:tcW w:w="562" w:type="dxa"/>
            <w:vAlign w:val="center"/>
          </w:tcPr>
          <w:p w14:paraId="4A3232B0" w14:textId="497E72B6" w:rsidR="00063A04" w:rsidRPr="002F7B70" w:rsidRDefault="00063A04" w:rsidP="00063A04">
            <w:pPr>
              <w:pStyle w:val="TAC"/>
              <w:keepNext w:val="0"/>
              <w:keepLines w:val="0"/>
            </w:pPr>
            <w:r w:rsidRPr="002F7B70">
              <w:t>9</w:t>
            </w:r>
            <w:r>
              <w:t>8</w:t>
            </w:r>
          </w:p>
        </w:tc>
        <w:tc>
          <w:tcPr>
            <w:tcW w:w="2694" w:type="dxa"/>
            <w:vAlign w:val="center"/>
          </w:tcPr>
          <w:p w14:paraId="02CF7457" w14:textId="096032B9" w:rsidR="00063A04" w:rsidRPr="002F7B70" w:rsidRDefault="00063A04" w:rsidP="00063A04">
            <w:pPr>
              <w:pStyle w:val="TAC"/>
              <w:keepNext w:val="0"/>
              <w:keepLines w:val="0"/>
              <w:jc w:val="left"/>
            </w:pPr>
            <w:r w:rsidRPr="002F7B70">
              <w:t>11.1.4.13 Content on hover or focus</w:t>
            </w:r>
          </w:p>
        </w:tc>
        <w:tc>
          <w:tcPr>
            <w:tcW w:w="460" w:type="dxa"/>
            <w:vAlign w:val="center"/>
          </w:tcPr>
          <w:p w14:paraId="6BAEDE62" w14:textId="3ACCD6D0" w:rsidR="00063A04" w:rsidRPr="002F7B70" w:rsidRDefault="00063A04" w:rsidP="00063A04">
            <w:pPr>
              <w:pStyle w:val="TAL"/>
              <w:keepNext w:val="0"/>
              <w:keepLines w:val="0"/>
              <w:jc w:val="center"/>
            </w:pPr>
            <w:r w:rsidRPr="002F7B70">
              <w:sym w:font="Wingdings" w:char="F0FC"/>
            </w:r>
          </w:p>
        </w:tc>
        <w:tc>
          <w:tcPr>
            <w:tcW w:w="461" w:type="dxa"/>
            <w:vAlign w:val="center"/>
          </w:tcPr>
          <w:p w14:paraId="2E9638F6" w14:textId="5F59AD12" w:rsidR="00063A04" w:rsidRPr="002F7B70" w:rsidRDefault="00063A04" w:rsidP="00063A04">
            <w:pPr>
              <w:pStyle w:val="TAL"/>
              <w:keepNext w:val="0"/>
              <w:keepLines w:val="0"/>
              <w:jc w:val="center"/>
            </w:pPr>
            <w:r w:rsidRPr="002F7B70">
              <w:sym w:font="Wingdings" w:char="F0FC"/>
            </w:r>
          </w:p>
        </w:tc>
        <w:tc>
          <w:tcPr>
            <w:tcW w:w="460" w:type="dxa"/>
            <w:vAlign w:val="center"/>
          </w:tcPr>
          <w:p w14:paraId="5413FA60" w14:textId="64D5C2EE" w:rsidR="00063A04" w:rsidRPr="002F7B70" w:rsidRDefault="00063A04" w:rsidP="00063A04">
            <w:pPr>
              <w:pStyle w:val="TAL"/>
              <w:keepNext w:val="0"/>
              <w:keepLines w:val="0"/>
              <w:jc w:val="center"/>
            </w:pPr>
            <w:ins w:id="2302" w:author="Dave (v6.1 to v6.2)" w:date="2019-04-26T18:45:00Z">
              <w:r w:rsidRPr="004A643A">
                <w:rPr>
                  <w:color w:val="FFFFFF" w:themeColor="background1"/>
                </w:rPr>
                <w:t>-</w:t>
              </w:r>
            </w:ins>
          </w:p>
        </w:tc>
        <w:tc>
          <w:tcPr>
            <w:tcW w:w="461" w:type="dxa"/>
            <w:vAlign w:val="center"/>
          </w:tcPr>
          <w:p w14:paraId="1D7919E1" w14:textId="3A9CAB9F" w:rsidR="00063A04" w:rsidRPr="002F7B70" w:rsidRDefault="00063A04" w:rsidP="00063A04">
            <w:pPr>
              <w:pStyle w:val="TAL"/>
              <w:keepNext w:val="0"/>
              <w:keepLines w:val="0"/>
              <w:jc w:val="center"/>
            </w:pPr>
            <w:ins w:id="2303" w:author="Dave (v6.1 to v6.2)" w:date="2019-04-26T18:45:00Z">
              <w:r w:rsidRPr="004A643A">
                <w:rPr>
                  <w:color w:val="FFFFFF" w:themeColor="background1"/>
                </w:rPr>
                <w:t>-</w:t>
              </w:r>
            </w:ins>
          </w:p>
        </w:tc>
        <w:tc>
          <w:tcPr>
            <w:tcW w:w="567" w:type="dxa"/>
            <w:vAlign w:val="center"/>
          </w:tcPr>
          <w:p w14:paraId="49E2A0E2" w14:textId="4A869D80" w:rsidR="00063A04" w:rsidRPr="002F7B70" w:rsidRDefault="00063A04" w:rsidP="00063A04">
            <w:pPr>
              <w:pStyle w:val="TAC"/>
              <w:keepNext w:val="0"/>
              <w:keepLines w:val="0"/>
            </w:pPr>
            <w:r w:rsidRPr="00E70E1E">
              <w:t>C</w:t>
            </w:r>
          </w:p>
        </w:tc>
        <w:tc>
          <w:tcPr>
            <w:tcW w:w="3261" w:type="dxa"/>
            <w:vAlign w:val="center"/>
          </w:tcPr>
          <w:p w14:paraId="1642D745" w14:textId="194780F8"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D492B64" w14:textId="565689B5" w:rsidR="00063A04" w:rsidRPr="002F7B70" w:rsidRDefault="00063A04" w:rsidP="00063A04">
            <w:pPr>
              <w:pStyle w:val="TAL"/>
              <w:keepNext w:val="0"/>
              <w:keepLines w:val="0"/>
            </w:pPr>
            <w:r w:rsidRPr="002F7B70">
              <w:t>C.11.1.4.13</w:t>
            </w:r>
          </w:p>
        </w:tc>
      </w:tr>
      <w:tr w:rsidR="00063A04" w:rsidRPr="002F7B70" w14:paraId="5325AC0C" w14:textId="77777777" w:rsidTr="00AC6E4C">
        <w:trPr>
          <w:cantSplit/>
          <w:jc w:val="center"/>
        </w:trPr>
        <w:tc>
          <w:tcPr>
            <w:tcW w:w="562" w:type="dxa"/>
            <w:vAlign w:val="center"/>
          </w:tcPr>
          <w:p w14:paraId="2DC8524A" w14:textId="4158B354" w:rsidR="00063A04" w:rsidRPr="002F7B70" w:rsidRDefault="00063A04" w:rsidP="00063A04">
            <w:pPr>
              <w:pStyle w:val="TAC"/>
              <w:keepNext w:val="0"/>
              <w:keepLines w:val="0"/>
            </w:pPr>
            <w:r>
              <w:t>99</w:t>
            </w:r>
          </w:p>
        </w:tc>
        <w:tc>
          <w:tcPr>
            <w:tcW w:w="2694" w:type="dxa"/>
            <w:vAlign w:val="center"/>
          </w:tcPr>
          <w:p w14:paraId="7909B699" w14:textId="0F624B27" w:rsidR="00063A04" w:rsidRPr="002F7B70" w:rsidRDefault="00063A04" w:rsidP="00063A04">
            <w:pPr>
              <w:pStyle w:val="TAC"/>
              <w:keepNext w:val="0"/>
              <w:keepLines w:val="0"/>
              <w:jc w:val="left"/>
            </w:pPr>
            <w:r w:rsidRPr="002F7B70">
              <w:t>11.2.1.1.1 Keyboard (open functionality)</w:t>
            </w:r>
          </w:p>
        </w:tc>
        <w:tc>
          <w:tcPr>
            <w:tcW w:w="460" w:type="dxa"/>
            <w:vAlign w:val="center"/>
          </w:tcPr>
          <w:p w14:paraId="04AF03FF" w14:textId="6FC51190" w:rsidR="00063A04" w:rsidRPr="002F7B70" w:rsidRDefault="00063A04" w:rsidP="00063A04">
            <w:pPr>
              <w:pStyle w:val="TAL"/>
              <w:keepNext w:val="0"/>
              <w:keepLines w:val="0"/>
              <w:jc w:val="center"/>
            </w:pPr>
            <w:ins w:id="2304" w:author="Dave (v6.1 to v6.2)" w:date="2019-04-26T18:45:00Z">
              <w:r w:rsidRPr="004A643A">
                <w:rPr>
                  <w:color w:val="FFFFFF" w:themeColor="background1"/>
                </w:rPr>
                <w:t>-</w:t>
              </w:r>
            </w:ins>
          </w:p>
        </w:tc>
        <w:tc>
          <w:tcPr>
            <w:tcW w:w="461" w:type="dxa"/>
            <w:vAlign w:val="center"/>
          </w:tcPr>
          <w:p w14:paraId="4938FD37"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2A570DEF" w14:textId="77A402DE" w:rsidR="00063A04" w:rsidRPr="002F7B70" w:rsidRDefault="00063A04" w:rsidP="00063A04">
            <w:pPr>
              <w:pStyle w:val="TAL"/>
              <w:keepNext w:val="0"/>
              <w:keepLines w:val="0"/>
              <w:jc w:val="center"/>
            </w:pPr>
            <w:ins w:id="2305" w:author="Dave (v6.1 to v6.2)" w:date="2019-04-26T18:45:00Z">
              <w:r w:rsidRPr="004A643A">
                <w:rPr>
                  <w:color w:val="FFFFFF" w:themeColor="background1"/>
                </w:rPr>
                <w:t>-</w:t>
              </w:r>
            </w:ins>
          </w:p>
        </w:tc>
        <w:tc>
          <w:tcPr>
            <w:tcW w:w="461" w:type="dxa"/>
            <w:vAlign w:val="center"/>
          </w:tcPr>
          <w:p w14:paraId="68BE5354" w14:textId="2770D4FF" w:rsidR="00063A04" w:rsidRPr="002F7B70" w:rsidRDefault="00063A04" w:rsidP="00063A04">
            <w:pPr>
              <w:pStyle w:val="TAL"/>
              <w:keepNext w:val="0"/>
              <w:keepLines w:val="0"/>
              <w:jc w:val="center"/>
            </w:pPr>
            <w:ins w:id="2306" w:author="Dave (v6.1 to v6.2)" w:date="2019-04-26T18:45:00Z">
              <w:r w:rsidRPr="004A643A">
                <w:rPr>
                  <w:color w:val="FFFFFF" w:themeColor="background1"/>
                </w:rPr>
                <w:t>-</w:t>
              </w:r>
            </w:ins>
          </w:p>
        </w:tc>
        <w:tc>
          <w:tcPr>
            <w:tcW w:w="567" w:type="dxa"/>
            <w:vAlign w:val="center"/>
          </w:tcPr>
          <w:p w14:paraId="688F9E9F" w14:textId="48E9C181" w:rsidR="00063A04" w:rsidRPr="002F7B70" w:rsidRDefault="00063A04" w:rsidP="00063A04">
            <w:pPr>
              <w:pStyle w:val="TAC"/>
              <w:keepNext w:val="0"/>
              <w:keepLines w:val="0"/>
            </w:pPr>
            <w:r w:rsidRPr="00E70E1E">
              <w:t>C</w:t>
            </w:r>
          </w:p>
        </w:tc>
        <w:tc>
          <w:tcPr>
            <w:tcW w:w="3261" w:type="dxa"/>
            <w:vAlign w:val="center"/>
          </w:tcPr>
          <w:p w14:paraId="68C5232F" w14:textId="672B60DD"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DE3B1B7" w14:textId="1EECF029" w:rsidR="00063A04" w:rsidRPr="002F7B70" w:rsidRDefault="00063A04" w:rsidP="00063A04">
            <w:pPr>
              <w:pStyle w:val="TAL"/>
              <w:keepNext w:val="0"/>
              <w:keepLines w:val="0"/>
            </w:pPr>
            <w:r w:rsidRPr="002F7B70">
              <w:t>C.11.2.1.1.1</w:t>
            </w:r>
          </w:p>
        </w:tc>
      </w:tr>
      <w:tr w:rsidR="00063A04" w:rsidRPr="002F7B70" w14:paraId="357F0823" w14:textId="77777777" w:rsidTr="00AC6E4C">
        <w:trPr>
          <w:cantSplit/>
          <w:jc w:val="center"/>
        </w:trPr>
        <w:tc>
          <w:tcPr>
            <w:tcW w:w="562" w:type="dxa"/>
            <w:vAlign w:val="center"/>
          </w:tcPr>
          <w:p w14:paraId="2DB2EC60" w14:textId="0FFF7B10" w:rsidR="00063A04" w:rsidRPr="002F7B70" w:rsidRDefault="00063A04" w:rsidP="00063A04">
            <w:pPr>
              <w:pStyle w:val="TAC"/>
              <w:keepNext w:val="0"/>
              <w:keepLines w:val="0"/>
            </w:pPr>
            <w:r>
              <w:t>100</w:t>
            </w:r>
          </w:p>
        </w:tc>
        <w:tc>
          <w:tcPr>
            <w:tcW w:w="2694" w:type="dxa"/>
            <w:vAlign w:val="center"/>
          </w:tcPr>
          <w:p w14:paraId="4422F112" w14:textId="22B8ADA4" w:rsidR="00063A04" w:rsidRPr="002F7B70" w:rsidRDefault="00063A04" w:rsidP="00063A04">
            <w:pPr>
              <w:pStyle w:val="TAC"/>
              <w:keepNext w:val="0"/>
              <w:keepLines w:val="0"/>
              <w:jc w:val="left"/>
            </w:pPr>
            <w:r w:rsidRPr="002F7B70">
              <w:t>11.2.1.1.2 Keyboard (closed functionality)</w:t>
            </w:r>
          </w:p>
        </w:tc>
        <w:tc>
          <w:tcPr>
            <w:tcW w:w="460" w:type="dxa"/>
            <w:vAlign w:val="center"/>
          </w:tcPr>
          <w:p w14:paraId="0B872359" w14:textId="763FB513" w:rsidR="00063A04" w:rsidRPr="002F7B70" w:rsidRDefault="00063A04" w:rsidP="00063A04">
            <w:pPr>
              <w:pStyle w:val="TAL"/>
              <w:keepNext w:val="0"/>
              <w:keepLines w:val="0"/>
              <w:jc w:val="center"/>
            </w:pPr>
            <w:ins w:id="2307" w:author="Dave (v6.1 to v6.2)" w:date="2019-04-26T18:45:00Z">
              <w:r w:rsidRPr="004A643A">
                <w:rPr>
                  <w:color w:val="FFFFFF" w:themeColor="background1"/>
                </w:rPr>
                <w:t>-</w:t>
              </w:r>
            </w:ins>
          </w:p>
        </w:tc>
        <w:tc>
          <w:tcPr>
            <w:tcW w:w="461" w:type="dxa"/>
            <w:vAlign w:val="center"/>
          </w:tcPr>
          <w:p w14:paraId="5A63BEB5" w14:textId="55D62A78" w:rsidR="00063A04" w:rsidRPr="002F7B70" w:rsidRDefault="00063A04" w:rsidP="00063A04">
            <w:pPr>
              <w:pStyle w:val="TAL"/>
              <w:keepNext w:val="0"/>
              <w:keepLines w:val="0"/>
              <w:jc w:val="center"/>
            </w:pPr>
            <w:r w:rsidRPr="002F7B70">
              <w:sym w:font="Wingdings" w:char="F0FC"/>
            </w:r>
          </w:p>
        </w:tc>
        <w:tc>
          <w:tcPr>
            <w:tcW w:w="460" w:type="dxa"/>
            <w:vAlign w:val="center"/>
          </w:tcPr>
          <w:p w14:paraId="3F981A7E" w14:textId="6A0EF9C1" w:rsidR="00063A04" w:rsidRPr="002F7B70" w:rsidRDefault="00063A04" w:rsidP="00063A04">
            <w:pPr>
              <w:pStyle w:val="TAL"/>
              <w:keepNext w:val="0"/>
              <w:keepLines w:val="0"/>
              <w:jc w:val="center"/>
            </w:pPr>
            <w:ins w:id="2308" w:author="Dave (v6.1 to v6.2)" w:date="2019-04-26T18:45:00Z">
              <w:r w:rsidRPr="004A643A">
                <w:rPr>
                  <w:color w:val="FFFFFF" w:themeColor="background1"/>
                </w:rPr>
                <w:t>-</w:t>
              </w:r>
            </w:ins>
          </w:p>
        </w:tc>
        <w:tc>
          <w:tcPr>
            <w:tcW w:w="461" w:type="dxa"/>
            <w:vAlign w:val="center"/>
          </w:tcPr>
          <w:p w14:paraId="493D2D76" w14:textId="2EA7F322" w:rsidR="00063A04" w:rsidRPr="002F7B70" w:rsidRDefault="00063A04" w:rsidP="00063A04">
            <w:pPr>
              <w:pStyle w:val="TAL"/>
              <w:keepNext w:val="0"/>
              <w:keepLines w:val="0"/>
              <w:jc w:val="center"/>
            </w:pPr>
            <w:ins w:id="2309" w:author="Dave (v6.1 to v6.2)" w:date="2019-04-26T18:45:00Z">
              <w:r w:rsidRPr="004A643A">
                <w:rPr>
                  <w:color w:val="FFFFFF" w:themeColor="background1"/>
                </w:rPr>
                <w:t>-</w:t>
              </w:r>
            </w:ins>
          </w:p>
        </w:tc>
        <w:tc>
          <w:tcPr>
            <w:tcW w:w="567" w:type="dxa"/>
            <w:vAlign w:val="center"/>
          </w:tcPr>
          <w:p w14:paraId="4B05F1F7" w14:textId="21EA1F75" w:rsidR="00063A04" w:rsidRPr="002F7B70" w:rsidRDefault="00063A04" w:rsidP="00063A04">
            <w:pPr>
              <w:pStyle w:val="TAC"/>
              <w:keepNext w:val="0"/>
              <w:keepLines w:val="0"/>
            </w:pPr>
            <w:r w:rsidRPr="00E70E1E">
              <w:t>C</w:t>
            </w:r>
          </w:p>
        </w:tc>
        <w:tc>
          <w:tcPr>
            <w:tcW w:w="3261" w:type="dxa"/>
            <w:vAlign w:val="center"/>
          </w:tcPr>
          <w:p w14:paraId="3E20725D" w14:textId="062FF60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DD02742" w14:textId="196F4054" w:rsidR="00063A04" w:rsidRPr="002F7B70" w:rsidRDefault="00063A04" w:rsidP="00063A04">
            <w:pPr>
              <w:pStyle w:val="TAL"/>
              <w:keepNext w:val="0"/>
              <w:keepLines w:val="0"/>
            </w:pPr>
            <w:r w:rsidRPr="002F7B70">
              <w:t>C.11.2.1.1.2</w:t>
            </w:r>
          </w:p>
        </w:tc>
      </w:tr>
      <w:tr w:rsidR="00063A04" w:rsidRPr="002F7B70" w14:paraId="6B40ED57" w14:textId="77777777" w:rsidTr="00AC6E4C">
        <w:trPr>
          <w:cantSplit/>
          <w:jc w:val="center"/>
        </w:trPr>
        <w:tc>
          <w:tcPr>
            <w:tcW w:w="562" w:type="dxa"/>
            <w:vAlign w:val="center"/>
          </w:tcPr>
          <w:p w14:paraId="674617DB" w14:textId="0E90BEBE" w:rsidR="00063A04" w:rsidRPr="002F7B70" w:rsidRDefault="00063A04" w:rsidP="00063A04">
            <w:pPr>
              <w:pStyle w:val="TAC"/>
              <w:keepNext w:val="0"/>
              <w:keepLines w:val="0"/>
            </w:pPr>
            <w:r>
              <w:t>101</w:t>
            </w:r>
          </w:p>
        </w:tc>
        <w:tc>
          <w:tcPr>
            <w:tcW w:w="2694" w:type="dxa"/>
            <w:vAlign w:val="center"/>
          </w:tcPr>
          <w:p w14:paraId="070E220D" w14:textId="2717612D" w:rsidR="00063A04" w:rsidRPr="002F7B70" w:rsidRDefault="00063A04" w:rsidP="00063A04">
            <w:pPr>
              <w:pStyle w:val="TAC"/>
              <w:keepNext w:val="0"/>
              <w:keepLines w:val="0"/>
              <w:jc w:val="left"/>
            </w:pPr>
            <w:r w:rsidRPr="002F7B70">
              <w:t>11.2.1.2 No keyboard trap</w:t>
            </w:r>
          </w:p>
        </w:tc>
        <w:tc>
          <w:tcPr>
            <w:tcW w:w="460" w:type="dxa"/>
            <w:vAlign w:val="center"/>
          </w:tcPr>
          <w:p w14:paraId="443CF901" w14:textId="05128C2C" w:rsidR="00063A04" w:rsidRPr="002F7B70" w:rsidRDefault="00063A04" w:rsidP="00063A04">
            <w:pPr>
              <w:pStyle w:val="TAL"/>
              <w:keepNext w:val="0"/>
              <w:keepLines w:val="0"/>
              <w:jc w:val="center"/>
            </w:pPr>
            <w:ins w:id="2310" w:author="Dave (v6.1 to v6.2)" w:date="2019-04-26T18:45:00Z">
              <w:r w:rsidRPr="004A643A">
                <w:rPr>
                  <w:color w:val="FFFFFF" w:themeColor="background1"/>
                </w:rPr>
                <w:t>-</w:t>
              </w:r>
            </w:ins>
          </w:p>
        </w:tc>
        <w:tc>
          <w:tcPr>
            <w:tcW w:w="461" w:type="dxa"/>
            <w:vAlign w:val="center"/>
          </w:tcPr>
          <w:p w14:paraId="7229829D"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D84A66A" w14:textId="5B904BBC" w:rsidR="00063A04" w:rsidRPr="002F7B70" w:rsidRDefault="00063A04" w:rsidP="00063A04">
            <w:pPr>
              <w:pStyle w:val="TAL"/>
              <w:keepNext w:val="0"/>
              <w:keepLines w:val="0"/>
              <w:jc w:val="center"/>
            </w:pPr>
            <w:ins w:id="2311" w:author="Dave (v6.1 to v6.2)" w:date="2019-04-26T18:45:00Z">
              <w:r w:rsidRPr="004A643A">
                <w:rPr>
                  <w:color w:val="FFFFFF" w:themeColor="background1"/>
                </w:rPr>
                <w:t>-</w:t>
              </w:r>
            </w:ins>
          </w:p>
        </w:tc>
        <w:tc>
          <w:tcPr>
            <w:tcW w:w="461" w:type="dxa"/>
            <w:vAlign w:val="center"/>
          </w:tcPr>
          <w:p w14:paraId="24F10135" w14:textId="7C27378A" w:rsidR="00063A04" w:rsidRPr="002F7B70" w:rsidRDefault="00063A04" w:rsidP="00063A04">
            <w:pPr>
              <w:pStyle w:val="TAL"/>
              <w:keepNext w:val="0"/>
              <w:keepLines w:val="0"/>
              <w:jc w:val="center"/>
            </w:pPr>
            <w:ins w:id="2312" w:author="Dave (v6.1 to v6.2)" w:date="2019-04-26T18:45:00Z">
              <w:r w:rsidRPr="004A643A">
                <w:rPr>
                  <w:color w:val="FFFFFF" w:themeColor="background1"/>
                </w:rPr>
                <w:t>-</w:t>
              </w:r>
            </w:ins>
          </w:p>
        </w:tc>
        <w:tc>
          <w:tcPr>
            <w:tcW w:w="567" w:type="dxa"/>
            <w:vAlign w:val="center"/>
          </w:tcPr>
          <w:p w14:paraId="4CC819C8" w14:textId="46F7D2B7" w:rsidR="00063A04" w:rsidRPr="002F7B70" w:rsidRDefault="00063A04" w:rsidP="00063A04">
            <w:pPr>
              <w:pStyle w:val="TAC"/>
              <w:keepNext w:val="0"/>
              <w:keepLines w:val="0"/>
            </w:pPr>
            <w:r w:rsidRPr="00E70E1E">
              <w:t>C</w:t>
            </w:r>
          </w:p>
        </w:tc>
        <w:tc>
          <w:tcPr>
            <w:tcW w:w="3261" w:type="dxa"/>
            <w:vAlign w:val="center"/>
          </w:tcPr>
          <w:p w14:paraId="3391EB18" w14:textId="78FE01B1"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FF4BE99" w14:textId="71966440" w:rsidR="00063A04" w:rsidRPr="002F7B70" w:rsidRDefault="00063A04" w:rsidP="00063A04">
            <w:pPr>
              <w:pStyle w:val="TAL"/>
              <w:keepNext w:val="0"/>
              <w:keepLines w:val="0"/>
            </w:pPr>
            <w:r w:rsidRPr="002F7B70">
              <w:t>C.11.2.1.2</w:t>
            </w:r>
          </w:p>
        </w:tc>
      </w:tr>
      <w:tr w:rsidR="00063A04" w:rsidRPr="002F7B70" w14:paraId="636E1296" w14:textId="77777777" w:rsidTr="00AC6E4C">
        <w:trPr>
          <w:cantSplit/>
          <w:jc w:val="center"/>
        </w:trPr>
        <w:tc>
          <w:tcPr>
            <w:tcW w:w="562" w:type="dxa"/>
            <w:vAlign w:val="center"/>
          </w:tcPr>
          <w:p w14:paraId="4345581D" w14:textId="4E8BB92B" w:rsidR="00063A04" w:rsidRPr="002F7B70" w:rsidRDefault="00063A04" w:rsidP="00063A04">
            <w:pPr>
              <w:pStyle w:val="TAC"/>
              <w:keepNext w:val="0"/>
              <w:keepLines w:val="0"/>
            </w:pPr>
            <w:r>
              <w:t>102</w:t>
            </w:r>
          </w:p>
        </w:tc>
        <w:tc>
          <w:tcPr>
            <w:tcW w:w="2694" w:type="dxa"/>
            <w:vAlign w:val="center"/>
          </w:tcPr>
          <w:p w14:paraId="56523889" w14:textId="2AB3E7B6" w:rsidR="00063A04" w:rsidRPr="002F7B70" w:rsidRDefault="00063A04" w:rsidP="00063A04">
            <w:pPr>
              <w:pStyle w:val="TAC"/>
              <w:keepNext w:val="0"/>
              <w:keepLines w:val="0"/>
              <w:jc w:val="left"/>
            </w:pPr>
            <w:r w:rsidRPr="002F7B70">
              <w:t>11.2.1.4.1 Character key shortcuts (open functionality)</w:t>
            </w:r>
          </w:p>
        </w:tc>
        <w:tc>
          <w:tcPr>
            <w:tcW w:w="460" w:type="dxa"/>
            <w:vAlign w:val="center"/>
          </w:tcPr>
          <w:p w14:paraId="2B4FBE1B" w14:textId="3398279C" w:rsidR="00063A04" w:rsidRPr="002F7B70" w:rsidRDefault="00063A04" w:rsidP="00063A04">
            <w:pPr>
              <w:pStyle w:val="TAL"/>
              <w:keepNext w:val="0"/>
              <w:keepLines w:val="0"/>
              <w:jc w:val="center"/>
            </w:pPr>
            <w:ins w:id="2313" w:author="Dave (v6.1 to v6.2)" w:date="2019-04-26T18:45:00Z">
              <w:r w:rsidRPr="004A643A">
                <w:rPr>
                  <w:color w:val="FFFFFF" w:themeColor="background1"/>
                </w:rPr>
                <w:t>-</w:t>
              </w:r>
            </w:ins>
          </w:p>
        </w:tc>
        <w:tc>
          <w:tcPr>
            <w:tcW w:w="461" w:type="dxa"/>
            <w:vAlign w:val="center"/>
          </w:tcPr>
          <w:p w14:paraId="2D3CDF96" w14:textId="7D690748" w:rsidR="00063A04" w:rsidRPr="002F7B70" w:rsidRDefault="00063A04" w:rsidP="00063A04">
            <w:pPr>
              <w:pStyle w:val="TAL"/>
              <w:keepNext w:val="0"/>
              <w:keepLines w:val="0"/>
              <w:jc w:val="center"/>
            </w:pPr>
            <w:r w:rsidRPr="002F7B70">
              <w:sym w:font="Wingdings" w:char="F0FC"/>
            </w:r>
          </w:p>
        </w:tc>
        <w:tc>
          <w:tcPr>
            <w:tcW w:w="460" w:type="dxa"/>
            <w:vAlign w:val="center"/>
          </w:tcPr>
          <w:p w14:paraId="135A45CD" w14:textId="49B65758" w:rsidR="00063A04" w:rsidRPr="002F7B70" w:rsidRDefault="00063A04" w:rsidP="00063A04">
            <w:pPr>
              <w:pStyle w:val="TAL"/>
              <w:keepNext w:val="0"/>
              <w:keepLines w:val="0"/>
              <w:jc w:val="center"/>
            </w:pPr>
            <w:ins w:id="2314" w:author="Dave (v6.1 to v6.2)" w:date="2019-04-26T18:45:00Z">
              <w:r w:rsidRPr="004A643A">
                <w:rPr>
                  <w:color w:val="FFFFFF" w:themeColor="background1"/>
                </w:rPr>
                <w:t>-</w:t>
              </w:r>
            </w:ins>
          </w:p>
        </w:tc>
        <w:tc>
          <w:tcPr>
            <w:tcW w:w="461" w:type="dxa"/>
            <w:vAlign w:val="center"/>
          </w:tcPr>
          <w:p w14:paraId="093487D1" w14:textId="078AA152" w:rsidR="00063A04" w:rsidRPr="002F7B70" w:rsidRDefault="00063A04" w:rsidP="00063A04">
            <w:pPr>
              <w:pStyle w:val="TAL"/>
              <w:keepNext w:val="0"/>
              <w:keepLines w:val="0"/>
              <w:jc w:val="center"/>
            </w:pPr>
            <w:ins w:id="2315" w:author="Dave (v6.1 to v6.2)" w:date="2019-04-26T18:45:00Z">
              <w:r w:rsidRPr="004A643A">
                <w:rPr>
                  <w:color w:val="FFFFFF" w:themeColor="background1"/>
                </w:rPr>
                <w:t>-</w:t>
              </w:r>
            </w:ins>
          </w:p>
        </w:tc>
        <w:tc>
          <w:tcPr>
            <w:tcW w:w="567" w:type="dxa"/>
            <w:vAlign w:val="center"/>
          </w:tcPr>
          <w:p w14:paraId="3F4B1533" w14:textId="52CCF287" w:rsidR="00063A04" w:rsidRPr="002F7B70" w:rsidRDefault="00063A04" w:rsidP="00063A04">
            <w:pPr>
              <w:pStyle w:val="TAC"/>
              <w:keepNext w:val="0"/>
              <w:keepLines w:val="0"/>
            </w:pPr>
            <w:r w:rsidRPr="00E70E1E">
              <w:t>C</w:t>
            </w:r>
          </w:p>
        </w:tc>
        <w:tc>
          <w:tcPr>
            <w:tcW w:w="3261" w:type="dxa"/>
            <w:vAlign w:val="center"/>
          </w:tcPr>
          <w:p w14:paraId="3E7908D0" w14:textId="4393E860"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453F1BF" w14:textId="53924B20" w:rsidR="00063A04" w:rsidRPr="002F7B70" w:rsidRDefault="00063A04" w:rsidP="00063A04">
            <w:pPr>
              <w:pStyle w:val="TAL"/>
              <w:keepNext w:val="0"/>
              <w:keepLines w:val="0"/>
            </w:pPr>
            <w:r w:rsidRPr="002F7B70">
              <w:t>C.11.2.1.4.1</w:t>
            </w:r>
          </w:p>
        </w:tc>
      </w:tr>
      <w:tr w:rsidR="00063A04" w:rsidRPr="002F7B70" w14:paraId="27CE1366" w14:textId="77777777" w:rsidTr="00AC6E4C">
        <w:trPr>
          <w:cantSplit/>
          <w:jc w:val="center"/>
        </w:trPr>
        <w:tc>
          <w:tcPr>
            <w:tcW w:w="562" w:type="dxa"/>
            <w:vAlign w:val="center"/>
          </w:tcPr>
          <w:p w14:paraId="02D18029" w14:textId="42092FE2" w:rsidR="00063A04" w:rsidRPr="002F7B70" w:rsidRDefault="00063A04" w:rsidP="00063A04">
            <w:pPr>
              <w:pStyle w:val="TAC"/>
              <w:keepNext w:val="0"/>
              <w:keepLines w:val="0"/>
            </w:pPr>
            <w:r>
              <w:t>103</w:t>
            </w:r>
          </w:p>
        </w:tc>
        <w:tc>
          <w:tcPr>
            <w:tcW w:w="2694" w:type="dxa"/>
            <w:vAlign w:val="center"/>
          </w:tcPr>
          <w:p w14:paraId="3A2E4A5C" w14:textId="1970916D" w:rsidR="00063A04" w:rsidRPr="002F7B70" w:rsidRDefault="00063A04" w:rsidP="00063A04">
            <w:pPr>
              <w:pStyle w:val="TAC"/>
              <w:keepNext w:val="0"/>
              <w:keepLines w:val="0"/>
              <w:jc w:val="left"/>
            </w:pPr>
            <w:r w:rsidRPr="002F7B70">
              <w:t>11.2.1.4.2 Character key shortcuts (closed functionality)</w:t>
            </w:r>
          </w:p>
        </w:tc>
        <w:tc>
          <w:tcPr>
            <w:tcW w:w="460" w:type="dxa"/>
            <w:vAlign w:val="center"/>
          </w:tcPr>
          <w:p w14:paraId="1CE77E5F" w14:textId="6F346B47" w:rsidR="00063A04" w:rsidRPr="002F7B70" w:rsidRDefault="00063A04" w:rsidP="00063A04">
            <w:pPr>
              <w:pStyle w:val="TAL"/>
              <w:keepNext w:val="0"/>
              <w:keepLines w:val="0"/>
              <w:jc w:val="center"/>
            </w:pPr>
            <w:ins w:id="2316" w:author="Dave (v6.1 to v6.2)" w:date="2019-04-26T18:45:00Z">
              <w:r w:rsidRPr="004A643A">
                <w:rPr>
                  <w:color w:val="FFFFFF" w:themeColor="background1"/>
                </w:rPr>
                <w:t>-</w:t>
              </w:r>
            </w:ins>
          </w:p>
        </w:tc>
        <w:tc>
          <w:tcPr>
            <w:tcW w:w="461" w:type="dxa"/>
            <w:vAlign w:val="center"/>
          </w:tcPr>
          <w:p w14:paraId="77E7CFE9" w14:textId="6E069749" w:rsidR="00063A04" w:rsidRPr="002F7B70" w:rsidRDefault="00063A04" w:rsidP="00063A04">
            <w:pPr>
              <w:pStyle w:val="TAL"/>
              <w:keepNext w:val="0"/>
              <w:keepLines w:val="0"/>
              <w:jc w:val="center"/>
            </w:pPr>
            <w:r w:rsidRPr="002F7B70">
              <w:sym w:font="Wingdings" w:char="F0FC"/>
            </w:r>
          </w:p>
        </w:tc>
        <w:tc>
          <w:tcPr>
            <w:tcW w:w="460" w:type="dxa"/>
            <w:vAlign w:val="center"/>
          </w:tcPr>
          <w:p w14:paraId="13200FD7" w14:textId="7341A1F5" w:rsidR="00063A04" w:rsidRPr="002F7B70" w:rsidRDefault="00063A04" w:rsidP="00063A04">
            <w:pPr>
              <w:pStyle w:val="TAL"/>
              <w:keepNext w:val="0"/>
              <w:keepLines w:val="0"/>
              <w:jc w:val="center"/>
            </w:pPr>
            <w:ins w:id="2317" w:author="Dave (v6.1 to v6.2)" w:date="2019-04-26T18:45:00Z">
              <w:r w:rsidRPr="004A643A">
                <w:rPr>
                  <w:color w:val="FFFFFF" w:themeColor="background1"/>
                </w:rPr>
                <w:t>-</w:t>
              </w:r>
            </w:ins>
          </w:p>
        </w:tc>
        <w:tc>
          <w:tcPr>
            <w:tcW w:w="461" w:type="dxa"/>
            <w:vAlign w:val="center"/>
          </w:tcPr>
          <w:p w14:paraId="500C57B0" w14:textId="6C5B87C0" w:rsidR="00063A04" w:rsidRPr="002F7B70" w:rsidRDefault="00063A04" w:rsidP="00063A04">
            <w:pPr>
              <w:pStyle w:val="TAL"/>
              <w:keepNext w:val="0"/>
              <w:keepLines w:val="0"/>
              <w:jc w:val="center"/>
            </w:pPr>
            <w:ins w:id="2318" w:author="Dave (v6.1 to v6.2)" w:date="2019-04-26T18:45:00Z">
              <w:r w:rsidRPr="004A643A">
                <w:rPr>
                  <w:color w:val="FFFFFF" w:themeColor="background1"/>
                </w:rPr>
                <w:t>-</w:t>
              </w:r>
            </w:ins>
          </w:p>
        </w:tc>
        <w:tc>
          <w:tcPr>
            <w:tcW w:w="567" w:type="dxa"/>
            <w:vAlign w:val="center"/>
          </w:tcPr>
          <w:p w14:paraId="048CD7B4" w14:textId="0E87D266" w:rsidR="00063A04" w:rsidRPr="002F7B70" w:rsidRDefault="00063A04" w:rsidP="00063A04">
            <w:pPr>
              <w:pStyle w:val="TAC"/>
              <w:keepNext w:val="0"/>
              <w:keepLines w:val="0"/>
            </w:pPr>
            <w:r w:rsidRPr="00E70E1E">
              <w:t>C</w:t>
            </w:r>
          </w:p>
        </w:tc>
        <w:tc>
          <w:tcPr>
            <w:tcW w:w="3261" w:type="dxa"/>
            <w:vAlign w:val="center"/>
          </w:tcPr>
          <w:p w14:paraId="2A3BC2EC" w14:textId="1C467522"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1B1A9DB" w14:textId="064F916F" w:rsidR="00063A04" w:rsidRPr="002F7B70" w:rsidRDefault="00063A04" w:rsidP="00063A04">
            <w:pPr>
              <w:pStyle w:val="TAL"/>
              <w:keepNext w:val="0"/>
              <w:keepLines w:val="0"/>
            </w:pPr>
            <w:r w:rsidRPr="002F7B70">
              <w:t>C.11.2.1.4.2</w:t>
            </w:r>
          </w:p>
        </w:tc>
      </w:tr>
      <w:tr w:rsidR="00063A04" w:rsidRPr="002F7B70" w14:paraId="00FFDF07" w14:textId="77777777" w:rsidTr="00AC6E4C">
        <w:trPr>
          <w:cantSplit/>
          <w:jc w:val="center"/>
        </w:trPr>
        <w:tc>
          <w:tcPr>
            <w:tcW w:w="562" w:type="dxa"/>
            <w:vAlign w:val="center"/>
          </w:tcPr>
          <w:p w14:paraId="34DE02E4" w14:textId="7AF3E376" w:rsidR="00063A04" w:rsidRPr="002F7B70" w:rsidRDefault="00063A04" w:rsidP="00063A04">
            <w:pPr>
              <w:pStyle w:val="TAC"/>
              <w:keepNext w:val="0"/>
              <w:keepLines w:val="0"/>
            </w:pPr>
            <w:r>
              <w:t>104</w:t>
            </w:r>
          </w:p>
        </w:tc>
        <w:tc>
          <w:tcPr>
            <w:tcW w:w="2694" w:type="dxa"/>
            <w:vAlign w:val="center"/>
          </w:tcPr>
          <w:p w14:paraId="4421A80A" w14:textId="74BF9AD6" w:rsidR="00063A04" w:rsidRPr="002F7B70" w:rsidRDefault="00063A04" w:rsidP="00063A04">
            <w:pPr>
              <w:pStyle w:val="TAC"/>
              <w:keepNext w:val="0"/>
              <w:keepLines w:val="0"/>
              <w:jc w:val="left"/>
            </w:pPr>
            <w:r w:rsidRPr="002F7B70">
              <w:t>11.2.2.1 Timing adjustable</w:t>
            </w:r>
          </w:p>
        </w:tc>
        <w:tc>
          <w:tcPr>
            <w:tcW w:w="460" w:type="dxa"/>
            <w:vAlign w:val="center"/>
          </w:tcPr>
          <w:p w14:paraId="5A385ED9" w14:textId="49047A4E" w:rsidR="00063A04" w:rsidRPr="002F7B70" w:rsidRDefault="00063A04" w:rsidP="00063A04">
            <w:pPr>
              <w:pStyle w:val="TAL"/>
              <w:keepNext w:val="0"/>
              <w:keepLines w:val="0"/>
              <w:jc w:val="center"/>
            </w:pPr>
            <w:ins w:id="2319" w:author="Dave (v6.1 to v6.2)" w:date="2019-04-26T18:45:00Z">
              <w:r w:rsidRPr="004A643A">
                <w:rPr>
                  <w:color w:val="FFFFFF" w:themeColor="background1"/>
                </w:rPr>
                <w:t>-</w:t>
              </w:r>
            </w:ins>
          </w:p>
        </w:tc>
        <w:tc>
          <w:tcPr>
            <w:tcW w:w="461" w:type="dxa"/>
            <w:vAlign w:val="center"/>
          </w:tcPr>
          <w:p w14:paraId="3F9B9528"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4EB5EFB4" w14:textId="37EF2FC9" w:rsidR="00063A04" w:rsidRPr="002F7B70" w:rsidRDefault="00063A04" w:rsidP="00063A04">
            <w:pPr>
              <w:pStyle w:val="TAL"/>
              <w:keepNext w:val="0"/>
              <w:keepLines w:val="0"/>
              <w:jc w:val="center"/>
            </w:pPr>
            <w:ins w:id="2320" w:author="Dave (v6.1 to v6.2)" w:date="2019-04-26T18:45:00Z">
              <w:r w:rsidRPr="004A643A">
                <w:rPr>
                  <w:color w:val="FFFFFF" w:themeColor="background1"/>
                </w:rPr>
                <w:t>-</w:t>
              </w:r>
            </w:ins>
          </w:p>
        </w:tc>
        <w:tc>
          <w:tcPr>
            <w:tcW w:w="461" w:type="dxa"/>
            <w:vAlign w:val="center"/>
          </w:tcPr>
          <w:p w14:paraId="34B9B3DE" w14:textId="0E73BD1A" w:rsidR="00063A04" w:rsidRPr="002F7B70" w:rsidRDefault="00063A04" w:rsidP="00063A04">
            <w:pPr>
              <w:pStyle w:val="TAL"/>
              <w:keepNext w:val="0"/>
              <w:keepLines w:val="0"/>
              <w:jc w:val="center"/>
            </w:pPr>
            <w:ins w:id="2321" w:author="Dave (v6.1 to v6.2)" w:date="2019-04-26T18:45:00Z">
              <w:r w:rsidRPr="004A643A">
                <w:rPr>
                  <w:color w:val="FFFFFF" w:themeColor="background1"/>
                </w:rPr>
                <w:t>-</w:t>
              </w:r>
            </w:ins>
          </w:p>
        </w:tc>
        <w:tc>
          <w:tcPr>
            <w:tcW w:w="567" w:type="dxa"/>
            <w:vAlign w:val="center"/>
          </w:tcPr>
          <w:p w14:paraId="53361F91" w14:textId="75A4030B" w:rsidR="00063A04" w:rsidRPr="002F7B70" w:rsidRDefault="00063A04" w:rsidP="00063A04">
            <w:pPr>
              <w:pStyle w:val="TAC"/>
              <w:keepNext w:val="0"/>
              <w:keepLines w:val="0"/>
            </w:pPr>
            <w:r w:rsidRPr="00E70E1E">
              <w:t>C</w:t>
            </w:r>
          </w:p>
        </w:tc>
        <w:tc>
          <w:tcPr>
            <w:tcW w:w="3261" w:type="dxa"/>
            <w:vAlign w:val="center"/>
          </w:tcPr>
          <w:p w14:paraId="5E65E84C" w14:textId="56084D0D"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068D97A9" w14:textId="75CB38B9" w:rsidR="00063A04" w:rsidRPr="002F7B70" w:rsidRDefault="00063A04" w:rsidP="00063A04">
            <w:pPr>
              <w:pStyle w:val="TAL"/>
              <w:keepNext w:val="0"/>
              <w:keepLines w:val="0"/>
            </w:pPr>
            <w:r w:rsidRPr="002F7B70">
              <w:t>C.11.2.2.1</w:t>
            </w:r>
          </w:p>
        </w:tc>
      </w:tr>
      <w:tr w:rsidR="00063A04" w:rsidRPr="002F7B70" w14:paraId="3274A42C" w14:textId="77777777" w:rsidTr="00AC6E4C">
        <w:trPr>
          <w:cantSplit/>
          <w:jc w:val="center"/>
        </w:trPr>
        <w:tc>
          <w:tcPr>
            <w:tcW w:w="562" w:type="dxa"/>
            <w:vAlign w:val="center"/>
          </w:tcPr>
          <w:p w14:paraId="731BBE98" w14:textId="4AC93924" w:rsidR="00063A04" w:rsidRPr="002F7B70" w:rsidRDefault="00063A04" w:rsidP="00063A04">
            <w:pPr>
              <w:pStyle w:val="TAC"/>
              <w:keepNext w:val="0"/>
              <w:keepLines w:val="0"/>
            </w:pPr>
            <w:r>
              <w:t>105</w:t>
            </w:r>
          </w:p>
        </w:tc>
        <w:tc>
          <w:tcPr>
            <w:tcW w:w="2694" w:type="dxa"/>
            <w:vAlign w:val="center"/>
          </w:tcPr>
          <w:p w14:paraId="0A6BD020" w14:textId="721A86EE" w:rsidR="00063A04" w:rsidRPr="002F7B70" w:rsidRDefault="00063A04" w:rsidP="00063A04">
            <w:pPr>
              <w:pStyle w:val="TAC"/>
              <w:keepNext w:val="0"/>
              <w:keepLines w:val="0"/>
              <w:jc w:val="left"/>
            </w:pPr>
            <w:r w:rsidRPr="002F7B70">
              <w:t>11.2.2.2 Pause, stop, hide</w:t>
            </w:r>
          </w:p>
        </w:tc>
        <w:tc>
          <w:tcPr>
            <w:tcW w:w="460" w:type="dxa"/>
            <w:vAlign w:val="center"/>
          </w:tcPr>
          <w:p w14:paraId="651C00DD" w14:textId="4BD4D163" w:rsidR="00063A04" w:rsidRPr="002F7B70" w:rsidRDefault="00063A04" w:rsidP="00063A04">
            <w:pPr>
              <w:pStyle w:val="TAL"/>
              <w:keepNext w:val="0"/>
              <w:keepLines w:val="0"/>
              <w:jc w:val="center"/>
            </w:pPr>
            <w:ins w:id="2322" w:author="Dave (v6.1 to v6.2)" w:date="2019-04-26T18:45:00Z">
              <w:r w:rsidRPr="004A643A">
                <w:rPr>
                  <w:color w:val="FFFFFF" w:themeColor="background1"/>
                </w:rPr>
                <w:t>-</w:t>
              </w:r>
            </w:ins>
          </w:p>
        </w:tc>
        <w:tc>
          <w:tcPr>
            <w:tcW w:w="461" w:type="dxa"/>
            <w:vAlign w:val="center"/>
          </w:tcPr>
          <w:p w14:paraId="7E5A02B0"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5E26030F" w14:textId="6E090E8E" w:rsidR="00063A04" w:rsidRPr="002F7B70" w:rsidRDefault="00063A04" w:rsidP="00063A04">
            <w:pPr>
              <w:pStyle w:val="TAL"/>
              <w:keepNext w:val="0"/>
              <w:keepLines w:val="0"/>
              <w:jc w:val="center"/>
            </w:pPr>
            <w:ins w:id="2323" w:author="Dave (v6.1 to v6.2)" w:date="2019-04-26T18:45:00Z">
              <w:r w:rsidRPr="004A643A">
                <w:rPr>
                  <w:color w:val="FFFFFF" w:themeColor="background1"/>
                </w:rPr>
                <w:t>-</w:t>
              </w:r>
            </w:ins>
          </w:p>
        </w:tc>
        <w:tc>
          <w:tcPr>
            <w:tcW w:w="461" w:type="dxa"/>
            <w:vAlign w:val="center"/>
          </w:tcPr>
          <w:p w14:paraId="735050A8" w14:textId="092A34BD" w:rsidR="00063A04" w:rsidRPr="002F7B70" w:rsidRDefault="00063A04" w:rsidP="00063A04">
            <w:pPr>
              <w:pStyle w:val="TAL"/>
              <w:keepNext w:val="0"/>
              <w:keepLines w:val="0"/>
              <w:jc w:val="center"/>
            </w:pPr>
            <w:ins w:id="2324" w:author="Dave (v6.1 to v6.2)" w:date="2019-04-26T18:45:00Z">
              <w:r w:rsidRPr="004A643A">
                <w:rPr>
                  <w:color w:val="FFFFFF" w:themeColor="background1"/>
                </w:rPr>
                <w:t>-</w:t>
              </w:r>
            </w:ins>
          </w:p>
        </w:tc>
        <w:tc>
          <w:tcPr>
            <w:tcW w:w="567" w:type="dxa"/>
            <w:vAlign w:val="center"/>
          </w:tcPr>
          <w:p w14:paraId="6B3320AF" w14:textId="7EB758BC" w:rsidR="00063A04" w:rsidRPr="002F7B70" w:rsidRDefault="00063A04" w:rsidP="00063A04">
            <w:pPr>
              <w:pStyle w:val="TAC"/>
              <w:keepNext w:val="0"/>
              <w:keepLines w:val="0"/>
            </w:pPr>
            <w:r w:rsidRPr="00E70E1E">
              <w:t>C</w:t>
            </w:r>
          </w:p>
        </w:tc>
        <w:tc>
          <w:tcPr>
            <w:tcW w:w="3261" w:type="dxa"/>
            <w:vAlign w:val="center"/>
          </w:tcPr>
          <w:p w14:paraId="2379C9E5" w14:textId="1780D24D"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2431476" w14:textId="47A95C10" w:rsidR="00063A04" w:rsidRPr="002F7B70" w:rsidRDefault="00063A04" w:rsidP="00063A04">
            <w:pPr>
              <w:pStyle w:val="TAL"/>
              <w:keepNext w:val="0"/>
              <w:keepLines w:val="0"/>
            </w:pPr>
            <w:r w:rsidRPr="002F7B70">
              <w:t>C.11.2.2.2</w:t>
            </w:r>
          </w:p>
        </w:tc>
      </w:tr>
      <w:tr w:rsidR="00063A04" w:rsidRPr="002F7B70" w14:paraId="721661A4" w14:textId="77777777" w:rsidTr="00AC6E4C">
        <w:trPr>
          <w:cantSplit/>
          <w:jc w:val="center"/>
        </w:trPr>
        <w:tc>
          <w:tcPr>
            <w:tcW w:w="562" w:type="dxa"/>
            <w:vAlign w:val="center"/>
          </w:tcPr>
          <w:p w14:paraId="3FCAF364" w14:textId="175B1652" w:rsidR="00063A04" w:rsidRPr="002F7B70" w:rsidRDefault="00063A04" w:rsidP="00063A04">
            <w:pPr>
              <w:pStyle w:val="TAC"/>
              <w:keepNext w:val="0"/>
              <w:keepLines w:val="0"/>
            </w:pPr>
            <w:r>
              <w:t>106</w:t>
            </w:r>
          </w:p>
        </w:tc>
        <w:tc>
          <w:tcPr>
            <w:tcW w:w="2694" w:type="dxa"/>
            <w:vAlign w:val="center"/>
          </w:tcPr>
          <w:p w14:paraId="67E82123" w14:textId="27D758C0" w:rsidR="00063A04" w:rsidRPr="002F7B70" w:rsidRDefault="00063A04" w:rsidP="00063A04">
            <w:pPr>
              <w:pStyle w:val="TAC"/>
              <w:keepNext w:val="0"/>
              <w:keepLines w:val="0"/>
              <w:jc w:val="left"/>
            </w:pPr>
            <w:r w:rsidRPr="002F7B70">
              <w:t>11.2.3.1 Three flashes or below threshold</w:t>
            </w:r>
          </w:p>
        </w:tc>
        <w:tc>
          <w:tcPr>
            <w:tcW w:w="460" w:type="dxa"/>
            <w:vAlign w:val="center"/>
          </w:tcPr>
          <w:p w14:paraId="4F4C2570" w14:textId="3E718EA5" w:rsidR="00063A04" w:rsidRPr="002F7B70" w:rsidRDefault="00063A04" w:rsidP="00063A04">
            <w:pPr>
              <w:pStyle w:val="TAL"/>
              <w:keepNext w:val="0"/>
              <w:keepLines w:val="0"/>
              <w:jc w:val="center"/>
            </w:pPr>
            <w:ins w:id="2325" w:author="Dave (v6.1 to v6.2)" w:date="2019-04-26T18:45:00Z">
              <w:r w:rsidRPr="004A643A">
                <w:rPr>
                  <w:color w:val="FFFFFF" w:themeColor="background1"/>
                </w:rPr>
                <w:t>-</w:t>
              </w:r>
            </w:ins>
          </w:p>
        </w:tc>
        <w:tc>
          <w:tcPr>
            <w:tcW w:w="461" w:type="dxa"/>
            <w:vAlign w:val="center"/>
          </w:tcPr>
          <w:p w14:paraId="37451ED7"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71BD002F" w14:textId="6C8043F0" w:rsidR="00063A04" w:rsidRPr="002F7B70" w:rsidRDefault="00063A04" w:rsidP="00063A04">
            <w:pPr>
              <w:pStyle w:val="TAL"/>
              <w:keepNext w:val="0"/>
              <w:keepLines w:val="0"/>
              <w:jc w:val="center"/>
            </w:pPr>
            <w:ins w:id="2326" w:author="Dave (v6.1 to v6.2)" w:date="2019-04-26T18:45:00Z">
              <w:r w:rsidRPr="004A643A">
                <w:rPr>
                  <w:color w:val="FFFFFF" w:themeColor="background1"/>
                </w:rPr>
                <w:t>-</w:t>
              </w:r>
            </w:ins>
          </w:p>
        </w:tc>
        <w:tc>
          <w:tcPr>
            <w:tcW w:w="461" w:type="dxa"/>
            <w:vAlign w:val="center"/>
          </w:tcPr>
          <w:p w14:paraId="7ABD025B" w14:textId="3335E32B" w:rsidR="00063A04" w:rsidRPr="002F7B70" w:rsidRDefault="00063A04" w:rsidP="00063A04">
            <w:pPr>
              <w:pStyle w:val="TAL"/>
              <w:keepNext w:val="0"/>
              <w:keepLines w:val="0"/>
              <w:jc w:val="center"/>
            </w:pPr>
            <w:ins w:id="2327" w:author="Dave (v6.1 to v6.2)" w:date="2019-04-26T18:45:00Z">
              <w:r w:rsidRPr="004A643A">
                <w:rPr>
                  <w:color w:val="FFFFFF" w:themeColor="background1"/>
                </w:rPr>
                <w:t>-</w:t>
              </w:r>
            </w:ins>
          </w:p>
        </w:tc>
        <w:tc>
          <w:tcPr>
            <w:tcW w:w="567" w:type="dxa"/>
            <w:vAlign w:val="center"/>
          </w:tcPr>
          <w:p w14:paraId="401063DB" w14:textId="0B747580" w:rsidR="00063A04" w:rsidRPr="002F7B70" w:rsidRDefault="00063A04" w:rsidP="00063A04">
            <w:pPr>
              <w:pStyle w:val="TAC"/>
              <w:keepNext w:val="0"/>
              <w:keepLines w:val="0"/>
            </w:pPr>
            <w:r w:rsidRPr="00E70E1E">
              <w:t>C</w:t>
            </w:r>
          </w:p>
        </w:tc>
        <w:tc>
          <w:tcPr>
            <w:tcW w:w="3261" w:type="dxa"/>
            <w:vAlign w:val="center"/>
          </w:tcPr>
          <w:p w14:paraId="4FD399B5" w14:textId="4410A100"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03BC83BB" w14:textId="2D3C1D41" w:rsidR="00063A04" w:rsidRPr="002F7B70" w:rsidRDefault="00063A04" w:rsidP="00063A04">
            <w:pPr>
              <w:pStyle w:val="TAL"/>
              <w:keepNext w:val="0"/>
              <w:keepLines w:val="0"/>
            </w:pPr>
            <w:r w:rsidRPr="002F7B70">
              <w:t>C.11.2.3.1</w:t>
            </w:r>
          </w:p>
        </w:tc>
      </w:tr>
      <w:tr w:rsidR="00063A04" w:rsidRPr="002F7B70" w14:paraId="2FDF04A9" w14:textId="77777777" w:rsidTr="00AC6E4C">
        <w:trPr>
          <w:cantSplit/>
          <w:jc w:val="center"/>
        </w:trPr>
        <w:tc>
          <w:tcPr>
            <w:tcW w:w="562" w:type="dxa"/>
            <w:vAlign w:val="center"/>
          </w:tcPr>
          <w:p w14:paraId="5FACC012" w14:textId="75CCD92D" w:rsidR="00063A04" w:rsidRPr="002F7B70" w:rsidRDefault="00063A04" w:rsidP="00063A04">
            <w:pPr>
              <w:pStyle w:val="TAC"/>
              <w:keepNext w:val="0"/>
              <w:keepLines w:val="0"/>
            </w:pPr>
            <w:r>
              <w:t>107</w:t>
            </w:r>
          </w:p>
        </w:tc>
        <w:tc>
          <w:tcPr>
            <w:tcW w:w="2694" w:type="dxa"/>
            <w:vAlign w:val="center"/>
          </w:tcPr>
          <w:p w14:paraId="0151572C" w14:textId="02030929" w:rsidR="00063A04" w:rsidRPr="002F7B70" w:rsidRDefault="00063A04" w:rsidP="00063A04">
            <w:pPr>
              <w:pStyle w:val="TAC"/>
              <w:keepNext w:val="0"/>
              <w:keepLines w:val="0"/>
              <w:jc w:val="left"/>
            </w:pPr>
            <w:r w:rsidRPr="002F7B70">
              <w:t>11.2.4.3 Focus order</w:t>
            </w:r>
          </w:p>
        </w:tc>
        <w:tc>
          <w:tcPr>
            <w:tcW w:w="460" w:type="dxa"/>
            <w:vAlign w:val="center"/>
          </w:tcPr>
          <w:p w14:paraId="2889E44A" w14:textId="257A14F4" w:rsidR="00063A04" w:rsidRPr="002F7B70" w:rsidRDefault="00063A04" w:rsidP="00063A04">
            <w:pPr>
              <w:pStyle w:val="TAL"/>
              <w:keepNext w:val="0"/>
              <w:keepLines w:val="0"/>
              <w:jc w:val="center"/>
            </w:pPr>
            <w:ins w:id="2328" w:author="Dave (v6.1 to v6.2)" w:date="2019-04-26T18:45:00Z">
              <w:r w:rsidRPr="004A643A">
                <w:rPr>
                  <w:color w:val="FFFFFF" w:themeColor="background1"/>
                </w:rPr>
                <w:t>-</w:t>
              </w:r>
            </w:ins>
          </w:p>
        </w:tc>
        <w:tc>
          <w:tcPr>
            <w:tcW w:w="461" w:type="dxa"/>
            <w:vAlign w:val="center"/>
          </w:tcPr>
          <w:p w14:paraId="4D07B24A"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B4FAA32" w14:textId="0FBB2CD3" w:rsidR="00063A04" w:rsidRPr="002F7B70" w:rsidRDefault="00063A04" w:rsidP="00063A04">
            <w:pPr>
              <w:pStyle w:val="TAL"/>
              <w:keepNext w:val="0"/>
              <w:keepLines w:val="0"/>
              <w:jc w:val="center"/>
            </w:pPr>
            <w:ins w:id="2329" w:author="Dave (v6.1 to v6.2)" w:date="2019-04-26T18:45:00Z">
              <w:r w:rsidRPr="004A643A">
                <w:rPr>
                  <w:color w:val="FFFFFF" w:themeColor="background1"/>
                </w:rPr>
                <w:t>-</w:t>
              </w:r>
            </w:ins>
          </w:p>
        </w:tc>
        <w:tc>
          <w:tcPr>
            <w:tcW w:w="461" w:type="dxa"/>
            <w:vAlign w:val="center"/>
          </w:tcPr>
          <w:p w14:paraId="7A411222" w14:textId="3558BE6A" w:rsidR="00063A04" w:rsidRPr="002F7B70" w:rsidRDefault="00063A04" w:rsidP="00063A04">
            <w:pPr>
              <w:pStyle w:val="TAL"/>
              <w:keepNext w:val="0"/>
              <w:keepLines w:val="0"/>
              <w:jc w:val="center"/>
            </w:pPr>
            <w:ins w:id="2330" w:author="Dave (v6.1 to v6.2)" w:date="2019-04-26T18:45:00Z">
              <w:r w:rsidRPr="004A643A">
                <w:rPr>
                  <w:color w:val="FFFFFF" w:themeColor="background1"/>
                </w:rPr>
                <w:t>-</w:t>
              </w:r>
            </w:ins>
          </w:p>
        </w:tc>
        <w:tc>
          <w:tcPr>
            <w:tcW w:w="567" w:type="dxa"/>
            <w:vAlign w:val="center"/>
          </w:tcPr>
          <w:p w14:paraId="2D61979E" w14:textId="4983253D" w:rsidR="00063A04" w:rsidRPr="002F7B70" w:rsidRDefault="00063A04" w:rsidP="00063A04">
            <w:pPr>
              <w:pStyle w:val="TAC"/>
              <w:keepNext w:val="0"/>
              <w:keepLines w:val="0"/>
            </w:pPr>
            <w:r w:rsidRPr="00E70E1E">
              <w:t>C</w:t>
            </w:r>
          </w:p>
        </w:tc>
        <w:tc>
          <w:tcPr>
            <w:tcW w:w="3261" w:type="dxa"/>
            <w:vAlign w:val="center"/>
          </w:tcPr>
          <w:p w14:paraId="14024638" w14:textId="4CFD4C59"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64C8033" w14:textId="6B4BA434" w:rsidR="00063A04" w:rsidRPr="002F7B70" w:rsidRDefault="00063A04" w:rsidP="00063A04">
            <w:pPr>
              <w:pStyle w:val="TAL"/>
              <w:keepNext w:val="0"/>
              <w:keepLines w:val="0"/>
            </w:pPr>
            <w:r w:rsidRPr="002F7B70">
              <w:t>C.11.2.4.3</w:t>
            </w:r>
          </w:p>
        </w:tc>
      </w:tr>
      <w:tr w:rsidR="00063A04" w:rsidRPr="002F7B70" w14:paraId="32CBA7F3" w14:textId="77777777" w:rsidTr="00AC6E4C">
        <w:trPr>
          <w:cantSplit/>
          <w:jc w:val="center"/>
        </w:trPr>
        <w:tc>
          <w:tcPr>
            <w:tcW w:w="562" w:type="dxa"/>
            <w:vAlign w:val="center"/>
          </w:tcPr>
          <w:p w14:paraId="19C2A2F6" w14:textId="5A3844FC" w:rsidR="00063A04" w:rsidRPr="002F7B70" w:rsidRDefault="00063A04" w:rsidP="00063A04">
            <w:pPr>
              <w:pStyle w:val="TAC"/>
              <w:keepNext w:val="0"/>
              <w:keepLines w:val="0"/>
            </w:pPr>
            <w:r>
              <w:t>108</w:t>
            </w:r>
          </w:p>
        </w:tc>
        <w:tc>
          <w:tcPr>
            <w:tcW w:w="2694" w:type="dxa"/>
            <w:vAlign w:val="center"/>
          </w:tcPr>
          <w:p w14:paraId="5AF2697E" w14:textId="1EF9D470" w:rsidR="00063A04" w:rsidRPr="002F7B70" w:rsidRDefault="00063A04" w:rsidP="00063A04">
            <w:pPr>
              <w:pStyle w:val="TAC"/>
              <w:keepNext w:val="0"/>
              <w:keepLines w:val="0"/>
              <w:jc w:val="left"/>
            </w:pPr>
            <w:r w:rsidRPr="002F7B70">
              <w:t>11.2.4.4 Link purpose (in context)</w:t>
            </w:r>
          </w:p>
        </w:tc>
        <w:tc>
          <w:tcPr>
            <w:tcW w:w="460" w:type="dxa"/>
            <w:vAlign w:val="center"/>
          </w:tcPr>
          <w:p w14:paraId="20C5F478" w14:textId="57829348" w:rsidR="00063A04" w:rsidRPr="002F7B70" w:rsidRDefault="00063A04" w:rsidP="00063A04">
            <w:pPr>
              <w:pStyle w:val="TAL"/>
              <w:keepNext w:val="0"/>
              <w:keepLines w:val="0"/>
              <w:jc w:val="center"/>
            </w:pPr>
            <w:ins w:id="2331" w:author="Dave (v6.1 to v6.2)" w:date="2019-04-26T18:45:00Z">
              <w:r w:rsidRPr="004A643A">
                <w:rPr>
                  <w:color w:val="FFFFFF" w:themeColor="background1"/>
                </w:rPr>
                <w:t>-</w:t>
              </w:r>
            </w:ins>
          </w:p>
        </w:tc>
        <w:tc>
          <w:tcPr>
            <w:tcW w:w="461" w:type="dxa"/>
            <w:vAlign w:val="center"/>
          </w:tcPr>
          <w:p w14:paraId="6540766F"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750C6E2B" w14:textId="1AB35E04" w:rsidR="00063A04" w:rsidRPr="002F7B70" w:rsidRDefault="00063A04" w:rsidP="00063A04">
            <w:pPr>
              <w:pStyle w:val="TAL"/>
              <w:keepNext w:val="0"/>
              <w:keepLines w:val="0"/>
              <w:jc w:val="center"/>
            </w:pPr>
            <w:ins w:id="2332" w:author="Dave (v6.1 to v6.2)" w:date="2019-04-26T18:45:00Z">
              <w:r w:rsidRPr="004A643A">
                <w:rPr>
                  <w:color w:val="FFFFFF" w:themeColor="background1"/>
                </w:rPr>
                <w:t>-</w:t>
              </w:r>
            </w:ins>
          </w:p>
        </w:tc>
        <w:tc>
          <w:tcPr>
            <w:tcW w:w="461" w:type="dxa"/>
            <w:vAlign w:val="center"/>
          </w:tcPr>
          <w:p w14:paraId="78EB4C66" w14:textId="288DC186" w:rsidR="00063A04" w:rsidRPr="002F7B70" w:rsidRDefault="00063A04" w:rsidP="00063A04">
            <w:pPr>
              <w:pStyle w:val="TAL"/>
              <w:keepNext w:val="0"/>
              <w:keepLines w:val="0"/>
              <w:jc w:val="center"/>
            </w:pPr>
            <w:ins w:id="2333" w:author="Dave (v6.1 to v6.2)" w:date="2019-04-26T18:45:00Z">
              <w:r w:rsidRPr="004A643A">
                <w:rPr>
                  <w:color w:val="FFFFFF" w:themeColor="background1"/>
                </w:rPr>
                <w:t>-</w:t>
              </w:r>
            </w:ins>
          </w:p>
        </w:tc>
        <w:tc>
          <w:tcPr>
            <w:tcW w:w="567" w:type="dxa"/>
            <w:vAlign w:val="center"/>
          </w:tcPr>
          <w:p w14:paraId="75DECABB" w14:textId="71578960" w:rsidR="00063A04" w:rsidRPr="002F7B70" w:rsidRDefault="00063A04" w:rsidP="00063A04">
            <w:pPr>
              <w:pStyle w:val="TAC"/>
              <w:keepNext w:val="0"/>
              <w:keepLines w:val="0"/>
            </w:pPr>
            <w:r w:rsidRPr="00E70E1E">
              <w:t>C</w:t>
            </w:r>
          </w:p>
        </w:tc>
        <w:tc>
          <w:tcPr>
            <w:tcW w:w="3261" w:type="dxa"/>
            <w:vAlign w:val="center"/>
          </w:tcPr>
          <w:p w14:paraId="7F145480" w14:textId="2C66D9E2"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9FABA58" w14:textId="08999056" w:rsidR="00063A04" w:rsidRPr="002F7B70" w:rsidRDefault="00063A04" w:rsidP="00063A04">
            <w:pPr>
              <w:pStyle w:val="TAL"/>
              <w:keepNext w:val="0"/>
              <w:keepLines w:val="0"/>
            </w:pPr>
            <w:r w:rsidRPr="002F7B70">
              <w:t>C.11.2.4.4</w:t>
            </w:r>
          </w:p>
        </w:tc>
      </w:tr>
      <w:tr w:rsidR="00063A04" w:rsidRPr="002F7B70" w14:paraId="417202BC" w14:textId="77777777" w:rsidTr="00AC6E4C">
        <w:trPr>
          <w:cantSplit/>
          <w:jc w:val="center"/>
        </w:trPr>
        <w:tc>
          <w:tcPr>
            <w:tcW w:w="562" w:type="dxa"/>
            <w:vAlign w:val="center"/>
          </w:tcPr>
          <w:p w14:paraId="49F6D0EC" w14:textId="5A52107A" w:rsidR="00063A04" w:rsidRPr="002F7B70" w:rsidRDefault="00063A04" w:rsidP="00063A04">
            <w:pPr>
              <w:pStyle w:val="TAC"/>
              <w:keepNext w:val="0"/>
              <w:keepLines w:val="0"/>
            </w:pPr>
            <w:r>
              <w:t>109</w:t>
            </w:r>
          </w:p>
        </w:tc>
        <w:tc>
          <w:tcPr>
            <w:tcW w:w="2694" w:type="dxa"/>
            <w:vAlign w:val="center"/>
          </w:tcPr>
          <w:p w14:paraId="1CB9B7B1" w14:textId="0522BB45" w:rsidR="00063A04" w:rsidRPr="002F7B70" w:rsidRDefault="00063A04" w:rsidP="00063A04">
            <w:pPr>
              <w:pStyle w:val="TAC"/>
              <w:keepNext w:val="0"/>
              <w:keepLines w:val="0"/>
              <w:jc w:val="left"/>
            </w:pPr>
            <w:r w:rsidRPr="002F7B70">
              <w:t>11.2.4.6 Headings and labels</w:t>
            </w:r>
          </w:p>
        </w:tc>
        <w:tc>
          <w:tcPr>
            <w:tcW w:w="460" w:type="dxa"/>
            <w:vAlign w:val="center"/>
          </w:tcPr>
          <w:p w14:paraId="1BC8BF7E" w14:textId="4759054D" w:rsidR="00063A04" w:rsidRPr="002F7B70" w:rsidRDefault="00063A04" w:rsidP="00063A04">
            <w:pPr>
              <w:pStyle w:val="TAL"/>
              <w:keepNext w:val="0"/>
              <w:keepLines w:val="0"/>
              <w:jc w:val="center"/>
            </w:pPr>
            <w:ins w:id="2334" w:author="Dave (v6.1 to v6.2)" w:date="2019-04-26T18:45:00Z">
              <w:r w:rsidRPr="004A643A">
                <w:rPr>
                  <w:color w:val="FFFFFF" w:themeColor="background1"/>
                </w:rPr>
                <w:t>-</w:t>
              </w:r>
            </w:ins>
          </w:p>
        </w:tc>
        <w:tc>
          <w:tcPr>
            <w:tcW w:w="461" w:type="dxa"/>
            <w:vAlign w:val="center"/>
          </w:tcPr>
          <w:p w14:paraId="7F671578"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0AF8E7C" w14:textId="6E2A7E3E" w:rsidR="00063A04" w:rsidRPr="002F7B70" w:rsidRDefault="00063A04" w:rsidP="00063A04">
            <w:pPr>
              <w:pStyle w:val="TAL"/>
              <w:keepNext w:val="0"/>
              <w:keepLines w:val="0"/>
              <w:jc w:val="center"/>
            </w:pPr>
            <w:ins w:id="2335" w:author="Dave (v6.1 to v6.2)" w:date="2019-04-26T18:45:00Z">
              <w:r w:rsidRPr="004A643A">
                <w:rPr>
                  <w:color w:val="FFFFFF" w:themeColor="background1"/>
                </w:rPr>
                <w:t>-</w:t>
              </w:r>
            </w:ins>
          </w:p>
        </w:tc>
        <w:tc>
          <w:tcPr>
            <w:tcW w:w="461" w:type="dxa"/>
            <w:vAlign w:val="center"/>
          </w:tcPr>
          <w:p w14:paraId="59FA087B" w14:textId="6146036D" w:rsidR="00063A04" w:rsidRPr="002F7B70" w:rsidRDefault="00063A04" w:rsidP="00063A04">
            <w:pPr>
              <w:pStyle w:val="TAL"/>
              <w:keepNext w:val="0"/>
              <w:keepLines w:val="0"/>
              <w:jc w:val="center"/>
            </w:pPr>
            <w:ins w:id="2336" w:author="Dave (v6.1 to v6.2)" w:date="2019-04-26T18:45:00Z">
              <w:r w:rsidRPr="004A643A">
                <w:rPr>
                  <w:color w:val="FFFFFF" w:themeColor="background1"/>
                </w:rPr>
                <w:t>-</w:t>
              </w:r>
            </w:ins>
          </w:p>
        </w:tc>
        <w:tc>
          <w:tcPr>
            <w:tcW w:w="567" w:type="dxa"/>
            <w:vAlign w:val="center"/>
          </w:tcPr>
          <w:p w14:paraId="682443ED" w14:textId="2076E996" w:rsidR="00063A04" w:rsidRPr="002F7B70" w:rsidRDefault="00063A04" w:rsidP="00063A04">
            <w:pPr>
              <w:pStyle w:val="TAC"/>
              <w:keepNext w:val="0"/>
              <w:keepLines w:val="0"/>
            </w:pPr>
            <w:r w:rsidRPr="00E70E1E">
              <w:t>C</w:t>
            </w:r>
          </w:p>
        </w:tc>
        <w:tc>
          <w:tcPr>
            <w:tcW w:w="3261" w:type="dxa"/>
            <w:vAlign w:val="center"/>
          </w:tcPr>
          <w:p w14:paraId="524ED4DB" w14:textId="00C18DFE"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548B5C4" w14:textId="482DF1B9" w:rsidR="00063A04" w:rsidRPr="002F7B70" w:rsidRDefault="00063A04" w:rsidP="00063A04">
            <w:pPr>
              <w:pStyle w:val="TAL"/>
              <w:keepNext w:val="0"/>
              <w:keepLines w:val="0"/>
            </w:pPr>
            <w:r w:rsidRPr="002F7B70">
              <w:t>C.11.2.4.6</w:t>
            </w:r>
          </w:p>
        </w:tc>
      </w:tr>
      <w:tr w:rsidR="00063A04" w:rsidRPr="002F7B70" w14:paraId="7B879F0F" w14:textId="77777777" w:rsidTr="00AC6E4C">
        <w:trPr>
          <w:cantSplit/>
          <w:jc w:val="center"/>
        </w:trPr>
        <w:tc>
          <w:tcPr>
            <w:tcW w:w="562" w:type="dxa"/>
            <w:vAlign w:val="center"/>
          </w:tcPr>
          <w:p w14:paraId="4DDFBAAA" w14:textId="4E98FF4C" w:rsidR="00063A04" w:rsidRPr="002F7B70" w:rsidRDefault="00063A04" w:rsidP="00063A04">
            <w:pPr>
              <w:pStyle w:val="TAC"/>
              <w:keepNext w:val="0"/>
              <w:keepLines w:val="0"/>
            </w:pPr>
            <w:r>
              <w:t>110</w:t>
            </w:r>
          </w:p>
        </w:tc>
        <w:tc>
          <w:tcPr>
            <w:tcW w:w="2694" w:type="dxa"/>
            <w:vAlign w:val="center"/>
          </w:tcPr>
          <w:p w14:paraId="1B08F9D4" w14:textId="7AE9C494" w:rsidR="00063A04" w:rsidRPr="002F7B70" w:rsidRDefault="00063A04" w:rsidP="00063A04">
            <w:pPr>
              <w:pStyle w:val="TAC"/>
              <w:keepNext w:val="0"/>
              <w:keepLines w:val="0"/>
              <w:jc w:val="left"/>
            </w:pPr>
            <w:r w:rsidRPr="002F7B70">
              <w:t>11.2.4.7 Focus visible</w:t>
            </w:r>
          </w:p>
        </w:tc>
        <w:tc>
          <w:tcPr>
            <w:tcW w:w="460" w:type="dxa"/>
            <w:vAlign w:val="center"/>
          </w:tcPr>
          <w:p w14:paraId="42650D56" w14:textId="3D2D3423" w:rsidR="00063A04" w:rsidRPr="002F7B70" w:rsidRDefault="00063A04" w:rsidP="00063A04">
            <w:pPr>
              <w:pStyle w:val="TAL"/>
              <w:keepNext w:val="0"/>
              <w:keepLines w:val="0"/>
              <w:jc w:val="center"/>
            </w:pPr>
            <w:ins w:id="2337" w:author="Dave (v6.1 to v6.2)" w:date="2019-04-26T18:45:00Z">
              <w:r w:rsidRPr="004A643A">
                <w:rPr>
                  <w:color w:val="FFFFFF" w:themeColor="background1"/>
                </w:rPr>
                <w:t>-</w:t>
              </w:r>
            </w:ins>
          </w:p>
        </w:tc>
        <w:tc>
          <w:tcPr>
            <w:tcW w:w="461" w:type="dxa"/>
            <w:vAlign w:val="center"/>
          </w:tcPr>
          <w:p w14:paraId="39BD757C" w14:textId="77777777" w:rsidR="00063A04" w:rsidRPr="002F7B70" w:rsidRDefault="00063A04" w:rsidP="00063A04">
            <w:pPr>
              <w:pStyle w:val="TAL"/>
              <w:keepNext w:val="0"/>
              <w:keepLines w:val="0"/>
              <w:jc w:val="center"/>
            </w:pPr>
            <w:r w:rsidRPr="002F7B70">
              <w:sym w:font="Wingdings" w:char="F0FC"/>
            </w:r>
          </w:p>
        </w:tc>
        <w:tc>
          <w:tcPr>
            <w:tcW w:w="460" w:type="dxa"/>
            <w:vAlign w:val="center"/>
          </w:tcPr>
          <w:p w14:paraId="3450D656" w14:textId="6F39F29A" w:rsidR="00063A04" w:rsidRPr="002F7B70" w:rsidRDefault="00063A04" w:rsidP="00063A04">
            <w:pPr>
              <w:pStyle w:val="TAL"/>
              <w:keepNext w:val="0"/>
              <w:keepLines w:val="0"/>
              <w:jc w:val="center"/>
            </w:pPr>
            <w:ins w:id="2338" w:author="Dave (v6.1 to v6.2)" w:date="2019-04-26T18:45:00Z">
              <w:r w:rsidRPr="004A643A">
                <w:rPr>
                  <w:color w:val="FFFFFF" w:themeColor="background1"/>
                </w:rPr>
                <w:t>-</w:t>
              </w:r>
            </w:ins>
          </w:p>
        </w:tc>
        <w:tc>
          <w:tcPr>
            <w:tcW w:w="461" w:type="dxa"/>
            <w:vAlign w:val="center"/>
          </w:tcPr>
          <w:p w14:paraId="1C3B753D" w14:textId="55FE4CF4" w:rsidR="00063A04" w:rsidRPr="002F7B70" w:rsidRDefault="00063A04" w:rsidP="00063A04">
            <w:pPr>
              <w:pStyle w:val="TAL"/>
              <w:keepNext w:val="0"/>
              <w:keepLines w:val="0"/>
              <w:jc w:val="center"/>
            </w:pPr>
            <w:ins w:id="2339" w:author="Dave (v6.1 to v6.2)" w:date="2019-04-26T18:45:00Z">
              <w:r w:rsidRPr="004A643A">
                <w:rPr>
                  <w:color w:val="FFFFFF" w:themeColor="background1"/>
                </w:rPr>
                <w:t>-</w:t>
              </w:r>
            </w:ins>
          </w:p>
        </w:tc>
        <w:tc>
          <w:tcPr>
            <w:tcW w:w="567" w:type="dxa"/>
            <w:vAlign w:val="center"/>
          </w:tcPr>
          <w:p w14:paraId="300D7064" w14:textId="7527639D" w:rsidR="00063A04" w:rsidRPr="002F7B70" w:rsidRDefault="00063A04" w:rsidP="00063A04">
            <w:pPr>
              <w:pStyle w:val="TAC"/>
              <w:keepNext w:val="0"/>
              <w:keepLines w:val="0"/>
            </w:pPr>
            <w:r w:rsidRPr="00E70E1E">
              <w:t>C</w:t>
            </w:r>
          </w:p>
        </w:tc>
        <w:tc>
          <w:tcPr>
            <w:tcW w:w="3261" w:type="dxa"/>
            <w:vAlign w:val="center"/>
          </w:tcPr>
          <w:p w14:paraId="0E9D6DE5" w14:textId="1C71096A"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88D9B32" w14:textId="36F1AD1E" w:rsidR="00063A04" w:rsidRPr="002F7B70" w:rsidRDefault="00063A04" w:rsidP="00063A04">
            <w:pPr>
              <w:pStyle w:val="TAL"/>
              <w:keepNext w:val="0"/>
              <w:keepLines w:val="0"/>
            </w:pPr>
            <w:r w:rsidRPr="002F7B70">
              <w:t>C.11.2.4.7</w:t>
            </w:r>
          </w:p>
        </w:tc>
      </w:tr>
      <w:tr w:rsidR="00063A04" w:rsidRPr="002F7B70" w14:paraId="6B88B5D2" w14:textId="77777777" w:rsidTr="00AC6E4C">
        <w:trPr>
          <w:cantSplit/>
          <w:jc w:val="center"/>
        </w:trPr>
        <w:tc>
          <w:tcPr>
            <w:tcW w:w="562" w:type="dxa"/>
            <w:vAlign w:val="center"/>
          </w:tcPr>
          <w:p w14:paraId="2F5225C9" w14:textId="4F2C8A22" w:rsidR="00063A04" w:rsidRPr="002F7B70" w:rsidRDefault="00063A04" w:rsidP="00063A04">
            <w:pPr>
              <w:pStyle w:val="TAC"/>
              <w:keepNext w:val="0"/>
              <w:keepLines w:val="0"/>
            </w:pPr>
            <w:r>
              <w:t>111</w:t>
            </w:r>
          </w:p>
        </w:tc>
        <w:tc>
          <w:tcPr>
            <w:tcW w:w="2694" w:type="dxa"/>
            <w:vAlign w:val="center"/>
          </w:tcPr>
          <w:p w14:paraId="7D8066EF" w14:textId="1C4B6562" w:rsidR="00063A04" w:rsidRPr="002F7B70" w:rsidRDefault="00063A04" w:rsidP="00063A04">
            <w:pPr>
              <w:pStyle w:val="TAC"/>
              <w:keepNext w:val="0"/>
              <w:keepLines w:val="0"/>
              <w:jc w:val="left"/>
            </w:pPr>
            <w:r w:rsidRPr="002F7B70">
              <w:t>11.2.5.1 Pointer gestures</w:t>
            </w:r>
          </w:p>
        </w:tc>
        <w:tc>
          <w:tcPr>
            <w:tcW w:w="460" w:type="dxa"/>
            <w:vAlign w:val="center"/>
          </w:tcPr>
          <w:p w14:paraId="41F9D3A3" w14:textId="0A360267" w:rsidR="00063A04" w:rsidRPr="002F7B70" w:rsidRDefault="00063A04" w:rsidP="00063A04">
            <w:pPr>
              <w:pStyle w:val="TAL"/>
              <w:keepNext w:val="0"/>
              <w:keepLines w:val="0"/>
              <w:rPr>
                <w:b/>
              </w:rPr>
            </w:pPr>
            <w:ins w:id="2340" w:author="Dave (v6.1 to v6.2)" w:date="2019-04-26T18:45:00Z">
              <w:r w:rsidRPr="004A643A">
                <w:rPr>
                  <w:color w:val="FFFFFF" w:themeColor="background1"/>
                </w:rPr>
                <w:t>-</w:t>
              </w:r>
            </w:ins>
          </w:p>
        </w:tc>
        <w:tc>
          <w:tcPr>
            <w:tcW w:w="461" w:type="dxa"/>
            <w:vAlign w:val="center"/>
          </w:tcPr>
          <w:p w14:paraId="2838F4F3" w14:textId="54D9D78C"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2C19D4DD" w14:textId="1D1CF54F" w:rsidR="00063A04" w:rsidRPr="002F7B70" w:rsidRDefault="00063A04" w:rsidP="00063A04">
            <w:pPr>
              <w:pStyle w:val="TAL"/>
              <w:keepNext w:val="0"/>
              <w:keepLines w:val="0"/>
            </w:pPr>
            <w:ins w:id="2341" w:author="Dave (v6.1 to v6.2)" w:date="2019-04-26T18:45:00Z">
              <w:r w:rsidRPr="004A643A">
                <w:rPr>
                  <w:color w:val="FFFFFF" w:themeColor="background1"/>
                </w:rPr>
                <w:t>-</w:t>
              </w:r>
            </w:ins>
          </w:p>
        </w:tc>
        <w:tc>
          <w:tcPr>
            <w:tcW w:w="461" w:type="dxa"/>
            <w:vAlign w:val="center"/>
          </w:tcPr>
          <w:p w14:paraId="7607D9CE" w14:textId="17DB1D1C" w:rsidR="00063A04" w:rsidRPr="002F7B70" w:rsidRDefault="00063A04" w:rsidP="00063A04">
            <w:pPr>
              <w:pStyle w:val="TAL"/>
              <w:keepNext w:val="0"/>
              <w:keepLines w:val="0"/>
              <w:rPr>
                <w:b/>
              </w:rPr>
            </w:pPr>
            <w:ins w:id="2342" w:author="Dave (v6.1 to v6.2)" w:date="2019-04-26T18:45:00Z">
              <w:r w:rsidRPr="004A643A">
                <w:rPr>
                  <w:color w:val="FFFFFF" w:themeColor="background1"/>
                </w:rPr>
                <w:t>-</w:t>
              </w:r>
            </w:ins>
          </w:p>
        </w:tc>
        <w:tc>
          <w:tcPr>
            <w:tcW w:w="567" w:type="dxa"/>
            <w:vAlign w:val="center"/>
          </w:tcPr>
          <w:p w14:paraId="263BA488" w14:textId="137D2790" w:rsidR="00063A04" w:rsidRPr="002F7B70" w:rsidRDefault="00063A04" w:rsidP="00063A04">
            <w:pPr>
              <w:pStyle w:val="TAC"/>
              <w:keepNext w:val="0"/>
              <w:keepLines w:val="0"/>
            </w:pPr>
            <w:r w:rsidRPr="00E70E1E">
              <w:t>C</w:t>
            </w:r>
          </w:p>
        </w:tc>
        <w:tc>
          <w:tcPr>
            <w:tcW w:w="3261" w:type="dxa"/>
            <w:vAlign w:val="center"/>
          </w:tcPr>
          <w:p w14:paraId="5923B013" w14:textId="3782ED91"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926AB5C" w14:textId="5322C886" w:rsidR="00063A04" w:rsidRPr="002F7B70" w:rsidRDefault="00063A04" w:rsidP="00063A04">
            <w:pPr>
              <w:pStyle w:val="TAL"/>
              <w:keepNext w:val="0"/>
              <w:keepLines w:val="0"/>
            </w:pPr>
            <w:r w:rsidRPr="002F7B70">
              <w:t>C.11.2.5.1</w:t>
            </w:r>
          </w:p>
        </w:tc>
      </w:tr>
      <w:tr w:rsidR="00063A04" w:rsidRPr="002F7B70" w14:paraId="045D8382" w14:textId="77777777" w:rsidTr="00AC6E4C">
        <w:trPr>
          <w:cantSplit/>
          <w:jc w:val="center"/>
        </w:trPr>
        <w:tc>
          <w:tcPr>
            <w:tcW w:w="562" w:type="dxa"/>
            <w:vAlign w:val="center"/>
          </w:tcPr>
          <w:p w14:paraId="5FC14760" w14:textId="594BA026" w:rsidR="00063A04" w:rsidRPr="002F7B70" w:rsidRDefault="00063A04" w:rsidP="00063A04">
            <w:pPr>
              <w:pStyle w:val="TAC"/>
              <w:keepNext w:val="0"/>
              <w:keepLines w:val="0"/>
            </w:pPr>
            <w:r>
              <w:t>112</w:t>
            </w:r>
          </w:p>
        </w:tc>
        <w:tc>
          <w:tcPr>
            <w:tcW w:w="2694" w:type="dxa"/>
            <w:vAlign w:val="center"/>
          </w:tcPr>
          <w:p w14:paraId="14DC0817" w14:textId="04607AF8" w:rsidR="00063A04" w:rsidRPr="002F7B70" w:rsidRDefault="00063A04" w:rsidP="00063A04">
            <w:pPr>
              <w:pStyle w:val="TAC"/>
              <w:keepNext w:val="0"/>
              <w:keepLines w:val="0"/>
              <w:jc w:val="left"/>
            </w:pPr>
            <w:r w:rsidRPr="002F7B70">
              <w:t>11.2.5.2 Pointer cancellation</w:t>
            </w:r>
          </w:p>
        </w:tc>
        <w:tc>
          <w:tcPr>
            <w:tcW w:w="460" w:type="dxa"/>
            <w:vAlign w:val="center"/>
          </w:tcPr>
          <w:p w14:paraId="582F2881" w14:textId="5506DB2B" w:rsidR="00063A04" w:rsidRPr="002F7B70" w:rsidRDefault="00063A04" w:rsidP="00063A04">
            <w:pPr>
              <w:pStyle w:val="TAL"/>
              <w:keepNext w:val="0"/>
              <w:keepLines w:val="0"/>
              <w:rPr>
                <w:b/>
              </w:rPr>
            </w:pPr>
            <w:ins w:id="2343" w:author="Dave (v6.1 to v6.2)" w:date="2019-04-26T18:45:00Z">
              <w:r w:rsidRPr="004A643A">
                <w:rPr>
                  <w:color w:val="FFFFFF" w:themeColor="background1"/>
                </w:rPr>
                <w:t>-</w:t>
              </w:r>
            </w:ins>
          </w:p>
        </w:tc>
        <w:tc>
          <w:tcPr>
            <w:tcW w:w="461" w:type="dxa"/>
            <w:vAlign w:val="center"/>
          </w:tcPr>
          <w:p w14:paraId="2431C803" w14:textId="15544E49"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24D2EB31" w14:textId="7AFB98CF" w:rsidR="00063A04" w:rsidRPr="002F7B70" w:rsidRDefault="00063A04" w:rsidP="00063A04">
            <w:pPr>
              <w:pStyle w:val="TAL"/>
              <w:keepNext w:val="0"/>
              <w:keepLines w:val="0"/>
            </w:pPr>
            <w:ins w:id="2344" w:author="Dave (v6.1 to v6.2)" w:date="2019-04-26T18:45:00Z">
              <w:r w:rsidRPr="004A643A">
                <w:rPr>
                  <w:color w:val="FFFFFF" w:themeColor="background1"/>
                </w:rPr>
                <w:t>-</w:t>
              </w:r>
            </w:ins>
          </w:p>
        </w:tc>
        <w:tc>
          <w:tcPr>
            <w:tcW w:w="461" w:type="dxa"/>
            <w:vAlign w:val="center"/>
          </w:tcPr>
          <w:p w14:paraId="4A9570F2" w14:textId="4BF8874C" w:rsidR="00063A04" w:rsidRPr="002F7B70" w:rsidRDefault="00063A04" w:rsidP="00063A04">
            <w:pPr>
              <w:pStyle w:val="TAL"/>
              <w:keepNext w:val="0"/>
              <w:keepLines w:val="0"/>
              <w:rPr>
                <w:b/>
              </w:rPr>
            </w:pPr>
            <w:ins w:id="2345" w:author="Dave (v6.1 to v6.2)" w:date="2019-04-26T18:45:00Z">
              <w:r w:rsidRPr="004A643A">
                <w:rPr>
                  <w:color w:val="FFFFFF" w:themeColor="background1"/>
                </w:rPr>
                <w:t>-</w:t>
              </w:r>
            </w:ins>
          </w:p>
        </w:tc>
        <w:tc>
          <w:tcPr>
            <w:tcW w:w="567" w:type="dxa"/>
            <w:vAlign w:val="center"/>
          </w:tcPr>
          <w:p w14:paraId="621ACBF4" w14:textId="045A2F33" w:rsidR="00063A04" w:rsidRPr="002F7B70" w:rsidRDefault="00063A04" w:rsidP="00063A04">
            <w:pPr>
              <w:pStyle w:val="TAC"/>
              <w:keepNext w:val="0"/>
              <w:keepLines w:val="0"/>
            </w:pPr>
            <w:r w:rsidRPr="00E70E1E">
              <w:t>C</w:t>
            </w:r>
          </w:p>
        </w:tc>
        <w:tc>
          <w:tcPr>
            <w:tcW w:w="3261" w:type="dxa"/>
            <w:vAlign w:val="center"/>
          </w:tcPr>
          <w:p w14:paraId="390F39E4" w14:textId="34E0B2A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182CA909" w14:textId="6666B152" w:rsidR="00063A04" w:rsidRPr="002F7B70" w:rsidRDefault="00063A04" w:rsidP="00063A04">
            <w:pPr>
              <w:pStyle w:val="TAL"/>
              <w:keepNext w:val="0"/>
              <w:keepLines w:val="0"/>
            </w:pPr>
            <w:r w:rsidRPr="002F7B70">
              <w:t>C.11.2.5.2</w:t>
            </w:r>
          </w:p>
        </w:tc>
      </w:tr>
      <w:tr w:rsidR="00063A04" w:rsidRPr="002F7B70" w14:paraId="781B16E5" w14:textId="77777777" w:rsidTr="00AC6E4C">
        <w:trPr>
          <w:cantSplit/>
          <w:jc w:val="center"/>
        </w:trPr>
        <w:tc>
          <w:tcPr>
            <w:tcW w:w="562" w:type="dxa"/>
            <w:vAlign w:val="center"/>
          </w:tcPr>
          <w:p w14:paraId="162B1AED" w14:textId="06509F0F" w:rsidR="00063A04" w:rsidRPr="002F7B70" w:rsidRDefault="00063A04" w:rsidP="00063A04">
            <w:pPr>
              <w:pStyle w:val="TAC"/>
              <w:keepNext w:val="0"/>
              <w:keepLines w:val="0"/>
            </w:pPr>
            <w:r>
              <w:t>113</w:t>
            </w:r>
          </w:p>
        </w:tc>
        <w:tc>
          <w:tcPr>
            <w:tcW w:w="2694" w:type="dxa"/>
            <w:vAlign w:val="center"/>
          </w:tcPr>
          <w:p w14:paraId="0EB4A1C9" w14:textId="1D05E8A4" w:rsidR="00063A04" w:rsidRPr="002F7B70" w:rsidRDefault="00063A04" w:rsidP="00063A04">
            <w:pPr>
              <w:pStyle w:val="TAC"/>
              <w:keepNext w:val="0"/>
              <w:keepLines w:val="0"/>
              <w:jc w:val="left"/>
            </w:pPr>
            <w:r w:rsidRPr="002F7B70">
              <w:t>11.2.5.3</w:t>
            </w:r>
            <w:r>
              <w:t>.1</w:t>
            </w:r>
            <w:r w:rsidRPr="002F7B70">
              <w:t xml:space="preserve"> Label in name</w:t>
            </w:r>
            <w:r>
              <w:t xml:space="preserve"> </w:t>
            </w:r>
            <w:r w:rsidRPr="00877841">
              <w:t>(open functionality)</w:t>
            </w:r>
          </w:p>
        </w:tc>
        <w:tc>
          <w:tcPr>
            <w:tcW w:w="460" w:type="dxa"/>
            <w:vAlign w:val="center"/>
          </w:tcPr>
          <w:p w14:paraId="42AF4B86" w14:textId="0312F1D7" w:rsidR="00063A04" w:rsidRPr="002F7B70" w:rsidRDefault="00063A04" w:rsidP="00063A04">
            <w:pPr>
              <w:pStyle w:val="TAL"/>
              <w:keepNext w:val="0"/>
              <w:keepLines w:val="0"/>
              <w:rPr>
                <w:b/>
              </w:rPr>
            </w:pPr>
            <w:ins w:id="2346" w:author="Dave (v6.1 to v6.2)" w:date="2019-04-26T18:45:00Z">
              <w:r w:rsidRPr="004A643A">
                <w:rPr>
                  <w:color w:val="FFFFFF" w:themeColor="background1"/>
                </w:rPr>
                <w:t>-</w:t>
              </w:r>
            </w:ins>
          </w:p>
        </w:tc>
        <w:tc>
          <w:tcPr>
            <w:tcW w:w="461" w:type="dxa"/>
            <w:vAlign w:val="center"/>
          </w:tcPr>
          <w:p w14:paraId="59F133A9" w14:textId="4D7E5195" w:rsidR="00063A04" w:rsidRPr="002F7B70" w:rsidRDefault="00063A04" w:rsidP="00063A04">
            <w:pPr>
              <w:pStyle w:val="TAL"/>
              <w:keepNext w:val="0"/>
              <w:keepLines w:val="0"/>
              <w:jc w:val="center"/>
            </w:pPr>
            <w:r w:rsidRPr="002F7B70">
              <w:sym w:font="Wingdings" w:char="F0FC"/>
            </w:r>
          </w:p>
        </w:tc>
        <w:tc>
          <w:tcPr>
            <w:tcW w:w="460" w:type="dxa"/>
            <w:vAlign w:val="center"/>
          </w:tcPr>
          <w:p w14:paraId="1557CE63" w14:textId="2122377C" w:rsidR="00063A04" w:rsidRPr="002F7B70" w:rsidRDefault="00063A04" w:rsidP="00063A04">
            <w:pPr>
              <w:pStyle w:val="TAL"/>
              <w:keepNext w:val="0"/>
              <w:keepLines w:val="0"/>
            </w:pPr>
            <w:ins w:id="2347" w:author="Dave (v6.1 to v6.2)" w:date="2019-04-26T18:45:00Z">
              <w:r w:rsidRPr="004A643A">
                <w:rPr>
                  <w:color w:val="FFFFFF" w:themeColor="background1"/>
                </w:rPr>
                <w:t>-</w:t>
              </w:r>
            </w:ins>
          </w:p>
        </w:tc>
        <w:tc>
          <w:tcPr>
            <w:tcW w:w="461" w:type="dxa"/>
            <w:vAlign w:val="center"/>
          </w:tcPr>
          <w:p w14:paraId="64956655" w14:textId="186B5D6E" w:rsidR="00063A04" w:rsidRPr="002F7B70" w:rsidRDefault="00063A04" w:rsidP="00063A04">
            <w:pPr>
              <w:pStyle w:val="TAL"/>
              <w:keepNext w:val="0"/>
              <w:keepLines w:val="0"/>
              <w:rPr>
                <w:b/>
              </w:rPr>
            </w:pPr>
            <w:ins w:id="2348" w:author="Dave (v6.1 to v6.2)" w:date="2019-04-26T18:45:00Z">
              <w:r w:rsidRPr="004A643A">
                <w:rPr>
                  <w:color w:val="FFFFFF" w:themeColor="background1"/>
                </w:rPr>
                <w:t>-</w:t>
              </w:r>
            </w:ins>
          </w:p>
        </w:tc>
        <w:tc>
          <w:tcPr>
            <w:tcW w:w="567" w:type="dxa"/>
            <w:vAlign w:val="center"/>
          </w:tcPr>
          <w:p w14:paraId="5283B7D3" w14:textId="06BA8CBC" w:rsidR="00063A04" w:rsidRPr="002F7B70" w:rsidRDefault="00063A04" w:rsidP="00063A04">
            <w:pPr>
              <w:pStyle w:val="TAC"/>
              <w:keepNext w:val="0"/>
              <w:keepLines w:val="0"/>
            </w:pPr>
            <w:r w:rsidRPr="00E70E1E">
              <w:t>C</w:t>
            </w:r>
          </w:p>
        </w:tc>
        <w:tc>
          <w:tcPr>
            <w:tcW w:w="3261" w:type="dxa"/>
            <w:vAlign w:val="center"/>
          </w:tcPr>
          <w:p w14:paraId="222FF78A" w14:textId="2B3259BB"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5383377" w14:textId="45D596EC" w:rsidR="00063A04" w:rsidRPr="002F7B70" w:rsidRDefault="00063A04" w:rsidP="00063A04">
            <w:pPr>
              <w:pStyle w:val="TAL"/>
              <w:keepNext w:val="0"/>
              <w:keepLines w:val="0"/>
            </w:pPr>
            <w:r w:rsidRPr="002F7B70">
              <w:t>C.11.2.5.3</w:t>
            </w:r>
            <w:r>
              <w:t>.1</w:t>
            </w:r>
          </w:p>
        </w:tc>
      </w:tr>
      <w:tr w:rsidR="00063A04" w:rsidRPr="002F7B70" w14:paraId="12C67DAA" w14:textId="77777777" w:rsidTr="00AC6E4C">
        <w:trPr>
          <w:cantSplit/>
          <w:jc w:val="center"/>
        </w:trPr>
        <w:tc>
          <w:tcPr>
            <w:tcW w:w="562" w:type="dxa"/>
            <w:vAlign w:val="center"/>
          </w:tcPr>
          <w:p w14:paraId="20C5640F" w14:textId="00D76242" w:rsidR="00063A04" w:rsidRPr="002F7B70" w:rsidRDefault="00063A04" w:rsidP="00063A04">
            <w:pPr>
              <w:pStyle w:val="TAC"/>
              <w:keepNext w:val="0"/>
              <w:keepLines w:val="0"/>
            </w:pPr>
            <w:r>
              <w:t>114</w:t>
            </w:r>
          </w:p>
        </w:tc>
        <w:tc>
          <w:tcPr>
            <w:tcW w:w="2694" w:type="dxa"/>
            <w:vAlign w:val="center"/>
          </w:tcPr>
          <w:p w14:paraId="4F9C5F47" w14:textId="1977A6B1" w:rsidR="00063A04" w:rsidRPr="002F7B70" w:rsidRDefault="00063A04" w:rsidP="00063A04">
            <w:pPr>
              <w:pStyle w:val="TAC"/>
              <w:keepNext w:val="0"/>
              <w:keepLines w:val="0"/>
              <w:jc w:val="left"/>
            </w:pPr>
            <w:r w:rsidRPr="002F7B70">
              <w:t>11.2.5.4 Motion actuation</w:t>
            </w:r>
          </w:p>
        </w:tc>
        <w:tc>
          <w:tcPr>
            <w:tcW w:w="460" w:type="dxa"/>
            <w:vAlign w:val="center"/>
          </w:tcPr>
          <w:p w14:paraId="3CFFF9BD" w14:textId="08D48A31" w:rsidR="00063A04" w:rsidRPr="002F7B70" w:rsidRDefault="00063A04" w:rsidP="00063A04">
            <w:pPr>
              <w:pStyle w:val="TAL"/>
              <w:keepNext w:val="0"/>
              <w:keepLines w:val="0"/>
              <w:rPr>
                <w:b/>
              </w:rPr>
            </w:pPr>
            <w:ins w:id="2349" w:author="Dave (v6.1 to v6.2)" w:date="2019-04-26T18:45:00Z">
              <w:r w:rsidRPr="004A643A">
                <w:rPr>
                  <w:color w:val="FFFFFF" w:themeColor="background1"/>
                </w:rPr>
                <w:t>-</w:t>
              </w:r>
            </w:ins>
          </w:p>
        </w:tc>
        <w:tc>
          <w:tcPr>
            <w:tcW w:w="461" w:type="dxa"/>
            <w:vAlign w:val="center"/>
          </w:tcPr>
          <w:p w14:paraId="431CA46C" w14:textId="37120DD2" w:rsidR="00063A04" w:rsidRPr="002F7B70" w:rsidRDefault="00063A04" w:rsidP="00063A04">
            <w:pPr>
              <w:pStyle w:val="TAL"/>
              <w:keepNext w:val="0"/>
              <w:keepLines w:val="0"/>
              <w:jc w:val="center"/>
            </w:pPr>
            <w:r w:rsidRPr="002F7B70">
              <w:sym w:font="Wingdings" w:char="F0FC"/>
            </w:r>
          </w:p>
        </w:tc>
        <w:tc>
          <w:tcPr>
            <w:tcW w:w="460" w:type="dxa"/>
            <w:vAlign w:val="center"/>
          </w:tcPr>
          <w:p w14:paraId="3CDC9821" w14:textId="38B7544F" w:rsidR="00063A04" w:rsidRPr="002F7B70" w:rsidRDefault="00063A04" w:rsidP="00063A04">
            <w:pPr>
              <w:pStyle w:val="TAL"/>
              <w:keepNext w:val="0"/>
              <w:keepLines w:val="0"/>
            </w:pPr>
            <w:ins w:id="2350" w:author="Dave (v6.1 to v6.2)" w:date="2019-04-26T18:45:00Z">
              <w:r w:rsidRPr="004A643A">
                <w:rPr>
                  <w:color w:val="FFFFFF" w:themeColor="background1"/>
                </w:rPr>
                <w:t>-</w:t>
              </w:r>
            </w:ins>
          </w:p>
        </w:tc>
        <w:tc>
          <w:tcPr>
            <w:tcW w:w="461" w:type="dxa"/>
            <w:vAlign w:val="center"/>
          </w:tcPr>
          <w:p w14:paraId="75C4FC1B" w14:textId="69EC113C" w:rsidR="00063A04" w:rsidRPr="002F7B70" w:rsidRDefault="00063A04" w:rsidP="00063A04">
            <w:pPr>
              <w:pStyle w:val="TAL"/>
              <w:keepNext w:val="0"/>
              <w:keepLines w:val="0"/>
              <w:rPr>
                <w:b/>
              </w:rPr>
            </w:pPr>
            <w:ins w:id="2351" w:author="Dave (v6.1 to v6.2)" w:date="2019-04-26T18:45:00Z">
              <w:r w:rsidRPr="004A643A">
                <w:rPr>
                  <w:color w:val="FFFFFF" w:themeColor="background1"/>
                </w:rPr>
                <w:t>-</w:t>
              </w:r>
            </w:ins>
          </w:p>
        </w:tc>
        <w:tc>
          <w:tcPr>
            <w:tcW w:w="567" w:type="dxa"/>
            <w:vAlign w:val="center"/>
          </w:tcPr>
          <w:p w14:paraId="21089B03" w14:textId="1E429E55" w:rsidR="00063A04" w:rsidRPr="002F7B70" w:rsidRDefault="00063A04" w:rsidP="00063A04">
            <w:pPr>
              <w:pStyle w:val="TAC"/>
              <w:keepNext w:val="0"/>
              <w:keepLines w:val="0"/>
            </w:pPr>
            <w:r w:rsidRPr="00E70E1E">
              <w:t>C</w:t>
            </w:r>
          </w:p>
        </w:tc>
        <w:tc>
          <w:tcPr>
            <w:tcW w:w="3261" w:type="dxa"/>
            <w:vAlign w:val="center"/>
          </w:tcPr>
          <w:p w14:paraId="622F77A9" w14:textId="45A92317"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20E89BA" w14:textId="4FD7EF16" w:rsidR="00063A04" w:rsidRPr="002F7B70" w:rsidRDefault="00063A04" w:rsidP="00063A04">
            <w:pPr>
              <w:pStyle w:val="TAL"/>
              <w:keepNext w:val="0"/>
              <w:keepLines w:val="0"/>
            </w:pPr>
            <w:r w:rsidRPr="002F7B70">
              <w:t>C.11.2.5.4</w:t>
            </w:r>
          </w:p>
        </w:tc>
      </w:tr>
      <w:tr w:rsidR="00063A04" w:rsidRPr="002F7B70" w14:paraId="654E42C6" w14:textId="77777777" w:rsidTr="00AC6E4C">
        <w:trPr>
          <w:cantSplit/>
          <w:jc w:val="center"/>
        </w:trPr>
        <w:tc>
          <w:tcPr>
            <w:tcW w:w="562" w:type="dxa"/>
            <w:vAlign w:val="center"/>
          </w:tcPr>
          <w:p w14:paraId="1CEDF0BF" w14:textId="0F929436" w:rsidR="00063A04" w:rsidRPr="002F7B70" w:rsidRDefault="00063A04" w:rsidP="00063A04">
            <w:pPr>
              <w:pStyle w:val="TAC"/>
              <w:keepNext w:val="0"/>
              <w:keepLines w:val="0"/>
            </w:pPr>
            <w:r>
              <w:t>115</w:t>
            </w:r>
          </w:p>
        </w:tc>
        <w:tc>
          <w:tcPr>
            <w:tcW w:w="2694" w:type="dxa"/>
            <w:vAlign w:val="center"/>
          </w:tcPr>
          <w:p w14:paraId="6F39913F" w14:textId="68C932F8" w:rsidR="00063A04" w:rsidRPr="002F7B70" w:rsidRDefault="00063A04" w:rsidP="00063A04">
            <w:pPr>
              <w:pStyle w:val="TAC"/>
              <w:keepNext w:val="0"/>
              <w:keepLines w:val="0"/>
              <w:jc w:val="left"/>
            </w:pPr>
            <w:r w:rsidRPr="002F7B70">
              <w:t>11.3.1.1.1 Language of software (open functionality)</w:t>
            </w:r>
          </w:p>
        </w:tc>
        <w:tc>
          <w:tcPr>
            <w:tcW w:w="460" w:type="dxa"/>
            <w:vAlign w:val="center"/>
          </w:tcPr>
          <w:p w14:paraId="0E861121" w14:textId="1F9BB6BA" w:rsidR="00063A04" w:rsidRPr="002F7B70" w:rsidRDefault="00063A04" w:rsidP="00063A04">
            <w:pPr>
              <w:pStyle w:val="TAL"/>
              <w:keepNext w:val="0"/>
              <w:keepLines w:val="0"/>
              <w:rPr>
                <w:b/>
              </w:rPr>
            </w:pPr>
            <w:ins w:id="2352" w:author="Dave (v6.1 to v6.2)" w:date="2019-04-26T18:46:00Z">
              <w:r w:rsidRPr="004A643A">
                <w:rPr>
                  <w:color w:val="FFFFFF" w:themeColor="background1"/>
                </w:rPr>
                <w:t>-</w:t>
              </w:r>
            </w:ins>
          </w:p>
        </w:tc>
        <w:tc>
          <w:tcPr>
            <w:tcW w:w="461" w:type="dxa"/>
            <w:vAlign w:val="center"/>
          </w:tcPr>
          <w:p w14:paraId="484BE08D" w14:textId="2D4C9F88" w:rsidR="00063A04" w:rsidRPr="002F7B70" w:rsidRDefault="00063A04" w:rsidP="00063A04">
            <w:pPr>
              <w:pStyle w:val="TAL"/>
              <w:keepNext w:val="0"/>
              <w:keepLines w:val="0"/>
              <w:jc w:val="center"/>
              <w:rPr>
                <w:b/>
              </w:rPr>
            </w:pPr>
            <w:ins w:id="2353" w:author="Dave (v6.1 to v6.2)" w:date="2019-04-26T18:46:00Z">
              <w:r w:rsidRPr="004A643A">
                <w:rPr>
                  <w:color w:val="FFFFFF" w:themeColor="background1"/>
                </w:rPr>
                <w:t>-</w:t>
              </w:r>
            </w:ins>
          </w:p>
        </w:tc>
        <w:tc>
          <w:tcPr>
            <w:tcW w:w="460" w:type="dxa"/>
            <w:vAlign w:val="center"/>
          </w:tcPr>
          <w:p w14:paraId="21F25897" w14:textId="77777777" w:rsidR="00063A04" w:rsidRPr="002F7B70" w:rsidRDefault="00063A04">
            <w:pPr>
              <w:pStyle w:val="TAL"/>
              <w:keepNext w:val="0"/>
              <w:keepLines w:val="0"/>
              <w:jc w:val="center"/>
              <w:rPr>
                <w:b/>
              </w:rPr>
              <w:pPrChange w:id="2354" w:author="Dave (v6.1 to v6.2)" w:date="2019-04-26T18:48:00Z">
                <w:pPr>
                  <w:pStyle w:val="TAL"/>
                  <w:keepNext w:val="0"/>
                  <w:keepLines w:val="0"/>
                </w:pPr>
              </w:pPrChange>
            </w:pPr>
            <w:r w:rsidRPr="002F7B70">
              <w:sym w:font="Wingdings" w:char="F0FC"/>
            </w:r>
          </w:p>
        </w:tc>
        <w:tc>
          <w:tcPr>
            <w:tcW w:w="461" w:type="dxa"/>
            <w:vAlign w:val="center"/>
          </w:tcPr>
          <w:p w14:paraId="693D6AC0" w14:textId="23C1DEB1" w:rsidR="00063A04" w:rsidRPr="002F7B70" w:rsidRDefault="00063A04" w:rsidP="00063A04">
            <w:pPr>
              <w:pStyle w:val="TAL"/>
              <w:keepNext w:val="0"/>
              <w:keepLines w:val="0"/>
              <w:rPr>
                <w:b/>
              </w:rPr>
            </w:pPr>
            <w:ins w:id="2355" w:author="Dave (v6.1 to v6.2)" w:date="2019-04-26T18:46:00Z">
              <w:r w:rsidRPr="004A643A">
                <w:rPr>
                  <w:color w:val="FFFFFF" w:themeColor="background1"/>
                </w:rPr>
                <w:t>-</w:t>
              </w:r>
            </w:ins>
          </w:p>
        </w:tc>
        <w:tc>
          <w:tcPr>
            <w:tcW w:w="567" w:type="dxa"/>
            <w:vAlign w:val="center"/>
          </w:tcPr>
          <w:p w14:paraId="7435360B" w14:textId="09B54ADC" w:rsidR="00063A04" w:rsidRPr="002F7B70" w:rsidRDefault="00063A04" w:rsidP="00063A04">
            <w:pPr>
              <w:pStyle w:val="TAC"/>
              <w:keepNext w:val="0"/>
              <w:keepLines w:val="0"/>
            </w:pPr>
            <w:r w:rsidRPr="00E70E1E">
              <w:t>C</w:t>
            </w:r>
          </w:p>
        </w:tc>
        <w:tc>
          <w:tcPr>
            <w:tcW w:w="3261" w:type="dxa"/>
            <w:vAlign w:val="center"/>
          </w:tcPr>
          <w:p w14:paraId="38672C39" w14:textId="04B40020"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91853A8" w14:textId="353C865B" w:rsidR="00063A04" w:rsidRPr="002F7B70" w:rsidRDefault="00063A04" w:rsidP="00063A04">
            <w:pPr>
              <w:pStyle w:val="TAL"/>
              <w:keepNext w:val="0"/>
              <w:keepLines w:val="0"/>
            </w:pPr>
            <w:r w:rsidRPr="002F7B70">
              <w:t>C.11.3.1.1.1</w:t>
            </w:r>
          </w:p>
        </w:tc>
      </w:tr>
      <w:tr w:rsidR="00063A04" w:rsidRPr="002F7B70" w14:paraId="045E8E5B" w14:textId="77777777" w:rsidTr="00AC6E4C">
        <w:trPr>
          <w:cantSplit/>
          <w:jc w:val="center"/>
        </w:trPr>
        <w:tc>
          <w:tcPr>
            <w:tcW w:w="562" w:type="dxa"/>
            <w:vAlign w:val="center"/>
          </w:tcPr>
          <w:p w14:paraId="2EB9B56F" w14:textId="6E7BBA52" w:rsidR="00063A04" w:rsidRPr="002F7B70" w:rsidRDefault="00063A04" w:rsidP="00063A04">
            <w:pPr>
              <w:pStyle w:val="TAC"/>
              <w:keepNext w:val="0"/>
              <w:keepLines w:val="0"/>
            </w:pPr>
            <w:r>
              <w:t>116</w:t>
            </w:r>
          </w:p>
        </w:tc>
        <w:tc>
          <w:tcPr>
            <w:tcW w:w="2694" w:type="dxa"/>
            <w:vAlign w:val="center"/>
          </w:tcPr>
          <w:p w14:paraId="25722497" w14:textId="0E9EB468" w:rsidR="00063A04" w:rsidRPr="002F7B70" w:rsidRDefault="00063A04" w:rsidP="00063A04">
            <w:pPr>
              <w:pStyle w:val="TAC"/>
              <w:keepNext w:val="0"/>
              <w:keepLines w:val="0"/>
              <w:jc w:val="left"/>
            </w:pPr>
            <w:r w:rsidRPr="002F7B70">
              <w:t>11.3.1.1.2 Language of software (closed functionality)</w:t>
            </w:r>
          </w:p>
        </w:tc>
        <w:tc>
          <w:tcPr>
            <w:tcW w:w="460" w:type="dxa"/>
            <w:vAlign w:val="center"/>
          </w:tcPr>
          <w:p w14:paraId="26F2705A" w14:textId="33BDBE4F" w:rsidR="00063A04" w:rsidRPr="002F7B70" w:rsidRDefault="00063A04" w:rsidP="00063A04">
            <w:pPr>
              <w:pStyle w:val="TAL"/>
              <w:keepNext w:val="0"/>
              <w:keepLines w:val="0"/>
              <w:rPr>
                <w:b/>
              </w:rPr>
            </w:pPr>
            <w:ins w:id="2356" w:author="Dave (v6.1 to v6.2)" w:date="2019-04-26T18:46:00Z">
              <w:r w:rsidRPr="004A643A">
                <w:rPr>
                  <w:color w:val="FFFFFF" w:themeColor="background1"/>
                </w:rPr>
                <w:t>-</w:t>
              </w:r>
            </w:ins>
          </w:p>
        </w:tc>
        <w:tc>
          <w:tcPr>
            <w:tcW w:w="461" w:type="dxa"/>
            <w:vAlign w:val="center"/>
          </w:tcPr>
          <w:p w14:paraId="3DCCE8B7" w14:textId="6F90FF5E" w:rsidR="00063A04" w:rsidRPr="002F7B70" w:rsidRDefault="00063A04" w:rsidP="00063A04">
            <w:pPr>
              <w:pStyle w:val="TAL"/>
              <w:keepNext w:val="0"/>
              <w:keepLines w:val="0"/>
              <w:jc w:val="center"/>
              <w:rPr>
                <w:b/>
              </w:rPr>
            </w:pPr>
            <w:ins w:id="2357" w:author="Dave (v6.1 to v6.2)" w:date="2019-04-26T18:46:00Z">
              <w:r w:rsidRPr="004A643A">
                <w:rPr>
                  <w:color w:val="FFFFFF" w:themeColor="background1"/>
                </w:rPr>
                <w:t>-</w:t>
              </w:r>
            </w:ins>
          </w:p>
        </w:tc>
        <w:tc>
          <w:tcPr>
            <w:tcW w:w="460" w:type="dxa"/>
            <w:vAlign w:val="center"/>
          </w:tcPr>
          <w:p w14:paraId="79087AE9" w14:textId="02DB29AC" w:rsidR="00063A04" w:rsidRPr="002F7B70" w:rsidRDefault="00063A04">
            <w:pPr>
              <w:pStyle w:val="TAL"/>
              <w:keepNext w:val="0"/>
              <w:keepLines w:val="0"/>
              <w:jc w:val="center"/>
              <w:pPrChange w:id="2358" w:author="Dave (v6.1 to v6.2)" w:date="2019-04-26T18:48:00Z">
                <w:pPr>
                  <w:pStyle w:val="TAL"/>
                  <w:keepNext w:val="0"/>
                  <w:keepLines w:val="0"/>
                </w:pPr>
              </w:pPrChange>
            </w:pPr>
            <w:r w:rsidRPr="002F7B70">
              <w:sym w:font="Wingdings" w:char="F0FC"/>
            </w:r>
          </w:p>
        </w:tc>
        <w:tc>
          <w:tcPr>
            <w:tcW w:w="461" w:type="dxa"/>
            <w:vAlign w:val="center"/>
          </w:tcPr>
          <w:p w14:paraId="556032F5" w14:textId="5F88E7CB" w:rsidR="00063A04" w:rsidRPr="002F7B70" w:rsidRDefault="00063A04" w:rsidP="00063A04">
            <w:pPr>
              <w:pStyle w:val="TAL"/>
              <w:keepNext w:val="0"/>
              <w:keepLines w:val="0"/>
              <w:rPr>
                <w:b/>
              </w:rPr>
            </w:pPr>
            <w:ins w:id="2359" w:author="Dave (v6.1 to v6.2)" w:date="2019-04-26T18:46:00Z">
              <w:r w:rsidRPr="004A643A">
                <w:rPr>
                  <w:color w:val="FFFFFF" w:themeColor="background1"/>
                </w:rPr>
                <w:t>-</w:t>
              </w:r>
            </w:ins>
          </w:p>
        </w:tc>
        <w:tc>
          <w:tcPr>
            <w:tcW w:w="567" w:type="dxa"/>
            <w:vAlign w:val="center"/>
          </w:tcPr>
          <w:p w14:paraId="668FB3A6" w14:textId="797BA0E4" w:rsidR="00063A04" w:rsidRPr="002F7B70" w:rsidRDefault="00063A04" w:rsidP="00063A04">
            <w:pPr>
              <w:pStyle w:val="TAC"/>
              <w:keepNext w:val="0"/>
              <w:keepLines w:val="0"/>
            </w:pPr>
            <w:r w:rsidRPr="00E70E1E">
              <w:t>C</w:t>
            </w:r>
          </w:p>
        </w:tc>
        <w:tc>
          <w:tcPr>
            <w:tcW w:w="3261" w:type="dxa"/>
            <w:vAlign w:val="center"/>
          </w:tcPr>
          <w:p w14:paraId="31EBCE8F" w14:textId="08758C24"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E6002F7" w14:textId="06201DFA" w:rsidR="00063A04" w:rsidRPr="002F7B70" w:rsidRDefault="00063A04" w:rsidP="00063A04">
            <w:pPr>
              <w:pStyle w:val="TAL"/>
              <w:keepNext w:val="0"/>
              <w:keepLines w:val="0"/>
            </w:pPr>
            <w:r w:rsidRPr="002F7B70">
              <w:t>C.11.3.1.1.2</w:t>
            </w:r>
          </w:p>
        </w:tc>
      </w:tr>
      <w:tr w:rsidR="00063A04" w:rsidRPr="002F7B70" w14:paraId="7D9CC903" w14:textId="77777777" w:rsidTr="00AC6E4C">
        <w:trPr>
          <w:cantSplit/>
          <w:jc w:val="center"/>
        </w:trPr>
        <w:tc>
          <w:tcPr>
            <w:tcW w:w="562" w:type="dxa"/>
            <w:vAlign w:val="center"/>
          </w:tcPr>
          <w:p w14:paraId="0664919B" w14:textId="01B50FD0" w:rsidR="00063A04" w:rsidRPr="002F7B70" w:rsidRDefault="00063A04" w:rsidP="00063A04">
            <w:pPr>
              <w:pStyle w:val="TAC"/>
              <w:keepNext w:val="0"/>
              <w:keepLines w:val="0"/>
            </w:pPr>
            <w:r>
              <w:t>117</w:t>
            </w:r>
          </w:p>
        </w:tc>
        <w:tc>
          <w:tcPr>
            <w:tcW w:w="2694" w:type="dxa"/>
            <w:vAlign w:val="center"/>
          </w:tcPr>
          <w:p w14:paraId="5B329B75" w14:textId="32DDE997" w:rsidR="00063A04" w:rsidRPr="002F7B70" w:rsidRDefault="00063A04" w:rsidP="00063A04">
            <w:pPr>
              <w:pStyle w:val="TAC"/>
              <w:keepNext w:val="0"/>
              <w:keepLines w:val="0"/>
              <w:jc w:val="left"/>
            </w:pPr>
            <w:r w:rsidRPr="002F7B70">
              <w:t>11.3.2.1 On focus</w:t>
            </w:r>
          </w:p>
        </w:tc>
        <w:tc>
          <w:tcPr>
            <w:tcW w:w="460" w:type="dxa"/>
            <w:vAlign w:val="center"/>
          </w:tcPr>
          <w:p w14:paraId="3F82C187" w14:textId="113AB425" w:rsidR="00063A04" w:rsidRPr="002F7B70" w:rsidRDefault="00063A04" w:rsidP="00063A04">
            <w:pPr>
              <w:pStyle w:val="TAL"/>
              <w:keepNext w:val="0"/>
              <w:keepLines w:val="0"/>
              <w:jc w:val="center"/>
              <w:rPr>
                <w:b/>
              </w:rPr>
            </w:pPr>
            <w:ins w:id="2360" w:author="Dave (v6.1 to v6.2)" w:date="2019-04-26T18:46:00Z">
              <w:r w:rsidRPr="004A643A">
                <w:rPr>
                  <w:color w:val="FFFFFF" w:themeColor="background1"/>
                </w:rPr>
                <w:t>-</w:t>
              </w:r>
            </w:ins>
          </w:p>
        </w:tc>
        <w:tc>
          <w:tcPr>
            <w:tcW w:w="461" w:type="dxa"/>
            <w:vAlign w:val="center"/>
          </w:tcPr>
          <w:p w14:paraId="164732B6" w14:textId="28A1A69F" w:rsidR="00063A04" w:rsidRPr="002F7B70" w:rsidRDefault="00063A04" w:rsidP="00063A04">
            <w:pPr>
              <w:pStyle w:val="TAL"/>
              <w:keepNext w:val="0"/>
              <w:keepLines w:val="0"/>
              <w:jc w:val="center"/>
              <w:rPr>
                <w:b/>
              </w:rPr>
            </w:pPr>
            <w:ins w:id="2361" w:author="Dave (v6.1 to v6.2)" w:date="2019-04-26T18:46:00Z">
              <w:r w:rsidRPr="004A643A">
                <w:rPr>
                  <w:color w:val="FFFFFF" w:themeColor="background1"/>
                </w:rPr>
                <w:t>-</w:t>
              </w:r>
            </w:ins>
          </w:p>
        </w:tc>
        <w:tc>
          <w:tcPr>
            <w:tcW w:w="460" w:type="dxa"/>
            <w:vAlign w:val="center"/>
          </w:tcPr>
          <w:p w14:paraId="44711B5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2331E1E" w14:textId="22313921" w:rsidR="00063A04" w:rsidRPr="002F7B70" w:rsidRDefault="00063A04" w:rsidP="00063A04">
            <w:pPr>
              <w:pStyle w:val="TAL"/>
              <w:keepNext w:val="0"/>
              <w:keepLines w:val="0"/>
              <w:jc w:val="center"/>
              <w:rPr>
                <w:b/>
              </w:rPr>
            </w:pPr>
            <w:ins w:id="2362" w:author="Dave (v6.1 to v6.2)" w:date="2019-04-26T18:46:00Z">
              <w:r w:rsidRPr="004A643A">
                <w:rPr>
                  <w:color w:val="FFFFFF" w:themeColor="background1"/>
                </w:rPr>
                <w:t>-</w:t>
              </w:r>
            </w:ins>
          </w:p>
        </w:tc>
        <w:tc>
          <w:tcPr>
            <w:tcW w:w="567" w:type="dxa"/>
            <w:vAlign w:val="center"/>
          </w:tcPr>
          <w:p w14:paraId="3E17373F" w14:textId="06571AC1" w:rsidR="00063A04" w:rsidRPr="002F7B70" w:rsidRDefault="00063A04" w:rsidP="00063A04">
            <w:pPr>
              <w:pStyle w:val="TAC"/>
              <w:keepNext w:val="0"/>
              <w:keepLines w:val="0"/>
            </w:pPr>
            <w:r w:rsidRPr="00E70E1E">
              <w:t>C</w:t>
            </w:r>
          </w:p>
        </w:tc>
        <w:tc>
          <w:tcPr>
            <w:tcW w:w="3261" w:type="dxa"/>
            <w:vAlign w:val="center"/>
          </w:tcPr>
          <w:p w14:paraId="1BAF3744" w14:textId="208E039E"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BE7FB34" w14:textId="2EEAE75E" w:rsidR="00063A04" w:rsidRPr="002F7B70" w:rsidRDefault="00063A04" w:rsidP="00063A04">
            <w:pPr>
              <w:pStyle w:val="TAL"/>
              <w:keepNext w:val="0"/>
              <w:keepLines w:val="0"/>
            </w:pPr>
            <w:r w:rsidRPr="002F7B70">
              <w:t>C.11.3.2.1</w:t>
            </w:r>
          </w:p>
        </w:tc>
      </w:tr>
      <w:tr w:rsidR="00063A04" w:rsidRPr="002F7B70" w14:paraId="6F8940DF" w14:textId="77777777" w:rsidTr="00AC6E4C">
        <w:trPr>
          <w:cantSplit/>
          <w:jc w:val="center"/>
        </w:trPr>
        <w:tc>
          <w:tcPr>
            <w:tcW w:w="562" w:type="dxa"/>
            <w:vAlign w:val="center"/>
          </w:tcPr>
          <w:p w14:paraId="02D8711A" w14:textId="54498CD9" w:rsidR="00063A04" w:rsidRPr="002F7B70" w:rsidRDefault="00063A04" w:rsidP="00063A04">
            <w:pPr>
              <w:pStyle w:val="TAC"/>
              <w:keepNext w:val="0"/>
              <w:keepLines w:val="0"/>
            </w:pPr>
            <w:r>
              <w:t>118</w:t>
            </w:r>
          </w:p>
        </w:tc>
        <w:tc>
          <w:tcPr>
            <w:tcW w:w="2694" w:type="dxa"/>
            <w:vAlign w:val="center"/>
          </w:tcPr>
          <w:p w14:paraId="4477B368" w14:textId="24FE46AB" w:rsidR="00063A04" w:rsidRPr="002F7B70" w:rsidRDefault="00063A04" w:rsidP="00063A04">
            <w:pPr>
              <w:pStyle w:val="TAC"/>
              <w:keepNext w:val="0"/>
              <w:keepLines w:val="0"/>
              <w:jc w:val="left"/>
            </w:pPr>
            <w:r w:rsidRPr="002F7B70">
              <w:t>11.3.2.2 On input</w:t>
            </w:r>
          </w:p>
        </w:tc>
        <w:tc>
          <w:tcPr>
            <w:tcW w:w="460" w:type="dxa"/>
            <w:vAlign w:val="center"/>
          </w:tcPr>
          <w:p w14:paraId="3F2A8921" w14:textId="141DA1F2" w:rsidR="00063A04" w:rsidRPr="002F7B70" w:rsidRDefault="00063A04" w:rsidP="00063A04">
            <w:pPr>
              <w:pStyle w:val="TAL"/>
              <w:keepNext w:val="0"/>
              <w:keepLines w:val="0"/>
              <w:jc w:val="center"/>
              <w:rPr>
                <w:b/>
              </w:rPr>
            </w:pPr>
            <w:ins w:id="2363" w:author="Dave (v6.1 to v6.2)" w:date="2019-04-26T18:46:00Z">
              <w:r w:rsidRPr="004A643A">
                <w:rPr>
                  <w:color w:val="FFFFFF" w:themeColor="background1"/>
                </w:rPr>
                <w:t>-</w:t>
              </w:r>
            </w:ins>
          </w:p>
        </w:tc>
        <w:tc>
          <w:tcPr>
            <w:tcW w:w="461" w:type="dxa"/>
            <w:vAlign w:val="center"/>
          </w:tcPr>
          <w:p w14:paraId="5DDB9A7E" w14:textId="5C81E3C6" w:rsidR="00063A04" w:rsidRPr="002F7B70" w:rsidRDefault="00063A04" w:rsidP="00063A04">
            <w:pPr>
              <w:pStyle w:val="TAL"/>
              <w:keepNext w:val="0"/>
              <w:keepLines w:val="0"/>
              <w:jc w:val="center"/>
              <w:rPr>
                <w:b/>
              </w:rPr>
            </w:pPr>
            <w:ins w:id="2364" w:author="Dave (v6.1 to v6.2)" w:date="2019-04-26T18:46:00Z">
              <w:r w:rsidRPr="004A643A">
                <w:rPr>
                  <w:color w:val="FFFFFF" w:themeColor="background1"/>
                </w:rPr>
                <w:t>-</w:t>
              </w:r>
            </w:ins>
          </w:p>
        </w:tc>
        <w:tc>
          <w:tcPr>
            <w:tcW w:w="460" w:type="dxa"/>
            <w:vAlign w:val="center"/>
          </w:tcPr>
          <w:p w14:paraId="4CC2B601"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4CD2338" w14:textId="55696D6B" w:rsidR="00063A04" w:rsidRPr="002F7B70" w:rsidRDefault="00063A04" w:rsidP="00063A04">
            <w:pPr>
              <w:pStyle w:val="TAL"/>
              <w:keepNext w:val="0"/>
              <w:keepLines w:val="0"/>
              <w:jc w:val="center"/>
              <w:rPr>
                <w:b/>
              </w:rPr>
            </w:pPr>
            <w:ins w:id="2365" w:author="Dave (v6.1 to v6.2)" w:date="2019-04-26T18:46:00Z">
              <w:r w:rsidRPr="004A643A">
                <w:rPr>
                  <w:color w:val="FFFFFF" w:themeColor="background1"/>
                </w:rPr>
                <w:t>-</w:t>
              </w:r>
            </w:ins>
          </w:p>
        </w:tc>
        <w:tc>
          <w:tcPr>
            <w:tcW w:w="567" w:type="dxa"/>
            <w:vAlign w:val="center"/>
          </w:tcPr>
          <w:p w14:paraId="2CCD19E6" w14:textId="49E9C4F8" w:rsidR="00063A04" w:rsidRPr="002F7B70" w:rsidRDefault="00063A04" w:rsidP="00063A04">
            <w:pPr>
              <w:pStyle w:val="TAC"/>
              <w:keepNext w:val="0"/>
              <w:keepLines w:val="0"/>
            </w:pPr>
            <w:r w:rsidRPr="00E70E1E">
              <w:t>C</w:t>
            </w:r>
          </w:p>
        </w:tc>
        <w:tc>
          <w:tcPr>
            <w:tcW w:w="3261" w:type="dxa"/>
            <w:vAlign w:val="center"/>
          </w:tcPr>
          <w:p w14:paraId="53675E60" w14:textId="032D8344"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F9C7034" w14:textId="429825D1" w:rsidR="00063A04" w:rsidRPr="002F7B70" w:rsidRDefault="00063A04" w:rsidP="00063A04">
            <w:pPr>
              <w:pStyle w:val="TAL"/>
              <w:keepNext w:val="0"/>
              <w:keepLines w:val="0"/>
            </w:pPr>
            <w:r w:rsidRPr="002F7B70">
              <w:t>C.11.3.2.2</w:t>
            </w:r>
          </w:p>
        </w:tc>
      </w:tr>
      <w:tr w:rsidR="00063A04" w:rsidRPr="002F7B70" w14:paraId="4952D3FF" w14:textId="77777777" w:rsidTr="00AC6E4C">
        <w:trPr>
          <w:cantSplit/>
          <w:jc w:val="center"/>
        </w:trPr>
        <w:tc>
          <w:tcPr>
            <w:tcW w:w="562" w:type="dxa"/>
            <w:vAlign w:val="center"/>
          </w:tcPr>
          <w:p w14:paraId="7F8A9DE0" w14:textId="42D32015" w:rsidR="00063A04" w:rsidRPr="002F7B70" w:rsidRDefault="00063A04" w:rsidP="00063A04">
            <w:pPr>
              <w:pStyle w:val="TAC"/>
              <w:keepNext w:val="0"/>
              <w:keepLines w:val="0"/>
            </w:pPr>
            <w:r>
              <w:t>119</w:t>
            </w:r>
          </w:p>
        </w:tc>
        <w:tc>
          <w:tcPr>
            <w:tcW w:w="2694" w:type="dxa"/>
            <w:vAlign w:val="center"/>
          </w:tcPr>
          <w:p w14:paraId="03D785C0" w14:textId="06F5C737" w:rsidR="00063A04" w:rsidRPr="002F7B70" w:rsidRDefault="00063A04" w:rsidP="00063A04">
            <w:pPr>
              <w:pStyle w:val="TAC"/>
              <w:keepNext w:val="0"/>
              <w:keepLines w:val="0"/>
              <w:jc w:val="left"/>
            </w:pPr>
            <w:r w:rsidRPr="002F7B70">
              <w:t>11.3.3.1.1 Error identification (open functionality)</w:t>
            </w:r>
          </w:p>
        </w:tc>
        <w:tc>
          <w:tcPr>
            <w:tcW w:w="460" w:type="dxa"/>
            <w:vAlign w:val="center"/>
          </w:tcPr>
          <w:p w14:paraId="7E32D576" w14:textId="4FDA84B9" w:rsidR="00063A04" w:rsidRPr="002F7B70" w:rsidRDefault="00063A04" w:rsidP="00063A04">
            <w:pPr>
              <w:pStyle w:val="TAL"/>
              <w:keepNext w:val="0"/>
              <w:keepLines w:val="0"/>
              <w:jc w:val="center"/>
              <w:rPr>
                <w:b/>
              </w:rPr>
            </w:pPr>
            <w:ins w:id="2366" w:author="Dave (v6.1 to v6.2)" w:date="2019-04-26T18:46:00Z">
              <w:r w:rsidRPr="004A643A">
                <w:rPr>
                  <w:color w:val="FFFFFF" w:themeColor="background1"/>
                </w:rPr>
                <w:t>-</w:t>
              </w:r>
            </w:ins>
          </w:p>
        </w:tc>
        <w:tc>
          <w:tcPr>
            <w:tcW w:w="461" w:type="dxa"/>
            <w:vAlign w:val="center"/>
          </w:tcPr>
          <w:p w14:paraId="7F341157" w14:textId="7E0BFDBD" w:rsidR="00063A04" w:rsidRPr="002F7B70" w:rsidRDefault="00063A04" w:rsidP="00063A04">
            <w:pPr>
              <w:pStyle w:val="TAL"/>
              <w:keepNext w:val="0"/>
              <w:keepLines w:val="0"/>
              <w:jc w:val="center"/>
              <w:rPr>
                <w:b/>
              </w:rPr>
            </w:pPr>
            <w:ins w:id="2367" w:author="Dave (v6.1 to v6.2)" w:date="2019-04-26T18:46:00Z">
              <w:r w:rsidRPr="004A643A">
                <w:rPr>
                  <w:color w:val="FFFFFF" w:themeColor="background1"/>
                </w:rPr>
                <w:t>-</w:t>
              </w:r>
            </w:ins>
          </w:p>
        </w:tc>
        <w:tc>
          <w:tcPr>
            <w:tcW w:w="460" w:type="dxa"/>
            <w:vAlign w:val="center"/>
          </w:tcPr>
          <w:p w14:paraId="0B8A320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FAD7D39" w14:textId="4897982F" w:rsidR="00063A04" w:rsidRPr="002F7B70" w:rsidRDefault="00063A04" w:rsidP="00063A04">
            <w:pPr>
              <w:pStyle w:val="TAL"/>
              <w:keepNext w:val="0"/>
              <w:keepLines w:val="0"/>
              <w:jc w:val="center"/>
              <w:rPr>
                <w:b/>
              </w:rPr>
            </w:pPr>
            <w:ins w:id="2368" w:author="Dave (v6.1 to v6.2)" w:date="2019-04-26T18:46:00Z">
              <w:r w:rsidRPr="004A643A">
                <w:rPr>
                  <w:color w:val="FFFFFF" w:themeColor="background1"/>
                </w:rPr>
                <w:t>-</w:t>
              </w:r>
            </w:ins>
          </w:p>
        </w:tc>
        <w:tc>
          <w:tcPr>
            <w:tcW w:w="567" w:type="dxa"/>
            <w:vAlign w:val="center"/>
          </w:tcPr>
          <w:p w14:paraId="4DA9CF45" w14:textId="1DE84E71" w:rsidR="00063A04" w:rsidRPr="002F7B70" w:rsidRDefault="00063A04" w:rsidP="00063A04">
            <w:pPr>
              <w:pStyle w:val="TAC"/>
              <w:keepNext w:val="0"/>
              <w:keepLines w:val="0"/>
            </w:pPr>
            <w:r w:rsidRPr="00E70E1E">
              <w:t>C</w:t>
            </w:r>
          </w:p>
        </w:tc>
        <w:tc>
          <w:tcPr>
            <w:tcW w:w="3261" w:type="dxa"/>
            <w:vAlign w:val="center"/>
          </w:tcPr>
          <w:p w14:paraId="06816290" w14:textId="04118A65"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CAECF48" w14:textId="19367794" w:rsidR="00063A04" w:rsidRPr="002F7B70" w:rsidRDefault="00063A04" w:rsidP="00063A04">
            <w:pPr>
              <w:pStyle w:val="TAL"/>
              <w:keepNext w:val="0"/>
              <w:keepLines w:val="0"/>
            </w:pPr>
            <w:r w:rsidRPr="002F7B70">
              <w:t>C.11.3.3.1.1</w:t>
            </w:r>
          </w:p>
        </w:tc>
      </w:tr>
      <w:tr w:rsidR="00063A04" w:rsidRPr="002F7B70" w14:paraId="5A9FC977" w14:textId="77777777" w:rsidTr="00AC6E4C">
        <w:trPr>
          <w:cantSplit/>
          <w:jc w:val="center"/>
        </w:trPr>
        <w:tc>
          <w:tcPr>
            <w:tcW w:w="562" w:type="dxa"/>
            <w:vAlign w:val="center"/>
          </w:tcPr>
          <w:p w14:paraId="0CBDBF16" w14:textId="0C1CAB80" w:rsidR="00063A04" w:rsidRPr="002F7B70" w:rsidRDefault="00063A04" w:rsidP="00063A04">
            <w:pPr>
              <w:pStyle w:val="TAC"/>
              <w:keepNext w:val="0"/>
              <w:keepLines w:val="0"/>
            </w:pPr>
            <w:r>
              <w:t>120</w:t>
            </w:r>
          </w:p>
        </w:tc>
        <w:tc>
          <w:tcPr>
            <w:tcW w:w="2694" w:type="dxa"/>
            <w:vAlign w:val="center"/>
          </w:tcPr>
          <w:p w14:paraId="66587845" w14:textId="732D85A5" w:rsidR="00063A04" w:rsidRPr="002F7B70" w:rsidRDefault="00063A04" w:rsidP="00063A04">
            <w:pPr>
              <w:pStyle w:val="TAC"/>
              <w:keepNext w:val="0"/>
              <w:keepLines w:val="0"/>
              <w:jc w:val="left"/>
            </w:pPr>
            <w:r w:rsidRPr="002F7B70">
              <w:t>11.3.3.1.2 Error Identification (closed functionality)</w:t>
            </w:r>
          </w:p>
        </w:tc>
        <w:tc>
          <w:tcPr>
            <w:tcW w:w="460" w:type="dxa"/>
            <w:vAlign w:val="center"/>
          </w:tcPr>
          <w:p w14:paraId="6B0AE1A1" w14:textId="0D2295CF" w:rsidR="00063A04" w:rsidRPr="002F7B70" w:rsidRDefault="00063A04" w:rsidP="00063A04">
            <w:pPr>
              <w:pStyle w:val="TAL"/>
              <w:keepNext w:val="0"/>
              <w:keepLines w:val="0"/>
              <w:jc w:val="center"/>
              <w:rPr>
                <w:b/>
              </w:rPr>
            </w:pPr>
            <w:ins w:id="2369" w:author="Dave (v6.1 to v6.2)" w:date="2019-04-26T18:46:00Z">
              <w:r w:rsidRPr="004A643A">
                <w:rPr>
                  <w:color w:val="FFFFFF" w:themeColor="background1"/>
                </w:rPr>
                <w:t>-</w:t>
              </w:r>
            </w:ins>
          </w:p>
        </w:tc>
        <w:tc>
          <w:tcPr>
            <w:tcW w:w="461" w:type="dxa"/>
            <w:vAlign w:val="center"/>
          </w:tcPr>
          <w:p w14:paraId="1B7ED347" w14:textId="2D12418F" w:rsidR="00063A04" w:rsidRPr="002F7B70" w:rsidRDefault="00063A04" w:rsidP="00063A04">
            <w:pPr>
              <w:pStyle w:val="TAL"/>
              <w:keepNext w:val="0"/>
              <w:keepLines w:val="0"/>
              <w:jc w:val="center"/>
              <w:rPr>
                <w:b/>
              </w:rPr>
            </w:pPr>
            <w:ins w:id="2370" w:author="Dave (v6.1 to v6.2)" w:date="2019-04-26T18:46:00Z">
              <w:r w:rsidRPr="004A643A">
                <w:rPr>
                  <w:color w:val="FFFFFF" w:themeColor="background1"/>
                </w:rPr>
                <w:t>-</w:t>
              </w:r>
            </w:ins>
          </w:p>
        </w:tc>
        <w:tc>
          <w:tcPr>
            <w:tcW w:w="460" w:type="dxa"/>
            <w:vAlign w:val="center"/>
          </w:tcPr>
          <w:p w14:paraId="6B7C12F2" w14:textId="004D2040" w:rsidR="00063A04" w:rsidRPr="002F7B70" w:rsidRDefault="00063A04" w:rsidP="00063A04">
            <w:pPr>
              <w:pStyle w:val="TAL"/>
              <w:keepNext w:val="0"/>
              <w:keepLines w:val="0"/>
              <w:jc w:val="center"/>
            </w:pPr>
            <w:r w:rsidRPr="002F7B70">
              <w:sym w:font="Wingdings" w:char="F0FC"/>
            </w:r>
          </w:p>
        </w:tc>
        <w:tc>
          <w:tcPr>
            <w:tcW w:w="461" w:type="dxa"/>
            <w:vAlign w:val="center"/>
          </w:tcPr>
          <w:p w14:paraId="11EFCB0C" w14:textId="7AB615A4" w:rsidR="00063A04" w:rsidRPr="002F7B70" w:rsidRDefault="00063A04" w:rsidP="00063A04">
            <w:pPr>
              <w:pStyle w:val="TAL"/>
              <w:keepNext w:val="0"/>
              <w:keepLines w:val="0"/>
              <w:jc w:val="center"/>
              <w:rPr>
                <w:b/>
              </w:rPr>
            </w:pPr>
            <w:ins w:id="2371" w:author="Dave (v6.1 to v6.2)" w:date="2019-04-26T18:46:00Z">
              <w:r w:rsidRPr="004A643A">
                <w:rPr>
                  <w:color w:val="FFFFFF" w:themeColor="background1"/>
                </w:rPr>
                <w:t>-</w:t>
              </w:r>
            </w:ins>
          </w:p>
        </w:tc>
        <w:tc>
          <w:tcPr>
            <w:tcW w:w="567" w:type="dxa"/>
            <w:vAlign w:val="center"/>
          </w:tcPr>
          <w:p w14:paraId="374D4C06" w14:textId="346CFCC2" w:rsidR="00063A04" w:rsidRPr="002F7B70" w:rsidRDefault="00063A04" w:rsidP="00063A04">
            <w:pPr>
              <w:pStyle w:val="TAC"/>
              <w:keepNext w:val="0"/>
              <w:keepLines w:val="0"/>
            </w:pPr>
            <w:r w:rsidRPr="00E70E1E">
              <w:t>C</w:t>
            </w:r>
          </w:p>
        </w:tc>
        <w:tc>
          <w:tcPr>
            <w:tcW w:w="3261" w:type="dxa"/>
            <w:vAlign w:val="center"/>
          </w:tcPr>
          <w:p w14:paraId="2B6A52A7" w14:textId="2FF6EB22"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8F1ADA8" w14:textId="75755A4D" w:rsidR="00063A04" w:rsidRPr="002F7B70" w:rsidRDefault="00063A04" w:rsidP="00063A04">
            <w:pPr>
              <w:pStyle w:val="TAL"/>
              <w:keepNext w:val="0"/>
              <w:keepLines w:val="0"/>
            </w:pPr>
            <w:r w:rsidRPr="002F7B70">
              <w:t>C.11.3.3.1.2</w:t>
            </w:r>
          </w:p>
        </w:tc>
      </w:tr>
      <w:tr w:rsidR="00063A04" w:rsidRPr="002F7B70" w14:paraId="62139E2E" w14:textId="77777777" w:rsidTr="00AC6E4C">
        <w:trPr>
          <w:cantSplit/>
          <w:jc w:val="center"/>
        </w:trPr>
        <w:tc>
          <w:tcPr>
            <w:tcW w:w="562" w:type="dxa"/>
            <w:vAlign w:val="center"/>
          </w:tcPr>
          <w:p w14:paraId="099BCB7C" w14:textId="557B12C9" w:rsidR="00063A04" w:rsidRPr="002F7B70" w:rsidRDefault="00063A04" w:rsidP="00063A04">
            <w:pPr>
              <w:pStyle w:val="TAC"/>
              <w:keepNext w:val="0"/>
              <w:keepLines w:val="0"/>
            </w:pPr>
            <w:r>
              <w:t>121</w:t>
            </w:r>
          </w:p>
        </w:tc>
        <w:tc>
          <w:tcPr>
            <w:tcW w:w="2694" w:type="dxa"/>
            <w:vAlign w:val="center"/>
          </w:tcPr>
          <w:p w14:paraId="38DA1277" w14:textId="46A11443" w:rsidR="00063A04" w:rsidRPr="002F7B70" w:rsidRDefault="00063A04" w:rsidP="00063A04">
            <w:pPr>
              <w:pStyle w:val="TAC"/>
              <w:keepNext w:val="0"/>
              <w:keepLines w:val="0"/>
              <w:jc w:val="left"/>
            </w:pPr>
            <w:r w:rsidRPr="002F7B70">
              <w:t>11.3.3.2 Labels or instructions</w:t>
            </w:r>
          </w:p>
        </w:tc>
        <w:tc>
          <w:tcPr>
            <w:tcW w:w="460" w:type="dxa"/>
            <w:vAlign w:val="center"/>
          </w:tcPr>
          <w:p w14:paraId="21031E79" w14:textId="02D9EF8F" w:rsidR="00063A04" w:rsidRPr="002F7B70" w:rsidRDefault="00063A04" w:rsidP="00063A04">
            <w:pPr>
              <w:pStyle w:val="TAL"/>
              <w:keepNext w:val="0"/>
              <w:keepLines w:val="0"/>
              <w:jc w:val="center"/>
              <w:rPr>
                <w:b/>
              </w:rPr>
            </w:pPr>
            <w:ins w:id="2372" w:author="Dave (v6.1 to v6.2)" w:date="2019-04-26T18:46:00Z">
              <w:r w:rsidRPr="004A643A">
                <w:rPr>
                  <w:color w:val="FFFFFF" w:themeColor="background1"/>
                </w:rPr>
                <w:t>-</w:t>
              </w:r>
            </w:ins>
          </w:p>
        </w:tc>
        <w:tc>
          <w:tcPr>
            <w:tcW w:w="461" w:type="dxa"/>
            <w:vAlign w:val="center"/>
          </w:tcPr>
          <w:p w14:paraId="0FB4C720" w14:textId="3069D534" w:rsidR="00063A04" w:rsidRPr="002F7B70" w:rsidRDefault="00063A04" w:rsidP="00063A04">
            <w:pPr>
              <w:pStyle w:val="TAL"/>
              <w:keepNext w:val="0"/>
              <w:keepLines w:val="0"/>
              <w:jc w:val="center"/>
              <w:rPr>
                <w:b/>
              </w:rPr>
            </w:pPr>
            <w:ins w:id="2373" w:author="Dave (v6.1 to v6.2)" w:date="2019-04-26T18:46:00Z">
              <w:r w:rsidRPr="004A643A">
                <w:rPr>
                  <w:color w:val="FFFFFF" w:themeColor="background1"/>
                </w:rPr>
                <w:t>-</w:t>
              </w:r>
            </w:ins>
          </w:p>
        </w:tc>
        <w:tc>
          <w:tcPr>
            <w:tcW w:w="460" w:type="dxa"/>
            <w:vAlign w:val="center"/>
          </w:tcPr>
          <w:p w14:paraId="2547CED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ED630F8" w14:textId="36693B3A" w:rsidR="00063A04" w:rsidRPr="002F7B70" w:rsidRDefault="00063A04" w:rsidP="00063A04">
            <w:pPr>
              <w:pStyle w:val="TAL"/>
              <w:keepNext w:val="0"/>
              <w:keepLines w:val="0"/>
              <w:jc w:val="center"/>
              <w:rPr>
                <w:b/>
              </w:rPr>
            </w:pPr>
            <w:ins w:id="2374" w:author="Dave (v6.1 to v6.2)" w:date="2019-04-26T18:46:00Z">
              <w:r w:rsidRPr="004A643A">
                <w:rPr>
                  <w:color w:val="FFFFFF" w:themeColor="background1"/>
                </w:rPr>
                <w:t>-</w:t>
              </w:r>
            </w:ins>
          </w:p>
        </w:tc>
        <w:tc>
          <w:tcPr>
            <w:tcW w:w="567" w:type="dxa"/>
            <w:vAlign w:val="center"/>
          </w:tcPr>
          <w:p w14:paraId="0A217C67" w14:textId="2C931B98" w:rsidR="00063A04" w:rsidRPr="002F7B70" w:rsidRDefault="00063A04" w:rsidP="00063A04">
            <w:pPr>
              <w:pStyle w:val="TAC"/>
              <w:keepNext w:val="0"/>
              <w:keepLines w:val="0"/>
            </w:pPr>
            <w:r w:rsidRPr="00E70E1E">
              <w:t>C</w:t>
            </w:r>
          </w:p>
        </w:tc>
        <w:tc>
          <w:tcPr>
            <w:tcW w:w="3261" w:type="dxa"/>
            <w:vAlign w:val="center"/>
          </w:tcPr>
          <w:p w14:paraId="41AE3AE2" w14:textId="2EA748CA"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415C42C" w14:textId="7F8ED04D" w:rsidR="00063A04" w:rsidRPr="002F7B70" w:rsidRDefault="00063A04" w:rsidP="00063A04">
            <w:pPr>
              <w:pStyle w:val="TAL"/>
              <w:keepNext w:val="0"/>
              <w:keepLines w:val="0"/>
            </w:pPr>
            <w:r w:rsidRPr="002F7B70">
              <w:t>C.11.3.3.2</w:t>
            </w:r>
          </w:p>
        </w:tc>
      </w:tr>
      <w:tr w:rsidR="00063A04" w:rsidRPr="002F7B70" w14:paraId="4578F489" w14:textId="77777777" w:rsidTr="00AC6E4C">
        <w:trPr>
          <w:cantSplit/>
          <w:jc w:val="center"/>
        </w:trPr>
        <w:tc>
          <w:tcPr>
            <w:tcW w:w="562" w:type="dxa"/>
            <w:vAlign w:val="center"/>
          </w:tcPr>
          <w:p w14:paraId="25A82E84" w14:textId="7C25915B" w:rsidR="00063A04" w:rsidRPr="002F7B70" w:rsidRDefault="00063A04" w:rsidP="00063A04">
            <w:pPr>
              <w:pStyle w:val="TAC"/>
              <w:keepNext w:val="0"/>
              <w:keepLines w:val="0"/>
            </w:pPr>
            <w:r>
              <w:t>122</w:t>
            </w:r>
          </w:p>
        </w:tc>
        <w:tc>
          <w:tcPr>
            <w:tcW w:w="2694" w:type="dxa"/>
            <w:vAlign w:val="center"/>
          </w:tcPr>
          <w:p w14:paraId="400D55B2" w14:textId="4CD54843" w:rsidR="00063A04" w:rsidRPr="002F7B70" w:rsidRDefault="00063A04" w:rsidP="00063A04">
            <w:pPr>
              <w:pStyle w:val="TAC"/>
              <w:keepNext w:val="0"/>
              <w:keepLines w:val="0"/>
              <w:jc w:val="left"/>
            </w:pPr>
            <w:r w:rsidRPr="002F7B70">
              <w:t>11.3.3.3 Error suggestion</w:t>
            </w:r>
          </w:p>
        </w:tc>
        <w:tc>
          <w:tcPr>
            <w:tcW w:w="460" w:type="dxa"/>
            <w:vAlign w:val="center"/>
          </w:tcPr>
          <w:p w14:paraId="5A9D5C0A" w14:textId="7DC7EDC1" w:rsidR="00063A04" w:rsidRPr="002F7B70" w:rsidRDefault="00063A04" w:rsidP="00063A04">
            <w:pPr>
              <w:pStyle w:val="TAL"/>
              <w:keepNext w:val="0"/>
              <w:keepLines w:val="0"/>
              <w:jc w:val="center"/>
              <w:rPr>
                <w:b/>
              </w:rPr>
            </w:pPr>
            <w:ins w:id="2375" w:author="Dave (v6.1 to v6.2)" w:date="2019-04-26T18:46:00Z">
              <w:r w:rsidRPr="004A643A">
                <w:rPr>
                  <w:color w:val="FFFFFF" w:themeColor="background1"/>
                </w:rPr>
                <w:t>-</w:t>
              </w:r>
            </w:ins>
          </w:p>
        </w:tc>
        <w:tc>
          <w:tcPr>
            <w:tcW w:w="461" w:type="dxa"/>
            <w:vAlign w:val="center"/>
          </w:tcPr>
          <w:p w14:paraId="61E0C552" w14:textId="672505F4" w:rsidR="00063A04" w:rsidRPr="002F7B70" w:rsidRDefault="00063A04" w:rsidP="00063A04">
            <w:pPr>
              <w:pStyle w:val="TAL"/>
              <w:keepNext w:val="0"/>
              <w:keepLines w:val="0"/>
              <w:jc w:val="center"/>
              <w:rPr>
                <w:b/>
              </w:rPr>
            </w:pPr>
            <w:ins w:id="2376" w:author="Dave (v6.1 to v6.2)" w:date="2019-04-26T18:46:00Z">
              <w:r w:rsidRPr="004A643A">
                <w:rPr>
                  <w:color w:val="FFFFFF" w:themeColor="background1"/>
                </w:rPr>
                <w:t>-</w:t>
              </w:r>
            </w:ins>
          </w:p>
        </w:tc>
        <w:tc>
          <w:tcPr>
            <w:tcW w:w="460" w:type="dxa"/>
            <w:vAlign w:val="center"/>
          </w:tcPr>
          <w:p w14:paraId="06FEC4E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76D41A18" w14:textId="7E11E347" w:rsidR="00063A04" w:rsidRPr="002F7B70" w:rsidRDefault="00063A04" w:rsidP="00063A04">
            <w:pPr>
              <w:pStyle w:val="TAL"/>
              <w:keepNext w:val="0"/>
              <w:keepLines w:val="0"/>
              <w:jc w:val="center"/>
              <w:rPr>
                <w:b/>
              </w:rPr>
            </w:pPr>
            <w:ins w:id="2377" w:author="Dave (v6.1 to v6.2)" w:date="2019-04-26T18:46:00Z">
              <w:r w:rsidRPr="004A643A">
                <w:rPr>
                  <w:color w:val="FFFFFF" w:themeColor="background1"/>
                </w:rPr>
                <w:t>-</w:t>
              </w:r>
            </w:ins>
          </w:p>
        </w:tc>
        <w:tc>
          <w:tcPr>
            <w:tcW w:w="567" w:type="dxa"/>
            <w:vAlign w:val="center"/>
          </w:tcPr>
          <w:p w14:paraId="41F9FE8F" w14:textId="2D42074F" w:rsidR="00063A04" w:rsidRPr="002F7B70" w:rsidRDefault="00063A04" w:rsidP="00063A04">
            <w:pPr>
              <w:pStyle w:val="TAC"/>
              <w:keepNext w:val="0"/>
              <w:keepLines w:val="0"/>
            </w:pPr>
            <w:r w:rsidRPr="00E70E1E">
              <w:t>C</w:t>
            </w:r>
          </w:p>
        </w:tc>
        <w:tc>
          <w:tcPr>
            <w:tcW w:w="3261" w:type="dxa"/>
            <w:vAlign w:val="center"/>
          </w:tcPr>
          <w:p w14:paraId="2EA786E5" w14:textId="62A048FB"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BEEDBF3" w14:textId="03137A48" w:rsidR="00063A04" w:rsidRPr="002F7B70" w:rsidRDefault="00063A04" w:rsidP="00063A04">
            <w:pPr>
              <w:pStyle w:val="TAL"/>
              <w:keepNext w:val="0"/>
              <w:keepLines w:val="0"/>
            </w:pPr>
            <w:r w:rsidRPr="002F7B70">
              <w:t>C.11.3.3.3</w:t>
            </w:r>
          </w:p>
        </w:tc>
      </w:tr>
      <w:tr w:rsidR="00063A04" w:rsidRPr="002F7B70" w14:paraId="3501831E" w14:textId="77777777" w:rsidTr="00AC6E4C">
        <w:trPr>
          <w:cantSplit/>
          <w:jc w:val="center"/>
        </w:trPr>
        <w:tc>
          <w:tcPr>
            <w:tcW w:w="562" w:type="dxa"/>
            <w:vAlign w:val="center"/>
          </w:tcPr>
          <w:p w14:paraId="4C49FDF7" w14:textId="1E1F301A" w:rsidR="00063A04" w:rsidRPr="002F7B70" w:rsidRDefault="00063A04" w:rsidP="00063A04">
            <w:pPr>
              <w:pStyle w:val="TAC"/>
              <w:keepNext w:val="0"/>
              <w:keepLines w:val="0"/>
            </w:pPr>
            <w:r>
              <w:t>123</w:t>
            </w:r>
          </w:p>
        </w:tc>
        <w:tc>
          <w:tcPr>
            <w:tcW w:w="2694" w:type="dxa"/>
            <w:vAlign w:val="center"/>
          </w:tcPr>
          <w:p w14:paraId="4DA0D089" w14:textId="64101344" w:rsidR="00063A04" w:rsidRPr="002F7B70" w:rsidRDefault="00063A04" w:rsidP="00063A04">
            <w:pPr>
              <w:pStyle w:val="TAC"/>
              <w:keepNext w:val="0"/>
              <w:keepLines w:val="0"/>
              <w:jc w:val="left"/>
            </w:pPr>
            <w:r w:rsidRPr="002F7B70">
              <w:t>11.3.3.4 Error prevention (legal, financial, data)</w:t>
            </w:r>
          </w:p>
        </w:tc>
        <w:tc>
          <w:tcPr>
            <w:tcW w:w="460" w:type="dxa"/>
            <w:vAlign w:val="center"/>
          </w:tcPr>
          <w:p w14:paraId="2D6CEF83" w14:textId="79F8F6C7" w:rsidR="00063A04" w:rsidRPr="002F7B70" w:rsidRDefault="00063A04" w:rsidP="00063A04">
            <w:pPr>
              <w:pStyle w:val="TAL"/>
              <w:keepNext w:val="0"/>
              <w:keepLines w:val="0"/>
              <w:jc w:val="center"/>
              <w:rPr>
                <w:b/>
              </w:rPr>
            </w:pPr>
            <w:ins w:id="2378" w:author="Dave (v6.1 to v6.2)" w:date="2019-04-26T18:46:00Z">
              <w:r w:rsidRPr="004A643A">
                <w:rPr>
                  <w:color w:val="FFFFFF" w:themeColor="background1"/>
                </w:rPr>
                <w:t>-</w:t>
              </w:r>
            </w:ins>
          </w:p>
        </w:tc>
        <w:tc>
          <w:tcPr>
            <w:tcW w:w="461" w:type="dxa"/>
            <w:vAlign w:val="center"/>
          </w:tcPr>
          <w:p w14:paraId="472D42F7" w14:textId="12624838" w:rsidR="00063A04" w:rsidRPr="002F7B70" w:rsidRDefault="00063A04" w:rsidP="00063A04">
            <w:pPr>
              <w:pStyle w:val="TAL"/>
              <w:keepNext w:val="0"/>
              <w:keepLines w:val="0"/>
              <w:jc w:val="center"/>
              <w:rPr>
                <w:b/>
              </w:rPr>
            </w:pPr>
            <w:ins w:id="2379" w:author="Dave (v6.1 to v6.2)" w:date="2019-04-26T18:46:00Z">
              <w:r w:rsidRPr="004A643A">
                <w:rPr>
                  <w:color w:val="FFFFFF" w:themeColor="background1"/>
                </w:rPr>
                <w:t>-</w:t>
              </w:r>
            </w:ins>
          </w:p>
        </w:tc>
        <w:tc>
          <w:tcPr>
            <w:tcW w:w="460" w:type="dxa"/>
            <w:vAlign w:val="center"/>
          </w:tcPr>
          <w:p w14:paraId="2E6ED76C"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D4B0DF8" w14:textId="0F491860" w:rsidR="00063A04" w:rsidRPr="002F7B70" w:rsidRDefault="00063A04" w:rsidP="00063A04">
            <w:pPr>
              <w:pStyle w:val="TAL"/>
              <w:keepNext w:val="0"/>
              <w:keepLines w:val="0"/>
              <w:jc w:val="center"/>
              <w:rPr>
                <w:b/>
              </w:rPr>
            </w:pPr>
            <w:ins w:id="2380" w:author="Dave (v6.1 to v6.2)" w:date="2019-04-26T18:46:00Z">
              <w:r w:rsidRPr="004A643A">
                <w:rPr>
                  <w:color w:val="FFFFFF" w:themeColor="background1"/>
                </w:rPr>
                <w:t>-</w:t>
              </w:r>
            </w:ins>
          </w:p>
        </w:tc>
        <w:tc>
          <w:tcPr>
            <w:tcW w:w="567" w:type="dxa"/>
            <w:vAlign w:val="center"/>
          </w:tcPr>
          <w:p w14:paraId="7363C4B9" w14:textId="57C006AC" w:rsidR="00063A04" w:rsidRPr="002F7B70" w:rsidRDefault="00063A04" w:rsidP="00063A04">
            <w:pPr>
              <w:pStyle w:val="TAC"/>
              <w:keepNext w:val="0"/>
              <w:keepLines w:val="0"/>
            </w:pPr>
            <w:r w:rsidRPr="00E70E1E">
              <w:t>C</w:t>
            </w:r>
          </w:p>
        </w:tc>
        <w:tc>
          <w:tcPr>
            <w:tcW w:w="3261" w:type="dxa"/>
            <w:vAlign w:val="center"/>
          </w:tcPr>
          <w:p w14:paraId="557EE11F" w14:textId="3A1CB457"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F8F3C19" w14:textId="1CDA8BA1" w:rsidR="00063A04" w:rsidRPr="002F7B70" w:rsidRDefault="00063A04" w:rsidP="00063A04">
            <w:pPr>
              <w:pStyle w:val="TAL"/>
              <w:keepNext w:val="0"/>
              <w:keepLines w:val="0"/>
            </w:pPr>
            <w:r w:rsidRPr="002F7B70">
              <w:t>C.11.3.3.4</w:t>
            </w:r>
          </w:p>
        </w:tc>
      </w:tr>
      <w:tr w:rsidR="00063A04" w:rsidRPr="002F7B70" w14:paraId="6DD8737C" w14:textId="77777777" w:rsidTr="00AC6E4C">
        <w:trPr>
          <w:cantSplit/>
          <w:jc w:val="center"/>
        </w:trPr>
        <w:tc>
          <w:tcPr>
            <w:tcW w:w="562" w:type="dxa"/>
            <w:vAlign w:val="center"/>
          </w:tcPr>
          <w:p w14:paraId="160FEF71" w14:textId="5822772D" w:rsidR="00063A04" w:rsidRPr="002F7B70" w:rsidRDefault="00063A04" w:rsidP="00063A04">
            <w:pPr>
              <w:pStyle w:val="TAC"/>
              <w:keepNext w:val="0"/>
              <w:keepLines w:val="0"/>
            </w:pPr>
            <w:r>
              <w:t>124</w:t>
            </w:r>
          </w:p>
        </w:tc>
        <w:tc>
          <w:tcPr>
            <w:tcW w:w="2694" w:type="dxa"/>
            <w:vAlign w:val="center"/>
          </w:tcPr>
          <w:p w14:paraId="7C6177D9" w14:textId="4A478C1B" w:rsidR="00063A04" w:rsidRPr="002F7B70" w:rsidRDefault="00063A04" w:rsidP="00063A04">
            <w:pPr>
              <w:pStyle w:val="TAC"/>
              <w:keepNext w:val="0"/>
              <w:keepLines w:val="0"/>
              <w:jc w:val="left"/>
            </w:pPr>
            <w:r w:rsidRPr="002F7B70">
              <w:t>11.4.1.1.1 Parsing (open functionality)</w:t>
            </w:r>
          </w:p>
        </w:tc>
        <w:tc>
          <w:tcPr>
            <w:tcW w:w="460" w:type="dxa"/>
            <w:vAlign w:val="center"/>
          </w:tcPr>
          <w:p w14:paraId="423FA9B5" w14:textId="5F203630" w:rsidR="00063A04" w:rsidRPr="002F7B70" w:rsidRDefault="00063A04" w:rsidP="00063A04">
            <w:pPr>
              <w:pStyle w:val="TAL"/>
              <w:keepNext w:val="0"/>
              <w:keepLines w:val="0"/>
              <w:jc w:val="center"/>
              <w:rPr>
                <w:b/>
              </w:rPr>
            </w:pPr>
            <w:ins w:id="2381" w:author="Dave (v6.1 to v6.2)" w:date="2019-04-26T18:46:00Z">
              <w:r w:rsidRPr="004A643A">
                <w:rPr>
                  <w:color w:val="FFFFFF" w:themeColor="background1"/>
                </w:rPr>
                <w:t>-</w:t>
              </w:r>
            </w:ins>
          </w:p>
        </w:tc>
        <w:tc>
          <w:tcPr>
            <w:tcW w:w="461" w:type="dxa"/>
            <w:vAlign w:val="center"/>
          </w:tcPr>
          <w:p w14:paraId="1F5E518F" w14:textId="5F79595E" w:rsidR="00063A04" w:rsidRPr="002F7B70" w:rsidRDefault="00063A04" w:rsidP="00063A04">
            <w:pPr>
              <w:pStyle w:val="TAL"/>
              <w:keepNext w:val="0"/>
              <w:keepLines w:val="0"/>
              <w:jc w:val="center"/>
              <w:rPr>
                <w:b/>
              </w:rPr>
            </w:pPr>
            <w:ins w:id="2382" w:author="Dave (v6.1 to v6.2)" w:date="2019-04-26T18:46:00Z">
              <w:r w:rsidRPr="004A643A">
                <w:rPr>
                  <w:color w:val="FFFFFF" w:themeColor="background1"/>
                </w:rPr>
                <w:t>-</w:t>
              </w:r>
            </w:ins>
          </w:p>
        </w:tc>
        <w:tc>
          <w:tcPr>
            <w:tcW w:w="460" w:type="dxa"/>
            <w:vAlign w:val="center"/>
          </w:tcPr>
          <w:p w14:paraId="006B9566" w14:textId="69A689A6" w:rsidR="00063A04" w:rsidRPr="002F7B70" w:rsidRDefault="00063A04" w:rsidP="00063A04">
            <w:pPr>
              <w:pStyle w:val="TAL"/>
              <w:keepNext w:val="0"/>
              <w:keepLines w:val="0"/>
              <w:jc w:val="center"/>
              <w:rPr>
                <w:b/>
              </w:rPr>
            </w:pPr>
            <w:ins w:id="2383" w:author="Dave (v6.1 to v6.2)" w:date="2019-04-26T18:46:00Z">
              <w:r w:rsidRPr="004A643A">
                <w:rPr>
                  <w:color w:val="FFFFFF" w:themeColor="background1"/>
                </w:rPr>
                <w:t>-</w:t>
              </w:r>
            </w:ins>
          </w:p>
        </w:tc>
        <w:tc>
          <w:tcPr>
            <w:tcW w:w="461" w:type="dxa"/>
            <w:vAlign w:val="center"/>
          </w:tcPr>
          <w:p w14:paraId="3A4F113E" w14:textId="77777777" w:rsidR="00063A04" w:rsidRPr="002F7B70" w:rsidRDefault="00063A04" w:rsidP="00063A04">
            <w:pPr>
              <w:pStyle w:val="TAL"/>
              <w:keepNext w:val="0"/>
              <w:keepLines w:val="0"/>
              <w:jc w:val="center"/>
              <w:rPr>
                <w:b/>
              </w:rPr>
            </w:pPr>
            <w:r w:rsidRPr="002F7B70">
              <w:sym w:font="Wingdings" w:char="F0FC"/>
            </w:r>
          </w:p>
        </w:tc>
        <w:tc>
          <w:tcPr>
            <w:tcW w:w="567" w:type="dxa"/>
            <w:vAlign w:val="center"/>
          </w:tcPr>
          <w:p w14:paraId="0655514B" w14:textId="35D6C432" w:rsidR="00063A04" w:rsidRPr="002F7B70" w:rsidRDefault="00063A04" w:rsidP="00063A04">
            <w:pPr>
              <w:pStyle w:val="TAC"/>
              <w:keepNext w:val="0"/>
              <w:keepLines w:val="0"/>
            </w:pPr>
            <w:r w:rsidRPr="00E70E1E">
              <w:t>C</w:t>
            </w:r>
          </w:p>
        </w:tc>
        <w:tc>
          <w:tcPr>
            <w:tcW w:w="3261" w:type="dxa"/>
            <w:vAlign w:val="center"/>
          </w:tcPr>
          <w:p w14:paraId="121C5A0E" w14:textId="7A3F4605"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4B77A37" w14:textId="4C01E935" w:rsidR="00063A04" w:rsidRPr="002F7B70" w:rsidRDefault="00063A04" w:rsidP="00063A04">
            <w:pPr>
              <w:pStyle w:val="TAL"/>
              <w:keepNext w:val="0"/>
              <w:keepLines w:val="0"/>
            </w:pPr>
            <w:r w:rsidRPr="002F7B70">
              <w:t>C.11.4.1.1.1</w:t>
            </w:r>
          </w:p>
        </w:tc>
      </w:tr>
      <w:tr w:rsidR="00063A04" w:rsidRPr="002F7B70" w14:paraId="02BDCA65" w14:textId="77777777" w:rsidTr="00AC6E4C">
        <w:trPr>
          <w:cantSplit/>
          <w:jc w:val="center"/>
        </w:trPr>
        <w:tc>
          <w:tcPr>
            <w:tcW w:w="562" w:type="dxa"/>
            <w:vAlign w:val="center"/>
          </w:tcPr>
          <w:p w14:paraId="23D33E48" w14:textId="069E367F" w:rsidR="00063A04" w:rsidRPr="002F7B70" w:rsidRDefault="00063A04" w:rsidP="00063A04">
            <w:pPr>
              <w:pStyle w:val="TAC"/>
              <w:keepNext w:val="0"/>
              <w:keepLines w:val="0"/>
            </w:pPr>
            <w:r>
              <w:t>125</w:t>
            </w:r>
          </w:p>
        </w:tc>
        <w:tc>
          <w:tcPr>
            <w:tcW w:w="2694" w:type="dxa"/>
            <w:vAlign w:val="center"/>
          </w:tcPr>
          <w:p w14:paraId="7A0908B9" w14:textId="75AECBC4" w:rsidR="00063A04" w:rsidRPr="002F7B70" w:rsidRDefault="00063A04" w:rsidP="00063A04">
            <w:pPr>
              <w:pStyle w:val="TAC"/>
              <w:keepNext w:val="0"/>
              <w:keepLines w:val="0"/>
              <w:jc w:val="left"/>
            </w:pPr>
            <w:r w:rsidRPr="002F7B70">
              <w:t>11.4.1.2.1 Name, role, value (open functionality)</w:t>
            </w:r>
          </w:p>
        </w:tc>
        <w:tc>
          <w:tcPr>
            <w:tcW w:w="460" w:type="dxa"/>
            <w:vAlign w:val="center"/>
          </w:tcPr>
          <w:p w14:paraId="47A0A6BB" w14:textId="71CBC00D" w:rsidR="00063A04" w:rsidRPr="002F7B70" w:rsidRDefault="00063A04" w:rsidP="00063A04">
            <w:pPr>
              <w:pStyle w:val="TAL"/>
              <w:keepNext w:val="0"/>
              <w:keepLines w:val="0"/>
              <w:jc w:val="center"/>
              <w:rPr>
                <w:b/>
              </w:rPr>
            </w:pPr>
            <w:ins w:id="2384" w:author="Dave (v6.1 to v6.2)" w:date="2019-04-26T18:46:00Z">
              <w:r w:rsidRPr="004A643A">
                <w:rPr>
                  <w:color w:val="FFFFFF" w:themeColor="background1"/>
                </w:rPr>
                <w:t>-</w:t>
              </w:r>
            </w:ins>
          </w:p>
        </w:tc>
        <w:tc>
          <w:tcPr>
            <w:tcW w:w="461" w:type="dxa"/>
            <w:vAlign w:val="center"/>
          </w:tcPr>
          <w:p w14:paraId="792921C8" w14:textId="4D6660DC" w:rsidR="00063A04" w:rsidRPr="002F7B70" w:rsidRDefault="00063A04" w:rsidP="00063A04">
            <w:pPr>
              <w:pStyle w:val="TAL"/>
              <w:keepNext w:val="0"/>
              <w:keepLines w:val="0"/>
              <w:jc w:val="center"/>
              <w:rPr>
                <w:b/>
              </w:rPr>
            </w:pPr>
            <w:ins w:id="2385" w:author="Dave (v6.1 to v6.2)" w:date="2019-04-26T18:46:00Z">
              <w:r w:rsidRPr="004A643A">
                <w:rPr>
                  <w:color w:val="FFFFFF" w:themeColor="background1"/>
                </w:rPr>
                <w:t>-</w:t>
              </w:r>
            </w:ins>
          </w:p>
        </w:tc>
        <w:tc>
          <w:tcPr>
            <w:tcW w:w="460" w:type="dxa"/>
            <w:vAlign w:val="center"/>
          </w:tcPr>
          <w:p w14:paraId="3A01EB4B" w14:textId="34FB9DA4" w:rsidR="00063A04" w:rsidRPr="002F7B70" w:rsidRDefault="00063A04" w:rsidP="00063A04">
            <w:pPr>
              <w:pStyle w:val="TAL"/>
              <w:keepNext w:val="0"/>
              <w:keepLines w:val="0"/>
              <w:jc w:val="center"/>
              <w:rPr>
                <w:b/>
              </w:rPr>
            </w:pPr>
            <w:ins w:id="2386" w:author="Dave (v6.1 to v6.2)" w:date="2019-04-26T18:46:00Z">
              <w:r w:rsidRPr="004A643A">
                <w:rPr>
                  <w:color w:val="FFFFFF" w:themeColor="background1"/>
                </w:rPr>
                <w:t>-</w:t>
              </w:r>
            </w:ins>
          </w:p>
        </w:tc>
        <w:tc>
          <w:tcPr>
            <w:tcW w:w="461" w:type="dxa"/>
            <w:vAlign w:val="center"/>
          </w:tcPr>
          <w:p w14:paraId="76AC7CFA" w14:textId="77777777" w:rsidR="00063A04" w:rsidRPr="002F7B70" w:rsidRDefault="00063A04" w:rsidP="00063A04">
            <w:pPr>
              <w:pStyle w:val="TAL"/>
              <w:keepNext w:val="0"/>
              <w:keepLines w:val="0"/>
              <w:jc w:val="center"/>
              <w:rPr>
                <w:b/>
              </w:rPr>
            </w:pPr>
            <w:r w:rsidRPr="002F7B70">
              <w:sym w:font="Wingdings" w:char="F0FC"/>
            </w:r>
          </w:p>
        </w:tc>
        <w:tc>
          <w:tcPr>
            <w:tcW w:w="567" w:type="dxa"/>
            <w:vAlign w:val="center"/>
          </w:tcPr>
          <w:p w14:paraId="52436FC4" w14:textId="4DCC0694" w:rsidR="00063A04" w:rsidRPr="002F7B70" w:rsidRDefault="00063A04" w:rsidP="00063A04">
            <w:pPr>
              <w:pStyle w:val="TAC"/>
              <w:keepNext w:val="0"/>
              <w:keepLines w:val="0"/>
            </w:pPr>
            <w:r w:rsidRPr="00E70E1E">
              <w:t>C</w:t>
            </w:r>
          </w:p>
        </w:tc>
        <w:tc>
          <w:tcPr>
            <w:tcW w:w="3261" w:type="dxa"/>
            <w:vAlign w:val="center"/>
          </w:tcPr>
          <w:p w14:paraId="0023903E" w14:textId="686E148A"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F614C6C" w14:textId="57CD5E37" w:rsidR="00063A04" w:rsidRPr="002F7B70" w:rsidRDefault="00063A04" w:rsidP="00063A04">
            <w:pPr>
              <w:pStyle w:val="TAL"/>
              <w:keepNext w:val="0"/>
              <w:keepLines w:val="0"/>
            </w:pPr>
            <w:r w:rsidRPr="002F7B70">
              <w:t>C.11.4.1.2.1</w:t>
            </w:r>
          </w:p>
        </w:tc>
      </w:tr>
      <w:tr w:rsidR="00063A04" w:rsidRPr="002F7B70" w14:paraId="61A66FB3" w14:textId="77777777" w:rsidTr="00AC6E4C">
        <w:trPr>
          <w:cantSplit/>
          <w:jc w:val="center"/>
        </w:trPr>
        <w:tc>
          <w:tcPr>
            <w:tcW w:w="562" w:type="dxa"/>
            <w:vAlign w:val="center"/>
          </w:tcPr>
          <w:p w14:paraId="784D4AAD" w14:textId="59AE8B2B" w:rsidR="00063A04" w:rsidRPr="002F7B70" w:rsidRDefault="00063A04" w:rsidP="00063A04">
            <w:pPr>
              <w:pStyle w:val="TAC"/>
              <w:keepNext w:val="0"/>
              <w:keepLines w:val="0"/>
            </w:pPr>
            <w:r>
              <w:t>126</w:t>
            </w:r>
          </w:p>
        </w:tc>
        <w:tc>
          <w:tcPr>
            <w:tcW w:w="2694" w:type="dxa"/>
            <w:vAlign w:val="center"/>
          </w:tcPr>
          <w:p w14:paraId="4836C203" w14:textId="181DDD0C" w:rsidR="00063A04" w:rsidRPr="002F7B70" w:rsidRDefault="00063A04" w:rsidP="00063A04">
            <w:pPr>
              <w:pStyle w:val="TAC"/>
              <w:keepNext w:val="0"/>
              <w:keepLines w:val="0"/>
              <w:jc w:val="left"/>
            </w:pPr>
            <w:r>
              <w:t>11.4.1.3.1 Status messages (open functionality)</w:t>
            </w:r>
          </w:p>
        </w:tc>
        <w:tc>
          <w:tcPr>
            <w:tcW w:w="460" w:type="dxa"/>
            <w:vAlign w:val="center"/>
          </w:tcPr>
          <w:p w14:paraId="77BDCDF8" w14:textId="3093B327" w:rsidR="00063A04" w:rsidRPr="002F7B70" w:rsidRDefault="00063A04" w:rsidP="00063A04">
            <w:pPr>
              <w:pStyle w:val="TAL"/>
              <w:keepNext w:val="0"/>
              <w:keepLines w:val="0"/>
              <w:jc w:val="center"/>
              <w:rPr>
                <w:b/>
              </w:rPr>
            </w:pPr>
            <w:ins w:id="2387" w:author="Dave (v6.1 to v6.2)" w:date="2019-04-26T18:46:00Z">
              <w:r w:rsidRPr="004A643A">
                <w:rPr>
                  <w:color w:val="FFFFFF" w:themeColor="background1"/>
                </w:rPr>
                <w:t>-</w:t>
              </w:r>
            </w:ins>
          </w:p>
        </w:tc>
        <w:tc>
          <w:tcPr>
            <w:tcW w:w="461" w:type="dxa"/>
            <w:vAlign w:val="center"/>
          </w:tcPr>
          <w:p w14:paraId="47939DFA" w14:textId="6B9EBF78" w:rsidR="00063A04" w:rsidRPr="002F7B70" w:rsidRDefault="00063A04" w:rsidP="00063A04">
            <w:pPr>
              <w:pStyle w:val="TAL"/>
              <w:keepNext w:val="0"/>
              <w:keepLines w:val="0"/>
              <w:jc w:val="center"/>
              <w:rPr>
                <w:b/>
              </w:rPr>
            </w:pPr>
            <w:ins w:id="2388" w:author="Dave (v6.1 to v6.2)" w:date="2019-04-26T18:46:00Z">
              <w:r w:rsidRPr="004A643A">
                <w:rPr>
                  <w:color w:val="FFFFFF" w:themeColor="background1"/>
                </w:rPr>
                <w:t>-</w:t>
              </w:r>
            </w:ins>
          </w:p>
        </w:tc>
        <w:tc>
          <w:tcPr>
            <w:tcW w:w="460" w:type="dxa"/>
            <w:vAlign w:val="center"/>
          </w:tcPr>
          <w:p w14:paraId="05205578" w14:textId="33DB6B7B" w:rsidR="00063A04" w:rsidRPr="002F7B70" w:rsidRDefault="00063A04" w:rsidP="00063A04">
            <w:pPr>
              <w:pStyle w:val="TAL"/>
              <w:keepNext w:val="0"/>
              <w:keepLines w:val="0"/>
              <w:jc w:val="center"/>
              <w:rPr>
                <w:b/>
              </w:rPr>
            </w:pPr>
            <w:ins w:id="2389" w:author="Dave (v6.1 to v6.2)" w:date="2019-04-26T18:46:00Z">
              <w:r w:rsidRPr="004A643A">
                <w:rPr>
                  <w:color w:val="FFFFFF" w:themeColor="background1"/>
                </w:rPr>
                <w:t>-</w:t>
              </w:r>
            </w:ins>
          </w:p>
        </w:tc>
        <w:tc>
          <w:tcPr>
            <w:tcW w:w="461" w:type="dxa"/>
            <w:vAlign w:val="center"/>
          </w:tcPr>
          <w:p w14:paraId="447B814F" w14:textId="56092406" w:rsidR="00063A04" w:rsidRPr="002F7B70" w:rsidRDefault="00063A04" w:rsidP="00063A04">
            <w:pPr>
              <w:pStyle w:val="TAL"/>
              <w:keepNext w:val="0"/>
              <w:keepLines w:val="0"/>
              <w:jc w:val="center"/>
            </w:pPr>
            <w:r w:rsidRPr="002F7B70">
              <w:sym w:font="Wingdings" w:char="F0FC"/>
            </w:r>
          </w:p>
        </w:tc>
        <w:tc>
          <w:tcPr>
            <w:tcW w:w="567" w:type="dxa"/>
            <w:vAlign w:val="center"/>
          </w:tcPr>
          <w:p w14:paraId="511C8DB0" w14:textId="4CB5C277" w:rsidR="00063A04" w:rsidRPr="002F7B70" w:rsidRDefault="00063A04" w:rsidP="00063A04">
            <w:pPr>
              <w:pStyle w:val="TAC"/>
              <w:keepNext w:val="0"/>
              <w:keepLines w:val="0"/>
            </w:pPr>
            <w:r w:rsidRPr="00E70E1E">
              <w:t>C</w:t>
            </w:r>
          </w:p>
        </w:tc>
        <w:tc>
          <w:tcPr>
            <w:tcW w:w="3261" w:type="dxa"/>
            <w:vAlign w:val="center"/>
          </w:tcPr>
          <w:p w14:paraId="4F74788C" w14:textId="6216F388"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2416402" w14:textId="2E1E1231" w:rsidR="00063A04" w:rsidRPr="002F7B70" w:rsidRDefault="00063A04" w:rsidP="00063A04">
            <w:pPr>
              <w:pStyle w:val="TAL"/>
              <w:keepNext w:val="0"/>
              <w:keepLines w:val="0"/>
            </w:pPr>
            <w:r w:rsidRPr="002F7B70">
              <w:t>C.11.4.1.</w:t>
            </w:r>
            <w:r>
              <w:t>3</w:t>
            </w:r>
            <w:r w:rsidRPr="002F7B70">
              <w:t>.</w:t>
            </w:r>
            <w:r>
              <w:t>1</w:t>
            </w:r>
          </w:p>
        </w:tc>
      </w:tr>
      <w:tr w:rsidR="00241E90" w:rsidRPr="002F7B70" w14:paraId="0C28F8E7" w14:textId="77777777" w:rsidTr="00AC6E4C">
        <w:trPr>
          <w:cantSplit/>
          <w:jc w:val="center"/>
        </w:trPr>
        <w:tc>
          <w:tcPr>
            <w:tcW w:w="562" w:type="dxa"/>
            <w:vAlign w:val="center"/>
          </w:tcPr>
          <w:p w14:paraId="5115F240" w14:textId="2EA3D413" w:rsidR="00241E90" w:rsidRPr="002F7B70" w:rsidRDefault="00241E90" w:rsidP="00241E90">
            <w:pPr>
              <w:pStyle w:val="TAC"/>
              <w:keepNext w:val="0"/>
              <w:keepLines w:val="0"/>
            </w:pPr>
            <w:r>
              <w:t>127</w:t>
            </w:r>
          </w:p>
        </w:tc>
        <w:tc>
          <w:tcPr>
            <w:tcW w:w="2694" w:type="dxa"/>
            <w:vAlign w:val="center"/>
          </w:tcPr>
          <w:p w14:paraId="51FB5AB7" w14:textId="029F4680" w:rsidR="00241E90" w:rsidRPr="002F7B70" w:rsidRDefault="00241E90" w:rsidP="00241E90">
            <w:pPr>
              <w:pStyle w:val="TAC"/>
              <w:keepNext w:val="0"/>
              <w:keepLines w:val="0"/>
              <w:jc w:val="left"/>
            </w:pPr>
            <w:r w:rsidRPr="002F7B70">
              <w:t>11.5.2.3 Use of accessibility services</w:t>
            </w:r>
          </w:p>
        </w:tc>
        <w:tc>
          <w:tcPr>
            <w:tcW w:w="460" w:type="dxa"/>
            <w:vAlign w:val="center"/>
          </w:tcPr>
          <w:p w14:paraId="32D3F3A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0837FB7C" w14:textId="77777777" w:rsidR="00241E90" w:rsidRPr="002F7B70" w:rsidRDefault="00241E90" w:rsidP="00241E90">
            <w:pPr>
              <w:pStyle w:val="TAL"/>
              <w:keepNext w:val="0"/>
              <w:keepLines w:val="0"/>
              <w:jc w:val="center"/>
            </w:pPr>
            <w:r w:rsidRPr="002F7B70">
              <w:sym w:font="Wingdings" w:char="F0FC"/>
            </w:r>
          </w:p>
        </w:tc>
        <w:tc>
          <w:tcPr>
            <w:tcW w:w="460" w:type="dxa"/>
            <w:vAlign w:val="center"/>
          </w:tcPr>
          <w:p w14:paraId="66B76A0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256BB8A2" w14:textId="77777777" w:rsidR="00241E90" w:rsidRPr="002F7B70" w:rsidRDefault="00241E90" w:rsidP="00241E90">
            <w:pPr>
              <w:pStyle w:val="TAL"/>
              <w:keepNext w:val="0"/>
              <w:keepLines w:val="0"/>
              <w:jc w:val="center"/>
            </w:pPr>
            <w:r w:rsidRPr="002F7B70">
              <w:sym w:font="Wingdings" w:char="F0FC"/>
            </w:r>
          </w:p>
        </w:tc>
        <w:tc>
          <w:tcPr>
            <w:tcW w:w="567" w:type="dxa"/>
            <w:vAlign w:val="center"/>
          </w:tcPr>
          <w:p w14:paraId="3096DEC4" w14:textId="33605632" w:rsidR="00241E90" w:rsidRPr="002F7B70" w:rsidRDefault="00241E90" w:rsidP="00241E90">
            <w:pPr>
              <w:pStyle w:val="TAC"/>
              <w:keepNext w:val="0"/>
              <w:keepLines w:val="0"/>
            </w:pPr>
            <w:r w:rsidRPr="00E70E1E">
              <w:t>C</w:t>
            </w:r>
          </w:p>
        </w:tc>
        <w:tc>
          <w:tcPr>
            <w:tcW w:w="3261" w:type="dxa"/>
            <w:vAlign w:val="center"/>
          </w:tcPr>
          <w:p w14:paraId="26ECDCB9" w14:textId="25899CD9"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67DC5EAD" w14:textId="281F049E" w:rsidR="00241E90" w:rsidRPr="002F7B70" w:rsidRDefault="00241E90" w:rsidP="00241E90">
            <w:pPr>
              <w:pStyle w:val="TAL"/>
              <w:keepNext w:val="0"/>
              <w:keepLines w:val="0"/>
            </w:pPr>
            <w:r w:rsidRPr="002F7B70">
              <w:t>C.11.5.2.3</w:t>
            </w:r>
          </w:p>
        </w:tc>
      </w:tr>
      <w:tr w:rsidR="00063A04" w:rsidRPr="002F7B70" w14:paraId="1115A0D7" w14:textId="77777777" w:rsidTr="00AC6E4C">
        <w:trPr>
          <w:cantSplit/>
          <w:jc w:val="center"/>
        </w:trPr>
        <w:tc>
          <w:tcPr>
            <w:tcW w:w="562" w:type="dxa"/>
            <w:vAlign w:val="center"/>
          </w:tcPr>
          <w:p w14:paraId="1AE17888" w14:textId="4DC8949C" w:rsidR="00063A04" w:rsidRPr="002F7B70" w:rsidRDefault="00063A04" w:rsidP="00063A04">
            <w:pPr>
              <w:pStyle w:val="TAC"/>
              <w:keepNext w:val="0"/>
              <w:keepLines w:val="0"/>
            </w:pPr>
            <w:r>
              <w:t>128</w:t>
            </w:r>
          </w:p>
        </w:tc>
        <w:tc>
          <w:tcPr>
            <w:tcW w:w="2694" w:type="dxa"/>
            <w:vAlign w:val="center"/>
          </w:tcPr>
          <w:p w14:paraId="56D9BF3D" w14:textId="6BD976EE" w:rsidR="00063A04" w:rsidRPr="002F7B70" w:rsidRDefault="00063A04" w:rsidP="00063A04">
            <w:pPr>
              <w:pStyle w:val="TAC"/>
              <w:keepNext w:val="0"/>
              <w:keepLines w:val="0"/>
              <w:jc w:val="left"/>
            </w:pPr>
            <w:r w:rsidRPr="002F7B70">
              <w:t>11.5.2.5 Object information</w:t>
            </w:r>
          </w:p>
        </w:tc>
        <w:tc>
          <w:tcPr>
            <w:tcW w:w="460" w:type="dxa"/>
            <w:vAlign w:val="center"/>
          </w:tcPr>
          <w:p w14:paraId="7A8A6C16"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B617B89" w14:textId="67E701B9" w:rsidR="00063A04" w:rsidRPr="002F7B70" w:rsidRDefault="00063A04" w:rsidP="00063A04">
            <w:pPr>
              <w:pStyle w:val="TAL"/>
              <w:keepNext w:val="0"/>
              <w:keepLines w:val="0"/>
              <w:jc w:val="center"/>
              <w:rPr>
                <w:b/>
              </w:rPr>
            </w:pPr>
            <w:ins w:id="2390" w:author="Dave (v6.1 to v6.2)" w:date="2019-04-26T18:46:00Z">
              <w:r w:rsidRPr="004A643A">
                <w:rPr>
                  <w:color w:val="FFFFFF" w:themeColor="background1"/>
                </w:rPr>
                <w:t>-</w:t>
              </w:r>
            </w:ins>
          </w:p>
        </w:tc>
        <w:tc>
          <w:tcPr>
            <w:tcW w:w="460" w:type="dxa"/>
            <w:vAlign w:val="center"/>
          </w:tcPr>
          <w:p w14:paraId="55CCEDD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1CD3E5A" w14:textId="367E07D9" w:rsidR="00063A04" w:rsidRPr="002F7B70" w:rsidRDefault="00063A04" w:rsidP="00063A04">
            <w:pPr>
              <w:pStyle w:val="TAL"/>
              <w:keepNext w:val="0"/>
              <w:keepLines w:val="0"/>
              <w:jc w:val="center"/>
              <w:rPr>
                <w:b/>
              </w:rPr>
            </w:pPr>
            <w:ins w:id="2391" w:author="Dave (v6.1 to v6.2)" w:date="2019-04-26T18:46:00Z">
              <w:r w:rsidRPr="004A643A">
                <w:rPr>
                  <w:color w:val="FFFFFF" w:themeColor="background1"/>
                </w:rPr>
                <w:t>-</w:t>
              </w:r>
            </w:ins>
          </w:p>
        </w:tc>
        <w:tc>
          <w:tcPr>
            <w:tcW w:w="567" w:type="dxa"/>
            <w:vAlign w:val="center"/>
          </w:tcPr>
          <w:p w14:paraId="29DDD618" w14:textId="10B48AC4" w:rsidR="00063A04" w:rsidRPr="002F7B70" w:rsidRDefault="00063A04" w:rsidP="00063A04">
            <w:pPr>
              <w:pStyle w:val="TAC"/>
              <w:keepNext w:val="0"/>
              <w:keepLines w:val="0"/>
            </w:pPr>
            <w:r w:rsidRPr="00E70E1E">
              <w:t>C</w:t>
            </w:r>
          </w:p>
        </w:tc>
        <w:tc>
          <w:tcPr>
            <w:tcW w:w="3261" w:type="dxa"/>
            <w:vAlign w:val="center"/>
          </w:tcPr>
          <w:p w14:paraId="3E6B1090" w14:textId="2B52EEA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C6746D8" w14:textId="15939DCC" w:rsidR="00063A04" w:rsidRPr="002F7B70" w:rsidRDefault="00063A04" w:rsidP="00063A04">
            <w:pPr>
              <w:pStyle w:val="TAL"/>
              <w:keepNext w:val="0"/>
              <w:keepLines w:val="0"/>
            </w:pPr>
            <w:r w:rsidRPr="002F7B70">
              <w:t>C.11.5.2.5</w:t>
            </w:r>
          </w:p>
        </w:tc>
      </w:tr>
      <w:tr w:rsidR="00063A04" w:rsidRPr="002F7B70" w14:paraId="0671A29B" w14:textId="77777777" w:rsidTr="00AC6E4C">
        <w:trPr>
          <w:cantSplit/>
          <w:jc w:val="center"/>
        </w:trPr>
        <w:tc>
          <w:tcPr>
            <w:tcW w:w="562" w:type="dxa"/>
            <w:vAlign w:val="center"/>
          </w:tcPr>
          <w:p w14:paraId="05C81FD1" w14:textId="1B35E6A4" w:rsidR="00063A04" w:rsidRPr="002F7B70" w:rsidRDefault="00063A04" w:rsidP="00063A04">
            <w:pPr>
              <w:pStyle w:val="TAC"/>
              <w:keepNext w:val="0"/>
              <w:keepLines w:val="0"/>
            </w:pPr>
            <w:r>
              <w:t>129</w:t>
            </w:r>
          </w:p>
        </w:tc>
        <w:tc>
          <w:tcPr>
            <w:tcW w:w="2694" w:type="dxa"/>
            <w:vAlign w:val="center"/>
          </w:tcPr>
          <w:p w14:paraId="697941E1" w14:textId="44C44EEB" w:rsidR="00063A04" w:rsidRPr="002F7B70" w:rsidRDefault="00063A04" w:rsidP="00063A04">
            <w:pPr>
              <w:pStyle w:val="TAC"/>
              <w:keepNext w:val="0"/>
              <w:keepLines w:val="0"/>
              <w:jc w:val="left"/>
            </w:pPr>
            <w:r w:rsidRPr="002F7B70">
              <w:t>11.5.2.6 Row, column, and headers</w:t>
            </w:r>
          </w:p>
        </w:tc>
        <w:tc>
          <w:tcPr>
            <w:tcW w:w="460" w:type="dxa"/>
            <w:vAlign w:val="center"/>
          </w:tcPr>
          <w:p w14:paraId="6BE1545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E6D7442" w14:textId="2439F225" w:rsidR="00063A04" w:rsidRPr="002F7B70" w:rsidRDefault="00063A04" w:rsidP="00063A04">
            <w:pPr>
              <w:pStyle w:val="TAL"/>
              <w:keepNext w:val="0"/>
              <w:keepLines w:val="0"/>
              <w:jc w:val="center"/>
              <w:rPr>
                <w:b/>
              </w:rPr>
            </w:pPr>
            <w:ins w:id="2392" w:author="Dave (v6.1 to v6.2)" w:date="2019-04-26T18:46:00Z">
              <w:r w:rsidRPr="004A643A">
                <w:rPr>
                  <w:color w:val="FFFFFF" w:themeColor="background1"/>
                </w:rPr>
                <w:t>-</w:t>
              </w:r>
            </w:ins>
          </w:p>
        </w:tc>
        <w:tc>
          <w:tcPr>
            <w:tcW w:w="460" w:type="dxa"/>
            <w:vAlign w:val="center"/>
          </w:tcPr>
          <w:p w14:paraId="0811DC20"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0366A6D" w14:textId="1BFFDFEF" w:rsidR="00063A04" w:rsidRPr="002F7B70" w:rsidRDefault="00063A04" w:rsidP="00063A04">
            <w:pPr>
              <w:pStyle w:val="TAL"/>
              <w:keepNext w:val="0"/>
              <w:keepLines w:val="0"/>
              <w:jc w:val="center"/>
              <w:rPr>
                <w:b/>
              </w:rPr>
            </w:pPr>
            <w:ins w:id="2393" w:author="Dave (v6.1 to v6.2)" w:date="2019-04-26T18:46:00Z">
              <w:r w:rsidRPr="004A643A">
                <w:rPr>
                  <w:color w:val="FFFFFF" w:themeColor="background1"/>
                </w:rPr>
                <w:t>-</w:t>
              </w:r>
            </w:ins>
          </w:p>
        </w:tc>
        <w:tc>
          <w:tcPr>
            <w:tcW w:w="567" w:type="dxa"/>
            <w:vAlign w:val="center"/>
          </w:tcPr>
          <w:p w14:paraId="329DB748" w14:textId="3A14688F" w:rsidR="00063A04" w:rsidRPr="002F7B70" w:rsidRDefault="00063A04" w:rsidP="00063A04">
            <w:pPr>
              <w:pStyle w:val="TAC"/>
              <w:keepNext w:val="0"/>
              <w:keepLines w:val="0"/>
            </w:pPr>
            <w:r w:rsidRPr="00E70E1E">
              <w:t>C</w:t>
            </w:r>
          </w:p>
        </w:tc>
        <w:tc>
          <w:tcPr>
            <w:tcW w:w="3261" w:type="dxa"/>
            <w:vAlign w:val="center"/>
          </w:tcPr>
          <w:p w14:paraId="678D1D45" w14:textId="279A2A87"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2BA8D149" w14:textId="49D50669" w:rsidR="00063A04" w:rsidRPr="002F7B70" w:rsidRDefault="00063A04" w:rsidP="00063A04">
            <w:pPr>
              <w:pStyle w:val="TAL"/>
              <w:keepNext w:val="0"/>
              <w:keepLines w:val="0"/>
            </w:pPr>
            <w:r w:rsidRPr="002F7B70">
              <w:t>C.11.5.2.6</w:t>
            </w:r>
          </w:p>
        </w:tc>
      </w:tr>
      <w:tr w:rsidR="00063A04" w:rsidRPr="002F7B70" w14:paraId="2A6484F2" w14:textId="77777777" w:rsidTr="00AC6E4C">
        <w:trPr>
          <w:cantSplit/>
          <w:jc w:val="center"/>
        </w:trPr>
        <w:tc>
          <w:tcPr>
            <w:tcW w:w="562" w:type="dxa"/>
            <w:vAlign w:val="center"/>
          </w:tcPr>
          <w:p w14:paraId="5077D9EB" w14:textId="3E15134E" w:rsidR="00063A04" w:rsidRPr="002F7B70" w:rsidRDefault="00063A04" w:rsidP="00063A04">
            <w:pPr>
              <w:pStyle w:val="TAC"/>
              <w:keepNext w:val="0"/>
              <w:keepLines w:val="0"/>
            </w:pPr>
            <w:r>
              <w:t>130</w:t>
            </w:r>
          </w:p>
        </w:tc>
        <w:tc>
          <w:tcPr>
            <w:tcW w:w="2694" w:type="dxa"/>
            <w:vAlign w:val="center"/>
          </w:tcPr>
          <w:p w14:paraId="20EFDC66" w14:textId="11EFDE51" w:rsidR="00063A04" w:rsidRPr="002F7B70" w:rsidRDefault="00063A04" w:rsidP="00063A04">
            <w:pPr>
              <w:pStyle w:val="TAC"/>
              <w:keepNext w:val="0"/>
              <w:keepLines w:val="0"/>
              <w:jc w:val="left"/>
            </w:pPr>
            <w:r w:rsidRPr="002F7B70">
              <w:t>11.5.2.7 Values</w:t>
            </w:r>
          </w:p>
        </w:tc>
        <w:tc>
          <w:tcPr>
            <w:tcW w:w="460" w:type="dxa"/>
            <w:vAlign w:val="center"/>
          </w:tcPr>
          <w:p w14:paraId="2CE6E83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3167FB99" w14:textId="5E0B4A69" w:rsidR="00063A04" w:rsidRPr="002F7B70" w:rsidRDefault="00063A04" w:rsidP="00063A04">
            <w:pPr>
              <w:pStyle w:val="TAL"/>
              <w:keepNext w:val="0"/>
              <w:keepLines w:val="0"/>
              <w:jc w:val="center"/>
              <w:rPr>
                <w:b/>
              </w:rPr>
            </w:pPr>
            <w:ins w:id="2394" w:author="Dave (v6.1 to v6.2)" w:date="2019-04-26T18:46:00Z">
              <w:r w:rsidRPr="004A643A">
                <w:rPr>
                  <w:color w:val="FFFFFF" w:themeColor="background1"/>
                </w:rPr>
                <w:t>-</w:t>
              </w:r>
            </w:ins>
          </w:p>
        </w:tc>
        <w:tc>
          <w:tcPr>
            <w:tcW w:w="460" w:type="dxa"/>
            <w:vAlign w:val="center"/>
          </w:tcPr>
          <w:p w14:paraId="7D2BE01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1740C573" w14:textId="753A3DCE" w:rsidR="00063A04" w:rsidRPr="002F7B70" w:rsidRDefault="00063A04" w:rsidP="00063A04">
            <w:pPr>
              <w:pStyle w:val="TAL"/>
              <w:keepNext w:val="0"/>
              <w:keepLines w:val="0"/>
              <w:jc w:val="center"/>
              <w:rPr>
                <w:b/>
              </w:rPr>
            </w:pPr>
            <w:ins w:id="2395" w:author="Dave (v6.1 to v6.2)" w:date="2019-04-26T18:46:00Z">
              <w:r w:rsidRPr="004A643A">
                <w:rPr>
                  <w:color w:val="FFFFFF" w:themeColor="background1"/>
                </w:rPr>
                <w:t>-</w:t>
              </w:r>
            </w:ins>
          </w:p>
        </w:tc>
        <w:tc>
          <w:tcPr>
            <w:tcW w:w="567" w:type="dxa"/>
            <w:vAlign w:val="center"/>
          </w:tcPr>
          <w:p w14:paraId="2AE38041" w14:textId="3A307F4D" w:rsidR="00063A04" w:rsidRPr="002F7B70" w:rsidRDefault="00063A04" w:rsidP="00063A04">
            <w:pPr>
              <w:pStyle w:val="TAC"/>
              <w:keepNext w:val="0"/>
              <w:keepLines w:val="0"/>
            </w:pPr>
            <w:r w:rsidRPr="00E70E1E">
              <w:t>C</w:t>
            </w:r>
          </w:p>
        </w:tc>
        <w:tc>
          <w:tcPr>
            <w:tcW w:w="3261" w:type="dxa"/>
            <w:vAlign w:val="center"/>
          </w:tcPr>
          <w:p w14:paraId="74BC0F48" w14:textId="605E36D0"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6DA33CE8" w14:textId="76E7C8BD" w:rsidR="00063A04" w:rsidRPr="002F7B70" w:rsidRDefault="00063A04" w:rsidP="00063A04">
            <w:pPr>
              <w:pStyle w:val="TAL"/>
              <w:keepNext w:val="0"/>
              <w:keepLines w:val="0"/>
            </w:pPr>
            <w:r w:rsidRPr="002F7B70">
              <w:t>C.11.5.2.7</w:t>
            </w:r>
          </w:p>
        </w:tc>
      </w:tr>
      <w:tr w:rsidR="00063A04" w:rsidRPr="002F7B70" w14:paraId="31A0833A" w14:textId="77777777" w:rsidTr="00AC6E4C">
        <w:trPr>
          <w:cantSplit/>
          <w:jc w:val="center"/>
        </w:trPr>
        <w:tc>
          <w:tcPr>
            <w:tcW w:w="562" w:type="dxa"/>
            <w:vAlign w:val="center"/>
          </w:tcPr>
          <w:p w14:paraId="6D4D0AB5" w14:textId="0AA32AAE" w:rsidR="00063A04" w:rsidRPr="002F7B70" w:rsidRDefault="00063A04" w:rsidP="00063A04">
            <w:pPr>
              <w:pStyle w:val="TAC"/>
              <w:keepNext w:val="0"/>
              <w:keepLines w:val="0"/>
            </w:pPr>
            <w:r>
              <w:t>131</w:t>
            </w:r>
          </w:p>
        </w:tc>
        <w:tc>
          <w:tcPr>
            <w:tcW w:w="2694" w:type="dxa"/>
            <w:vAlign w:val="center"/>
          </w:tcPr>
          <w:p w14:paraId="3FA0B6F1" w14:textId="5F0A01C1" w:rsidR="00063A04" w:rsidRPr="002F7B70" w:rsidRDefault="00063A04" w:rsidP="00063A04">
            <w:pPr>
              <w:pStyle w:val="TAC"/>
              <w:keepNext w:val="0"/>
              <w:keepLines w:val="0"/>
              <w:jc w:val="left"/>
            </w:pPr>
            <w:r w:rsidRPr="002F7B70">
              <w:t>11.5.2.8 Label relationships</w:t>
            </w:r>
          </w:p>
        </w:tc>
        <w:tc>
          <w:tcPr>
            <w:tcW w:w="460" w:type="dxa"/>
            <w:vAlign w:val="center"/>
          </w:tcPr>
          <w:p w14:paraId="139718B1"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69AE950" w14:textId="7232773B" w:rsidR="00063A04" w:rsidRPr="002F7B70" w:rsidRDefault="00063A04" w:rsidP="00063A04">
            <w:pPr>
              <w:pStyle w:val="TAL"/>
              <w:keepNext w:val="0"/>
              <w:keepLines w:val="0"/>
              <w:jc w:val="center"/>
              <w:rPr>
                <w:b/>
              </w:rPr>
            </w:pPr>
            <w:ins w:id="2396" w:author="Dave (v6.1 to v6.2)" w:date="2019-04-26T18:46:00Z">
              <w:r w:rsidRPr="004A643A">
                <w:rPr>
                  <w:color w:val="FFFFFF" w:themeColor="background1"/>
                </w:rPr>
                <w:t>-</w:t>
              </w:r>
            </w:ins>
          </w:p>
        </w:tc>
        <w:tc>
          <w:tcPr>
            <w:tcW w:w="460" w:type="dxa"/>
            <w:vAlign w:val="center"/>
          </w:tcPr>
          <w:p w14:paraId="1FF55F9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23608F7A" w14:textId="09E3D912" w:rsidR="00063A04" w:rsidRPr="002F7B70" w:rsidRDefault="00063A04" w:rsidP="00063A04">
            <w:pPr>
              <w:pStyle w:val="TAL"/>
              <w:keepNext w:val="0"/>
              <w:keepLines w:val="0"/>
              <w:jc w:val="center"/>
              <w:rPr>
                <w:b/>
              </w:rPr>
            </w:pPr>
            <w:ins w:id="2397" w:author="Dave (v6.1 to v6.2)" w:date="2019-04-26T18:46:00Z">
              <w:r w:rsidRPr="004A643A">
                <w:rPr>
                  <w:color w:val="FFFFFF" w:themeColor="background1"/>
                </w:rPr>
                <w:t>-</w:t>
              </w:r>
            </w:ins>
          </w:p>
        </w:tc>
        <w:tc>
          <w:tcPr>
            <w:tcW w:w="567" w:type="dxa"/>
            <w:vAlign w:val="center"/>
          </w:tcPr>
          <w:p w14:paraId="4A6D0593" w14:textId="1DF23FF4" w:rsidR="00063A04" w:rsidRPr="002F7B70" w:rsidRDefault="00063A04" w:rsidP="00063A04">
            <w:pPr>
              <w:pStyle w:val="TAC"/>
              <w:keepNext w:val="0"/>
              <w:keepLines w:val="0"/>
            </w:pPr>
            <w:r w:rsidRPr="00E70E1E">
              <w:t>C</w:t>
            </w:r>
          </w:p>
        </w:tc>
        <w:tc>
          <w:tcPr>
            <w:tcW w:w="3261" w:type="dxa"/>
            <w:vAlign w:val="center"/>
          </w:tcPr>
          <w:p w14:paraId="537BB277" w14:textId="1969A521"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B7A65CF" w14:textId="63D29EE9" w:rsidR="00063A04" w:rsidRPr="002F7B70" w:rsidRDefault="00063A04" w:rsidP="00063A04">
            <w:pPr>
              <w:pStyle w:val="TAL"/>
              <w:keepNext w:val="0"/>
              <w:keepLines w:val="0"/>
            </w:pPr>
            <w:r w:rsidRPr="002F7B70">
              <w:t>C.11.5.2.8</w:t>
            </w:r>
          </w:p>
        </w:tc>
      </w:tr>
      <w:tr w:rsidR="00063A04" w:rsidRPr="002F7B70" w14:paraId="32FACE3D" w14:textId="77777777" w:rsidTr="00AC6E4C">
        <w:trPr>
          <w:cantSplit/>
          <w:jc w:val="center"/>
        </w:trPr>
        <w:tc>
          <w:tcPr>
            <w:tcW w:w="562" w:type="dxa"/>
            <w:vAlign w:val="center"/>
          </w:tcPr>
          <w:p w14:paraId="75D7176B" w14:textId="52AFC8D6" w:rsidR="00063A04" w:rsidRPr="002F7B70" w:rsidRDefault="00063A04" w:rsidP="00063A04">
            <w:pPr>
              <w:pStyle w:val="TAC"/>
              <w:keepNext w:val="0"/>
              <w:keepLines w:val="0"/>
            </w:pPr>
            <w:r>
              <w:t>132</w:t>
            </w:r>
          </w:p>
        </w:tc>
        <w:tc>
          <w:tcPr>
            <w:tcW w:w="2694" w:type="dxa"/>
            <w:vAlign w:val="center"/>
          </w:tcPr>
          <w:p w14:paraId="57AA4B6C" w14:textId="10A0A5B1" w:rsidR="00063A04" w:rsidRPr="002F7B70" w:rsidRDefault="00063A04" w:rsidP="00063A04">
            <w:pPr>
              <w:pStyle w:val="TAC"/>
              <w:keepNext w:val="0"/>
              <w:keepLines w:val="0"/>
              <w:jc w:val="left"/>
            </w:pPr>
            <w:r w:rsidRPr="002F7B70">
              <w:t>11.5.2.9 Parent-child relationships</w:t>
            </w:r>
          </w:p>
        </w:tc>
        <w:tc>
          <w:tcPr>
            <w:tcW w:w="460" w:type="dxa"/>
            <w:vAlign w:val="center"/>
          </w:tcPr>
          <w:p w14:paraId="3B1C4946"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733D081" w14:textId="15151184" w:rsidR="00063A04" w:rsidRPr="002F7B70" w:rsidRDefault="00063A04" w:rsidP="00063A04">
            <w:pPr>
              <w:pStyle w:val="TAL"/>
              <w:keepNext w:val="0"/>
              <w:keepLines w:val="0"/>
              <w:jc w:val="center"/>
              <w:rPr>
                <w:b/>
              </w:rPr>
            </w:pPr>
            <w:ins w:id="2398" w:author="Dave (v6.1 to v6.2)" w:date="2019-04-26T18:46:00Z">
              <w:r w:rsidRPr="004A643A">
                <w:rPr>
                  <w:color w:val="FFFFFF" w:themeColor="background1"/>
                </w:rPr>
                <w:t>-</w:t>
              </w:r>
            </w:ins>
          </w:p>
        </w:tc>
        <w:tc>
          <w:tcPr>
            <w:tcW w:w="460" w:type="dxa"/>
            <w:vAlign w:val="center"/>
          </w:tcPr>
          <w:p w14:paraId="29D2C90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16777F38" w14:textId="1B0EF830" w:rsidR="00063A04" w:rsidRPr="002F7B70" w:rsidRDefault="00063A04" w:rsidP="00063A04">
            <w:pPr>
              <w:pStyle w:val="TAL"/>
              <w:keepNext w:val="0"/>
              <w:keepLines w:val="0"/>
              <w:jc w:val="center"/>
              <w:rPr>
                <w:b/>
              </w:rPr>
            </w:pPr>
            <w:ins w:id="2399" w:author="Dave (v6.1 to v6.2)" w:date="2019-04-26T18:46:00Z">
              <w:r w:rsidRPr="004A643A">
                <w:rPr>
                  <w:color w:val="FFFFFF" w:themeColor="background1"/>
                </w:rPr>
                <w:t>-</w:t>
              </w:r>
            </w:ins>
          </w:p>
        </w:tc>
        <w:tc>
          <w:tcPr>
            <w:tcW w:w="567" w:type="dxa"/>
            <w:vAlign w:val="center"/>
          </w:tcPr>
          <w:p w14:paraId="0158411E" w14:textId="7E012DD8" w:rsidR="00063A04" w:rsidRPr="002F7B70" w:rsidRDefault="00063A04" w:rsidP="00063A04">
            <w:pPr>
              <w:pStyle w:val="TAC"/>
              <w:keepNext w:val="0"/>
              <w:keepLines w:val="0"/>
            </w:pPr>
            <w:r w:rsidRPr="00E70E1E">
              <w:t>C</w:t>
            </w:r>
          </w:p>
        </w:tc>
        <w:tc>
          <w:tcPr>
            <w:tcW w:w="3261" w:type="dxa"/>
            <w:vAlign w:val="center"/>
          </w:tcPr>
          <w:p w14:paraId="31C6D119" w14:textId="04F0951F"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3508493" w14:textId="361963EA" w:rsidR="00063A04" w:rsidRPr="002F7B70" w:rsidRDefault="00063A04" w:rsidP="00063A04">
            <w:pPr>
              <w:pStyle w:val="TAL"/>
              <w:keepNext w:val="0"/>
              <w:keepLines w:val="0"/>
            </w:pPr>
            <w:r w:rsidRPr="002F7B70">
              <w:t>C.11.5.2.9</w:t>
            </w:r>
          </w:p>
        </w:tc>
      </w:tr>
      <w:tr w:rsidR="00063A04" w:rsidRPr="002F7B70" w14:paraId="7A5CE413" w14:textId="77777777" w:rsidTr="00AC6E4C">
        <w:trPr>
          <w:cantSplit/>
          <w:jc w:val="center"/>
        </w:trPr>
        <w:tc>
          <w:tcPr>
            <w:tcW w:w="562" w:type="dxa"/>
            <w:vAlign w:val="center"/>
          </w:tcPr>
          <w:p w14:paraId="5AC6B949" w14:textId="52DF41AC" w:rsidR="00063A04" w:rsidRPr="002F7B70" w:rsidRDefault="00063A04" w:rsidP="00063A04">
            <w:pPr>
              <w:pStyle w:val="TAC"/>
              <w:keepNext w:val="0"/>
              <w:keepLines w:val="0"/>
            </w:pPr>
            <w:r>
              <w:t>133</w:t>
            </w:r>
          </w:p>
        </w:tc>
        <w:tc>
          <w:tcPr>
            <w:tcW w:w="2694" w:type="dxa"/>
            <w:vAlign w:val="center"/>
          </w:tcPr>
          <w:p w14:paraId="14BF13C8" w14:textId="15C9BA9B" w:rsidR="00063A04" w:rsidRPr="002F7B70" w:rsidRDefault="00063A04" w:rsidP="00063A04">
            <w:pPr>
              <w:pStyle w:val="TAC"/>
              <w:keepNext w:val="0"/>
              <w:keepLines w:val="0"/>
              <w:jc w:val="left"/>
            </w:pPr>
            <w:r w:rsidRPr="002F7B70">
              <w:t>11.5.2.10 Text</w:t>
            </w:r>
          </w:p>
        </w:tc>
        <w:tc>
          <w:tcPr>
            <w:tcW w:w="460" w:type="dxa"/>
            <w:vAlign w:val="center"/>
          </w:tcPr>
          <w:p w14:paraId="01668AD2"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55E83F61" w14:textId="644DAAD3" w:rsidR="00063A04" w:rsidRPr="002F7B70" w:rsidRDefault="00063A04" w:rsidP="00063A04">
            <w:pPr>
              <w:pStyle w:val="TAL"/>
              <w:keepNext w:val="0"/>
              <w:keepLines w:val="0"/>
              <w:jc w:val="center"/>
              <w:rPr>
                <w:b/>
              </w:rPr>
            </w:pPr>
            <w:ins w:id="2400" w:author="Dave (v6.1 to v6.2)" w:date="2019-04-26T18:46:00Z">
              <w:r w:rsidRPr="004A643A">
                <w:rPr>
                  <w:color w:val="FFFFFF" w:themeColor="background1"/>
                </w:rPr>
                <w:t>-</w:t>
              </w:r>
            </w:ins>
          </w:p>
        </w:tc>
        <w:tc>
          <w:tcPr>
            <w:tcW w:w="460" w:type="dxa"/>
            <w:vAlign w:val="center"/>
          </w:tcPr>
          <w:p w14:paraId="49D442B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6F0FF038" w14:textId="3B4535B8" w:rsidR="00063A04" w:rsidRPr="002F7B70" w:rsidRDefault="00063A04" w:rsidP="00063A04">
            <w:pPr>
              <w:pStyle w:val="TAL"/>
              <w:keepNext w:val="0"/>
              <w:keepLines w:val="0"/>
              <w:jc w:val="center"/>
              <w:rPr>
                <w:b/>
              </w:rPr>
            </w:pPr>
            <w:ins w:id="2401" w:author="Dave (v6.1 to v6.2)" w:date="2019-04-26T18:46:00Z">
              <w:r w:rsidRPr="004A643A">
                <w:rPr>
                  <w:color w:val="FFFFFF" w:themeColor="background1"/>
                </w:rPr>
                <w:t>-</w:t>
              </w:r>
            </w:ins>
          </w:p>
        </w:tc>
        <w:tc>
          <w:tcPr>
            <w:tcW w:w="567" w:type="dxa"/>
            <w:vAlign w:val="center"/>
          </w:tcPr>
          <w:p w14:paraId="517F85B6" w14:textId="77088361" w:rsidR="00063A04" w:rsidRPr="002F7B70" w:rsidRDefault="00063A04" w:rsidP="00063A04">
            <w:pPr>
              <w:pStyle w:val="TAC"/>
              <w:keepNext w:val="0"/>
              <w:keepLines w:val="0"/>
            </w:pPr>
            <w:r w:rsidRPr="00E70E1E">
              <w:t>C</w:t>
            </w:r>
          </w:p>
        </w:tc>
        <w:tc>
          <w:tcPr>
            <w:tcW w:w="3261" w:type="dxa"/>
            <w:vAlign w:val="center"/>
          </w:tcPr>
          <w:p w14:paraId="24396A37" w14:textId="1C95673C"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9AC8451" w14:textId="4065CD2C" w:rsidR="00063A04" w:rsidRPr="002F7B70" w:rsidRDefault="00063A04" w:rsidP="00063A04">
            <w:pPr>
              <w:pStyle w:val="TAL"/>
              <w:keepNext w:val="0"/>
              <w:keepLines w:val="0"/>
            </w:pPr>
            <w:r w:rsidRPr="002F7B70">
              <w:t>C.11.5.2.10</w:t>
            </w:r>
          </w:p>
        </w:tc>
      </w:tr>
      <w:tr w:rsidR="00063A04" w:rsidRPr="002F7B70" w14:paraId="5F92663E" w14:textId="77777777" w:rsidTr="00AC6E4C">
        <w:trPr>
          <w:cantSplit/>
          <w:jc w:val="center"/>
        </w:trPr>
        <w:tc>
          <w:tcPr>
            <w:tcW w:w="562" w:type="dxa"/>
            <w:vAlign w:val="center"/>
          </w:tcPr>
          <w:p w14:paraId="58A6A623" w14:textId="2A2C8C00" w:rsidR="00063A04" w:rsidRPr="002F7B70" w:rsidRDefault="00063A04" w:rsidP="00063A04">
            <w:pPr>
              <w:pStyle w:val="TAC"/>
              <w:keepNext w:val="0"/>
              <w:keepLines w:val="0"/>
            </w:pPr>
            <w:r>
              <w:t>134</w:t>
            </w:r>
          </w:p>
        </w:tc>
        <w:tc>
          <w:tcPr>
            <w:tcW w:w="2694" w:type="dxa"/>
            <w:vAlign w:val="center"/>
          </w:tcPr>
          <w:p w14:paraId="0C4062A9" w14:textId="4B752101" w:rsidR="00063A04" w:rsidRPr="002F7B70" w:rsidRDefault="00063A04" w:rsidP="00063A04">
            <w:pPr>
              <w:pStyle w:val="TAC"/>
              <w:keepNext w:val="0"/>
              <w:keepLines w:val="0"/>
              <w:jc w:val="left"/>
            </w:pPr>
            <w:r w:rsidRPr="002F7B70">
              <w:t>11.5.2.11 List of available actions</w:t>
            </w:r>
          </w:p>
        </w:tc>
        <w:tc>
          <w:tcPr>
            <w:tcW w:w="460" w:type="dxa"/>
            <w:vAlign w:val="center"/>
          </w:tcPr>
          <w:p w14:paraId="1D15ADFC" w14:textId="2DAAA790" w:rsidR="00063A04" w:rsidRPr="002F7B70" w:rsidRDefault="00063A04" w:rsidP="00063A04">
            <w:pPr>
              <w:pStyle w:val="TAL"/>
              <w:keepNext w:val="0"/>
              <w:keepLines w:val="0"/>
              <w:jc w:val="center"/>
              <w:rPr>
                <w:b/>
              </w:rPr>
            </w:pPr>
            <w:ins w:id="2402" w:author="Dave (v6.1 to v6.2)" w:date="2019-04-26T18:46:00Z">
              <w:r w:rsidRPr="004A643A">
                <w:rPr>
                  <w:color w:val="FFFFFF" w:themeColor="background1"/>
                </w:rPr>
                <w:t>-</w:t>
              </w:r>
            </w:ins>
          </w:p>
        </w:tc>
        <w:tc>
          <w:tcPr>
            <w:tcW w:w="461" w:type="dxa"/>
            <w:vAlign w:val="center"/>
          </w:tcPr>
          <w:p w14:paraId="63C0660D"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6717E1D4" w14:textId="44B0C4AE" w:rsidR="00063A04" w:rsidRPr="002F7B70" w:rsidRDefault="00063A04" w:rsidP="00063A04">
            <w:pPr>
              <w:pStyle w:val="TAL"/>
              <w:keepNext w:val="0"/>
              <w:keepLines w:val="0"/>
              <w:jc w:val="center"/>
              <w:rPr>
                <w:b/>
              </w:rPr>
            </w:pPr>
            <w:ins w:id="2403" w:author="Dave (v6.1 to v6.2)" w:date="2019-04-26T18:46:00Z">
              <w:r w:rsidRPr="004A643A">
                <w:rPr>
                  <w:color w:val="FFFFFF" w:themeColor="background1"/>
                </w:rPr>
                <w:t>-</w:t>
              </w:r>
            </w:ins>
          </w:p>
        </w:tc>
        <w:tc>
          <w:tcPr>
            <w:tcW w:w="461" w:type="dxa"/>
            <w:vAlign w:val="center"/>
          </w:tcPr>
          <w:p w14:paraId="1A3F6B71" w14:textId="692AB77F" w:rsidR="00063A04" w:rsidRPr="002F7B70" w:rsidRDefault="00063A04" w:rsidP="00063A04">
            <w:pPr>
              <w:pStyle w:val="TAL"/>
              <w:keepNext w:val="0"/>
              <w:keepLines w:val="0"/>
              <w:jc w:val="center"/>
              <w:rPr>
                <w:b/>
              </w:rPr>
            </w:pPr>
            <w:ins w:id="2404" w:author="Dave (v6.1 to v6.2)" w:date="2019-04-26T18:46:00Z">
              <w:r w:rsidRPr="004A643A">
                <w:rPr>
                  <w:color w:val="FFFFFF" w:themeColor="background1"/>
                </w:rPr>
                <w:t>-</w:t>
              </w:r>
            </w:ins>
          </w:p>
        </w:tc>
        <w:tc>
          <w:tcPr>
            <w:tcW w:w="567" w:type="dxa"/>
            <w:vAlign w:val="center"/>
          </w:tcPr>
          <w:p w14:paraId="0E099756" w14:textId="67800152" w:rsidR="00063A04" w:rsidRPr="002F7B70" w:rsidRDefault="00063A04" w:rsidP="00063A04">
            <w:pPr>
              <w:pStyle w:val="TAC"/>
              <w:keepNext w:val="0"/>
              <w:keepLines w:val="0"/>
            </w:pPr>
            <w:r w:rsidRPr="00E70E1E">
              <w:t>C</w:t>
            </w:r>
          </w:p>
        </w:tc>
        <w:tc>
          <w:tcPr>
            <w:tcW w:w="3261" w:type="dxa"/>
            <w:vAlign w:val="center"/>
          </w:tcPr>
          <w:p w14:paraId="20FF6415" w14:textId="2AA61947"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00AF490F" w14:textId="571C916D" w:rsidR="00063A04" w:rsidRPr="002F7B70" w:rsidRDefault="00063A04" w:rsidP="00063A04">
            <w:pPr>
              <w:pStyle w:val="TAL"/>
              <w:keepNext w:val="0"/>
              <w:keepLines w:val="0"/>
            </w:pPr>
            <w:r w:rsidRPr="002F7B70">
              <w:t>C.11.5.2.11</w:t>
            </w:r>
          </w:p>
        </w:tc>
      </w:tr>
      <w:tr w:rsidR="00063A04" w:rsidRPr="002F7B70" w14:paraId="1E887BD2" w14:textId="77777777" w:rsidTr="00AC6E4C">
        <w:trPr>
          <w:cantSplit/>
          <w:jc w:val="center"/>
        </w:trPr>
        <w:tc>
          <w:tcPr>
            <w:tcW w:w="562" w:type="dxa"/>
            <w:vAlign w:val="center"/>
          </w:tcPr>
          <w:p w14:paraId="0E692F4B" w14:textId="30BF08C5" w:rsidR="00063A04" w:rsidRPr="002F7B70" w:rsidRDefault="00063A04" w:rsidP="00063A04">
            <w:pPr>
              <w:pStyle w:val="TAC"/>
              <w:keepNext w:val="0"/>
              <w:keepLines w:val="0"/>
            </w:pPr>
            <w:r>
              <w:t>135</w:t>
            </w:r>
          </w:p>
        </w:tc>
        <w:tc>
          <w:tcPr>
            <w:tcW w:w="2694" w:type="dxa"/>
            <w:vAlign w:val="center"/>
          </w:tcPr>
          <w:p w14:paraId="74481C38" w14:textId="081BEE01" w:rsidR="00063A04" w:rsidRPr="002F7B70" w:rsidRDefault="00063A04" w:rsidP="00063A04">
            <w:pPr>
              <w:pStyle w:val="TAC"/>
              <w:keepNext w:val="0"/>
              <w:keepLines w:val="0"/>
              <w:jc w:val="left"/>
            </w:pPr>
            <w:r w:rsidRPr="002F7B70">
              <w:t>11.5.2.12 Execution of available actions</w:t>
            </w:r>
          </w:p>
        </w:tc>
        <w:tc>
          <w:tcPr>
            <w:tcW w:w="460" w:type="dxa"/>
            <w:vAlign w:val="center"/>
          </w:tcPr>
          <w:p w14:paraId="0D6F9798" w14:textId="06EB041A" w:rsidR="00063A04" w:rsidRPr="002F7B70" w:rsidRDefault="00063A04" w:rsidP="00063A04">
            <w:pPr>
              <w:pStyle w:val="TAL"/>
              <w:keepNext w:val="0"/>
              <w:keepLines w:val="0"/>
              <w:jc w:val="center"/>
              <w:rPr>
                <w:b/>
              </w:rPr>
            </w:pPr>
            <w:ins w:id="2405" w:author="Dave (v6.1 to v6.2)" w:date="2019-04-26T18:46:00Z">
              <w:r w:rsidRPr="004A643A">
                <w:rPr>
                  <w:color w:val="FFFFFF" w:themeColor="background1"/>
                </w:rPr>
                <w:t>-</w:t>
              </w:r>
            </w:ins>
          </w:p>
        </w:tc>
        <w:tc>
          <w:tcPr>
            <w:tcW w:w="461" w:type="dxa"/>
            <w:vAlign w:val="center"/>
          </w:tcPr>
          <w:p w14:paraId="0D175074"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52762863" w14:textId="4C761F40" w:rsidR="00063A04" w:rsidRPr="002F7B70" w:rsidRDefault="00063A04" w:rsidP="00063A04">
            <w:pPr>
              <w:pStyle w:val="TAL"/>
              <w:keepNext w:val="0"/>
              <w:keepLines w:val="0"/>
              <w:jc w:val="center"/>
              <w:rPr>
                <w:b/>
              </w:rPr>
            </w:pPr>
            <w:ins w:id="2406" w:author="Dave (v6.1 to v6.2)" w:date="2019-04-26T18:46:00Z">
              <w:r w:rsidRPr="004A643A">
                <w:rPr>
                  <w:color w:val="FFFFFF" w:themeColor="background1"/>
                </w:rPr>
                <w:t>-</w:t>
              </w:r>
            </w:ins>
          </w:p>
        </w:tc>
        <w:tc>
          <w:tcPr>
            <w:tcW w:w="461" w:type="dxa"/>
            <w:vAlign w:val="center"/>
          </w:tcPr>
          <w:p w14:paraId="19F84B4A" w14:textId="26CE734E" w:rsidR="00063A04" w:rsidRPr="002F7B70" w:rsidRDefault="00063A04" w:rsidP="00063A04">
            <w:pPr>
              <w:pStyle w:val="TAL"/>
              <w:keepNext w:val="0"/>
              <w:keepLines w:val="0"/>
              <w:jc w:val="center"/>
              <w:rPr>
                <w:b/>
              </w:rPr>
            </w:pPr>
            <w:ins w:id="2407" w:author="Dave (v6.1 to v6.2)" w:date="2019-04-26T18:46:00Z">
              <w:r w:rsidRPr="004A643A">
                <w:rPr>
                  <w:color w:val="FFFFFF" w:themeColor="background1"/>
                </w:rPr>
                <w:t>-</w:t>
              </w:r>
            </w:ins>
          </w:p>
        </w:tc>
        <w:tc>
          <w:tcPr>
            <w:tcW w:w="567" w:type="dxa"/>
            <w:vAlign w:val="center"/>
          </w:tcPr>
          <w:p w14:paraId="656D09E2" w14:textId="32864AD2" w:rsidR="00063A04" w:rsidRPr="002F7B70" w:rsidRDefault="00063A04" w:rsidP="00063A04">
            <w:pPr>
              <w:pStyle w:val="TAC"/>
              <w:keepNext w:val="0"/>
              <w:keepLines w:val="0"/>
            </w:pPr>
            <w:r w:rsidRPr="00E70E1E">
              <w:t>C</w:t>
            </w:r>
          </w:p>
        </w:tc>
        <w:tc>
          <w:tcPr>
            <w:tcW w:w="3261" w:type="dxa"/>
            <w:vAlign w:val="center"/>
          </w:tcPr>
          <w:p w14:paraId="2320FF31" w14:textId="4124804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3EAB758" w14:textId="7813AC7A" w:rsidR="00063A04" w:rsidRPr="002F7B70" w:rsidRDefault="00063A04" w:rsidP="00063A04">
            <w:pPr>
              <w:pStyle w:val="TAL"/>
              <w:keepNext w:val="0"/>
              <w:keepLines w:val="0"/>
            </w:pPr>
            <w:r w:rsidRPr="002F7B70">
              <w:t>C.11.5.2.12</w:t>
            </w:r>
          </w:p>
        </w:tc>
      </w:tr>
      <w:tr w:rsidR="00063A04" w:rsidRPr="002F7B70" w14:paraId="37983500" w14:textId="77777777" w:rsidTr="00AC6E4C">
        <w:trPr>
          <w:cantSplit/>
          <w:jc w:val="center"/>
        </w:trPr>
        <w:tc>
          <w:tcPr>
            <w:tcW w:w="562" w:type="dxa"/>
            <w:vAlign w:val="center"/>
          </w:tcPr>
          <w:p w14:paraId="7502DA63" w14:textId="4668C537" w:rsidR="00063A04" w:rsidRPr="002F7B70" w:rsidRDefault="00063A04" w:rsidP="00063A04">
            <w:pPr>
              <w:pStyle w:val="TAC"/>
              <w:keepNext w:val="0"/>
              <w:keepLines w:val="0"/>
            </w:pPr>
            <w:r>
              <w:t>136</w:t>
            </w:r>
          </w:p>
        </w:tc>
        <w:tc>
          <w:tcPr>
            <w:tcW w:w="2694" w:type="dxa"/>
            <w:vAlign w:val="center"/>
          </w:tcPr>
          <w:p w14:paraId="09810386" w14:textId="2EB44051" w:rsidR="00063A04" w:rsidRPr="002F7B70" w:rsidRDefault="00063A04" w:rsidP="00063A04">
            <w:pPr>
              <w:pStyle w:val="TAC"/>
              <w:keepNext w:val="0"/>
              <w:keepLines w:val="0"/>
              <w:jc w:val="left"/>
            </w:pPr>
            <w:r w:rsidRPr="002F7B70">
              <w:t>11.5.2.13 Tracking of focus and selection attributes</w:t>
            </w:r>
          </w:p>
        </w:tc>
        <w:tc>
          <w:tcPr>
            <w:tcW w:w="460" w:type="dxa"/>
            <w:vAlign w:val="center"/>
          </w:tcPr>
          <w:p w14:paraId="3570F363" w14:textId="0109032F" w:rsidR="00063A04" w:rsidRPr="002F7B70" w:rsidRDefault="00063A04" w:rsidP="00063A04">
            <w:pPr>
              <w:pStyle w:val="TAL"/>
              <w:keepNext w:val="0"/>
              <w:keepLines w:val="0"/>
              <w:jc w:val="center"/>
              <w:rPr>
                <w:b/>
              </w:rPr>
            </w:pPr>
            <w:ins w:id="2408" w:author="Dave (v6.1 to v6.2)" w:date="2019-04-26T18:46:00Z">
              <w:r w:rsidRPr="004A643A">
                <w:rPr>
                  <w:color w:val="FFFFFF" w:themeColor="background1"/>
                </w:rPr>
                <w:t>-</w:t>
              </w:r>
            </w:ins>
          </w:p>
        </w:tc>
        <w:tc>
          <w:tcPr>
            <w:tcW w:w="461" w:type="dxa"/>
            <w:vAlign w:val="center"/>
          </w:tcPr>
          <w:p w14:paraId="4935F049"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354FF9C3" w14:textId="6A99C47F" w:rsidR="00063A04" w:rsidRPr="002F7B70" w:rsidRDefault="00063A04" w:rsidP="00063A04">
            <w:pPr>
              <w:pStyle w:val="TAL"/>
              <w:keepNext w:val="0"/>
              <w:keepLines w:val="0"/>
              <w:jc w:val="center"/>
              <w:rPr>
                <w:b/>
              </w:rPr>
            </w:pPr>
            <w:ins w:id="2409" w:author="Dave (v6.1 to v6.2)" w:date="2019-04-26T18:46:00Z">
              <w:r w:rsidRPr="004A643A">
                <w:rPr>
                  <w:color w:val="FFFFFF" w:themeColor="background1"/>
                </w:rPr>
                <w:t>-</w:t>
              </w:r>
            </w:ins>
          </w:p>
        </w:tc>
        <w:tc>
          <w:tcPr>
            <w:tcW w:w="461" w:type="dxa"/>
            <w:vAlign w:val="center"/>
          </w:tcPr>
          <w:p w14:paraId="582D6E21" w14:textId="592A4DF4" w:rsidR="00063A04" w:rsidRPr="002F7B70" w:rsidRDefault="00063A04" w:rsidP="00063A04">
            <w:pPr>
              <w:pStyle w:val="TAL"/>
              <w:keepNext w:val="0"/>
              <w:keepLines w:val="0"/>
              <w:jc w:val="center"/>
              <w:rPr>
                <w:b/>
              </w:rPr>
            </w:pPr>
            <w:ins w:id="2410" w:author="Dave (v6.1 to v6.2)" w:date="2019-04-26T18:46:00Z">
              <w:r w:rsidRPr="004A643A">
                <w:rPr>
                  <w:color w:val="FFFFFF" w:themeColor="background1"/>
                </w:rPr>
                <w:t>-</w:t>
              </w:r>
            </w:ins>
          </w:p>
        </w:tc>
        <w:tc>
          <w:tcPr>
            <w:tcW w:w="567" w:type="dxa"/>
            <w:vAlign w:val="center"/>
          </w:tcPr>
          <w:p w14:paraId="61E6BBFB" w14:textId="541439E4" w:rsidR="00063A04" w:rsidRPr="002F7B70" w:rsidRDefault="00063A04" w:rsidP="00063A04">
            <w:pPr>
              <w:pStyle w:val="TAC"/>
              <w:keepNext w:val="0"/>
              <w:keepLines w:val="0"/>
            </w:pPr>
            <w:r w:rsidRPr="00E70E1E">
              <w:t>C</w:t>
            </w:r>
          </w:p>
        </w:tc>
        <w:tc>
          <w:tcPr>
            <w:tcW w:w="3261" w:type="dxa"/>
            <w:vAlign w:val="center"/>
          </w:tcPr>
          <w:p w14:paraId="6BC67DC6" w14:textId="3059E236"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38D3FCDB" w14:textId="6BCA3254" w:rsidR="00063A04" w:rsidRPr="002F7B70" w:rsidRDefault="00063A04" w:rsidP="00063A04">
            <w:pPr>
              <w:pStyle w:val="TAL"/>
              <w:keepNext w:val="0"/>
              <w:keepLines w:val="0"/>
            </w:pPr>
            <w:r w:rsidRPr="002F7B70">
              <w:t>C.11.5.2.13</w:t>
            </w:r>
          </w:p>
        </w:tc>
      </w:tr>
      <w:tr w:rsidR="00063A04" w:rsidRPr="002F7B70" w14:paraId="0ECCB57B" w14:textId="77777777" w:rsidTr="00AC6E4C">
        <w:trPr>
          <w:cantSplit/>
          <w:jc w:val="center"/>
        </w:trPr>
        <w:tc>
          <w:tcPr>
            <w:tcW w:w="562" w:type="dxa"/>
            <w:vAlign w:val="center"/>
          </w:tcPr>
          <w:p w14:paraId="653619DD" w14:textId="651174CD" w:rsidR="00063A04" w:rsidRPr="002F7B70" w:rsidRDefault="00063A04" w:rsidP="00063A04">
            <w:pPr>
              <w:pStyle w:val="TAC"/>
              <w:keepNext w:val="0"/>
              <w:keepLines w:val="0"/>
            </w:pPr>
            <w:r>
              <w:t>137</w:t>
            </w:r>
          </w:p>
        </w:tc>
        <w:tc>
          <w:tcPr>
            <w:tcW w:w="2694" w:type="dxa"/>
            <w:vAlign w:val="center"/>
          </w:tcPr>
          <w:p w14:paraId="678B1D75" w14:textId="3F57BA0A" w:rsidR="00063A04" w:rsidRPr="002F7B70" w:rsidRDefault="00063A04" w:rsidP="00063A04">
            <w:pPr>
              <w:pStyle w:val="TAC"/>
              <w:keepNext w:val="0"/>
              <w:keepLines w:val="0"/>
              <w:jc w:val="left"/>
            </w:pPr>
            <w:r w:rsidRPr="002F7B70">
              <w:t>11.5.2.14 Modification of focus and selection attributes</w:t>
            </w:r>
          </w:p>
        </w:tc>
        <w:tc>
          <w:tcPr>
            <w:tcW w:w="460" w:type="dxa"/>
            <w:vAlign w:val="center"/>
          </w:tcPr>
          <w:p w14:paraId="5EF5FA1A" w14:textId="51CBDC38" w:rsidR="00063A04" w:rsidRPr="002F7B70" w:rsidRDefault="00063A04" w:rsidP="00063A04">
            <w:pPr>
              <w:pStyle w:val="TAL"/>
              <w:keepNext w:val="0"/>
              <w:keepLines w:val="0"/>
              <w:jc w:val="center"/>
              <w:rPr>
                <w:b/>
              </w:rPr>
            </w:pPr>
            <w:ins w:id="2411" w:author="Dave (v6.1 to v6.2)" w:date="2019-04-26T18:46:00Z">
              <w:r w:rsidRPr="004A643A">
                <w:rPr>
                  <w:color w:val="FFFFFF" w:themeColor="background1"/>
                </w:rPr>
                <w:t>-</w:t>
              </w:r>
            </w:ins>
          </w:p>
        </w:tc>
        <w:tc>
          <w:tcPr>
            <w:tcW w:w="461" w:type="dxa"/>
            <w:vAlign w:val="center"/>
          </w:tcPr>
          <w:p w14:paraId="1D88A72A"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1E81C96E" w14:textId="28142BB5" w:rsidR="00063A04" w:rsidRPr="002F7B70" w:rsidRDefault="00063A04" w:rsidP="00063A04">
            <w:pPr>
              <w:pStyle w:val="TAL"/>
              <w:keepNext w:val="0"/>
              <w:keepLines w:val="0"/>
              <w:jc w:val="center"/>
              <w:rPr>
                <w:b/>
              </w:rPr>
            </w:pPr>
            <w:ins w:id="2412" w:author="Dave (v6.1 to v6.2)" w:date="2019-04-26T18:46:00Z">
              <w:r w:rsidRPr="004A643A">
                <w:rPr>
                  <w:color w:val="FFFFFF" w:themeColor="background1"/>
                </w:rPr>
                <w:t>-</w:t>
              </w:r>
            </w:ins>
          </w:p>
        </w:tc>
        <w:tc>
          <w:tcPr>
            <w:tcW w:w="461" w:type="dxa"/>
            <w:vAlign w:val="center"/>
          </w:tcPr>
          <w:p w14:paraId="74194C43" w14:textId="46FD6295" w:rsidR="00063A04" w:rsidRPr="002F7B70" w:rsidRDefault="00063A04" w:rsidP="00063A04">
            <w:pPr>
              <w:pStyle w:val="TAL"/>
              <w:keepNext w:val="0"/>
              <w:keepLines w:val="0"/>
              <w:jc w:val="center"/>
              <w:rPr>
                <w:b/>
              </w:rPr>
            </w:pPr>
            <w:ins w:id="2413" w:author="Dave (v6.1 to v6.2)" w:date="2019-04-26T18:46:00Z">
              <w:r w:rsidRPr="004A643A">
                <w:rPr>
                  <w:color w:val="FFFFFF" w:themeColor="background1"/>
                </w:rPr>
                <w:t>-</w:t>
              </w:r>
            </w:ins>
          </w:p>
        </w:tc>
        <w:tc>
          <w:tcPr>
            <w:tcW w:w="567" w:type="dxa"/>
            <w:vAlign w:val="center"/>
          </w:tcPr>
          <w:p w14:paraId="098F953D" w14:textId="2388E6D4" w:rsidR="00063A04" w:rsidRPr="002F7B70" w:rsidRDefault="00063A04" w:rsidP="00063A04">
            <w:pPr>
              <w:pStyle w:val="TAC"/>
              <w:keepNext w:val="0"/>
              <w:keepLines w:val="0"/>
            </w:pPr>
            <w:r w:rsidRPr="00E70E1E">
              <w:t>C</w:t>
            </w:r>
          </w:p>
        </w:tc>
        <w:tc>
          <w:tcPr>
            <w:tcW w:w="3261" w:type="dxa"/>
            <w:vAlign w:val="center"/>
          </w:tcPr>
          <w:p w14:paraId="645CF20A" w14:textId="0347F0DC"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5CBE6244" w14:textId="0C0CD02A" w:rsidR="00063A04" w:rsidRPr="002F7B70" w:rsidRDefault="00063A04" w:rsidP="00063A04">
            <w:pPr>
              <w:pStyle w:val="TAL"/>
              <w:keepNext w:val="0"/>
              <w:keepLines w:val="0"/>
            </w:pPr>
            <w:r w:rsidRPr="002F7B70">
              <w:t>C.11.5.2.14</w:t>
            </w:r>
          </w:p>
        </w:tc>
      </w:tr>
      <w:tr w:rsidR="00063A04" w:rsidRPr="002F7B70" w14:paraId="599F4C3C" w14:textId="77777777" w:rsidTr="00AC6E4C">
        <w:trPr>
          <w:cantSplit/>
          <w:jc w:val="center"/>
        </w:trPr>
        <w:tc>
          <w:tcPr>
            <w:tcW w:w="562" w:type="dxa"/>
            <w:vAlign w:val="center"/>
          </w:tcPr>
          <w:p w14:paraId="5E5ADCF0" w14:textId="740FF064" w:rsidR="00063A04" w:rsidRPr="002F7B70" w:rsidRDefault="00063A04" w:rsidP="00063A04">
            <w:pPr>
              <w:pStyle w:val="TAC"/>
              <w:keepNext w:val="0"/>
              <w:keepLines w:val="0"/>
            </w:pPr>
            <w:r>
              <w:t>138</w:t>
            </w:r>
          </w:p>
        </w:tc>
        <w:tc>
          <w:tcPr>
            <w:tcW w:w="2694" w:type="dxa"/>
            <w:vAlign w:val="center"/>
          </w:tcPr>
          <w:p w14:paraId="5EDAD84D" w14:textId="0C849BE7" w:rsidR="00063A04" w:rsidRPr="002F7B70" w:rsidRDefault="00063A04" w:rsidP="00063A04">
            <w:pPr>
              <w:pStyle w:val="TAC"/>
              <w:keepNext w:val="0"/>
              <w:keepLines w:val="0"/>
              <w:jc w:val="left"/>
            </w:pPr>
            <w:r w:rsidRPr="002F7B70">
              <w:t>11.5.2.15 Change notification</w:t>
            </w:r>
          </w:p>
        </w:tc>
        <w:tc>
          <w:tcPr>
            <w:tcW w:w="460" w:type="dxa"/>
            <w:vAlign w:val="center"/>
          </w:tcPr>
          <w:p w14:paraId="0CA8D825" w14:textId="14CC2863" w:rsidR="00063A04" w:rsidRPr="002F7B70" w:rsidRDefault="00063A04" w:rsidP="00063A04">
            <w:pPr>
              <w:pStyle w:val="TAL"/>
              <w:keepNext w:val="0"/>
              <w:keepLines w:val="0"/>
              <w:jc w:val="center"/>
              <w:rPr>
                <w:b/>
              </w:rPr>
            </w:pPr>
            <w:ins w:id="2414" w:author="Dave (v6.1 to v6.2)" w:date="2019-04-26T18:46:00Z">
              <w:r w:rsidRPr="004A643A">
                <w:rPr>
                  <w:color w:val="FFFFFF" w:themeColor="background1"/>
                </w:rPr>
                <w:t>-</w:t>
              </w:r>
            </w:ins>
          </w:p>
        </w:tc>
        <w:tc>
          <w:tcPr>
            <w:tcW w:w="461" w:type="dxa"/>
            <w:vAlign w:val="center"/>
          </w:tcPr>
          <w:p w14:paraId="4478B292"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65676E8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
          <w:p w14:paraId="4C08ACBA" w14:textId="01BBB8E9" w:rsidR="00063A04" w:rsidRPr="002F7B70" w:rsidRDefault="00063A04" w:rsidP="00063A04">
            <w:pPr>
              <w:pStyle w:val="TAL"/>
              <w:keepNext w:val="0"/>
              <w:keepLines w:val="0"/>
              <w:jc w:val="center"/>
              <w:rPr>
                <w:b/>
              </w:rPr>
            </w:pPr>
            <w:ins w:id="2415" w:author="Dave (v6.1 to v6.2)" w:date="2019-04-26T18:46:00Z">
              <w:r w:rsidRPr="004A643A">
                <w:rPr>
                  <w:color w:val="FFFFFF" w:themeColor="background1"/>
                </w:rPr>
                <w:t>-</w:t>
              </w:r>
            </w:ins>
          </w:p>
        </w:tc>
        <w:tc>
          <w:tcPr>
            <w:tcW w:w="567" w:type="dxa"/>
            <w:vAlign w:val="center"/>
          </w:tcPr>
          <w:p w14:paraId="03D73A6F" w14:textId="565DAD5B" w:rsidR="00063A04" w:rsidRPr="002F7B70" w:rsidRDefault="00063A04" w:rsidP="00063A04">
            <w:pPr>
              <w:pStyle w:val="TAC"/>
              <w:keepNext w:val="0"/>
              <w:keepLines w:val="0"/>
            </w:pPr>
            <w:r w:rsidRPr="00E70E1E">
              <w:t>C</w:t>
            </w:r>
          </w:p>
        </w:tc>
        <w:tc>
          <w:tcPr>
            <w:tcW w:w="3261" w:type="dxa"/>
            <w:vAlign w:val="center"/>
          </w:tcPr>
          <w:p w14:paraId="72E96626" w14:textId="79EFE715"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7F00B7FC" w14:textId="5B09FF5E" w:rsidR="00063A04" w:rsidRPr="002F7B70" w:rsidRDefault="00063A04" w:rsidP="00063A04">
            <w:pPr>
              <w:pStyle w:val="TAL"/>
              <w:keepNext w:val="0"/>
              <w:keepLines w:val="0"/>
            </w:pPr>
            <w:r w:rsidRPr="002F7B70">
              <w:t>C.11.5.2.15</w:t>
            </w:r>
          </w:p>
        </w:tc>
      </w:tr>
      <w:tr w:rsidR="00063A04" w:rsidRPr="002F7B70" w14:paraId="7D7AA92A" w14:textId="77777777" w:rsidTr="00AC6E4C">
        <w:trPr>
          <w:cantSplit/>
          <w:jc w:val="center"/>
        </w:trPr>
        <w:tc>
          <w:tcPr>
            <w:tcW w:w="562" w:type="dxa"/>
            <w:vAlign w:val="center"/>
          </w:tcPr>
          <w:p w14:paraId="4F3C8638" w14:textId="552178A7" w:rsidR="00063A04" w:rsidRPr="002F7B70" w:rsidRDefault="00063A04" w:rsidP="00063A04">
            <w:pPr>
              <w:pStyle w:val="TAC"/>
              <w:keepNext w:val="0"/>
              <w:keepLines w:val="0"/>
            </w:pPr>
            <w:r>
              <w:t>139</w:t>
            </w:r>
          </w:p>
        </w:tc>
        <w:tc>
          <w:tcPr>
            <w:tcW w:w="2694" w:type="dxa"/>
            <w:vAlign w:val="center"/>
          </w:tcPr>
          <w:p w14:paraId="5FF5E5D0" w14:textId="2A97B532" w:rsidR="00063A04" w:rsidRPr="002F7B70" w:rsidRDefault="00063A04" w:rsidP="00063A04">
            <w:pPr>
              <w:pStyle w:val="TAC"/>
              <w:keepNext w:val="0"/>
              <w:keepLines w:val="0"/>
              <w:jc w:val="left"/>
            </w:pPr>
            <w:r w:rsidRPr="002F7B70">
              <w:t>11.5.2.16 Modifications of states and properties</w:t>
            </w:r>
          </w:p>
        </w:tc>
        <w:tc>
          <w:tcPr>
            <w:tcW w:w="460" w:type="dxa"/>
            <w:vAlign w:val="center"/>
          </w:tcPr>
          <w:p w14:paraId="777E43BC" w14:textId="77362D50" w:rsidR="00063A04" w:rsidRPr="002F7B70" w:rsidRDefault="00063A04" w:rsidP="00063A04">
            <w:pPr>
              <w:pStyle w:val="TAL"/>
              <w:keepNext w:val="0"/>
              <w:keepLines w:val="0"/>
              <w:jc w:val="center"/>
              <w:rPr>
                <w:b/>
              </w:rPr>
            </w:pPr>
            <w:ins w:id="2416" w:author="Dave (v6.1 to v6.2)" w:date="2019-04-26T18:46:00Z">
              <w:r w:rsidRPr="004A643A">
                <w:rPr>
                  <w:color w:val="FFFFFF" w:themeColor="background1"/>
                </w:rPr>
                <w:t>-</w:t>
              </w:r>
            </w:ins>
          </w:p>
        </w:tc>
        <w:tc>
          <w:tcPr>
            <w:tcW w:w="461" w:type="dxa"/>
            <w:vAlign w:val="center"/>
          </w:tcPr>
          <w:p w14:paraId="41F98812"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1CE5EF49" w14:textId="25DBB052" w:rsidR="00063A04" w:rsidRPr="002F7B70" w:rsidRDefault="00063A04" w:rsidP="00063A04">
            <w:pPr>
              <w:pStyle w:val="TAL"/>
              <w:keepNext w:val="0"/>
              <w:keepLines w:val="0"/>
              <w:jc w:val="center"/>
              <w:rPr>
                <w:b/>
              </w:rPr>
            </w:pPr>
            <w:ins w:id="2417" w:author="Dave (v6.1 to v6.2)" w:date="2019-04-26T18:46:00Z">
              <w:r w:rsidRPr="004A643A">
                <w:rPr>
                  <w:color w:val="FFFFFF" w:themeColor="background1"/>
                </w:rPr>
                <w:t>-</w:t>
              </w:r>
            </w:ins>
          </w:p>
        </w:tc>
        <w:tc>
          <w:tcPr>
            <w:tcW w:w="461" w:type="dxa"/>
            <w:vAlign w:val="center"/>
          </w:tcPr>
          <w:p w14:paraId="3C1987B4" w14:textId="19B180C3" w:rsidR="00063A04" w:rsidRPr="002F7B70" w:rsidRDefault="00063A04" w:rsidP="00063A04">
            <w:pPr>
              <w:pStyle w:val="TAL"/>
              <w:keepNext w:val="0"/>
              <w:keepLines w:val="0"/>
              <w:jc w:val="center"/>
              <w:rPr>
                <w:b/>
              </w:rPr>
            </w:pPr>
            <w:ins w:id="2418" w:author="Dave (v6.1 to v6.2)" w:date="2019-04-26T18:46:00Z">
              <w:r w:rsidRPr="004A643A">
                <w:rPr>
                  <w:color w:val="FFFFFF" w:themeColor="background1"/>
                </w:rPr>
                <w:t>-</w:t>
              </w:r>
            </w:ins>
          </w:p>
        </w:tc>
        <w:tc>
          <w:tcPr>
            <w:tcW w:w="567" w:type="dxa"/>
            <w:vAlign w:val="center"/>
          </w:tcPr>
          <w:p w14:paraId="3A77E978" w14:textId="190F06BA" w:rsidR="00063A04" w:rsidRPr="002F7B70" w:rsidRDefault="00063A04" w:rsidP="00063A04">
            <w:pPr>
              <w:pStyle w:val="TAC"/>
              <w:keepNext w:val="0"/>
              <w:keepLines w:val="0"/>
            </w:pPr>
            <w:r w:rsidRPr="00E70E1E">
              <w:t>C</w:t>
            </w:r>
          </w:p>
        </w:tc>
        <w:tc>
          <w:tcPr>
            <w:tcW w:w="3261" w:type="dxa"/>
            <w:vAlign w:val="center"/>
          </w:tcPr>
          <w:p w14:paraId="25447BB5" w14:textId="0381158F"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4F4AA3CC" w14:textId="7851FC4C" w:rsidR="00063A04" w:rsidRPr="002F7B70" w:rsidRDefault="00063A04" w:rsidP="00063A04">
            <w:pPr>
              <w:pStyle w:val="TAL"/>
              <w:keepNext w:val="0"/>
              <w:keepLines w:val="0"/>
            </w:pPr>
            <w:r w:rsidRPr="002F7B70">
              <w:t>C.11.5.2.16</w:t>
            </w:r>
          </w:p>
        </w:tc>
      </w:tr>
      <w:tr w:rsidR="00063A04" w:rsidRPr="002F7B70" w14:paraId="7FE79932" w14:textId="77777777" w:rsidTr="00AC6E4C">
        <w:trPr>
          <w:cantSplit/>
          <w:jc w:val="center"/>
        </w:trPr>
        <w:tc>
          <w:tcPr>
            <w:tcW w:w="562" w:type="dxa"/>
            <w:vAlign w:val="center"/>
          </w:tcPr>
          <w:p w14:paraId="65B8AB37" w14:textId="56E77A3A" w:rsidR="00063A04" w:rsidRPr="002F7B70" w:rsidRDefault="00063A04" w:rsidP="00063A04">
            <w:pPr>
              <w:pStyle w:val="TAC"/>
              <w:keepNext w:val="0"/>
              <w:keepLines w:val="0"/>
            </w:pPr>
            <w:r>
              <w:t>140</w:t>
            </w:r>
          </w:p>
        </w:tc>
        <w:tc>
          <w:tcPr>
            <w:tcW w:w="2694" w:type="dxa"/>
            <w:vAlign w:val="center"/>
          </w:tcPr>
          <w:p w14:paraId="788D39AA" w14:textId="4BD1027F" w:rsidR="00063A04" w:rsidRPr="002F7B70" w:rsidRDefault="00063A04" w:rsidP="00063A04">
            <w:pPr>
              <w:pStyle w:val="TAC"/>
              <w:keepNext w:val="0"/>
              <w:keepLines w:val="0"/>
              <w:jc w:val="left"/>
            </w:pPr>
            <w:r w:rsidRPr="002F7B70">
              <w:t>11.5.2.17 Modifications of values and text</w:t>
            </w:r>
          </w:p>
        </w:tc>
        <w:tc>
          <w:tcPr>
            <w:tcW w:w="460" w:type="dxa"/>
            <w:vAlign w:val="center"/>
          </w:tcPr>
          <w:p w14:paraId="5CEA230C" w14:textId="74753D9C" w:rsidR="00063A04" w:rsidRPr="002F7B70" w:rsidRDefault="00063A04" w:rsidP="00063A04">
            <w:pPr>
              <w:pStyle w:val="TAL"/>
              <w:keepNext w:val="0"/>
              <w:keepLines w:val="0"/>
              <w:jc w:val="center"/>
              <w:rPr>
                <w:b/>
              </w:rPr>
            </w:pPr>
            <w:ins w:id="2419" w:author="Dave (v6.1 to v6.2)" w:date="2019-04-26T18:46:00Z">
              <w:r w:rsidRPr="004A643A">
                <w:rPr>
                  <w:color w:val="FFFFFF" w:themeColor="background1"/>
                </w:rPr>
                <w:t>-</w:t>
              </w:r>
            </w:ins>
          </w:p>
        </w:tc>
        <w:tc>
          <w:tcPr>
            <w:tcW w:w="461" w:type="dxa"/>
            <w:vAlign w:val="center"/>
          </w:tcPr>
          <w:p w14:paraId="1D4F599B"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
          <w:p w14:paraId="082D4569" w14:textId="7807FA73" w:rsidR="00063A04" w:rsidRPr="002F7B70" w:rsidRDefault="00063A04" w:rsidP="00063A04">
            <w:pPr>
              <w:pStyle w:val="TAL"/>
              <w:keepNext w:val="0"/>
              <w:keepLines w:val="0"/>
              <w:jc w:val="center"/>
              <w:rPr>
                <w:b/>
              </w:rPr>
            </w:pPr>
            <w:ins w:id="2420" w:author="Dave (v6.1 to v6.2)" w:date="2019-04-26T18:46:00Z">
              <w:r w:rsidRPr="004A643A">
                <w:rPr>
                  <w:color w:val="FFFFFF" w:themeColor="background1"/>
                </w:rPr>
                <w:t>-</w:t>
              </w:r>
            </w:ins>
          </w:p>
        </w:tc>
        <w:tc>
          <w:tcPr>
            <w:tcW w:w="461" w:type="dxa"/>
            <w:vAlign w:val="center"/>
          </w:tcPr>
          <w:p w14:paraId="4BCC862A" w14:textId="49A58292" w:rsidR="00063A04" w:rsidRPr="002F7B70" w:rsidRDefault="00063A04" w:rsidP="00063A04">
            <w:pPr>
              <w:pStyle w:val="TAL"/>
              <w:keepNext w:val="0"/>
              <w:keepLines w:val="0"/>
              <w:jc w:val="center"/>
              <w:rPr>
                <w:b/>
              </w:rPr>
            </w:pPr>
            <w:ins w:id="2421" w:author="Dave (v6.1 to v6.2)" w:date="2019-04-26T18:46:00Z">
              <w:r w:rsidRPr="004A643A">
                <w:rPr>
                  <w:color w:val="FFFFFF" w:themeColor="background1"/>
                </w:rPr>
                <w:t>-</w:t>
              </w:r>
            </w:ins>
          </w:p>
        </w:tc>
        <w:tc>
          <w:tcPr>
            <w:tcW w:w="567" w:type="dxa"/>
            <w:vAlign w:val="center"/>
          </w:tcPr>
          <w:p w14:paraId="0043DBDE" w14:textId="2C59A1E6" w:rsidR="00063A04" w:rsidRPr="002F7B70" w:rsidRDefault="00063A04" w:rsidP="00063A04">
            <w:pPr>
              <w:pStyle w:val="TAC"/>
              <w:keepNext w:val="0"/>
              <w:keepLines w:val="0"/>
            </w:pPr>
            <w:r w:rsidRPr="00E70E1E">
              <w:t>C</w:t>
            </w:r>
          </w:p>
        </w:tc>
        <w:tc>
          <w:tcPr>
            <w:tcW w:w="3261" w:type="dxa"/>
            <w:vAlign w:val="center"/>
          </w:tcPr>
          <w:p w14:paraId="4656889F" w14:textId="0A24BBFC" w:rsidR="00063A04" w:rsidRPr="002F7B70" w:rsidRDefault="00063A04" w:rsidP="00063A04">
            <w:pPr>
              <w:pStyle w:val="TAL"/>
              <w:keepNext w:val="0"/>
              <w:keepLines w:val="0"/>
            </w:pPr>
            <w:r w:rsidRPr="00AD7F9E">
              <w:t>Where ICT is non-web software that provides a user interface</w:t>
            </w:r>
          </w:p>
        </w:tc>
        <w:tc>
          <w:tcPr>
            <w:tcW w:w="1459" w:type="dxa"/>
            <w:gridSpan w:val="2"/>
            <w:vAlign w:val="center"/>
          </w:tcPr>
          <w:p w14:paraId="00C425B7" w14:textId="4C0998CF" w:rsidR="00063A04" w:rsidRPr="002F7B70" w:rsidRDefault="00063A04" w:rsidP="00063A04">
            <w:pPr>
              <w:pStyle w:val="TAL"/>
              <w:keepNext w:val="0"/>
              <w:keepLines w:val="0"/>
            </w:pPr>
            <w:r w:rsidRPr="002F7B70">
              <w:t>C.11.5.2.17</w:t>
            </w:r>
          </w:p>
        </w:tc>
      </w:tr>
      <w:tr w:rsidR="00241E90" w:rsidRPr="002F7B70" w14:paraId="27514E29" w14:textId="77777777" w:rsidTr="00AC6E4C">
        <w:trPr>
          <w:cantSplit/>
          <w:jc w:val="center"/>
        </w:trPr>
        <w:tc>
          <w:tcPr>
            <w:tcW w:w="562" w:type="dxa"/>
            <w:vAlign w:val="center"/>
          </w:tcPr>
          <w:p w14:paraId="72ED0A73" w14:textId="01635781" w:rsidR="00241E90" w:rsidRPr="002F7B70" w:rsidRDefault="00241E90" w:rsidP="00241E90">
            <w:pPr>
              <w:pStyle w:val="TAC"/>
              <w:keepNext w:val="0"/>
              <w:keepLines w:val="0"/>
            </w:pPr>
            <w:r>
              <w:t>141</w:t>
            </w:r>
          </w:p>
        </w:tc>
        <w:tc>
          <w:tcPr>
            <w:tcW w:w="2694" w:type="dxa"/>
            <w:vAlign w:val="center"/>
          </w:tcPr>
          <w:p w14:paraId="0AB6C9C1" w14:textId="28DA8CE8" w:rsidR="00241E90" w:rsidRPr="002F7B70" w:rsidRDefault="00241E90" w:rsidP="00241E90">
            <w:pPr>
              <w:pStyle w:val="TAC"/>
              <w:keepNext w:val="0"/>
              <w:keepLines w:val="0"/>
              <w:jc w:val="left"/>
            </w:pPr>
            <w:r w:rsidRPr="002F7B70">
              <w:t>11.</w:t>
            </w:r>
            <w:r>
              <w:t>6</w:t>
            </w:r>
            <w:r w:rsidRPr="002F7B70">
              <w:t>.2 No disruption of accessibility features</w:t>
            </w:r>
          </w:p>
        </w:tc>
        <w:tc>
          <w:tcPr>
            <w:tcW w:w="460" w:type="dxa"/>
            <w:vAlign w:val="center"/>
          </w:tcPr>
          <w:p w14:paraId="21669AD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784F5756"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16D67CA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D78B04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5A0EF0E0" w14:textId="5B20B1F3" w:rsidR="00241E90" w:rsidRPr="002F7B70" w:rsidRDefault="00241E90" w:rsidP="00241E90">
            <w:pPr>
              <w:pStyle w:val="TAC"/>
              <w:keepNext w:val="0"/>
              <w:keepLines w:val="0"/>
            </w:pPr>
            <w:r w:rsidRPr="00E70E1E">
              <w:t>C</w:t>
            </w:r>
          </w:p>
        </w:tc>
        <w:tc>
          <w:tcPr>
            <w:tcW w:w="3261" w:type="dxa"/>
            <w:vAlign w:val="center"/>
          </w:tcPr>
          <w:p w14:paraId="0A3BA8DB" w14:textId="3E4C6C64"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2DC9871E" w14:textId="4A16DD61" w:rsidR="00241E90" w:rsidRPr="002F7B70" w:rsidRDefault="00241E90" w:rsidP="00241E90">
            <w:pPr>
              <w:pStyle w:val="TAL"/>
              <w:keepNext w:val="0"/>
              <w:keepLines w:val="0"/>
            </w:pPr>
            <w:r w:rsidRPr="002F7B70">
              <w:t>C.11.</w:t>
            </w:r>
            <w:r>
              <w:t>6</w:t>
            </w:r>
            <w:r w:rsidRPr="002F7B70">
              <w:t>.2</w:t>
            </w:r>
          </w:p>
        </w:tc>
      </w:tr>
      <w:tr w:rsidR="00241E90" w:rsidRPr="002F7B70" w14:paraId="43352583" w14:textId="77777777" w:rsidTr="00AC6E4C">
        <w:trPr>
          <w:cantSplit/>
          <w:jc w:val="center"/>
        </w:trPr>
        <w:tc>
          <w:tcPr>
            <w:tcW w:w="562" w:type="dxa"/>
            <w:vAlign w:val="center"/>
          </w:tcPr>
          <w:p w14:paraId="75304093" w14:textId="56FA480D" w:rsidR="00241E90" w:rsidRPr="002F7B70" w:rsidRDefault="00241E90" w:rsidP="00241E90">
            <w:pPr>
              <w:pStyle w:val="TAC"/>
              <w:keepNext w:val="0"/>
              <w:keepLines w:val="0"/>
            </w:pPr>
            <w:r>
              <w:t>142</w:t>
            </w:r>
          </w:p>
        </w:tc>
        <w:tc>
          <w:tcPr>
            <w:tcW w:w="2694" w:type="dxa"/>
            <w:vAlign w:val="center"/>
          </w:tcPr>
          <w:p w14:paraId="572A44C2" w14:textId="43E1CE8E" w:rsidR="00241E90" w:rsidRPr="002F7B70" w:rsidRDefault="00241E90" w:rsidP="00241E90">
            <w:pPr>
              <w:pStyle w:val="TAC"/>
              <w:keepNext w:val="0"/>
              <w:keepLines w:val="0"/>
              <w:jc w:val="left"/>
            </w:pPr>
            <w:r w:rsidRPr="002F7B70">
              <w:t>11.</w:t>
            </w:r>
            <w:r>
              <w:t>7</w:t>
            </w:r>
            <w:r w:rsidRPr="002F7B70">
              <w:t xml:space="preserve"> User preferences</w:t>
            </w:r>
          </w:p>
        </w:tc>
        <w:tc>
          <w:tcPr>
            <w:tcW w:w="460" w:type="dxa"/>
            <w:vAlign w:val="center"/>
          </w:tcPr>
          <w:p w14:paraId="0B9C9BF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2185C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4BA53BD0"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CF4796D"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69E2FC6C" w14:textId="5AAAFFF3" w:rsidR="00241E90" w:rsidRPr="002F7B70" w:rsidRDefault="00241E90" w:rsidP="00241E90">
            <w:pPr>
              <w:pStyle w:val="TAC"/>
              <w:keepNext w:val="0"/>
              <w:keepLines w:val="0"/>
            </w:pPr>
            <w:r w:rsidRPr="00E70E1E">
              <w:t>C</w:t>
            </w:r>
          </w:p>
        </w:tc>
        <w:tc>
          <w:tcPr>
            <w:tcW w:w="3261" w:type="dxa"/>
            <w:vAlign w:val="center"/>
          </w:tcPr>
          <w:p w14:paraId="43FAB36B" w14:textId="14E71ADD" w:rsidR="00241E90" w:rsidRPr="002F7B70" w:rsidRDefault="00241E90" w:rsidP="00241E90">
            <w:pPr>
              <w:pStyle w:val="TAL"/>
              <w:keepNext w:val="0"/>
              <w:keepLines w:val="0"/>
            </w:pPr>
            <w:r w:rsidRPr="00AD7F9E">
              <w:t>Where ICT is non-web software that provides a user interface</w:t>
            </w:r>
          </w:p>
        </w:tc>
        <w:tc>
          <w:tcPr>
            <w:tcW w:w="1459" w:type="dxa"/>
            <w:gridSpan w:val="2"/>
            <w:vAlign w:val="center"/>
          </w:tcPr>
          <w:p w14:paraId="03C1F734" w14:textId="712574F0" w:rsidR="00241E90" w:rsidRPr="002F7B70" w:rsidRDefault="00241E90" w:rsidP="00241E90">
            <w:pPr>
              <w:pStyle w:val="TAL"/>
              <w:keepNext w:val="0"/>
              <w:keepLines w:val="0"/>
            </w:pPr>
            <w:r w:rsidRPr="002F7B70">
              <w:t>C.11.</w:t>
            </w:r>
            <w:r>
              <w:t>7</w:t>
            </w:r>
          </w:p>
        </w:tc>
      </w:tr>
      <w:tr w:rsidR="00241E90" w:rsidRPr="002F7B70" w14:paraId="16B5A139" w14:textId="77777777" w:rsidTr="00AC6E4C">
        <w:trPr>
          <w:cantSplit/>
          <w:jc w:val="center"/>
        </w:trPr>
        <w:tc>
          <w:tcPr>
            <w:tcW w:w="562" w:type="dxa"/>
            <w:vAlign w:val="center"/>
          </w:tcPr>
          <w:p w14:paraId="68ECDF17" w14:textId="7294214E" w:rsidR="00241E90" w:rsidRPr="002F7B70" w:rsidRDefault="00241E90" w:rsidP="00241E90">
            <w:pPr>
              <w:pStyle w:val="TAC"/>
              <w:keepNext w:val="0"/>
              <w:keepLines w:val="0"/>
            </w:pPr>
            <w:r>
              <w:t>143</w:t>
            </w:r>
          </w:p>
        </w:tc>
        <w:tc>
          <w:tcPr>
            <w:tcW w:w="2694" w:type="dxa"/>
            <w:vAlign w:val="center"/>
          </w:tcPr>
          <w:p w14:paraId="623760A7" w14:textId="5B0EAC30" w:rsidR="00241E90" w:rsidRPr="002F7B70" w:rsidRDefault="00241E90" w:rsidP="00241E90">
            <w:pPr>
              <w:pStyle w:val="TAC"/>
              <w:keepNext w:val="0"/>
              <w:keepLines w:val="0"/>
              <w:jc w:val="left"/>
            </w:pPr>
            <w:r w:rsidRPr="002F7B70">
              <w:t>11.8.1 Content technology</w:t>
            </w:r>
          </w:p>
        </w:tc>
        <w:tc>
          <w:tcPr>
            <w:tcW w:w="460" w:type="dxa"/>
            <w:vAlign w:val="center"/>
          </w:tcPr>
          <w:p w14:paraId="0183C4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71E05A8"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15CBD6D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7FD24F5"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557FAFB5" w14:textId="77777777" w:rsidR="00241E90" w:rsidRPr="002F7B70" w:rsidRDefault="00241E90" w:rsidP="00241E90">
            <w:pPr>
              <w:pStyle w:val="TAC"/>
              <w:keepNext w:val="0"/>
              <w:keepLines w:val="0"/>
            </w:pPr>
            <w:r w:rsidRPr="002F7B70">
              <w:t>C</w:t>
            </w:r>
          </w:p>
        </w:tc>
        <w:tc>
          <w:tcPr>
            <w:tcW w:w="3261" w:type="dxa"/>
            <w:vAlign w:val="center"/>
          </w:tcPr>
          <w:p w14:paraId="1E849164"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ECA6C9D" w14:textId="5CF091C4" w:rsidR="00241E90" w:rsidRPr="002F7B70" w:rsidRDefault="00241E90" w:rsidP="00241E90">
            <w:pPr>
              <w:pStyle w:val="TAL"/>
              <w:keepNext w:val="0"/>
              <w:keepLines w:val="0"/>
            </w:pPr>
            <w:r w:rsidRPr="002F7B70">
              <w:t>C.11.8.1</w:t>
            </w:r>
          </w:p>
        </w:tc>
      </w:tr>
      <w:tr w:rsidR="00241E90" w:rsidRPr="002F7B70" w14:paraId="37AB6D12" w14:textId="77777777" w:rsidTr="00AC6E4C">
        <w:trPr>
          <w:cantSplit/>
          <w:jc w:val="center"/>
        </w:trPr>
        <w:tc>
          <w:tcPr>
            <w:tcW w:w="562" w:type="dxa"/>
            <w:vAlign w:val="center"/>
          </w:tcPr>
          <w:p w14:paraId="50F6C78C" w14:textId="41F19BC0" w:rsidR="00241E90" w:rsidRPr="002F7B70" w:rsidRDefault="00241E90" w:rsidP="00241E90">
            <w:pPr>
              <w:pStyle w:val="TAC"/>
              <w:keepNext w:val="0"/>
              <w:keepLines w:val="0"/>
            </w:pPr>
            <w:r>
              <w:t>144</w:t>
            </w:r>
          </w:p>
        </w:tc>
        <w:tc>
          <w:tcPr>
            <w:tcW w:w="2694" w:type="dxa"/>
            <w:vAlign w:val="center"/>
          </w:tcPr>
          <w:p w14:paraId="26521669" w14:textId="02091751" w:rsidR="00241E90" w:rsidRPr="002F7B70" w:rsidRDefault="00241E90" w:rsidP="00241E90">
            <w:pPr>
              <w:pStyle w:val="TAC"/>
              <w:keepNext w:val="0"/>
              <w:keepLines w:val="0"/>
              <w:jc w:val="left"/>
            </w:pPr>
            <w:r w:rsidRPr="002F7B70">
              <w:t>11.8.2 Accessible content creation</w:t>
            </w:r>
          </w:p>
        </w:tc>
        <w:tc>
          <w:tcPr>
            <w:tcW w:w="460" w:type="dxa"/>
            <w:vAlign w:val="center"/>
          </w:tcPr>
          <w:p w14:paraId="363277B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49284CF9"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2A1DD8F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5618E31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13CC5953" w14:textId="77777777" w:rsidR="00241E90" w:rsidRPr="002F7B70" w:rsidRDefault="00241E90" w:rsidP="00241E90">
            <w:pPr>
              <w:pStyle w:val="TAC"/>
              <w:keepNext w:val="0"/>
              <w:keepLines w:val="0"/>
            </w:pPr>
            <w:r w:rsidRPr="002F7B70">
              <w:t>C</w:t>
            </w:r>
          </w:p>
        </w:tc>
        <w:tc>
          <w:tcPr>
            <w:tcW w:w="3261" w:type="dxa"/>
            <w:vAlign w:val="center"/>
          </w:tcPr>
          <w:p w14:paraId="218B7D93"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7F5D419F" w14:textId="31D03460" w:rsidR="00241E90" w:rsidRPr="002F7B70" w:rsidRDefault="00241E90" w:rsidP="00241E90">
            <w:pPr>
              <w:pStyle w:val="TAL"/>
              <w:keepNext w:val="0"/>
              <w:keepLines w:val="0"/>
            </w:pPr>
            <w:r w:rsidRPr="002F7B70">
              <w:t>C.11.8.2</w:t>
            </w:r>
          </w:p>
        </w:tc>
      </w:tr>
      <w:tr w:rsidR="00241E90" w:rsidRPr="002F7B70" w14:paraId="45E5A4AC" w14:textId="77777777" w:rsidTr="00AC6E4C">
        <w:trPr>
          <w:cantSplit/>
          <w:jc w:val="center"/>
        </w:trPr>
        <w:tc>
          <w:tcPr>
            <w:tcW w:w="562" w:type="dxa"/>
            <w:vAlign w:val="center"/>
          </w:tcPr>
          <w:p w14:paraId="46840C34" w14:textId="079A81D6" w:rsidR="00241E90" w:rsidRPr="002F7B70" w:rsidRDefault="00241E90" w:rsidP="00241E90">
            <w:pPr>
              <w:pStyle w:val="TAC"/>
              <w:keepNext w:val="0"/>
              <w:keepLines w:val="0"/>
            </w:pPr>
            <w:r>
              <w:t>145</w:t>
            </w:r>
          </w:p>
        </w:tc>
        <w:tc>
          <w:tcPr>
            <w:tcW w:w="2694" w:type="dxa"/>
            <w:vAlign w:val="center"/>
          </w:tcPr>
          <w:p w14:paraId="52D4F75D" w14:textId="5BE87C19" w:rsidR="00241E90" w:rsidRPr="002F7B70" w:rsidRDefault="00241E90" w:rsidP="00241E90">
            <w:pPr>
              <w:pStyle w:val="TAC"/>
              <w:keepNext w:val="0"/>
              <w:keepLines w:val="0"/>
              <w:jc w:val="left"/>
            </w:pPr>
            <w:r w:rsidRPr="002F7B70">
              <w:t>11.8.3 Preservation of accessibility information in transformations</w:t>
            </w:r>
          </w:p>
        </w:tc>
        <w:tc>
          <w:tcPr>
            <w:tcW w:w="460" w:type="dxa"/>
            <w:vAlign w:val="center"/>
          </w:tcPr>
          <w:p w14:paraId="4F2287C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7ABF7A5D"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1EC62DE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3DBFB51"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19452AB2" w14:textId="77777777" w:rsidR="00241E90" w:rsidRPr="002F7B70" w:rsidRDefault="00241E90" w:rsidP="00241E90">
            <w:pPr>
              <w:pStyle w:val="TAC"/>
              <w:keepNext w:val="0"/>
              <w:keepLines w:val="0"/>
            </w:pPr>
            <w:r w:rsidRPr="002F7B70">
              <w:t>C</w:t>
            </w:r>
          </w:p>
        </w:tc>
        <w:tc>
          <w:tcPr>
            <w:tcW w:w="3261" w:type="dxa"/>
            <w:vAlign w:val="center"/>
          </w:tcPr>
          <w:p w14:paraId="0D83A11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DC7D290" w14:textId="00EDBCE7" w:rsidR="00241E90" w:rsidRPr="002F7B70" w:rsidRDefault="00241E90" w:rsidP="00241E90">
            <w:pPr>
              <w:pStyle w:val="TAL"/>
              <w:keepNext w:val="0"/>
              <w:keepLines w:val="0"/>
            </w:pPr>
            <w:r w:rsidRPr="002F7B70">
              <w:t>C.11.8.3</w:t>
            </w:r>
          </w:p>
        </w:tc>
      </w:tr>
      <w:tr w:rsidR="00241E90" w:rsidRPr="002F7B70" w14:paraId="4610B524" w14:textId="77777777" w:rsidTr="00AC6E4C">
        <w:trPr>
          <w:cantSplit/>
          <w:jc w:val="center"/>
        </w:trPr>
        <w:tc>
          <w:tcPr>
            <w:tcW w:w="562" w:type="dxa"/>
            <w:vAlign w:val="center"/>
          </w:tcPr>
          <w:p w14:paraId="15EB2378" w14:textId="0AF43997" w:rsidR="00241E90" w:rsidRPr="002F7B70" w:rsidRDefault="00241E90" w:rsidP="00241E90">
            <w:pPr>
              <w:pStyle w:val="TAC"/>
              <w:keepNext w:val="0"/>
              <w:keepLines w:val="0"/>
            </w:pPr>
            <w:r>
              <w:t>146</w:t>
            </w:r>
          </w:p>
        </w:tc>
        <w:tc>
          <w:tcPr>
            <w:tcW w:w="2694" w:type="dxa"/>
            <w:vAlign w:val="center"/>
          </w:tcPr>
          <w:p w14:paraId="78BC62EB" w14:textId="21922090" w:rsidR="00241E90" w:rsidRPr="002F7B70" w:rsidRDefault="00241E90" w:rsidP="00241E90">
            <w:pPr>
              <w:pStyle w:val="TAC"/>
              <w:keepNext w:val="0"/>
              <w:keepLines w:val="0"/>
              <w:jc w:val="left"/>
            </w:pPr>
            <w:r w:rsidRPr="002F7B70">
              <w:t>11.8.4 Repair assistance</w:t>
            </w:r>
          </w:p>
        </w:tc>
        <w:tc>
          <w:tcPr>
            <w:tcW w:w="460" w:type="dxa"/>
            <w:vAlign w:val="center"/>
          </w:tcPr>
          <w:p w14:paraId="6E2BD7A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22FC9B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4FEA218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64146BC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7E771B7C" w14:textId="77777777" w:rsidR="00241E90" w:rsidRPr="002F7B70" w:rsidRDefault="00241E90" w:rsidP="00241E90">
            <w:pPr>
              <w:pStyle w:val="TAC"/>
              <w:keepNext w:val="0"/>
              <w:keepLines w:val="0"/>
            </w:pPr>
            <w:r w:rsidRPr="002F7B70">
              <w:t>C</w:t>
            </w:r>
          </w:p>
        </w:tc>
        <w:tc>
          <w:tcPr>
            <w:tcW w:w="3261" w:type="dxa"/>
            <w:vAlign w:val="center"/>
          </w:tcPr>
          <w:p w14:paraId="3A6669B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5F2937C" w14:textId="7DF7E9A9" w:rsidR="00241E90" w:rsidRPr="002F7B70" w:rsidRDefault="00241E90" w:rsidP="00241E90">
            <w:pPr>
              <w:pStyle w:val="TAL"/>
              <w:keepNext w:val="0"/>
              <w:keepLines w:val="0"/>
            </w:pPr>
            <w:r w:rsidRPr="002F7B70">
              <w:t>C.11.8.4</w:t>
            </w:r>
          </w:p>
        </w:tc>
      </w:tr>
      <w:tr w:rsidR="00241E90" w:rsidRPr="002F7B70" w14:paraId="6DB84E12" w14:textId="77777777" w:rsidTr="00AC6E4C">
        <w:trPr>
          <w:cantSplit/>
          <w:jc w:val="center"/>
        </w:trPr>
        <w:tc>
          <w:tcPr>
            <w:tcW w:w="562" w:type="dxa"/>
            <w:vAlign w:val="center"/>
          </w:tcPr>
          <w:p w14:paraId="0A020FA8" w14:textId="2383E650" w:rsidR="00241E90" w:rsidRPr="002F7B70" w:rsidRDefault="00241E90" w:rsidP="00241E90">
            <w:pPr>
              <w:pStyle w:val="TAC"/>
              <w:keepNext w:val="0"/>
              <w:keepLines w:val="0"/>
            </w:pPr>
            <w:r>
              <w:t>147</w:t>
            </w:r>
          </w:p>
        </w:tc>
        <w:tc>
          <w:tcPr>
            <w:tcW w:w="2694" w:type="dxa"/>
            <w:vAlign w:val="center"/>
          </w:tcPr>
          <w:p w14:paraId="0C1F50E3" w14:textId="6DA27C30" w:rsidR="00241E90" w:rsidRPr="002F7B70" w:rsidRDefault="00241E90" w:rsidP="00241E90">
            <w:pPr>
              <w:pStyle w:val="TAC"/>
              <w:keepNext w:val="0"/>
              <w:keepLines w:val="0"/>
              <w:jc w:val="left"/>
            </w:pPr>
            <w:r w:rsidRPr="002F7B70">
              <w:t>11.8.5 Templates</w:t>
            </w:r>
          </w:p>
        </w:tc>
        <w:tc>
          <w:tcPr>
            <w:tcW w:w="460" w:type="dxa"/>
            <w:vAlign w:val="center"/>
          </w:tcPr>
          <w:p w14:paraId="286ED86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3F719DC5"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
          <w:p w14:paraId="04BE760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
          <w:p w14:paraId="19C357EB"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
          <w:p w14:paraId="761096A1" w14:textId="77777777" w:rsidR="00241E90" w:rsidRPr="002F7B70" w:rsidRDefault="00241E90" w:rsidP="00241E90">
            <w:pPr>
              <w:pStyle w:val="TAC"/>
              <w:keepNext w:val="0"/>
              <w:keepLines w:val="0"/>
            </w:pPr>
            <w:r w:rsidRPr="002F7B70">
              <w:t>C</w:t>
            </w:r>
          </w:p>
        </w:tc>
        <w:tc>
          <w:tcPr>
            <w:tcW w:w="3261" w:type="dxa"/>
            <w:vAlign w:val="center"/>
          </w:tcPr>
          <w:p w14:paraId="756F8A8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32280E9" w14:textId="0D8323CB" w:rsidR="00241E90" w:rsidRPr="002F7B70" w:rsidRDefault="00241E90" w:rsidP="00241E90">
            <w:pPr>
              <w:pStyle w:val="TAL"/>
              <w:keepNext w:val="0"/>
              <w:keepLines w:val="0"/>
            </w:pPr>
            <w:r w:rsidRPr="002F7B70">
              <w:t>C.11.8.5</w:t>
            </w:r>
          </w:p>
        </w:tc>
      </w:tr>
      <w:tr w:rsidR="007A06EA" w:rsidRPr="002F7B70" w14:paraId="5E3F6214" w14:textId="77777777" w:rsidTr="00AC6E4C">
        <w:trPr>
          <w:cantSplit/>
          <w:jc w:val="center"/>
        </w:trPr>
        <w:tc>
          <w:tcPr>
            <w:tcW w:w="562" w:type="dxa"/>
            <w:vAlign w:val="center"/>
          </w:tcPr>
          <w:p w14:paraId="52980A2A" w14:textId="16A053B3" w:rsidR="007A06EA" w:rsidRPr="002F7B70" w:rsidRDefault="007A06EA" w:rsidP="007A06EA">
            <w:pPr>
              <w:pStyle w:val="TAC"/>
              <w:keepNext w:val="0"/>
              <w:keepLines w:val="0"/>
            </w:pPr>
            <w:r>
              <w:t>148</w:t>
            </w:r>
          </w:p>
        </w:tc>
        <w:tc>
          <w:tcPr>
            <w:tcW w:w="2694" w:type="dxa"/>
            <w:vAlign w:val="center"/>
          </w:tcPr>
          <w:p w14:paraId="2DCAD064" w14:textId="26A611CB" w:rsidR="007A06EA" w:rsidRPr="002F7B70" w:rsidRDefault="007A06EA" w:rsidP="007A06EA">
            <w:pPr>
              <w:pStyle w:val="TAC"/>
              <w:keepNext w:val="0"/>
              <w:keepLines w:val="0"/>
              <w:jc w:val="left"/>
            </w:pPr>
            <w:r w:rsidRPr="002F7B70">
              <w:t>12.1.1 Accessibility and compatibility features</w:t>
            </w:r>
          </w:p>
        </w:tc>
        <w:tc>
          <w:tcPr>
            <w:tcW w:w="460" w:type="dxa"/>
            <w:vAlign w:val="center"/>
          </w:tcPr>
          <w:p w14:paraId="58A94BB7"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71CA9EF1" w14:textId="77777777" w:rsidR="007A06EA" w:rsidRPr="002F7B70" w:rsidRDefault="007A06EA" w:rsidP="007A06EA">
            <w:pPr>
              <w:pStyle w:val="TAL"/>
              <w:keepNext w:val="0"/>
              <w:keepLines w:val="0"/>
              <w:jc w:val="center"/>
              <w:rPr>
                <w:b/>
              </w:rPr>
            </w:pPr>
            <w:r w:rsidRPr="002F7B70">
              <w:sym w:font="Wingdings" w:char="F0FC"/>
            </w:r>
          </w:p>
        </w:tc>
        <w:tc>
          <w:tcPr>
            <w:tcW w:w="460" w:type="dxa"/>
            <w:vAlign w:val="center"/>
          </w:tcPr>
          <w:p w14:paraId="0540803C"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16843ADE"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69D30B8C" w14:textId="77777777" w:rsidR="007A06EA" w:rsidRPr="002F7B70" w:rsidRDefault="007A06EA" w:rsidP="007A06EA">
            <w:pPr>
              <w:pStyle w:val="TAC"/>
              <w:keepNext w:val="0"/>
              <w:keepLines w:val="0"/>
            </w:pPr>
            <w:r w:rsidRPr="002F7B70">
              <w:t>U</w:t>
            </w:r>
          </w:p>
        </w:tc>
        <w:tc>
          <w:tcPr>
            <w:tcW w:w="3261" w:type="dxa"/>
            <w:vAlign w:val="center"/>
          </w:tcPr>
          <w:p w14:paraId="606EDCD7" w14:textId="639969DF" w:rsidR="007A06EA" w:rsidRPr="002F7B70" w:rsidRDefault="007A06EA" w:rsidP="007A06EA">
            <w:pPr>
              <w:pStyle w:val="TAL"/>
              <w:keepNext w:val="0"/>
              <w:keepLines w:val="0"/>
            </w:pPr>
            <w:ins w:id="2422" w:author="Dave (v6.1 to v6.2)" w:date="2019-04-26T20:38:00Z">
              <w:r w:rsidRPr="004A643A">
                <w:rPr>
                  <w:color w:val="FFFFFF" w:themeColor="background1"/>
                </w:rPr>
                <w:t>-</w:t>
              </w:r>
            </w:ins>
          </w:p>
        </w:tc>
        <w:tc>
          <w:tcPr>
            <w:tcW w:w="1459" w:type="dxa"/>
            <w:gridSpan w:val="2"/>
            <w:vAlign w:val="center"/>
          </w:tcPr>
          <w:p w14:paraId="181AFBED" w14:textId="024032C0" w:rsidR="007A06EA" w:rsidRPr="002F7B70" w:rsidRDefault="007A06EA" w:rsidP="007A06EA">
            <w:pPr>
              <w:pStyle w:val="TAL"/>
              <w:keepNext w:val="0"/>
              <w:keepLines w:val="0"/>
            </w:pPr>
            <w:r w:rsidRPr="002F7B70">
              <w:t>C.12.1.1</w:t>
            </w:r>
          </w:p>
        </w:tc>
      </w:tr>
      <w:tr w:rsidR="007A06EA" w:rsidRPr="002F7B70" w14:paraId="7F4109E8" w14:textId="77777777" w:rsidTr="00AC6E4C">
        <w:trPr>
          <w:cantSplit/>
          <w:jc w:val="center"/>
        </w:trPr>
        <w:tc>
          <w:tcPr>
            <w:tcW w:w="562" w:type="dxa"/>
            <w:vAlign w:val="center"/>
          </w:tcPr>
          <w:p w14:paraId="40A26ED6" w14:textId="21484558" w:rsidR="007A06EA" w:rsidRPr="002F7B70" w:rsidRDefault="007A06EA" w:rsidP="007A06EA">
            <w:pPr>
              <w:pStyle w:val="TAC"/>
              <w:keepNext w:val="0"/>
              <w:keepLines w:val="0"/>
            </w:pPr>
            <w:r>
              <w:t>149</w:t>
            </w:r>
          </w:p>
        </w:tc>
        <w:tc>
          <w:tcPr>
            <w:tcW w:w="2694" w:type="dxa"/>
            <w:vAlign w:val="center"/>
          </w:tcPr>
          <w:p w14:paraId="3282CBDA" w14:textId="0488DE85" w:rsidR="007A06EA" w:rsidRPr="002F7B70" w:rsidRDefault="007A06EA" w:rsidP="007A06EA">
            <w:pPr>
              <w:pStyle w:val="TAC"/>
              <w:keepNext w:val="0"/>
              <w:keepLines w:val="0"/>
              <w:jc w:val="left"/>
            </w:pPr>
            <w:r w:rsidRPr="002F7B70">
              <w:t>12.1.2 Accessible documentation</w:t>
            </w:r>
          </w:p>
        </w:tc>
        <w:tc>
          <w:tcPr>
            <w:tcW w:w="460" w:type="dxa"/>
            <w:vAlign w:val="center"/>
          </w:tcPr>
          <w:p w14:paraId="5ED3484E"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6A89B791" w14:textId="77777777" w:rsidR="007A06EA" w:rsidRPr="002F7B70" w:rsidRDefault="007A06EA" w:rsidP="007A06EA">
            <w:pPr>
              <w:pStyle w:val="TAL"/>
              <w:keepNext w:val="0"/>
              <w:keepLines w:val="0"/>
              <w:jc w:val="center"/>
            </w:pPr>
            <w:r w:rsidRPr="002F7B70">
              <w:sym w:font="Wingdings" w:char="F0FC"/>
            </w:r>
          </w:p>
        </w:tc>
        <w:tc>
          <w:tcPr>
            <w:tcW w:w="460" w:type="dxa"/>
            <w:vAlign w:val="center"/>
          </w:tcPr>
          <w:p w14:paraId="405430B5"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78DD7355"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629E6D14" w14:textId="77777777" w:rsidR="007A06EA" w:rsidRPr="002F7B70" w:rsidRDefault="007A06EA" w:rsidP="007A06EA">
            <w:pPr>
              <w:pStyle w:val="TAC"/>
              <w:keepNext w:val="0"/>
              <w:keepLines w:val="0"/>
            </w:pPr>
            <w:r w:rsidRPr="002F7B70">
              <w:t>U</w:t>
            </w:r>
          </w:p>
        </w:tc>
        <w:tc>
          <w:tcPr>
            <w:tcW w:w="3261" w:type="dxa"/>
            <w:vAlign w:val="center"/>
          </w:tcPr>
          <w:p w14:paraId="72CB7300" w14:textId="0F7F8DBF" w:rsidR="007A06EA" w:rsidRPr="002F7B70" w:rsidRDefault="007A06EA" w:rsidP="007A06EA">
            <w:pPr>
              <w:pStyle w:val="TAL"/>
              <w:keepNext w:val="0"/>
              <w:keepLines w:val="0"/>
            </w:pPr>
            <w:ins w:id="2423" w:author="Dave (v6.1 to v6.2)" w:date="2019-04-26T20:38:00Z">
              <w:r w:rsidRPr="004A643A">
                <w:rPr>
                  <w:color w:val="FFFFFF" w:themeColor="background1"/>
                </w:rPr>
                <w:t>-</w:t>
              </w:r>
            </w:ins>
          </w:p>
        </w:tc>
        <w:tc>
          <w:tcPr>
            <w:tcW w:w="1459" w:type="dxa"/>
            <w:gridSpan w:val="2"/>
            <w:vAlign w:val="center"/>
          </w:tcPr>
          <w:p w14:paraId="0207C5EF" w14:textId="73E7AEE9" w:rsidR="007A06EA" w:rsidRPr="002F7B70" w:rsidRDefault="007A06EA" w:rsidP="007A06EA">
            <w:pPr>
              <w:pStyle w:val="TAL"/>
              <w:keepNext w:val="0"/>
              <w:keepLines w:val="0"/>
            </w:pPr>
            <w:r w:rsidRPr="002F7B70">
              <w:t>C.12.1.2</w:t>
            </w:r>
          </w:p>
        </w:tc>
      </w:tr>
      <w:tr w:rsidR="007A06EA" w:rsidRPr="002F7B70" w14:paraId="61402374" w14:textId="77777777" w:rsidTr="00AC6E4C">
        <w:trPr>
          <w:cantSplit/>
          <w:jc w:val="center"/>
        </w:trPr>
        <w:tc>
          <w:tcPr>
            <w:tcW w:w="562" w:type="dxa"/>
            <w:vAlign w:val="center"/>
          </w:tcPr>
          <w:p w14:paraId="7D26104D" w14:textId="0AF25D5E" w:rsidR="007A06EA" w:rsidRPr="002F7B70" w:rsidRDefault="007A06EA" w:rsidP="007A06EA">
            <w:pPr>
              <w:pStyle w:val="TAC"/>
              <w:keepNext w:val="0"/>
              <w:keepLines w:val="0"/>
            </w:pPr>
            <w:r>
              <w:t>150</w:t>
            </w:r>
          </w:p>
        </w:tc>
        <w:tc>
          <w:tcPr>
            <w:tcW w:w="2694" w:type="dxa"/>
            <w:vAlign w:val="center"/>
          </w:tcPr>
          <w:p w14:paraId="384C5707" w14:textId="086DE945" w:rsidR="007A06EA" w:rsidRPr="002F7B70" w:rsidRDefault="007A06EA" w:rsidP="007A06EA">
            <w:pPr>
              <w:pStyle w:val="TAC"/>
              <w:keepNext w:val="0"/>
              <w:keepLines w:val="0"/>
              <w:jc w:val="left"/>
            </w:pPr>
            <w:r w:rsidRPr="002F7B70">
              <w:t>12.2.2 Information on accessibility and compatibility features</w:t>
            </w:r>
          </w:p>
        </w:tc>
        <w:tc>
          <w:tcPr>
            <w:tcW w:w="460" w:type="dxa"/>
            <w:vAlign w:val="center"/>
          </w:tcPr>
          <w:p w14:paraId="63B38786"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796313AA" w14:textId="77777777" w:rsidR="007A06EA" w:rsidRPr="002F7B70" w:rsidRDefault="007A06EA" w:rsidP="007A06EA">
            <w:pPr>
              <w:pStyle w:val="TAL"/>
              <w:keepNext w:val="0"/>
              <w:keepLines w:val="0"/>
              <w:jc w:val="center"/>
            </w:pPr>
            <w:r w:rsidRPr="002F7B70">
              <w:sym w:font="Wingdings" w:char="F0FC"/>
            </w:r>
          </w:p>
        </w:tc>
        <w:tc>
          <w:tcPr>
            <w:tcW w:w="460" w:type="dxa"/>
            <w:vAlign w:val="center"/>
          </w:tcPr>
          <w:p w14:paraId="68F667DA"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4FFB0337"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6BB739D5" w14:textId="77777777" w:rsidR="007A06EA" w:rsidRPr="002F7B70" w:rsidRDefault="007A06EA" w:rsidP="007A06EA">
            <w:pPr>
              <w:pStyle w:val="TAC"/>
              <w:keepNext w:val="0"/>
              <w:keepLines w:val="0"/>
            </w:pPr>
            <w:r w:rsidRPr="002F7B70">
              <w:t>U</w:t>
            </w:r>
          </w:p>
        </w:tc>
        <w:tc>
          <w:tcPr>
            <w:tcW w:w="3261" w:type="dxa"/>
            <w:vAlign w:val="center"/>
          </w:tcPr>
          <w:p w14:paraId="6F328CF3" w14:textId="2B6D83EC" w:rsidR="007A06EA" w:rsidRPr="002F7B70" w:rsidRDefault="007A06EA" w:rsidP="007A06EA">
            <w:pPr>
              <w:pStyle w:val="TAL"/>
              <w:keepNext w:val="0"/>
              <w:keepLines w:val="0"/>
            </w:pPr>
            <w:ins w:id="2424" w:author="Dave (v6.1 to v6.2)" w:date="2019-04-26T20:38:00Z">
              <w:r w:rsidRPr="004A643A">
                <w:rPr>
                  <w:color w:val="FFFFFF" w:themeColor="background1"/>
                </w:rPr>
                <w:t>-</w:t>
              </w:r>
            </w:ins>
          </w:p>
        </w:tc>
        <w:tc>
          <w:tcPr>
            <w:tcW w:w="1459" w:type="dxa"/>
            <w:gridSpan w:val="2"/>
            <w:vAlign w:val="center"/>
          </w:tcPr>
          <w:p w14:paraId="015627C3" w14:textId="1A2E2593" w:rsidR="007A06EA" w:rsidRPr="002F7B70" w:rsidRDefault="007A06EA" w:rsidP="007A06EA">
            <w:pPr>
              <w:pStyle w:val="TAL"/>
              <w:keepNext w:val="0"/>
              <w:keepLines w:val="0"/>
            </w:pPr>
            <w:r w:rsidRPr="002F7B70">
              <w:t>C.12.2.2</w:t>
            </w:r>
          </w:p>
        </w:tc>
      </w:tr>
      <w:tr w:rsidR="007A06EA" w:rsidRPr="002F7B70" w14:paraId="332A7F20" w14:textId="77777777" w:rsidTr="00AC6E4C">
        <w:trPr>
          <w:cantSplit/>
          <w:jc w:val="center"/>
        </w:trPr>
        <w:tc>
          <w:tcPr>
            <w:tcW w:w="562" w:type="dxa"/>
            <w:vAlign w:val="center"/>
          </w:tcPr>
          <w:p w14:paraId="749CFB25" w14:textId="509DA3BD" w:rsidR="007A06EA" w:rsidRPr="002F7B70" w:rsidRDefault="007A06EA" w:rsidP="007A06EA">
            <w:pPr>
              <w:pStyle w:val="TAC"/>
              <w:keepNext w:val="0"/>
              <w:keepLines w:val="0"/>
            </w:pPr>
            <w:r>
              <w:t>151</w:t>
            </w:r>
          </w:p>
        </w:tc>
        <w:tc>
          <w:tcPr>
            <w:tcW w:w="2694" w:type="dxa"/>
            <w:vAlign w:val="center"/>
          </w:tcPr>
          <w:p w14:paraId="455BB639" w14:textId="79DFA70F" w:rsidR="007A06EA" w:rsidRPr="002F7B70" w:rsidRDefault="007A06EA" w:rsidP="007A06EA">
            <w:pPr>
              <w:pStyle w:val="TAC"/>
              <w:keepNext w:val="0"/>
              <w:keepLines w:val="0"/>
              <w:jc w:val="left"/>
            </w:pPr>
            <w:r w:rsidRPr="002F7B70">
              <w:t>12.2.3 Effective communication</w:t>
            </w:r>
          </w:p>
        </w:tc>
        <w:tc>
          <w:tcPr>
            <w:tcW w:w="460" w:type="dxa"/>
            <w:vAlign w:val="center"/>
          </w:tcPr>
          <w:p w14:paraId="6A6A853E"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138681E1" w14:textId="684F40CB" w:rsidR="007A06EA" w:rsidRPr="002F7B70" w:rsidRDefault="007A06EA" w:rsidP="007A06EA">
            <w:pPr>
              <w:pStyle w:val="TAL"/>
              <w:keepNext w:val="0"/>
              <w:keepLines w:val="0"/>
              <w:jc w:val="center"/>
            </w:pPr>
            <w:ins w:id="2425" w:author="Dave (v6.1 to v6.2)" w:date="2019-04-26T18:47:00Z">
              <w:r w:rsidRPr="004A643A">
                <w:rPr>
                  <w:color w:val="FFFFFF" w:themeColor="background1"/>
                </w:rPr>
                <w:t>-</w:t>
              </w:r>
            </w:ins>
          </w:p>
        </w:tc>
        <w:tc>
          <w:tcPr>
            <w:tcW w:w="460" w:type="dxa"/>
            <w:vAlign w:val="center"/>
          </w:tcPr>
          <w:p w14:paraId="2A314CDC"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405E6FA2" w14:textId="149DC0C3" w:rsidR="007A06EA" w:rsidRPr="002F7B70" w:rsidRDefault="007A06EA" w:rsidP="007A06EA">
            <w:pPr>
              <w:pStyle w:val="TAL"/>
              <w:keepNext w:val="0"/>
              <w:keepLines w:val="0"/>
              <w:jc w:val="center"/>
              <w:rPr>
                <w:b/>
              </w:rPr>
            </w:pPr>
            <w:ins w:id="2426" w:author="Dave (v6.1 to v6.2)" w:date="2019-04-26T18:47:00Z">
              <w:r w:rsidRPr="004A643A">
                <w:rPr>
                  <w:color w:val="FFFFFF" w:themeColor="background1"/>
                </w:rPr>
                <w:t>-</w:t>
              </w:r>
            </w:ins>
          </w:p>
        </w:tc>
        <w:tc>
          <w:tcPr>
            <w:tcW w:w="567" w:type="dxa"/>
            <w:vAlign w:val="center"/>
          </w:tcPr>
          <w:p w14:paraId="01ED8048" w14:textId="77777777" w:rsidR="007A06EA" w:rsidRPr="002F7B70" w:rsidRDefault="007A06EA" w:rsidP="007A06EA">
            <w:pPr>
              <w:pStyle w:val="TAC"/>
              <w:keepNext w:val="0"/>
              <w:keepLines w:val="0"/>
            </w:pPr>
            <w:r w:rsidRPr="002F7B70">
              <w:t>U</w:t>
            </w:r>
          </w:p>
        </w:tc>
        <w:tc>
          <w:tcPr>
            <w:tcW w:w="3261" w:type="dxa"/>
            <w:vAlign w:val="center"/>
          </w:tcPr>
          <w:p w14:paraId="0F5F0940" w14:textId="236ABCAB" w:rsidR="007A06EA" w:rsidRPr="002F7B70" w:rsidRDefault="007A06EA" w:rsidP="007A06EA">
            <w:pPr>
              <w:pStyle w:val="TAL"/>
              <w:keepNext w:val="0"/>
              <w:keepLines w:val="0"/>
            </w:pPr>
            <w:ins w:id="2427" w:author="Dave (v6.1 to v6.2)" w:date="2019-04-26T20:38:00Z">
              <w:r w:rsidRPr="004A643A">
                <w:rPr>
                  <w:color w:val="FFFFFF" w:themeColor="background1"/>
                </w:rPr>
                <w:t>-</w:t>
              </w:r>
            </w:ins>
          </w:p>
        </w:tc>
        <w:tc>
          <w:tcPr>
            <w:tcW w:w="1459" w:type="dxa"/>
            <w:gridSpan w:val="2"/>
            <w:vAlign w:val="center"/>
          </w:tcPr>
          <w:p w14:paraId="4BF28D7B" w14:textId="7764256E" w:rsidR="007A06EA" w:rsidRPr="002F7B70" w:rsidRDefault="007A06EA" w:rsidP="007A06EA">
            <w:pPr>
              <w:pStyle w:val="TAL"/>
              <w:keepNext w:val="0"/>
              <w:keepLines w:val="0"/>
            </w:pPr>
            <w:r w:rsidRPr="002F7B70">
              <w:t>C.12.2.3</w:t>
            </w:r>
          </w:p>
        </w:tc>
      </w:tr>
      <w:tr w:rsidR="007A06EA" w:rsidRPr="002F7B70" w14:paraId="5005EA75" w14:textId="77777777" w:rsidTr="00AC6E4C">
        <w:trPr>
          <w:cantSplit/>
          <w:jc w:val="center"/>
        </w:trPr>
        <w:tc>
          <w:tcPr>
            <w:tcW w:w="562" w:type="dxa"/>
            <w:vAlign w:val="center"/>
          </w:tcPr>
          <w:p w14:paraId="005BC77F" w14:textId="48227B80" w:rsidR="007A06EA" w:rsidRPr="002F7B70" w:rsidRDefault="007A06EA" w:rsidP="007A06EA">
            <w:pPr>
              <w:pStyle w:val="TAC"/>
              <w:keepNext w:val="0"/>
              <w:keepLines w:val="0"/>
            </w:pPr>
            <w:r>
              <w:t>152</w:t>
            </w:r>
          </w:p>
        </w:tc>
        <w:tc>
          <w:tcPr>
            <w:tcW w:w="2694" w:type="dxa"/>
            <w:vAlign w:val="center"/>
          </w:tcPr>
          <w:p w14:paraId="5C00F095" w14:textId="04470197" w:rsidR="007A06EA" w:rsidRPr="002F7B70" w:rsidRDefault="007A06EA" w:rsidP="007A06EA">
            <w:pPr>
              <w:pStyle w:val="TAC"/>
              <w:keepNext w:val="0"/>
              <w:keepLines w:val="0"/>
              <w:jc w:val="left"/>
            </w:pPr>
            <w:r w:rsidRPr="002F7B70">
              <w:t>12.2.4 Accessible documentation</w:t>
            </w:r>
          </w:p>
        </w:tc>
        <w:tc>
          <w:tcPr>
            <w:tcW w:w="460" w:type="dxa"/>
            <w:vAlign w:val="center"/>
          </w:tcPr>
          <w:p w14:paraId="2B1A6CBB"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2FCA19AD" w14:textId="77777777" w:rsidR="007A06EA" w:rsidRPr="002F7B70" w:rsidRDefault="007A06EA" w:rsidP="007A06EA">
            <w:pPr>
              <w:pStyle w:val="TAL"/>
              <w:keepNext w:val="0"/>
              <w:keepLines w:val="0"/>
              <w:jc w:val="center"/>
            </w:pPr>
            <w:r w:rsidRPr="002F7B70">
              <w:sym w:font="Wingdings" w:char="F0FC"/>
            </w:r>
          </w:p>
        </w:tc>
        <w:tc>
          <w:tcPr>
            <w:tcW w:w="460" w:type="dxa"/>
            <w:vAlign w:val="center"/>
          </w:tcPr>
          <w:p w14:paraId="7747D038"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
          <w:p w14:paraId="190BF466"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
          <w:p w14:paraId="7AABB0DD" w14:textId="77777777" w:rsidR="007A06EA" w:rsidRPr="002F7B70" w:rsidRDefault="007A06EA" w:rsidP="007A06EA">
            <w:pPr>
              <w:pStyle w:val="TAC"/>
              <w:keepNext w:val="0"/>
              <w:keepLines w:val="0"/>
            </w:pPr>
            <w:r w:rsidRPr="002F7B70">
              <w:t>U</w:t>
            </w:r>
          </w:p>
        </w:tc>
        <w:tc>
          <w:tcPr>
            <w:tcW w:w="3261" w:type="dxa"/>
            <w:vAlign w:val="center"/>
          </w:tcPr>
          <w:p w14:paraId="27ACF6E3" w14:textId="50D4ADFB" w:rsidR="007A06EA" w:rsidRPr="002F7B70" w:rsidRDefault="007A06EA" w:rsidP="007A06EA">
            <w:pPr>
              <w:pStyle w:val="TAL"/>
              <w:keepNext w:val="0"/>
              <w:keepLines w:val="0"/>
            </w:pPr>
            <w:ins w:id="2428" w:author="Dave (v6.1 to v6.2)" w:date="2019-04-26T20:38:00Z">
              <w:r w:rsidRPr="004A643A">
                <w:rPr>
                  <w:color w:val="FFFFFF" w:themeColor="background1"/>
                </w:rPr>
                <w:t>-</w:t>
              </w:r>
            </w:ins>
          </w:p>
        </w:tc>
        <w:tc>
          <w:tcPr>
            <w:tcW w:w="1459" w:type="dxa"/>
            <w:gridSpan w:val="2"/>
            <w:vAlign w:val="center"/>
          </w:tcPr>
          <w:p w14:paraId="31882BD2" w14:textId="57FCF388" w:rsidR="007A06EA" w:rsidRPr="002F7B70" w:rsidRDefault="007A06EA" w:rsidP="007A06EA">
            <w:pPr>
              <w:pStyle w:val="TAL"/>
              <w:keepNext w:val="0"/>
              <w:keepLines w:val="0"/>
            </w:pPr>
            <w:r w:rsidRPr="002F7B70">
              <w:t>C.12.2.4</w:t>
            </w:r>
          </w:p>
        </w:tc>
      </w:tr>
    </w:tbl>
    <w:p w14:paraId="1DECB682" w14:textId="4291AE02" w:rsidR="00B919FF" w:rsidDel="00A32933" w:rsidRDefault="00B919FF" w:rsidP="00AC6E4C">
      <w:pPr>
        <w:pStyle w:val="NO"/>
        <w:spacing w:before="180" w:after="0"/>
        <w:rPr>
          <w:moveFrom w:id="2429" w:author="Dave (v6.1 to v6.2)" w:date="2019-04-26T18:51:00Z"/>
        </w:rPr>
      </w:pPr>
      <w:moveFromRangeStart w:id="2430" w:author="Dave (v6.1 to v6.2)" w:date="2019-04-26T18:51:00Z" w:name="move7197102"/>
      <w:moveFrom w:id="2431" w:author="Dave (v6.1 to v6.2)" w:date="2019-04-26T18:51:00Z">
        <w:r w:rsidDel="00A32933">
          <w:t xml:space="preserve">NOTE: </w:t>
        </w:r>
        <w:r w:rsidDel="00A32933">
          <w:tab/>
          <w:t>Because the Web Accessib</w:t>
        </w:r>
        <w:r w:rsidR="003F7859" w:rsidDel="00A32933">
          <w:t>ility Directive (EU) 2016/2102 “</w:t>
        </w:r>
        <w:r w:rsidDel="00A32933">
          <w:t>does not apply to live time-based media”, the following requirements are not listed in the table above. They are</w:t>
        </w:r>
        <w:r w:rsidR="003F7859" w:rsidDel="00A32933">
          <w:t>,</w:t>
        </w:r>
        <w:r w:rsidDel="00A32933">
          <w:t xml:space="preserve"> however, important requirements for making live streaming media accessible.</w:t>
        </w:r>
      </w:moveFrom>
    </w:p>
    <w:p w14:paraId="48A15025" w14:textId="62A8FF97" w:rsidR="00B919FF" w:rsidRPr="00393980" w:rsidDel="00A32933" w:rsidRDefault="00B919FF" w:rsidP="00AC6E4C">
      <w:pPr>
        <w:pStyle w:val="NO"/>
        <w:numPr>
          <w:ilvl w:val="3"/>
          <w:numId w:val="60"/>
        </w:numPr>
        <w:spacing w:before="180"/>
        <w:ind w:left="1491" w:hanging="357"/>
        <w:rPr>
          <w:moveFrom w:id="2432" w:author="Dave (v6.1 to v6.2)" w:date="2019-04-26T18:51:00Z"/>
        </w:rPr>
      </w:pPr>
      <w:moveFrom w:id="2433" w:author="Dave (v6.1 to v6.2)" w:date="2019-04-26T18:51:00Z">
        <w:r w:rsidRPr="00E73099" w:rsidDel="00A32933">
          <w:t>9.1.2.4</w:t>
        </w:r>
        <w:r w:rsidR="003F7859" w:rsidDel="00A32933">
          <w:t xml:space="preserve"> </w:t>
        </w:r>
        <w:r w:rsidRPr="00E73099" w:rsidDel="00A32933">
          <w:t>Captions (live)</w:t>
        </w:r>
        <w:r w:rsidDel="00A32933">
          <w:t xml:space="preserve">: </w:t>
        </w:r>
        <w:r w:rsidRPr="00E73099" w:rsidDel="00A32933">
          <w:t>Where ICT is a web page, it shall satisfy WCAG 2.1 Success Criterion 1.2.4 Captions (Live).</w:t>
        </w:r>
      </w:moveFrom>
    </w:p>
    <w:p w14:paraId="7C452843" w14:textId="189424C5" w:rsidR="00B919FF" w:rsidRPr="00393980" w:rsidDel="00A32933" w:rsidRDefault="003F7859" w:rsidP="00AC6E4C">
      <w:pPr>
        <w:pStyle w:val="NO"/>
        <w:numPr>
          <w:ilvl w:val="3"/>
          <w:numId w:val="60"/>
        </w:numPr>
        <w:ind w:left="1491" w:hanging="357"/>
        <w:rPr>
          <w:moveFrom w:id="2434" w:author="Dave (v6.1 to v6.2)" w:date="2019-04-26T18:51:00Z"/>
        </w:rPr>
      </w:pPr>
      <w:moveFrom w:id="2435" w:author="Dave (v6.1 to v6.2)" w:date="2019-04-26T18:51:00Z">
        <w:r w:rsidRPr="00393980" w:rsidDel="00A32933">
          <w:t xml:space="preserve">10.1.2.4 </w:t>
        </w:r>
        <w:r w:rsidR="00B919FF" w:rsidRPr="00E07360" w:rsidDel="00A32933">
          <w:t>Captions (live)</w:t>
        </w:r>
        <w:r w:rsidR="00B919FF" w:rsidDel="00A32933">
          <w:t xml:space="preserve">: </w:t>
        </w:r>
        <w:r w:rsidR="00B919FF" w:rsidRPr="00E73099" w:rsidDel="00A32933">
          <w:t>Where ICT is a non</w:t>
        </w:r>
        <w:r w:rsidR="00B919FF" w:rsidRPr="00393980" w:rsidDel="00A32933">
          <w:t>-web document, it shall satisfy the WCAG 2.1 Success Criterion 1.2.4 Captions (Live).</w:t>
        </w:r>
      </w:moveFrom>
    </w:p>
    <w:p w14:paraId="14A21865" w14:textId="53B5F1E5" w:rsidR="00A11739" w:rsidRPr="00AC6E4C" w:rsidDel="00A32933" w:rsidRDefault="00B919FF" w:rsidP="00AC6E4C">
      <w:pPr>
        <w:pStyle w:val="NO"/>
        <w:numPr>
          <w:ilvl w:val="3"/>
          <w:numId w:val="60"/>
        </w:numPr>
        <w:ind w:left="1491" w:hanging="357"/>
        <w:rPr>
          <w:moveFrom w:id="2436" w:author="Dave (v6.1 to v6.2)" w:date="2019-04-26T18:51:00Z"/>
        </w:rPr>
      </w:pPr>
      <w:moveFrom w:id="2437" w:author="Dave (v6.1 to v6.2)" w:date="2019-04-26T18:51:00Z">
        <w:r w:rsidRPr="00E07360" w:rsidDel="00A32933">
          <w:t>11.1.2.4</w:t>
        </w:r>
        <w:r w:rsidR="003F7859" w:rsidDel="00A32933">
          <w:t xml:space="preserve"> </w:t>
        </w:r>
        <w:r w:rsidRPr="00E73099" w:rsidDel="00A32933">
          <w:t>Captions (live)</w:t>
        </w:r>
        <w:r w:rsidDel="00A32933">
          <w:t xml:space="preserve">: </w:t>
        </w:r>
        <w:r w:rsidRPr="00E73099" w:rsidDel="00A32933">
          <w:t>Where ICT is non-web software that provides a user interface, it shall satisfy the WCAG 2.1 Success Criterion 1.2.4 Captions (Live).</w:t>
        </w:r>
        <w:r w:rsidR="00A11739" w:rsidRPr="00393980" w:rsidDel="00A32933">
          <w:br w:type="page"/>
        </w:r>
      </w:moveFrom>
    </w:p>
    <w:p w14:paraId="5EF1937A" w14:textId="297E78D1" w:rsidR="0098090C" w:rsidRPr="002F7B70" w:rsidRDefault="0098090C" w:rsidP="00E906E0">
      <w:pPr>
        <w:pStyle w:val="Ttulo1"/>
        <w:pageBreakBefore/>
        <w:ind w:left="0" w:firstLine="0"/>
      </w:pPr>
      <w:bookmarkStart w:id="2438" w:name="_Toc9968699"/>
      <w:moveFromRangeEnd w:id="2430"/>
      <w:r w:rsidRPr="002F7B70">
        <w:t>Annex B (informative):</w:t>
      </w:r>
      <w:r w:rsidRPr="002F7B70">
        <w:br/>
        <w:t>Relationship between requirements and functional performance statements</w:t>
      </w:r>
      <w:bookmarkEnd w:id="2438"/>
    </w:p>
    <w:p w14:paraId="74B39E53" w14:textId="77777777" w:rsidR="0098090C" w:rsidRPr="002F7B70" w:rsidRDefault="0098090C" w:rsidP="005F5479">
      <w:pPr>
        <w:pStyle w:val="Ttulo2"/>
      </w:pPr>
      <w:bookmarkStart w:id="2439" w:name="_Toc9968700"/>
      <w:r w:rsidRPr="002F7B70">
        <w:t>B.</w:t>
      </w:r>
      <w:r w:rsidR="0012000C" w:rsidRPr="002F7B70">
        <w:t>1</w:t>
      </w:r>
      <w:r w:rsidRPr="002F7B70">
        <w:tab/>
        <w:t xml:space="preserve">Relationships </w:t>
      </w:r>
      <w:r w:rsidR="00A66EB4" w:rsidRPr="002F7B70">
        <w:t>between clauses 5 to 13</w:t>
      </w:r>
      <w:r w:rsidR="00A0275A" w:rsidRPr="002F7B70">
        <w:t xml:space="preserve"> </w:t>
      </w:r>
      <w:r w:rsidR="00A66EB4" w:rsidRPr="002F7B70">
        <w:t>and the functional performance statements</w:t>
      </w:r>
      <w:bookmarkEnd w:id="2439"/>
    </w:p>
    <w:p w14:paraId="29CDC6FF" w14:textId="77777777" w:rsidR="00050720" w:rsidRPr="002F7B70" w:rsidRDefault="00050720" w:rsidP="00DF354B">
      <w:r w:rsidRPr="002F7B70">
        <w:t>Table B.2 shows which of the requirements set out in clauses 5 to 13 support each of the functional performance statements set out in clause 4.2.</w:t>
      </w:r>
    </w:p>
    <w:p w14:paraId="5657ED64" w14:textId="77777777" w:rsidR="00050720" w:rsidRPr="002F7B70" w:rsidRDefault="00050720" w:rsidP="00DF354B">
      <w:r w:rsidRPr="002F7B70">
        <w:t>To allow Table B.2 to fit the page, the abbreviations shown in Table B.1 have been used in the column headers of Table</w:t>
      </w:r>
      <w:r w:rsidR="00DF354B" w:rsidRPr="002F7B70">
        <w:t> </w:t>
      </w:r>
      <w:r w:rsidRPr="002F7B70">
        <w:t>B.2.</w:t>
      </w:r>
    </w:p>
    <w:p w14:paraId="063AFD7B" w14:textId="77777777" w:rsidR="00050720" w:rsidRPr="002F7B70" w:rsidRDefault="00050720" w:rsidP="00507830">
      <w:pPr>
        <w:pStyle w:val="TH"/>
      </w:pPr>
      <w:r w:rsidRPr="002F7B7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2"/>
        <w:gridCol w:w="1559"/>
        <w:gridCol w:w="3827"/>
      </w:tblGrid>
      <w:tr w:rsidR="00050720" w:rsidRPr="002F7B70" w14:paraId="618C8D48" w14:textId="77777777" w:rsidTr="00721ADE">
        <w:trPr>
          <w:jc w:val="center"/>
        </w:trPr>
        <w:tc>
          <w:tcPr>
            <w:tcW w:w="882" w:type="dxa"/>
            <w:shd w:val="clear" w:color="auto" w:fill="auto"/>
          </w:tcPr>
          <w:p w14:paraId="201B1D98" w14:textId="77777777" w:rsidR="00050720" w:rsidRPr="002F7B70" w:rsidRDefault="00050720" w:rsidP="00507830">
            <w:pPr>
              <w:pStyle w:val="TAH"/>
              <w:rPr>
                <w:rFonts w:eastAsia="Calibri"/>
              </w:rPr>
            </w:pPr>
            <w:r w:rsidRPr="002F7B70">
              <w:rPr>
                <w:rFonts w:eastAsia="Calibri"/>
              </w:rPr>
              <w:t>Clause number</w:t>
            </w:r>
          </w:p>
        </w:tc>
        <w:tc>
          <w:tcPr>
            <w:tcW w:w="1559" w:type="dxa"/>
            <w:shd w:val="clear" w:color="auto" w:fill="auto"/>
          </w:tcPr>
          <w:p w14:paraId="4B4B15C0" w14:textId="77777777" w:rsidR="00050720" w:rsidRPr="002F7B70" w:rsidRDefault="00050720" w:rsidP="00507830">
            <w:pPr>
              <w:pStyle w:val="TAH"/>
              <w:rPr>
                <w:rFonts w:eastAsia="Calibri"/>
              </w:rPr>
            </w:pPr>
            <w:r w:rsidRPr="002F7B70">
              <w:rPr>
                <w:rFonts w:eastAsia="Calibri"/>
              </w:rPr>
              <w:t>Column header abbreviation</w:t>
            </w:r>
          </w:p>
        </w:tc>
        <w:tc>
          <w:tcPr>
            <w:tcW w:w="3827" w:type="dxa"/>
            <w:shd w:val="clear" w:color="auto" w:fill="auto"/>
          </w:tcPr>
          <w:p w14:paraId="1A8E562C" w14:textId="77777777" w:rsidR="00050720" w:rsidRPr="002F7B70" w:rsidRDefault="00050720" w:rsidP="00507830">
            <w:pPr>
              <w:pStyle w:val="TAH"/>
              <w:rPr>
                <w:rFonts w:eastAsia="Calibri"/>
              </w:rPr>
            </w:pPr>
            <w:r w:rsidRPr="002F7B70">
              <w:rPr>
                <w:rFonts w:eastAsia="Calibri"/>
              </w:rPr>
              <w:t>Functional performance statement</w:t>
            </w:r>
          </w:p>
        </w:tc>
      </w:tr>
      <w:tr w:rsidR="00050720" w:rsidRPr="002F7B70" w14:paraId="1B29E9DB" w14:textId="77777777" w:rsidTr="00721ADE">
        <w:trPr>
          <w:jc w:val="center"/>
        </w:trPr>
        <w:tc>
          <w:tcPr>
            <w:tcW w:w="882" w:type="dxa"/>
            <w:shd w:val="clear" w:color="auto" w:fill="auto"/>
          </w:tcPr>
          <w:p w14:paraId="6814DEF1" w14:textId="77777777" w:rsidR="00050720" w:rsidRPr="002F7B70" w:rsidRDefault="00050720" w:rsidP="00507830">
            <w:pPr>
              <w:pStyle w:val="TAL"/>
              <w:rPr>
                <w:rFonts w:eastAsia="Calibri"/>
              </w:rPr>
            </w:pPr>
            <w:r w:rsidRPr="002F7B70">
              <w:rPr>
                <w:rFonts w:eastAsia="Calibri"/>
              </w:rPr>
              <w:t>4.2.1</w:t>
            </w:r>
          </w:p>
        </w:tc>
        <w:tc>
          <w:tcPr>
            <w:tcW w:w="1559" w:type="dxa"/>
            <w:shd w:val="clear" w:color="auto" w:fill="auto"/>
          </w:tcPr>
          <w:p w14:paraId="03B9B0F3" w14:textId="77777777" w:rsidR="00050720" w:rsidRPr="002F7B70" w:rsidRDefault="00050720" w:rsidP="0072744D">
            <w:pPr>
              <w:pStyle w:val="TAL"/>
              <w:rPr>
                <w:rFonts w:eastAsia="Calibri"/>
              </w:rPr>
            </w:pPr>
            <w:r w:rsidRPr="00466830">
              <w:rPr>
                <w:rFonts w:eastAsia="Calibri"/>
              </w:rPr>
              <w:t>WV</w:t>
            </w:r>
          </w:p>
        </w:tc>
        <w:tc>
          <w:tcPr>
            <w:tcW w:w="3827" w:type="dxa"/>
            <w:shd w:val="clear" w:color="auto" w:fill="auto"/>
          </w:tcPr>
          <w:p w14:paraId="05C61540" w14:textId="77777777" w:rsidR="00050720" w:rsidRPr="002F7B70" w:rsidRDefault="00050720" w:rsidP="00507830">
            <w:pPr>
              <w:pStyle w:val="TAL"/>
              <w:rPr>
                <w:rFonts w:eastAsia="Calibri"/>
              </w:rPr>
            </w:pPr>
            <w:r w:rsidRPr="002F7B70">
              <w:rPr>
                <w:rFonts w:eastAsia="Calibri"/>
              </w:rPr>
              <w:t>Usage without vision</w:t>
            </w:r>
          </w:p>
        </w:tc>
      </w:tr>
      <w:tr w:rsidR="00050720" w:rsidRPr="002F7B70" w14:paraId="49F08F53" w14:textId="77777777" w:rsidTr="00721ADE">
        <w:trPr>
          <w:jc w:val="center"/>
        </w:trPr>
        <w:tc>
          <w:tcPr>
            <w:tcW w:w="882" w:type="dxa"/>
            <w:shd w:val="clear" w:color="auto" w:fill="auto"/>
          </w:tcPr>
          <w:p w14:paraId="31FD337A" w14:textId="77777777" w:rsidR="00050720" w:rsidRPr="002F7B70" w:rsidRDefault="00050720" w:rsidP="00507830">
            <w:pPr>
              <w:pStyle w:val="TAL"/>
              <w:rPr>
                <w:rFonts w:eastAsia="Calibri"/>
              </w:rPr>
            </w:pPr>
            <w:r w:rsidRPr="002F7B70">
              <w:rPr>
                <w:rFonts w:eastAsia="Calibri"/>
              </w:rPr>
              <w:t>4.2.2</w:t>
            </w:r>
          </w:p>
        </w:tc>
        <w:tc>
          <w:tcPr>
            <w:tcW w:w="1559" w:type="dxa"/>
            <w:shd w:val="clear" w:color="auto" w:fill="auto"/>
          </w:tcPr>
          <w:p w14:paraId="59AC9CA5" w14:textId="77777777" w:rsidR="00050720" w:rsidRPr="002F7B70" w:rsidRDefault="00050720" w:rsidP="0072744D">
            <w:pPr>
              <w:pStyle w:val="TAL"/>
              <w:rPr>
                <w:rFonts w:eastAsia="Calibri"/>
              </w:rPr>
            </w:pPr>
            <w:r w:rsidRPr="00466830">
              <w:rPr>
                <w:rFonts w:eastAsia="Calibri"/>
              </w:rPr>
              <w:t>LV</w:t>
            </w:r>
          </w:p>
        </w:tc>
        <w:tc>
          <w:tcPr>
            <w:tcW w:w="3827" w:type="dxa"/>
            <w:shd w:val="clear" w:color="auto" w:fill="auto"/>
          </w:tcPr>
          <w:p w14:paraId="4E02512A" w14:textId="77777777" w:rsidR="00050720" w:rsidRPr="002F7B70" w:rsidRDefault="00050720" w:rsidP="00507830">
            <w:pPr>
              <w:pStyle w:val="TAL"/>
              <w:rPr>
                <w:rFonts w:eastAsia="Calibri"/>
              </w:rPr>
            </w:pPr>
            <w:r w:rsidRPr="002F7B70">
              <w:rPr>
                <w:rFonts w:eastAsia="Calibri"/>
              </w:rPr>
              <w:t>Usage with limited vision</w:t>
            </w:r>
          </w:p>
        </w:tc>
      </w:tr>
      <w:tr w:rsidR="00050720" w:rsidRPr="002F7B70" w14:paraId="7AE48374" w14:textId="77777777" w:rsidTr="00721ADE">
        <w:trPr>
          <w:jc w:val="center"/>
        </w:trPr>
        <w:tc>
          <w:tcPr>
            <w:tcW w:w="882" w:type="dxa"/>
            <w:shd w:val="clear" w:color="auto" w:fill="auto"/>
          </w:tcPr>
          <w:p w14:paraId="2CB73F8A" w14:textId="77777777" w:rsidR="00050720" w:rsidRPr="002F7B70" w:rsidRDefault="00050720" w:rsidP="00507830">
            <w:pPr>
              <w:pStyle w:val="TAL"/>
              <w:rPr>
                <w:rFonts w:eastAsia="Calibri"/>
              </w:rPr>
            </w:pPr>
            <w:r w:rsidRPr="002F7B70">
              <w:rPr>
                <w:rFonts w:eastAsia="Calibri"/>
              </w:rPr>
              <w:t>4.2.3</w:t>
            </w:r>
          </w:p>
        </w:tc>
        <w:tc>
          <w:tcPr>
            <w:tcW w:w="1559" w:type="dxa"/>
            <w:shd w:val="clear" w:color="auto" w:fill="auto"/>
          </w:tcPr>
          <w:p w14:paraId="0D0D698D" w14:textId="77777777" w:rsidR="00050720" w:rsidRPr="002F7B70" w:rsidRDefault="00050720" w:rsidP="0072744D">
            <w:pPr>
              <w:pStyle w:val="TAL"/>
              <w:rPr>
                <w:rFonts w:eastAsia="Calibri"/>
              </w:rPr>
            </w:pPr>
            <w:r w:rsidRPr="00466830">
              <w:rPr>
                <w:rFonts w:eastAsia="Calibri"/>
              </w:rPr>
              <w:t>WPC</w:t>
            </w:r>
          </w:p>
        </w:tc>
        <w:tc>
          <w:tcPr>
            <w:tcW w:w="3827" w:type="dxa"/>
            <w:shd w:val="clear" w:color="auto" w:fill="auto"/>
          </w:tcPr>
          <w:p w14:paraId="56970696" w14:textId="77777777" w:rsidR="00050720" w:rsidRPr="002F7B70" w:rsidRDefault="00050720" w:rsidP="00507830">
            <w:pPr>
              <w:pStyle w:val="TAL"/>
              <w:rPr>
                <w:rFonts w:eastAsia="Calibri"/>
              </w:rPr>
            </w:pPr>
            <w:r w:rsidRPr="002F7B70">
              <w:rPr>
                <w:rFonts w:eastAsia="Calibri"/>
              </w:rPr>
              <w:t>Usage without perception of colour</w:t>
            </w:r>
          </w:p>
        </w:tc>
      </w:tr>
      <w:tr w:rsidR="00050720" w:rsidRPr="002F7B70" w14:paraId="2425F185" w14:textId="77777777" w:rsidTr="00721ADE">
        <w:trPr>
          <w:jc w:val="center"/>
        </w:trPr>
        <w:tc>
          <w:tcPr>
            <w:tcW w:w="882" w:type="dxa"/>
            <w:shd w:val="clear" w:color="auto" w:fill="auto"/>
          </w:tcPr>
          <w:p w14:paraId="2B93E69D" w14:textId="77777777" w:rsidR="00050720" w:rsidRPr="002F7B70" w:rsidRDefault="00050720" w:rsidP="00507830">
            <w:pPr>
              <w:pStyle w:val="TAL"/>
              <w:rPr>
                <w:rFonts w:eastAsia="Calibri"/>
              </w:rPr>
            </w:pPr>
            <w:r w:rsidRPr="002F7B70">
              <w:rPr>
                <w:rFonts w:eastAsia="Calibri"/>
              </w:rPr>
              <w:t>4.2.4</w:t>
            </w:r>
          </w:p>
        </w:tc>
        <w:tc>
          <w:tcPr>
            <w:tcW w:w="1559" w:type="dxa"/>
            <w:shd w:val="clear" w:color="auto" w:fill="auto"/>
          </w:tcPr>
          <w:p w14:paraId="6402D70C" w14:textId="77777777" w:rsidR="00050720" w:rsidRPr="002F7B70" w:rsidRDefault="00050720" w:rsidP="0072744D">
            <w:pPr>
              <w:pStyle w:val="TAL"/>
              <w:rPr>
                <w:rFonts w:eastAsia="Calibri"/>
              </w:rPr>
            </w:pPr>
            <w:r w:rsidRPr="00466830">
              <w:rPr>
                <w:rFonts w:eastAsia="Calibri"/>
              </w:rPr>
              <w:t>WH</w:t>
            </w:r>
          </w:p>
        </w:tc>
        <w:tc>
          <w:tcPr>
            <w:tcW w:w="3827" w:type="dxa"/>
            <w:shd w:val="clear" w:color="auto" w:fill="auto"/>
          </w:tcPr>
          <w:p w14:paraId="5C00C22C" w14:textId="77777777" w:rsidR="00050720" w:rsidRPr="002F7B70" w:rsidRDefault="00050720" w:rsidP="00507830">
            <w:pPr>
              <w:pStyle w:val="TAL"/>
              <w:rPr>
                <w:rFonts w:eastAsia="Calibri"/>
              </w:rPr>
            </w:pPr>
            <w:r w:rsidRPr="002F7B70">
              <w:rPr>
                <w:rFonts w:eastAsia="Calibri"/>
              </w:rPr>
              <w:t>Usage without hearing</w:t>
            </w:r>
          </w:p>
        </w:tc>
      </w:tr>
      <w:tr w:rsidR="00050720" w:rsidRPr="002F7B70" w14:paraId="08CBAB02" w14:textId="77777777" w:rsidTr="00721ADE">
        <w:trPr>
          <w:jc w:val="center"/>
        </w:trPr>
        <w:tc>
          <w:tcPr>
            <w:tcW w:w="882" w:type="dxa"/>
            <w:shd w:val="clear" w:color="auto" w:fill="auto"/>
          </w:tcPr>
          <w:p w14:paraId="5EAF457E" w14:textId="77777777" w:rsidR="00050720" w:rsidRPr="002F7B70" w:rsidRDefault="00050720" w:rsidP="00507830">
            <w:pPr>
              <w:pStyle w:val="TAL"/>
              <w:rPr>
                <w:rFonts w:eastAsia="Calibri"/>
              </w:rPr>
            </w:pPr>
            <w:r w:rsidRPr="002F7B70">
              <w:rPr>
                <w:rFonts w:eastAsia="Calibri"/>
              </w:rPr>
              <w:t>4.2.5</w:t>
            </w:r>
          </w:p>
        </w:tc>
        <w:tc>
          <w:tcPr>
            <w:tcW w:w="1559" w:type="dxa"/>
            <w:shd w:val="clear" w:color="auto" w:fill="auto"/>
          </w:tcPr>
          <w:p w14:paraId="0509EC3C" w14:textId="77777777" w:rsidR="00050720" w:rsidRPr="002F7B70" w:rsidRDefault="00050720" w:rsidP="0072744D">
            <w:pPr>
              <w:pStyle w:val="TAL"/>
              <w:rPr>
                <w:rFonts w:eastAsia="Calibri"/>
              </w:rPr>
            </w:pPr>
            <w:r w:rsidRPr="00466830">
              <w:rPr>
                <w:rFonts w:eastAsia="Calibri"/>
              </w:rPr>
              <w:t>LH</w:t>
            </w:r>
          </w:p>
        </w:tc>
        <w:tc>
          <w:tcPr>
            <w:tcW w:w="3827" w:type="dxa"/>
            <w:shd w:val="clear" w:color="auto" w:fill="auto"/>
          </w:tcPr>
          <w:p w14:paraId="68B87E21" w14:textId="77777777" w:rsidR="00050720" w:rsidRPr="002F7B70" w:rsidRDefault="00050720" w:rsidP="00DF55BA">
            <w:pPr>
              <w:pStyle w:val="TAL"/>
              <w:rPr>
                <w:rFonts w:eastAsia="Calibri"/>
              </w:rPr>
            </w:pPr>
            <w:r w:rsidRPr="002F7B70">
              <w:rPr>
                <w:rFonts w:eastAsia="Calibri"/>
              </w:rPr>
              <w:t>Usage with limited hearing</w:t>
            </w:r>
          </w:p>
        </w:tc>
      </w:tr>
      <w:tr w:rsidR="00050720" w:rsidRPr="002F7B70" w14:paraId="6DCD54C2" w14:textId="77777777" w:rsidTr="00721ADE">
        <w:trPr>
          <w:jc w:val="center"/>
        </w:trPr>
        <w:tc>
          <w:tcPr>
            <w:tcW w:w="882" w:type="dxa"/>
            <w:shd w:val="clear" w:color="auto" w:fill="auto"/>
          </w:tcPr>
          <w:p w14:paraId="086C183D" w14:textId="77777777" w:rsidR="00050720" w:rsidRPr="002F7B70" w:rsidRDefault="00050720" w:rsidP="00507830">
            <w:pPr>
              <w:pStyle w:val="TAL"/>
              <w:rPr>
                <w:rFonts w:eastAsia="Calibri"/>
              </w:rPr>
            </w:pPr>
            <w:r w:rsidRPr="002F7B70">
              <w:rPr>
                <w:rFonts w:eastAsia="Calibri"/>
              </w:rPr>
              <w:t>4.2.6</w:t>
            </w:r>
          </w:p>
        </w:tc>
        <w:tc>
          <w:tcPr>
            <w:tcW w:w="1559" w:type="dxa"/>
            <w:shd w:val="clear" w:color="auto" w:fill="auto"/>
          </w:tcPr>
          <w:p w14:paraId="35EA8B97" w14:textId="77777777" w:rsidR="00050720" w:rsidRPr="002F7B70" w:rsidRDefault="00050720" w:rsidP="0072744D">
            <w:pPr>
              <w:pStyle w:val="TAL"/>
              <w:rPr>
                <w:rFonts w:eastAsia="Calibri"/>
              </w:rPr>
            </w:pPr>
            <w:r w:rsidRPr="00466830">
              <w:rPr>
                <w:rFonts w:eastAsia="Calibri"/>
              </w:rPr>
              <w:t>WVC</w:t>
            </w:r>
          </w:p>
        </w:tc>
        <w:tc>
          <w:tcPr>
            <w:tcW w:w="3827" w:type="dxa"/>
            <w:shd w:val="clear" w:color="auto" w:fill="auto"/>
          </w:tcPr>
          <w:p w14:paraId="01F9F8E0" w14:textId="77777777" w:rsidR="00050720" w:rsidRPr="002F7B70" w:rsidRDefault="00050720" w:rsidP="00507830">
            <w:pPr>
              <w:pStyle w:val="TAL"/>
              <w:rPr>
                <w:rFonts w:eastAsia="Calibri"/>
              </w:rPr>
            </w:pPr>
            <w:r w:rsidRPr="002F7B70">
              <w:rPr>
                <w:rFonts w:eastAsia="Calibri"/>
              </w:rPr>
              <w:t>Usage without vocal capability</w:t>
            </w:r>
          </w:p>
        </w:tc>
      </w:tr>
      <w:tr w:rsidR="00050720" w:rsidRPr="002F7B70" w14:paraId="3E783D05" w14:textId="77777777" w:rsidTr="00721ADE">
        <w:trPr>
          <w:jc w:val="center"/>
        </w:trPr>
        <w:tc>
          <w:tcPr>
            <w:tcW w:w="882" w:type="dxa"/>
            <w:shd w:val="clear" w:color="auto" w:fill="auto"/>
          </w:tcPr>
          <w:p w14:paraId="793976D5" w14:textId="77777777" w:rsidR="00050720" w:rsidRPr="002F7B70" w:rsidRDefault="00050720" w:rsidP="00507830">
            <w:pPr>
              <w:pStyle w:val="TAL"/>
              <w:rPr>
                <w:rFonts w:eastAsia="Calibri"/>
              </w:rPr>
            </w:pPr>
            <w:r w:rsidRPr="002F7B70">
              <w:rPr>
                <w:rFonts w:eastAsia="Calibri"/>
              </w:rPr>
              <w:t>4.2.7</w:t>
            </w:r>
          </w:p>
        </w:tc>
        <w:tc>
          <w:tcPr>
            <w:tcW w:w="1559" w:type="dxa"/>
            <w:shd w:val="clear" w:color="auto" w:fill="auto"/>
          </w:tcPr>
          <w:p w14:paraId="2C90D0ED" w14:textId="77777777" w:rsidR="00050720" w:rsidRPr="002F7B70" w:rsidRDefault="00050720" w:rsidP="0072744D">
            <w:pPr>
              <w:pStyle w:val="TAL"/>
              <w:rPr>
                <w:rFonts w:eastAsia="Calibri"/>
              </w:rPr>
            </w:pPr>
            <w:r w:rsidRPr="00466830">
              <w:rPr>
                <w:rFonts w:eastAsia="Calibri"/>
              </w:rPr>
              <w:t>LMS</w:t>
            </w:r>
          </w:p>
        </w:tc>
        <w:tc>
          <w:tcPr>
            <w:tcW w:w="3827" w:type="dxa"/>
            <w:shd w:val="clear" w:color="auto" w:fill="auto"/>
          </w:tcPr>
          <w:p w14:paraId="4AABDE34" w14:textId="77777777" w:rsidR="00050720" w:rsidRPr="002F7B70" w:rsidRDefault="00050720" w:rsidP="00507830">
            <w:pPr>
              <w:pStyle w:val="TAL"/>
              <w:rPr>
                <w:rFonts w:eastAsia="Calibri"/>
              </w:rPr>
            </w:pPr>
            <w:r w:rsidRPr="002F7B70">
              <w:rPr>
                <w:rFonts w:eastAsia="Calibri"/>
              </w:rPr>
              <w:t>Usage with limited manipulation or strength</w:t>
            </w:r>
          </w:p>
        </w:tc>
      </w:tr>
      <w:tr w:rsidR="00050720" w:rsidRPr="002F7B70" w14:paraId="068099D8" w14:textId="77777777" w:rsidTr="00721ADE">
        <w:trPr>
          <w:jc w:val="center"/>
        </w:trPr>
        <w:tc>
          <w:tcPr>
            <w:tcW w:w="882" w:type="dxa"/>
            <w:shd w:val="clear" w:color="auto" w:fill="auto"/>
          </w:tcPr>
          <w:p w14:paraId="25C9B146" w14:textId="77777777" w:rsidR="00050720" w:rsidRPr="002F7B70" w:rsidRDefault="00050720" w:rsidP="00507830">
            <w:pPr>
              <w:pStyle w:val="TAL"/>
              <w:rPr>
                <w:rFonts w:eastAsia="Calibri"/>
              </w:rPr>
            </w:pPr>
            <w:r w:rsidRPr="002F7B70">
              <w:rPr>
                <w:rFonts w:eastAsia="Calibri"/>
              </w:rPr>
              <w:t>4.2.8</w:t>
            </w:r>
          </w:p>
        </w:tc>
        <w:tc>
          <w:tcPr>
            <w:tcW w:w="1559" w:type="dxa"/>
            <w:shd w:val="clear" w:color="auto" w:fill="auto"/>
          </w:tcPr>
          <w:p w14:paraId="45A296B5" w14:textId="77777777" w:rsidR="00050720" w:rsidRPr="002F7B70" w:rsidRDefault="00050720" w:rsidP="0072744D">
            <w:pPr>
              <w:pStyle w:val="TAL"/>
              <w:rPr>
                <w:rFonts w:eastAsia="Calibri"/>
              </w:rPr>
            </w:pPr>
            <w:r w:rsidRPr="00466830">
              <w:rPr>
                <w:rFonts w:eastAsia="Calibri"/>
              </w:rPr>
              <w:t>LR</w:t>
            </w:r>
          </w:p>
        </w:tc>
        <w:tc>
          <w:tcPr>
            <w:tcW w:w="3827" w:type="dxa"/>
            <w:shd w:val="clear" w:color="auto" w:fill="auto"/>
          </w:tcPr>
          <w:p w14:paraId="097C7426" w14:textId="77777777" w:rsidR="00050720" w:rsidRPr="002F7B70" w:rsidRDefault="00050720" w:rsidP="00507830">
            <w:pPr>
              <w:pStyle w:val="TAL"/>
              <w:rPr>
                <w:rFonts w:eastAsia="Calibri"/>
              </w:rPr>
            </w:pPr>
            <w:r w:rsidRPr="002F7B70">
              <w:rPr>
                <w:rFonts w:eastAsia="Calibri"/>
              </w:rPr>
              <w:t>Usage with limited reach</w:t>
            </w:r>
          </w:p>
        </w:tc>
      </w:tr>
      <w:tr w:rsidR="00050720" w:rsidRPr="002F7B70" w14:paraId="6C5A4706" w14:textId="77777777" w:rsidTr="00721ADE">
        <w:trPr>
          <w:jc w:val="center"/>
        </w:trPr>
        <w:tc>
          <w:tcPr>
            <w:tcW w:w="882" w:type="dxa"/>
            <w:shd w:val="clear" w:color="auto" w:fill="auto"/>
          </w:tcPr>
          <w:p w14:paraId="0E9AA440" w14:textId="77777777" w:rsidR="00050720" w:rsidRPr="002F7B70" w:rsidRDefault="00050720" w:rsidP="00507830">
            <w:pPr>
              <w:pStyle w:val="TAL"/>
              <w:rPr>
                <w:rFonts w:eastAsia="Calibri"/>
              </w:rPr>
            </w:pPr>
            <w:r w:rsidRPr="002F7B70">
              <w:rPr>
                <w:rFonts w:eastAsia="Calibri"/>
              </w:rPr>
              <w:t>4.2.9</w:t>
            </w:r>
          </w:p>
        </w:tc>
        <w:tc>
          <w:tcPr>
            <w:tcW w:w="1559" w:type="dxa"/>
            <w:shd w:val="clear" w:color="auto" w:fill="auto"/>
          </w:tcPr>
          <w:p w14:paraId="5D9BE83D" w14:textId="77777777" w:rsidR="00050720" w:rsidRPr="002F7B70" w:rsidRDefault="00050720" w:rsidP="0072744D">
            <w:pPr>
              <w:pStyle w:val="TAL"/>
              <w:rPr>
                <w:rFonts w:eastAsia="Calibri"/>
              </w:rPr>
            </w:pPr>
            <w:r w:rsidRPr="00466830">
              <w:rPr>
                <w:rFonts w:eastAsia="Calibri"/>
              </w:rPr>
              <w:t>PST</w:t>
            </w:r>
          </w:p>
        </w:tc>
        <w:tc>
          <w:tcPr>
            <w:tcW w:w="3827" w:type="dxa"/>
            <w:shd w:val="clear" w:color="auto" w:fill="auto"/>
          </w:tcPr>
          <w:p w14:paraId="412966D1" w14:textId="77777777" w:rsidR="00050720" w:rsidRPr="002F7B70" w:rsidRDefault="00050720" w:rsidP="00507830">
            <w:pPr>
              <w:pStyle w:val="TAL"/>
              <w:rPr>
                <w:rFonts w:eastAsia="Calibri"/>
              </w:rPr>
            </w:pPr>
            <w:r w:rsidRPr="002F7B70">
              <w:rPr>
                <w:rFonts w:eastAsia="Calibri"/>
              </w:rPr>
              <w:t>Minimize photosensitive seizure triggers</w:t>
            </w:r>
          </w:p>
        </w:tc>
      </w:tr>
      <w:tr w:rsidR="00050720" w:rsidRPr="002F7B70" w14:paraId="6136A5EA" w14:textId="77777777" w:rsidTr="00721ADE">
        <w:trPr>
          <w:jc w:val="center"/>
        </w:trPr>
        <w:tc>
          <w:tcPr>
            <w:tcW w:w="882" w:type="dxa"/>
            <w:shd w:val="clear" w:color="auto" w:fill="auto"/>
          </w:tcPr>
          <w:p w14:paraId="5E63AEFC" w14:textId="77777777" w:rsidR="00050720" w:rsidRPr="002F7B70" w:rsidRDefault="00050720" w:rsidP="00507830">
            <w:pPr>
              <w:pStyle w:val="TAL"/>
              <w:rPr>
                <w:rFonts w:eastAsia="Calibri"/>
              </w:rPr>
            </w:pPr>
            <w:r w:rsidRPr="002F7B70">
              <w:rPr>
                <w:rFonts w:eastAsia="Calibri"/>
              </w:rPr>
              <w:t>4.2.10</w:t>
            </w:r>
          </w:p>
        </w:tc>
        <w:tc>
          <w:tcPr>
            <w:tcW w:w="1559" w:type="dxa"/>
            <w:shd w:val="clear" w:color="auto" w:fill="auto"/>
          </w:tcPr>
          <w:p w14:paraId="313CD27D" w14:textId="77777777" w:rsidR="00050720" w:rsidRPr="002F7B70" w:rsidRDefault="00050720" w:rsidP="0072744D">
            <w:pPr>
              <w:pStyle w:val="TAL"/>
              <w:rPr>
                <w:rFonts w:eastAsia="Calibri"/>
              </w:rPr>
            </w:pPr>
            <w:r w:rsidRPr="00466830">
              <w:rPr>
                <w:rFonts w:eastAsia="Calibri"/>
              </w:rPr>
              <w:t>LC</w:t>
            </w:r>
          </w:p>
        </w:tc>
        <w:tc>
          <w:tcPr>
            <w:tcW w:w="3827" w:type="dxa"/>
            <w:shd w:val="clear" w:color="auto" w:fill="auto"/>
          </w:tcPr>
          <w:p w14:paraId="0563D031" w14:textId="77777777" w:rsidR="00050720" w:rsidRPr="002F7B70" w:rsidRDefault="00050720" w:rsidP="00507830">
            <w:pPr>
              <w:pStyle w:val="TAL"/>
              <w:rPr>
                <w:rFonts w:eastAsia="Calibri"/>
              </w:rPr>
            </w:pPr>
            <w:r w:rsidRPr="002F7B70">
              <w:rPr>
                <w:rFonts w:eastAsia="Calibri"/>
              </w:rPr>
              <w:t>Usage with limited cognition</w:t>
            </w:r>
          </w:p>
        </w:tc>
      </w:tr>
      <w:tr w:rsidR="00050720" w:rsidRPr="002F7B70" w14:paraId="57FA1B0F" w14:textId="77777777" w:rsidTr="00721ADE">
        <w:trPr>
          <w:jc w:val="center"/>
        </w:trPr>
        <w:tc>
          <w:tcPr>
            <w:tcW w:w="882" w:type="dxa"/>
            <w:shd w:val="clear" w:color="auto" w:fill="auto"/>
          </w:tcPr>
          <w:p w14:paraId="0887F21B" w14:textId="77777777" w:rsidR="00050720" w:rsidRPr="002F7B70" w:rsidRDefault="00050720" w:rsidP="00507830">
            <w:pPr>
              <w:pStyle w:val="TAL"/>
              <w:rPr>
                <w:rFonts w:eastAsia="Calibri"/>
              </w:rPr>
            </w:pPr>
            <w:r w:rsidRPr="002F7B70">
              <w:rPr>
                <w:rFonts w:eastAsia="Calibri"/>
              </w:rPr>
              <w:t>4.2.11</w:t>
            </w:r>
          </w:p>
        </w:tc>
        <w:tc>
          <w:tcPr>
            <w:tcW w:w="1559" w:type="dxa"/>
            <w:shd w:val="clear" w:color="auto" w:fill="auto"/>
          </w:tcPr>
          <w:p w14:paraId="625F9F18" w14:textId="77777777" w:rsidR="00050720" w:rsidRPr="002F7B70" w:rsidRDefault="00050720" w:rsidP="0072744D">
            <w:pPr>
              <w:pStyle w:val="TAL"/>
              <w:rPr>
                <w:rFonts w:eastAsia="Calibri"/>
              </w:rPr>
            </w:pPr>
            <w:r w:rsidRPr="002F7B70">
              <w:rPr>
                <w:rFonts w:eastAsia="Calibri"/>
              </w:rPr>
              <w:t>P</w:t>
            </w:r>
          </w:p>
        </w:tc>
        <w:tc>
          <w:tcPr>
            <w:tcW w:w="3827" w:type="dxa"/>
            <w:shd w:val="clear" w:color="auto" w:fill="auto"/>
          </w:tcPr>
          <w:p w14:paraId="096738C9" w14:textId="77777777" w:rsidR="00050720" w:rsidRPr="002F7B70" w:rsidRDefault="00050720" w:rsidP="00507830">
            <w:pPr>
              <w:pStyle w:val="TAL"/>
              <w:rPr>
                <w:rFonts w:eastAsia="Calibri"/>
              </w:rPr>
            </w:pPr>
            <w:r w:rsidRPr="002F7B70">
              <w:rPr>
                <w:rFonts w:eastAsia="Calibri"/>
              </w:rPr>
              <w:t>Privacy</w:t>
            </w:r>
          </w:p>
        </w:tc>
      </w:tr>
    </w:tbl>
    <w:p w14:paraId="0DB7781E" w14:textId="77777777" w:rsidR="0098090C" w:rsidRPr="002F7B70" w:rsidRDefault="0098090C" w:rsidP="00F05876">
      <w:pPr>
        <w:spacing w:before="100" w:beforeAutospacing="1"/>
      </w:pPr>
      <w:r w:rsidRPr="002F7B70">
        <w:t>The following abbreviations have been used to represent the relationship between the requirements in clauses 5 to 13 and the functional performance statements:</w:t>
      </w:r>
    </w:p>
    <w:p w14:paraId="5287BE4F" w14:textId="77777777" w:rsidR="0098090C" w:rsidRPr="002F7B70" w:rsidRDefault="0098090C" w:rsidP="00A12D7B">
      <w:pPr>
        <w:pStyle w:val="B1"/>
      </w:pPr>
      <w:r w:rsidRPr="002F7B70">
        <w:t>P = Primary relationship. The requirement supports the functional performance statement.</w:t>
      </w:r>
    </w:p>
    <w:p w14:paraId="3C9CCB5E" w14:textId="77777777" w:rsidR="0098090C" w:rsidRPr="002F7B70" w:rsidRDefault="0098090C" w:rsidP="00A12D7B">
      <w:pPr>
        <w:pStyle w:val="B1"/>
      </w:pPr>
      <w:r w:rsidRPr="002F7B70">
        <w:t>S = Secondary relationship. The requirement provides partial support for the functional performance statement because some users may use the feature in specific situations.</w:t>
      </w:r>
    </w:p>
    <w:p w14:paraId="534E2B47" w14:textId="2E70A1AF" w:rsidR="00956F95" w:rsidRPr="002F7B70" w:rsidRDefault="0098090C" w:rsidP="00956F95">
      <w:pPr>
        <w:pStyle w:val="TH"/>
      </w:pPr>
      <w:r w:rsidRPr="002F7B70">
        <w:t>Table B.</w:t>
      </w:r>
      <w:r w:rsidR="00D67F9F" w:rsidRPr="002F7B70">
        <w:t>2</w:t>
      </w:r>
      <w:r w:rsidRPr="002F7B70">
        <w:t xml:space="preserve">: Requirements in clauses 5 to 13 supporting the </w:t>
      </w:r>
      <w:r w:rsidR="00705E41" w:rsidRPr="002F7B70">
        <w:t xml:space="preserve">accessibility </w:t>
      </w:r>
      <w:r w:rsidRPr="002F7B70">
        <w:t>needs</w:t>
      </w:r>
      <w:r w:rsidRPr="002F7B70">
        <w:br/>
        <w:t xml:space="preserve">expressed </w:t>
      </w:r>
      <w:r w:rsidR="0012000C" w:rsidRPr="002F7B70">
        <w:t xml:space="preserve">in </w:t>
      </w:r>
      <w:r w:rsidRPr="002F7B70">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56F95" w:rsidRPr="002F7B70" w14:paraId="671F8EC2" w14:textId="77777777" w:rsidTr="00AC6E4C">
        <w:trPr>
          <w:cantSplit/>
          <w:tblHeader/>
          <w:jc w:val="center"/>
        </w:trPr>
        <w:tc>
          <w:tcPr>
            <w:tcW w:w="2539" w:type="dxa"/>
            <w:shd w:val="clear" w:color="auto" w:fill="auto"/>
            <w:vAlign w:val="center"/>
          </w:tcPr>
          <w:p w14:paraId="78DF283E" w14:textId="77777777" w:rsidR="00956F95" w:rsidRPr="002F7B70" w:rsidRDefault="00956F95" w:rsidP="00956F95">
            <w:pPr>
              <w:spacing w:after="0"/>
              <w:jc w:val="center"/>
              <w:rPr>
                <w:rFonts w:ascii="Arial" w:eastAsia="Calibri" w:hAnsi="Arial"/>
                <w:b/>
                <w:sz w:val="18"/>
              </w:rPr>
            </w:pPr>
            <w:r w:rsidRPr="002F7B70">
              <w:rPr>
                <w:rFonts w:ascii="Arial" w:eastAsia="Calibri" w:hAnsi="Arial"/>
                <w:b/>
                <w:sz w:val="18"/>
              </w:rPr>
              <w:t>Requirements</w:t>
            </w:r>
          </w:p>
        </w:tc>
        <w:tc>
          <w:tcPr>
            <w:tcW w:w="617" w:type="dxa"/>
            <w:shd w:val="clear" w:color="auto" w:fill="auto"/>
            <w:vAlign w:val="center"/>
          </w:tcPr>
          <w:p w14:paraId="2417D07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 xml:space="preserve">4.2.1 </w:t>
            </w:r>
            <w:r w:rsidRPr="00466830">
              <w:rPr>
                <w:rFonts w:ascii="Arial" w:eastAsia="Calibri" w:hAnsi="Arial"/>
                <w:b/>
                <w:sz w:val="18"/>
              </w:rPr>
              <w:t>WV</w:t>
            </w:r>
          </w:p>
        </w:tc>
        <w:tc>
          <w:tcPr>
            <w:tcW w:w="617" w:type="dxa"/>
            <w:shd w:val="clear" w:color="auto" w:fill="auto"/>
            <w:vAlign w:val="center"/>
          </w:tcPr>
          <w:p w14:paraId="40A5BF32"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2</w:t>
            </w:r>
            <w:r w:rsidRPr="002F7B70">
              <w:rPr>
                <w:rFonts w:ascii="Arial" w:eastAsia="Calibri" w:hAnsi="Arial"/>
                <w:b/>
                <w:sz w:val="18"/>
              </w:rPr>
              <w:br/>
            </w:r>
            <w:r w:rsidRPr="00466830">
              <w:rPr>
                <w:rFonts w:ascii="Arial" w:eastAsia="Calibri" w:hAnsi="Arial"/>
                <w:b/>
                <w:sz w:val="18"/>
              </w:rPr>
              <w:t>LV</w:t>
            </w:r>
          </w:p>
        </w:tc>
        <w:tc>
          <w:tcPr>
            <w:tcW w:w="617" w:type="dxa"/>
            <w:shd w:val="clear" w:color="auto" w:fill="auto"/>
            <w:vAlign w:val="center"/>
          </w:tcPr>
          <w:p w14:paraId="31A4CA1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3</w:t>
            </w:r>
            <w:r w:rsidRPr="002F7B70">
              <w:rPr>
                <w:rFonts w:ascii="Arial" w:eastAsia="Calibri" w:hAnsi="Arial"/>
                <w:b/>
                <w:sz w:val="18"/>
              </w:rPr>
              <w:br/>
            </w:r>
            <w:r w:rsidRPr="00466830">
              <w:rPr>
                <w:rFonts w:ascii="Arial" w:eastAsia="Calibri" w:hAnsi="Arial"/>
                <w:b/>
                <w:sz w:val="18"/>
              </w:rPr>
              <w:t>WPC</w:t>
            </w:r>
          </w:p>
        </w:tc>
        <w:tc>
          <w:tcPr>
            <w:tcW w:w="617" w:type="dxa"/>
            <w:shd w:val="clear" w:color="auto" w:fill="auto"/>
            <w:vAlign w:val="center"/>
          </w:tcPr>
          <w:p w14:paraId="19E8AD0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4</w:t>
            </w:r>
            <w:r w:rsidRPr="002F7B70">
              <w:rPr>
                <w:rFonts w:ascii="Arial" w:eastAsia="Calibri" w:hAnsi="Arial"/>
                <w:b/>
                <w:sz w:val="18"/>
              </w:rPr>
              <w:br/>
            </w:r>
            <w:r w:rsidRPr="00466830">
              <w:rPr>
                <w:rFonts w:ascii="Arial" w:eastAsia="Calibri" w:hAnsi="Arial"/>
                <w:b/>
                <w:sz w:val="18"/>
              </w:rPr>
              <w:t>WH</w:t>
            </w:r>
          </w:p>
        </w:tc>
        <w:tc>
          <w:tcPr>
            <w:tcW w:w="617" w:type="dxa"/>
            <w:shd w:val="clear" w:color="auto" w:fill="auto"/>
            <w:vAlign w:val="center"/>
          </w:tcPr>
          <w:p w14:paraId="0E4341B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5</w:t>
            </w:r>
            <w:r w:rsidRPr="002F7B70">
              <w:rPr>
                <w:rFonts w:ascii="Arial" w:eastAsia="Calibri" w:hAnsi="Arial"/>
                <w:b/>
                <w:sz w:val="18"/>
              </w:rPr>
              <w:br/>
            </w:r>
            <w:r w:rsidRPr="00466830">
              <w:rPr>
                <w:rFonts w:ascii="Arial" w:eastAsia="Calibri" w:hAnsi="Arial"/>
                <w:b/>
                <w:sz w:val="18"/>
              </w:rPr>
              <w:t>LH</w:t>
            </w:r>
          </w:p>
        </w:tc>
        <w:tc>
          <w:tcPr>
            <w:tcW w:w="617" w:type="dxa"/>
            <w:shd w:val="clear" w:color="auto" w:fill="auto"/>
            <w:vAlign w:val="center"/>
          </w:tcPr>
          <w:p w14:paraId="453BA36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6</w:t>
            </w:r>
            <w:r w:rsidRPr="002F7B70">
              <w:rPr>
                <w:rFonts w:ascii="Arial" w:eastAsia="Calibri" w:hAnsi="Arial"/>
                <w:b/>
                <w:sz w:val="18"/>
              </w:rPr>
              <w:br/>
            </w:r>
            <w:r w:rsidRPr="00466830">
              <w:rPr>
                <w:rFonts w:ascii="Arial" w:eastAsia="Calibri" w:hAnsi="Arial"/>
                <w:b/>
                <w:sz w:val="18"/>
              </w:rPr>
              <w:t>WVC</w:t>
            </w:r>
          </w:p>
        </w:tc>
        <w:tc>
          <w:tcPr>
            <w:tcW w:w="617" w:type="dxa"/>
            <w:shd w:val="clear" w:color="auto" w:fill="auto"/>
            <w:vAlign w:val="center"/>
          </w:tcPr>
          <w:p w14:paraId="1BF77AAF"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7</w:t>
            </w:r>
            <w:r w:rsidRPr="002F7B70">
              <w:rPr>
                <w:rFonts w:ascii="Arial" w:eastAsia="Calibri" w:hAnsi="Arial"/>
                <w:b/>
                <w:sz w:val="18"/>
              </w:rPr>
              <w:br/>
            </w:r>
            <w:r w:rsidRPr="00466830">
              <w:rPr>
                <w:rFonts w:ascii="Arial" w:eastAsia="Calibri" w:hAnsi="Arial"/>
                <w:b/>
                <w:sz w:val="18"/>
              </w:rPr>
              <w:t>LMS</w:t>
            </w:r>
          </w:p>
        </w:tc>
        <w:tc>
          <w:tcPr>
            <w:tcW w:w="617" w:type="dxa"/>
            <w:shd w:val="clear" w:color="auto" w:fill="auto"/>
            <w:vAlign w:val="center"/>
          </w:tcPr>
          <w:p w14:paraId="002A592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8</w:t>
            </w:r>
            <w:r w:rsidRPr="002F7B70">
              <w:rPr>
                <w:rFonts w:ascii="Arial" w:eastAsia="Calibri" w:hAnsi="Arial"/>
                <w:b/>
                <w:sz w:val="18"/>
              </w:rPr>
              <w:br/>
            </w:r>
            <w:r w:rsidRPr="00466830">
              <w:rPr>
                <w:rFonts w:ascii="Arial" w:eastAsia="Calibri" w:hAnsi="Arial"/>
                <w:b/>
                <w:sz w:val="18"/>
              </w:rPr>
              <w:t>LR</w:t>
            </w:r>
          </w:p>
        </w:tc>
        <w:tc>
          <w:tcPr>
            <w:tcW w:w="617" w:type="dxa"/>
            <w:shd w:val="clear" w:color="auto" w:fill="auto"/>
            <w:vAlign w:val="center"/>
          </w:tcPr>
          <w:p w14:paraId="73A9FA63"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9</w:t>
            </w:r>
            <w:r w:rsidRPr="002F7B70">
              <w:rPr>
                <w:rFonts w:ascii="Arial" w:eastAsia="Calibri" w:hAnsi="Arial"/>
                <w:b/>
                <w:sz w:val="18"/>
              </w:rPr>
              <w:br/>
            </w:r>
            <w:r w:rsidRPr="00466830">
              <w:rPr>
                <w:rFonts w:ascii="Arial" w:eastAsia="Calibri" w:hAnsi="Arial"/>
                <w:b/>
                <w:sz w:val="18"/>
              </w:rPr>
              <w:t>PST</w:t>
            </w:r>
          </w:p>
        </w:tc>
        <w:tc>
          <w:tcPr>
            <w:tcW w:w="717" w:type="dxa"/>
            <w:shd w:val="clear" w:color="auto" w:fill="auto"/>
            <w:vAlign w:val="center"/>
          </w:tcPr>
          <w:p w14:paraId="5AF79908"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0</w:t>
            </w:r>
            <w:r w:rsidRPr="002F7B70">
              <w:rPr>
                <w:rFonts w:ascii="Arial" w:eastAsia="Calibri" w:hAnsi="Arial"/>
                <w:b/>
                <w:sz w:val="18"/>
              </w:rPr>
              <w:br/>
            </w:r>
            <w:r w:rsidRPr="00466830">
              <w:rPr>
                <w:rFonts w:ascii="Arial" w:eastAsia="Calibri" w:hAnsi="Arial"/>
                <w:b/>
                <w:sz w:val="18"/>
              </w:rPr>
              <w:t>LC</w:t>
            </w:r>
          </w:p>
        </w:tc>
        <w:tc>
          <w:tcPr>
            <w:tcW w:w="797" w:type="dxa"/>
            <w:vAlign w:val="center"/>
          </w:tcPr>
          <w:p w14:paraId="67B6B3E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1</w:t>
            </w:r>
            <w:r w:rsidRPr="002F7B70">
              <w:rPr>
                <w:rFonts w:ascii="Arial" w:eastAsia="Calibri" w:hAnsi="Arial"/>
                <w:b/>
                <w:sz w:val="18"/>
              </w:rPr>
              <w:br/>
              <w:t>P</w:t>
            </w:r>
          </w:p>
        </w:tc>
      </w:tr>
      <w:tr w:rsidR="00956F95" w:rsidRPr="002F7B70" w14:paraId="2D45AE4B" w14:textId="77777777" w:rsidTr="00AC6E4C">
        <w:trPr>
          <w:cantSplit/>
          <w:jc w:val="center"/>
        </w:trPr>
        <w:tc>
          <w:tcPr>
            <w:tcW w:w="2539" w:type="dxa"/>
            <w:shd w:val="clear" w:color="auto" w:fill="auto"/>
            <w:vAlign w:val="center"/>
          </w:tcPr>
          <w:p w14:paraId="40B4A861" w14:textId="77777777" w:rsidR="00956F95" w:rsidRPr="002F7B70" w:rsidRDefault="00956F95" w:rsidP="00956F95">
            <w:pPr>
              <w:spacing w:after="0"/>
              <w:rPr>
                <w:rFonts w:ascii="Arial" w:eastAsia="Calibri" w:hAnsi="Arial"/>
                <w:sz w:val="18"/>
              </w:rPr>
            </w:pPr>
            <w:r w:rsidRPr="002F7B70">
              <w:rPr>
                <w:rFonts w:ascii="Arial" w:hAnsi="Arial"/>
                <w:sz w:val="18"/>
              </w:rPr>
              <w:t>5.1.2.1 Closed functionality</w:t>
            </w:r>
          </w:p>
        </w:tc>
        <w:tc>
          <w:tcPr>
            <w:tcW w:w="617" w:type="dxa"/>
            <w:shd w:val="clear" w:color="auto" w:fill="auto"/>
            <w:vAlign w:val="center"/>
          </w:tcPr>
          <w:p w14:paraId="6DAC6D6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AEDCBE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FB5364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5EF892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16D445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7E430D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31D95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B6C559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61B8FE3" w14:textId="77777777" w:rsidR="00956F95" w:rsidRPr="002F7B70" w:rsidRDefault="00956F95" w:rsidP="00956F95">
            <w:pPr>
              <w:pStyle w:val="TAC"/>
              <w:rPr>
                <w:rFonts w:eastAsia="Calibri"/>
              </w:rPr>
            </w:pPr>
            <w:r w:rsidRPr="002F7B70">
              <w:t>P</w:t>
            </w:r>
          </w:p>
        </w:tc>
        <w:tc>
          <w:tcPr>
            <w:tcW w:w="717" w:type="dxa"/>
            <w:shd w:val="clear" w:color="auto" w:fill="auto"/>
            <w:vAlign w:val="center"/>
          </w:tcPr>
          <w:p w14:paraId="1A6BED1B" w14:textId="77777777" w:rsidR="00956F95" w:rsidRPr="002F7B70" w:rsidRDefault="00956F95" w:rsidP="00956F95">
            <w:pPr>
              <w:pStyle w:val="TAC"/>
              <w:rPr>
                <w:rFonts w:eastAsia="Calibri"/>
              </w:rPr>
            </w:pPr>
            <w:r w:rsidRPr="002F7B70">
              <w:t>P</w:t>
            </w:r>
          </w:p>
        </w:tc>
        <w:tc>
          <w:tcPr>
            <w:tcW w:w="797" w:type="dxa"/>
            <w:vAlign w:val="center"/>
          </w:tcPr>
          <w:p w14:paraId="3973DF2E" w14:textId="77777777" w:rsidR="00956F95" w:rsidRPr="002F7B70" w:rsidDel="00CC4931" w:rsidRDefault="00956F95" w:rsidP="00956F95">
            <w:pPr>
              <w:pStyle w:val="TAC"/>
              <w:rPr>
                <w:rFonts w:eastAsia="Calibri"/>
              </w:rPr>
            </w:pPr>
            <w:r w:rsidRPr="002F7B70">
              <w:t>P</w:t>
            </w:r>
          </w:p>
        </w:tc>
      </w:tr>
      <w:tr w:rsidR="00956F95" w:rsidRPr="002F7B70" w14:paraId="10B4B33A" w14:textId="77777777" w:rsidTr="00AC6E4C">
        <w:trPr>
          <w:cantSplit/>
          <w:jc w:val="center"/>
        </w:trPr>
        <w:tc>
          <w:tcPr>
            <w:tcW w:w="2539" w:type="dxa"/>
            <w:shd w:val="clear" w:color="auto" w:fill="auto"/>
            <w:vAlign w:val="center"/>
          </w:tcPr>
          <w:p w14:paraId="653C5121" w14:textId="77777777" w:rsidR="00956F95" w:rsidRPr="002F7B70" w:rsidRDefault="00956F95" w:rsidP="00956F95">
            <w:pPr>
              <w:spacing w:after="0"/>
              <w:rPr>
                <w:rFonts w:ascii="Arial" w:eastAsia="Calibri" w:hAnsi="Arial"/>
                <w:sz w:val="18"/>
              </w:rPr>
            </w:pPr>
            <w:r w:rsidRPr="002F7B70">
              <w:rPr>
                <w:rFonts w:ascii="Arial" w:hAnsi="Arial"/>
                <w:sz w:val="18"/>
              </w:rPr>
              <w:t>5.1.2.2 Assistive technology</w:t>
            </w:r>
          </w:p>
        </w:tc>
        <w:tc>
          <w:tcPr>
            <w:tcW w:w="617" w:type="dxa"/>
            <w:shd w:val="clear" w:color="auto" w:fill="auto"/>
            <w:vAlign w:val="center"/>
          </w:tcPr>
          <w:p w14:paraId="56014FA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5AA73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FCED7F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4085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5197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826F7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FAC4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4048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242A1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36F913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A21E0AA" w14:textId="77777777" w:rsidR="00956F95" w:rsidRPr="002F7B70" w:rsidDel="00CC4931" w:rsidRDefault="00956F95" w:rsidP="00956F95">
            <w:pPr>
              <w:pStyle w:val="TAC"/>
              <w:rPr>
                <w:rFonts w:eastAsia="Calibri"/>
              </w:rPr>
            </w:pPr>
            <w:r w:rsidRPr="002F7B70">
              <w:t>S</w:t>
            </w:r>
          </w:p>
        </w:tc>
      </w:tr>
      <w:tr w:rsidR="00956F95" w:rsidRPr="002F7B70" w14:paraId="7675C662" w14:textId="77777777" w:rsidTr="00AC6E4C">
        <w:trPr>
          <w:cantSplit/>
          <w:jc w:val="center"/>
        </w:trPr>
        <w:tc>
          <w:tcPr>
            <w:tcW w:w="2539" w:type="dxa"/>
            <w:shd w:val="clear" w:color="auto" w:fill="auto"/>
            <w:vAlign w:val="center"/>
          </w:tcPr>
          <w:p w14:paraId="7F4C66E6" w14:textId="77777777" w:rsidR="00956F95" w:rsidRPr="002F7B70" w:rsidRDefault="00956F95" w:rsidP="00956F95">
            <w:pPr>
              <w:spacing w:after="0"/>
              <w:rPr>
                <w:rFonts w:ascii="Arial" w:eastAsia="Calibri" w:hAnsi="Arial"/>
                <w:sz w:val="18"/>
              </w:rPr>
            </w:pPr>
            <w:r w:rsidRPr="002F7B70">
              <w:rPr>
                <w:rFonts w:ascii="Arial" w:hAnsi="Arial"/>
                <w:sz w:val="18"/>
              </w:rPr>
              <w:t>5.1.3.1 General (belongs to 5.1.3 Non-visual access)</w:t>
            </w:r>
          </w:p>
        </w:tc>
        <w:tc>
          <w:tcPr>
            <w:tcW w:w="617" w:type="dxa"/>
            <w:shd w:val="clear" w:color="auto" w:fill="auto"/>
            <w:vAlign w:val="center"/>
          </w:tcPr>
          <w:p w14:paraId="3114738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A1B492"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E9948C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8947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7FE1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EF072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785D1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9989E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0CA38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2EA2093" w14:textId="77777777" w:rsidR="00956F95" w:rsidRPr="002F7B70" w:rsidRDefault="00956F95" w:rsidP="00956F95">
            <w:pPr>
              <w:pStyle w:val="TAC"/>
              <w:rPr>
                <w:rFonts w:eastAsia="Calibri"/>
              </w:rPr>
            </w:pPr>
            <w:r w:rsidRPr="002F7B70">
              <w:t>S</w:t>
            </w:r>
          </w:p>
        </w:tc>
        <w:tc>
          <w:tcPr>
            <w:tcW w:w="797" w:type="dxa"/>
            <w:vAlign w:val="center"/>
          </w:tcPr>
          <w:p w14:paraId="7AF0799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72D12C" w14:textId="77777777" w:rsidTr="00AC6E4C">
        <w:trPr>
          <w:cantSplit/>
          <w:jc w:val="center"/>
        </w:trPr>
        <w:tc>
          <w:tcPr>
            <w:tcW w:w="2539" w:type="dxa"/>
            <w:shd w:val="clear" w:color="auto" w:fill="auto"/>
            <w:vAlign w:val="center"/>
          </w:tcPr>
          <w:p w14:paraId="1F489BB5" w14:textId="77777777" w:rsidR="00956F95" w:rsidRPr="002F7B70" w:rsidRDefault="00956F95" w:rsidP="00956F95">
            <w:pPr>
              <w:spacing w:after="0"/>
              <w:rPr>
                <w:rFonts w:ascii="Arial" w:eastAsia="Calibri" w:hAnsi="Arial"/>
                <w:sz w:val="18"/>
              </w:rPr>
            </w:pPr>
            <w:r w:rsidRPr="002F7B70">
              <w:rPr>
                <w:rFonts w:ascii="Arial" w:hAnsi="Arial"/>
                <w:sz w:val="18"/>
              </w:rPr>
              <w:t>5.1.3.2 Auditory output delivery including speech</w:t>
            </w:r>
          </w:p>
        </w:tc>
        <w:tc>
          <w:tcPr>
            <w:tcW w:w="617" w:type="dxa"/>
            <w:shd w:val="clear" w:color="auto" w:fill="auto"/>
            <w:vAlign w:val="center"/>
          </w:tcPr>
          <w:p w14:paraId="3F8A3D3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55AD48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7898E4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C8FC7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EEDAB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490FF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F58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605D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F23A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C49EA1" w14:textId="77777777" w:rsidR="00956F95" w:rsidRPr="002F7B70" w:rsidRDefault="00956F95" w:rsidP="00956F95">
            <w:pPr>
              <w:pStyle w:val="TAC"/>
              <w:rPr>
                <w:rFonts w:eastAsia="Calibri"/>
              </w:rPr>
            </w:pPr>
            <w:r w:rsidRPr="002F7B70">
              <w:t>S</w:t>
            </w:r>
          </w:p>
        </w:tc>
        <w:tc>
          <w:tcPr>
            <w:tcW w:w="797" w:type="dxa"/>
            <w:vAlign w:val="center"/>
          </w:tcPr>
          <w:p w14:paraId="2B06804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036854D" w14:textId="77777777" w:rsidTr="00AC6E4C">
        <w:trPr>
          <w:cantSplit/>
          <w:jc w:val="center"/>
        </w:trPr>
        <w:tc>
          <w:tcPr>
            <w:tcW w:w="2539" w:type="dxa"/>
            <w:shd w:val="clear" w:color="auto" w:fill="auto"/>
            <w:vAlign w:val="center"/>
          </w:tcPr>
          <w:p w14:paraId="56CF481E" w14:textId="77777777" w:rsidR="00956F95" w:rsidRPr="002F7B70" w:rsidRDefault="00956F95" w:rsidP="00956F95">
            <w:pPr>
              <w:spacing w:after="0"/>
              <w:rPr>
                <w:rFonts w:ascii="Arial" w:eastAsia="Calibri" w:hAnsi="Arial"/>
                <w:sz w:val="18"/>
              </w:rPr>
            </w:pPr>
            <w:r w:rsidRPr="002F7B70">
              <w:rPr>
                <w:rFonts w:ascii="Arial" w:hAnsi="Arial"/>
                <w:sz w:val="18"/>
              </w:rPr>
              <w:t>5.1.3.3 Auditory output correlation</w:t>
            </w:r>
          </w:p>
        </w:tc>
        <w:tc>
          <w:tcPr>
            <w:tcW w:w="617" w:type="dxa"/>
            <w:shd w:val="clear" w:color="auto" w:fill="auto"/>
            <w:vAlign w:val="center"/>
          </w:tcPr>
          <w:p w14:paraId="690E9D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0BD72A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EE500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48B53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5D61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74B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74B6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7F49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53D289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649DFAD" w14:textId="77777777" w:rsidR="00956F95" w:rsidRPr="002F7B70" w:rsidRDefault="00956F95" w:rsidP="00956F95">
            <w:pPr>
              <w:pStyle w:val="TAC"/>
              <w:rPr>
                <w:rFonts w:eastAsia="Calibri"/>
              </w:rPr>
            </w:pPr>
            <w:r w:rsidRPr="002F7B70">
              <w:t>S</w:t>
            </w:r>
          </w:p>
        </w:tc>
        <w:tc>
          <w:tcPr>
            <w:tcW w:w="797" w:type="dxa"/>
            <w:vAlign w:val="center"/>
          </w:tcPr>
          <w:p w14:paraId="5B16AEA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BBAC960" w14:textId="77777777" w:rsidTr="00AC6E4C">
        <w:trPr>
          <w:cantSplit/>
          <w:jc w:val="center"/>
        </w:trPr>
        <w:tc>
          <w:tcPr>
            <w:tcW w:w="2539" w:type="dxa"/>
            <w:shd w:val="clear" w:color="auto" w:fill="auto"/>
            <w:vAlign w:val="center"/>
          </w:tcPr>
          <w:p w14:paraId="16A48589" w14:textId="77777777" w:rsidR="00956F95" w:rsidRPr="002F7B70" w:rsidRDefault="00956F95" w:rsidP="00956F95">
            <w:pPr>
              <w:spacing w:after="0"/>
              <w:rPr>
                <w:rFonts w:ascii="Arial" w:eastAsia="Calibri" w:hAnsi="Arial"/>
                <w:sz w:val="18"/>
              </w:rPr>
            </w:pPr>
            <w:r w:rsidRPr="002F7B70">
              <w:rPr>
                <w:rFonts w:ascii="Arial" w:hAnsi="Arial"/>
                <w:sz w:val="18"/>
              </w:rPr>
              <w:t>5.1.3.4 Speech output user control</w:t>
            </w:r>
          </w:p>
        </w:tc>
        <w:tc>
          <w:tcPr>
            <w:tcW w:w="617" w:type="dxa"/>
            <w:shd w:val="clear" w:color="auto" w:fill="auto"/>
            <w:vAlign w:val="center"/>
          </w:tcPr>
          <w:p w14:paraId="40A392D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E45132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AFD93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18C2A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F12F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BC0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D9BF7F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38590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111E4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9C28145" w14:textId="77777777" w:rsidR="00956F95" w:rsidRPr="002F7B70" w:rsidRDefault="00956F95" w:rsidP="00956F95">
            <w:pPr>
              <w:pStyle w:val="TAC"/>
              <w:rPr>
                <w:rFonts w:eastAsia="Calibri"/>
              </w:rPr>
            </w:pPr>
            <w:r w:rsidRPr="002F7B70">
              <w:t>S</w:t>
            </w:r>
          </w:p>
        </w:tc>
        <w:tc>
          <w:tcPr>
            <w:tcW w:w="797" w:type="dxa"/>
            <w:vAlign w:val="center"/>
          </w:tcPr>
          <w:p w14:paraId="65E6363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9BAF630" w14:textId="77777777" w:rsidTr="00AC6E4C">
        <w:trPr>
          <w:cantSplit/>
          <w:jc w:val="center"/>
        </w:trPr>
        <w:tc>
          <w:tcPr>
            <w:tcW w:w="2539" w:type="dxa"/>
            <w:shd w:val="clear" w:color="auto" w:fill="auto"/>
            <w:vAlign w:val="center"/>
          </w:tcPr>
          <w:p w14:paraId="57CC4935" w14:textId="77777777" w:rsidR="00956F95" w:rsidRPr="002F7B70" w:rsidRDefault="00956F95" w:rsidP="00956F95">
            <w:pPr>
              <w:spacing w:after="0"/>
              <w:rPr>
                <w:rFonts w:ascii="Arial" w:eastAsia="Calibri" w:hAnsi="Arial"/>
                <w:sz w:val="18"/>
              </w:rPr>
            </w:pPr>
            <w:r w:rsidRPr="002F7B70">
              <w:rPr>
                <w:rFonts w:ascii="Arial" w:hAnsi="Arial"/>
                <w:sz w:val="18"/>
              </w:rPr>
              <w:t>5.1.3.5 Speech output automatic interruption</w:t>
            </w:r>
          </w:p>
        </w:tc>
        <w:tc>
          <w:tcPr>
            <w:tcW w:w="617" w:type="dxa"/>
            <w:shd w:val="clear" w:color="auto" w:fill="auto"/>
            <w:vAlign w:val="center"/>
          </w:tcPr>
          <w:p w14:paraId="53214E38"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FC29DA0"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825D0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DBAB7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F0B52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83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989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DB444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D7F29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781B882" w14:textId="77777777" w:rsidR="00956F95" w:rsidRPr="002F7B70" w:rsidRDefault="00956F95" w:rsidP="00956F95">
            <w:pPr>
              <w:pStyle w:val="TAC"/>
              <w:rPr>
                <w:rFonts w:eastAsia="Calibri"/>
              </w:rPr>
            </w:pPr>
            <w:r w:rsidRPr="002F7B70">
              <w:t>S</w:t>
            </w:r>
          </w:p>
        </w:tc>
        <w:tc>
          <w:tcPr>
            <w:tcW w:w="797" w:type="dxa"/>
            <w:vAlign w:val="center"/>
          </w:tcPr>
          <w:p w14:paraId="7690528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A29F1E9" w14:textId="77777777" w:rsidTr="00AC6E4C">
        <w:trPr>
          <w:cantSplit/>
          <w:jc w:val="center"/>
        </w:trPr>
        <w:tc>
          <w:tcPr>
            <w:tcW w:w="2539" w:type="dxa"/>
            <w:shd w:val="clear" w:color="auto" w:fill="auto"/>
            <w:vAlign w:val="center"/>
          </w:tcPr>
          <w:p w14:paraId="34834DB4"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6 Speech output for non-text content </w:t>
            </w:r>
          </w:p>
        </w:tc>
        <w:tc>
          <w:tcPr>
            <w:tcW w:w="617" w:type="dxa"/>
            <w:shd w:val="clear" w:color="auto" w:fill="auto"/>
            <w:vAlign w:val="center"/>
          </w:tcPr>
          <w:p w14:paraId="2C48CA0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F7C68D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2CF775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233A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96622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40C75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2C25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AB6C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685F4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01C3BE8" w14:textId="77777777" w:rsidR="00956F95" w:rsidRPr="002F7B70" w:rsidRDefault="00956F95" w:rsidP="00956F95">
            <w:pPr>
              <w:pStyle w:val="TAC"/>
              <w:rPr>
                <w:rFonts w:eastAsia="Calibri"/>
              </w:rPr>
            </w:pPr>
            <w:r w:rsidRPr="002F7B70">
              <w:t>S</w:t>
            </w:r>
          </w:p>
        </w:tc>
        <w:tc>
          <w:tcPr>
            <w:tcW w:w="797" w:type="dxa"/>
            <w:vAlign w:val="center"/>
          </w:tcPr>
          <w:p w14:paraId="2632E939"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8089CB2" w14:textId="77777777" w:rsidTr="00AC6E4C">
        <w:trPr>
          <w:cantSplit/>
          <w:jc w:val="center"/>
        </w:trPr>
        <w:tc>
          <w:tcPr>
            <w:tcW w:w="2539" w:type="dxa"/>
            <w:shd w:val="clear" w:color="auto" w:fill="auto"/>
            <w:vAlign w:val="center"/>
          </w:tcPr>
          <w:p w14:paraId="06322A56" w14:textId="77777777" w:rsidR="00956F95" w:rsidRPr="002F7B70" w:rsidRDefault="00956F95" w:rsidP="00956F95">
            <w:pPr>
              <w:keepNext/>
              <w:keepLines/>
              <w:spacing w:after="0"/>
              <w:rPr>
                <w:rFonts w:ascii="Arial" w:hAnsi="Arial"/>
                <w:sz w:val="18"/>
              </w:rPr>
            </w:pPr>
            <w:r w:rsidRPr="002F7B70">
              <w:rPr>
                <w:rFonts w:ascii="Arial" w:hAnsi="Arial"/>
                <w:sz w:val="18"/>
              </w:rPr>
              <w:t xml:space="preserve">5.1.3.7 Speech output for video information </w:t>
            </w:r>
          </w:p>
        </w:tc>
        <w:tc>
          <w:tcPr>
            <w:tcW w:w="617" w:type="dxa"/>
            <w:shd w:val="clear" w:color="auto" w:fill="auto"/>
            <w:vAlign w:val="center"/>
          </w:tcPr>
          <w:p w14:paraId="4D8EE74A" w14:textId="77777777" w:rsidR="00956F95" w:rsidRPr="002F7B70" w:rsidRDefault="00956F95" w:rsidP="00956F95">
            <w:pPr>
              <w:pStyle w:val="TAC"/>
            </w:pPr>
            <w:r w:rsidRPr="002F7B70">
              <w:t>P</w:t>
            </w:r>
          </w:p>
        </w:tc>
        <w:tc>
          <w:tcPr>
            <w:tcW w:w="617" w:type="dxa"/>
            <w:shd w:val="clear" w:color="auto" w:fill="auto"/>
            <w:vAlign w:val="center"/>
          </w:tcPr>
          <w:p w14:paraId="7E4BF35C" w14:textId="77777777" w:rsidR="00956F95" w:rsidRPr="002F7B70" w:rsidRDefault="00956F95" w:rsidP="00956F95">
            <w:pPr>
              <w:pStyle w:val="TAC"/>
            </w:pPr>
            <w:r w:rsidRPr="002F7B70">
              <w:t>S</w:t>
            </w:r>
          </w:p>
        </w:tc>
        <w:tc>
          <w:tcPr>
            <w:tcW w:w="617" w:type="dxa"/>
            <w:shd w:val="clear" w:color="auto" w:fill="auto"/>
            <w:vAlign w:val="center"/>
          </w:tcPr>
          <w:p w14:paraId="42C4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6B96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7C1B2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29B4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0DDB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7B1934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6BE8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0BBC630" w14:textId="77777777" w:rsidR="00956F95" w:rsidRPr="002F7B70" w:rsidRDefault="00956F95" w:rsidP="00956F95">
            <w:pPr>
              <w:pStyle w:val="TAC"/>
            </w:pPr>
            <w:r w:rsidRPr="002F7B70">
              <w:t>S</w:t>
            </w:r>
          </w:p>
        </w:tc>
        <w:tc>
          <w:tcPr>
            <w:tcW w:w="797" w:type="dxa"/>
            <w:vAlign w:val="center"/>
          </w:tcPr>
          <w:p w14:paraId="5EAEEEB6" w14:textId="77777777" w:rsidR="00956F95" w:rsidRPr="002F7B70" w:rsidRDefault="00956F95" w:rsidP="00956F95">
            <w:pPr>
              <w:pStyle w:val="TAC"/>
            </w:pPr>
            <w:r w:rsidRPr="002F7B70">
              <w:rPr>
                <w:rFonts w:eastAsia="Calibri"/>
              </w:rPr>
              <w:t>-</w:t>
            </w:r>
          </w:p>
        </w:tc>
      </w:tr>
      <w:tr w:rsidR="00956F95" w:rsidRPr="002F7B70" w14:paraId="49A4DBE6" w14:textId="77777777" w:rsidTr="00AC6E4C">
        <w:trPr>
          <w:cantSplit/>
          <w:jc w:val="center"/>
        </w:trPr>
        <w:tc>
          <w:tcPr>
            <w:tcW w:w="2539" w:type="dxa"/>
            <w:shd w:val="clear" w:color="auto" w:fill="auto"/>
            <w:vAlign w:val="center"/>
          </w:tcPr>
          <w:p w14:paraId="7D705E08"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8 Masked entry </w:t>
            </w:r>
          </w:p>
        </w:tc>
        <w:tc>
          <w:tcPr>
            <w:tcW w:w="617" w:type="dxa"/>
            <w:shd w:val="clear" w:color="auto" w:fill="auto"/>
            <w:vAlign w:val="center"/>
          </w:tcPr>
          <w:p w14:paraId="5AD4656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142C3B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95AE5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2EA4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619B4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8EB7F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033D8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FAA8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1B128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FA32F0B" w14:textId="77777777" w:rsidR="00956F95" w:rsidRPr="002F7B70" w:rsidRDefault="00956F95" w:rsidP="00956F95">
            <w:pPr>
              <w:pStyle w:val="TAC"/>
              <w:rPr>
                <w:rFonts w:eastAsia="Calibri"/>
              </w:rPr>
            </w:pPr>
            <w:r w:rsidRPr="002F7B70">
              <w:t>S</w:t>
            </w:r>
          </w:p>
        </w:tc>
        <w:tc>
          <w:tcPr>
            <w:tcW w:w="797" w:type="dxa"/>
            <w:vAlign w:val="center"/>
          </w:tcPr>
          <w:p w14:paraId="62509D06" w14:textId="77777777" w:rsidR="00956F95" w:rsidRPr="002F7B70" w:rsidDel="00CC4931" w:rsidRDefault="00956F95" w:rsidP="00956F95">
            <w:pPr>
              <w:pStyle w:val="TAC"/>
              <w:rPr>
                <w:rFonts w:eastAsia="Calibri"/>
              </w:rPr>
            </w:pPr>
            <w:r w:rsidRPr="002F7B70">
              <w:t>P</w:t>
            </w:r>
          </w:p>
        </w:tc>
      </w:tr>
      <w:tr w:rsidR="00956F95" w:rsidRPr="002F7B70" w14:paraId="3E90F67E" w14:textId="77777777" w:rsidTr="00AC6E4C">
        <w:trPr>
          <w:cantSplit/>
          <w:jc w:val="center"/>
        </w:trPr>
        <w:tc>
          <w:tcPr>
            <w:tcW w:w="2539" w:type="dxa"/>
            <w:shd w:val="clear" w:color="auto" w:fill="auto"/>
            <w:vAlign w:val="center"/>
          </w:tcPr>
          <w:p w14:paraId="5494F5E6" w14:textId="77777777" w:rsidR="00956F95" w:rsidRPr="002F7B70" w:rsidRDefault="00956F95" w:rsidP="00956F95">
            <w:pPr>
              <w:spacing w:after="0"/>
              <w:rPr>
                <w:rFonts w:ascii="Arial" w:hAnsi="Arial"/>
                <w:sz w:val="18"/>
              </w:rPr>
            </w:pPr>
            <w:r w:rsidRPr="002F7B70">
              <w:rPr>
                <w:rFonts w:ascii="Arial" w:hAnsi="Arial"/>
                <w:sz w:val="18"/>
              </w:rPr>
              <w:t>5.1.3.9 Private access to personal data</w:t>
            </w:r>
          </w:p>
        </w:tc>
        <w:tc>
          <w:tcPr>
            <w:tcW w:w="617" w:type="dxa"/>
            <w:shd w:val="clear" w:color="auto" w:fill="auto"/>
            <w:vAlign w:val="center"/>
          </w:tcPr>
          <w:p w14:paraId="71AA4F3E" w14:textId="77777777" w:rsidR="00956F95" w:rsidRPr="002F7B70" w:rsidRDefault="00956F95" w:rsidP="00956F95">
            <w:pPr>
              <w:pStyle w:val="TAC"/>
            </w:pPr>
            <w:r w:rsidRPr="002F7B70">
              <w:t>P</w:t>
            </w:r>
          </w:p>
        </w:tc>
        <w:tc>
          <w:tcPr>
            <w:tcW w:w="617" w:type="dxa"/>
            <w:shd w:val="clear" w:color="auto" w:fill="auto"/>
            <w:vAlign w:val="center"/>
          </w:tcPr>
          <w:p w14:paraId="2DAF03CC" w14:textId="77777777" w:rsidR="00956F95" w:rsidRPr="002F7B70" w:rsidRDefault="00956F95" w:rsidP="00956F95">
            <w:pPr>
              <w:pStyle w:val="TAC"/>
            </w:pPr>
            <w:r w:rsidRPr="002F7B70">
              <w:t>S</w:t>
            </w:r>
          </w:p>
        </w:tc>
        <w:tc>
          <w:tcPr>
            <w:tcW w:w="617" w:type="dxa"/>
            <w:shd w:val="clear" w:color="auto" w:fill="auto"/>
            <w:vAlign w:val="center"/>
          </w:tcPr>
          <w:p w14:paraId="2E316F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999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44E0A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6B6E6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789D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43BB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08FFA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E8265EB" w14:textId="77777777" w:rsidR="00956F95" w:rsidRPr="002F7B70" w:rsidRDefault="00956F95" w:rsidP="00956F95">
            <w:pPr>
              <w:pStyle w:val="TAC"/>
            </w:pPr>
            <w:r w:rsidRPr="002F7B70">
              <w:t>S</w:t>
            </w:r>
          </w:p>
        </w:tc>
        <w:tc>
          <w:tcPr>
            <w:tcW w:w="797" w:type="dxa"/>
            <w:vAlign w:val="center"/>
          </w:tcPr>
          <w:p w14:paraId="5B8CAB35" w14:textId="77777777" w:rsidR="00956F95" w:rsidRPr="002F7B70" w:rsidRDefault="00956F95" w:rsidP="00956F95">
            <w:pPr>
              <w:pStyle w:val="TAC"/>
              <w:rPr>
                <w:rFonts w:eastAsia="Calibri"/>
              </w:rPr>
            </w:pPr>
            <w:r w:rsidRPr="002F7B70">
              <w:t>P</w:t>
            </w:r>
          </w:p>
        </w:tc>
      </w:tr>
      <w:tr w:rsidR="00956F95" w:rsidRPr="002F7B70" w14:paraId="2DFA6DB7" w14:textId="77777777" w:rsidTr="00AC6E4C">
        <w:trPr>
          <w:cantSplit/>
          <w:jc w:val="center"/>
        </w:trPr>
        <w:tc>
          <w:tcPr>
            <w:tcW w:w="2539" w:type="dxa"/>
            <w:shd w:val="clear" w:color="auto" w:fill="auto"/>
            <w:vAlign w:val="center"/>
          </w:tcPr>
          <w:p w14:paraId="5A4D2706" w14:textId="77777777" w:rsidR="00956F95" w:rsidRPr="002F7B70" w:rsidRDefault="00956F95" w:rsidP="00956F95">
            <w:pPr>
              <w:spacing w:after="0"/>
              <w:rPr>
                <w:rFonts w:ascii="Arial" w:hAnsi="Arial"/>
                <w:sz w:val="18"/>
              </w:rPr>
            </w:pPr>
            <w:r w:rsidRPr="002F7B70">
              <w:rPr>
                <w:rFonts w:ascii="Arial" w:hAnsi="Arial"/>
                <w:sz w:val="18"/>
              </w:rPr>
              <w:t>5.1.3.10 Non-interfering audio output</w:t>
            </w:r>
          </w:p>
        </w:tc>
        <w:tc>
          <w:tcPr>
            <w:tcW w:w="617" w:type="dxa"/>
            <w:shd w:val="clear" w:color="auto" w:fill="auto"/>
            <w:vAlign w:val="center"/>
          </w:tcPr>
          <w:p w14:paraId="5CDEF68E" w14:textId="77777777" w:rsidR="00956F95" w:rsidRPr="002F7B70" w:rsidRDefault="00956F95" w:rsidP="00956F95">
            <w:pPr>
              <w:pStyle w:val="TAC"/>
            </w:pPr>
            <w:r w:rsidRPr="002F7B70">
              <w:t>P</w:t>
            </w:r>
          </w:p>
        </w:tc>
        <w:tc>
          <w:tcPr>
            <w:tcW w:w="617" w:type="dxa"/>
            <w:shd w:val="clear" w:color="auto" w:fill="auto"/>
            <w:vAlign w:val="center"/>
          </w:tcPr>
          <w:p w14:paraId="70A59C92" w14:textId="77777777" w:rsidR="00956F95" w:rsidRPr="002F7B70" w:rsidRDefault="00956F95" w:rsidP="00956F95">
            <w:pPr>
              <w:pStyle w:val="TAC"/>
            </w:pPr>
            <w:r w:rsidRPr="002F7B70">
              <w:t>S</w:t>
            </w:r>
          </w:p>
        </w:tc>
        <w:tc>
          <w:tcPr>
            <w:tcW w:w="617" w:type="dxa"/>
            <w:shd w:val="clear" w:color="auto" w:fill="auto"/>
            <w:vAlign w:val="center"/>
          </w:tcPr>
          <w:p w14:paraId="1C7477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B2AF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C59F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A83DE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ECF3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1BD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D4B43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131FAF" w14:textId="77777777" w:rsidR="00956F95" w:rsidRPr="002F7B70" w:rsidRDefault="00956F95" w:rsidP="00956F95">
            <w:pPr>
              <w:pStyle w:val="TAC"/>
            </w:pPr>
            <w:r w:rsidRPr="002F7B70">
              <w:t>S</w:t>
            </w:r>
          </w:p>
        </w:tc>
        <w:tc>
          <w:tcPr>
            <w:tcW w:w="797" w:type="dxa"/>
            <w:vAlign w:val="center"/>
          </w:tcPr>
          <w:p w14:paraId="11B37E21" w14:textId="77777777" w:rsidR="00956F95" w:rsidRPr="002F7B70" w:rsidRDefault="00956F95" w:rsidP="00956F95">
            <w:pPr>
              <w:pStyle w:val="TAC"/>
              <w:rPr>
                <w:rFonts w:eastAsia="Calibri"/>
              </w:rPr>
            </w:pPr>
            <w:r w:rsidRPr="002F7B70">
              <w:rPr>
                <w:rFonts w:eastAsia="Calibri"/>
              </w:rPr>
              <w:t>-</w:t>
            </w:r>
          </w:p>
        </w:tc>
      </w:tr>
      <w:tr w:rsidR="00956F95" w:rsidRPr="002F7B70" w14:paraId="229F7CB2" w14:textId="77777777" w:rsidTr="00AC6E4C">
        <w:trPr>
          <w:cantSplit/>
          <w:jc w:val="center"/>
        </w:trPr>
        <w:tc>
          <w:tcPr>
            <w:tcW w:w="2539" w:type="dxa"/>
            <w:shd w:val="clear" w:color="auto" w:fill="auto"/>
            <w:vAlign w:val="center"/>
          </w:tcPr>
          <w:p w14:paraId="7B4FC205" w14:textId="77777777" w:rsidR="00956F95" w:rsidRPr="002F7B70" w:rsidRDefault="00956F95" w:rsidP="00956F95">
            <w:pPr>
              <w:spacing w:after="0"/>
              <w:rPr>
                <w:rFonts w:ascii="Arial" w:eastAsia="Calibri" w:hAnsi="Arial"/>
                <w:sz w:val="18"/>
              </w:rPr>
            </w:pPr>
            <w:r w:rsidRPr="002F7B70">
              <w:rPr>
                <w:rFonts w:ascii="Arial" w:hAnsi="Arial"/>
                <w:sz w:val="18"/>
              </w:rPr>
              <w:t>5.1.3.11 Private listening volume</w:t>
            </w:r>
          </w:p>
        </w:tc>
        <w:tc>
          <w:tcPr>
            <w:tcW w:w="617" w:type="dxa"/>
            <w:shd w:val="clear" w:color="auto" w:fill="auto"/>
            <w:vAlign w:val="center"/>
          </w:tcPr>
          <w:p w14:paraId="3DD3310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A0CB31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43F08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41174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260BB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39BD2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DCFE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81EF8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72CB8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99C9CE4" w14:textId="77777777" w:rsidR="00956F95" w:rsidRPr="002F7B70" w:rsidRDefault="00956F95" w:rsidP="00956F95">
            <w:pPr>
              <w:pStyle w:val="TAC"/>
              <w:rPr>
                <w:rFonts w:eastAsia="Calibri"/>
              </w:rPr>
            </w:pPr>
            <w:r w:rsidRPr="002F7B70">
              <w:t>S</w:t>
            </w:r>
          </w:p>
        </w:tc>
        <w:tc>
          <w:tcPr>
            <w:tcW w:w="797" w:type="dxa"/>
            <w:vAlign w:val="center"/>
          </w:tcPr>
          <w:p w14:paraId="783BA114" w14:textId="77777777" w:rsidR="00956F95" w:rsidRPr="002F7B70" w:rsidDel="00CC4931" w:rsidRDefault="00956F95" w:rsidP="00956F95">
            <w:pPr>
              <w:pStyle w:val="TAC"/>
              <w:rPr>
                <w:rFonts w:eastAsia="Calibri"/>
              </w:rPr>
            </w:pPr>
            <w:r w:rsidRPr="002F7B70">
              <w:t>S</w:t>
            </w:r>
          </w:p>
        </w:tc>
      </w:tr>
      <w:tr w:rsidR="00956F95" w:rsidRPr="002F7B70" w14:paraId="38610EF5" w14:textId="77777777" w:rsidTr="00AC6E4C">
        <w:trPr>
          <w:cantSplit/>
          <w:jc w:val="center"/>
        </w:trPr>
        <w:tc>
          <w:tcPr>
            <w:tcW w:w="2539" w:type="dxa"/>
            <w:shd w:val="clear" w:color="auto" w:fill="auto"/>
            <w:vAlign w:val="center"/>
          </w:tcPr>
          <w:p w14:paraId="5B7F7907" w14:textId="77777777" w:rsidR="00956F95" w:rsidRPr="002F7B70" w:rsidRDefault="00956F95" w:rsidP="00956F95">
            <w:pPr>
              <w:spacing w:after="0"/>
              <w:rPr>
                <w:rFonts w:ascii="Arial" w:eastAsia="Calibri" w:hAnsi="Arial"/>
                <w:sz w:val="18"/>
              </w:rPr>
            </w:pPr>
            <w:r w:rsidRPr="002F7B70">
              <w:rPr>
                <w:rFonts w:ascii="Arial" w:hAnsi="Arial"/>
                <w:sz w:val="18"/>
              </w:rPr>
              <w:t>5.1.3.12 Speaker volume</w:t>
            </w:r>
          </w:p>
        </w:tc>
        <w:tc>
          <w:tcPr>
            <w:tcW w:w="617" w:type="dxa"/>
            <w:shd w:val="clear" w:color="auto" w:fill="auto"/>
            <w:vAlign w:val="center"/>
          </w:tcPr>
          <w:p w14:paraId="4452DC8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9E22E5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5185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6EC78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EA763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3C6F25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4B6E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CD04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E35E09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3F68CA7" w14:textId="77777777" w:rsidR="00956F95" w:rsidRPr="002F7B70" w:rsidRDefault="00956F95" w:rsidP="00956F95">
            <w:pPr>
              <w:pStyle w:val="TAC"/>
              <w:rPr>
                <w:rFonts w:eastAsia="Calibri"/>
              </w:rPr>
            </w:pPr>
            <w:r w:rsidRPr="002F7B70">
              <w:t>S</w:t>
            </w:r>
          </w:p>
        </w:tc>
        <w:tc>
          <w:tcPr>
            <w:tcW w:w="797" w:type="dxa"/>
            <w:vAlign w:val="center"/>
          </w:tcPr>
          <w:p w14:paraId="747E9D2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31F8A36" w14:textId="77777777" w:rsidTr="00AC6E4C">
        <w:trPr>
          <w:cantSplit/>
          <w:jc w:val="center"/>
        </w:trPr>
        <w:tc>
          <w:tcPr>
            <w:tcW w:w="2539" w:type="dxa"/>
            <w:shd w:val="clear" w:color="auto" w:fill="auto"/>
            <w:vAlign w:val="center"/>
          </w:tcPr>
          <w:p w14:paraId="7E87A2A5" w14:textId="77777777" w:rsidR="00956F95" w:rsidRPr="002F7B70" w:rsidRDefault="00956F95" w:rsidP="00956F95">
            <w:pPr>
              <w:spacing w:after="0"/>
              <w:rPr>
                <w:rFonts w:ascii="Arial" w:hAnsi="Arial"/>
                <w:sz w:val="18"/>
              </w:rPr>
            </w:pPr>
            <w:r w:rsidRPr="002F7B70">
              <w:rPr>
                <w:rFonts w:ascii="Arial" w:hAnsi="Arial"/>
                <w:sz w:val="18"/>
              </w:rPr>
              <w:t>5.1.3.13 Volume reset</w:t>
            </w:r>
          </w:p>
        </w:tc>
        <w:tc>
          <w:tcPr>
            <w:tcW w:w="617" w:type="dxa"/>
            <w:shd w:val="clear" w:color="auto" w:fill="auto"/>
            <w:vAlign w:val="center"/>
          </w:tcPr>
          <w:p w14:paraId="34778562" w14:textId="77777777" w:rsidR="00956F95" w:rsidRPr="002F7B70" w:rsidRDefault="00956F95" w:rsidP="00956F95">
            <w:pPr>
              <w:pStyle w:val="TAC"/>
            </w:pPr>
            <w:r w:rsidRPr="002F7B70">
              <w:t>P</w:t>
            </w:r>
          </w:p>
        </w:tc>
        <w:tc>
          <w:tcPr>
            <w:tcW w:w="617" w:type="dxa"/>
            <w:shd w:val="clear" w:color="auto" w:fill="auto"/>
            <w:vAlign w:val="center"/>
          </w:tcPr>
          <w:p w14:paraId="6844DABD" w14:textId="77777777" w:rsidR="00956F95" w:rsidRPr="002F7B70" w:rsidRDefault="00956F95" w:rsidP="00956F95">
            <w:pPr>
              <w:pStyle w:val="TAC"/>
            </w:pPr>
            <w:r w:rsidRPr="002F7B70">
              <w:t>S</w:t>
            </w:r>
          </w:p>
        </w:tc>
        <w:tc>
          <w:tcPr>
            <w:tcW w:w="617" w:type="dxa"/>
            <w:shd w:val="clear" w:color="auto" w:fill="auto"/>
            <w:vAlign w:val="center"/>
          </w:tcPr>
          <w:p w14:paraId="3488723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92242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82089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D91796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EC373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102DE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4BDAB5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6414AF" w14:textId="77777777" w:rsidR="00956F95" w:rsidRPr="002F7B70" w:rsidRDefault="00956F95" w:rsidP="00956F95">
            <w:pPr>
              <w:pStyle w:val="TAC"/>
            </w:pPr>
            <w:r w:rsidRPr="002F7B70">
              <w:t>S</w:t>
            </w:r>
          </w:p>
        </w:tc>
        <w:tc>
          <w:tcPr>
            <w:tcW w:w="797" w:type="dxa"/>
            <w:vAlign w:val="center"/>
          </w:tcPr>
          <w:p w14:paraId="697A47C0" w14:textId="77777777" w:rsidR="00956F95" w:rsidRPr="002F7B70" w:rsidRDefault="00956F95" w:rsidP="00956F95">
            <w:pPr>
              <w:pStyle w:val="TAC"/>
              <w:rPr>
                <w:rFonts w:eastAsia="Calibri"/>
              </w:rPr>
            </w:pPr>
            <w:r w:rsidRPr="002F7B70">
              <w:rPr>
                <w:rFonts w:eastAsia="Calibri"/>
              </w:rPr>
              <w:t>-</w:t>
            </w:r>
          </w:p>
        </w:tc>
      </w:tr>
      <w:tr w:rsidR="00956F95" w:rsidRPr="002F7B70" w14:paraId="0615D755" w14:textId="77777777" w:rsidTr="00AC6E4C">
        <w:trPr>
          <w:cantSplit/>
          <w:jc w:val="center"/>
        </w:trPr>
        <w:tc>
          <w:tcPr>
            <w:tcW w:w="2539" w:type="dxa"/>
            <w:shd w:val="clear" w:color="auto" w:fill="auto"/>
            <w:vAlign w:val="center"/>
          </w:tcPr>
          <w:p w14:paraId="3C05FDF4" w14:textId="77777777" w:rsidR="00956F95" w:rsidRPr="002F7B70" w:rsidRDefault="00956F95" w:rsidP="00956F95">
            <w:pPr>
              <w:spacing w:after="0"/>
              <w:rPr>
                <w:rFonts w:ascii="Arial" w:eastAsia="Calibri" w:hAnsi="Arial"/>
                <w:sz w:val="18"/>
              </w:rPr>
            </w:pPr>
            <w:r w:rsidRPr="002F7B70">
              <w:rPr>
                <w:rFonts w:ascii="Arial" w:hAnsi="Arial"/>
                <w:sz w:val="18"/>
              </w:rPr>
              <w:t>5.1.3.14 Spoken languages</w:t>
            </w:r>
          </w:p>
        </w:tc>
        <w:tc>
          <w:tcPr>
            <w:tcW w:w="617" w:type="dxa"/>
            <w:shd w:val="clear" w:color="auto" w:fill="auto"/>
            <w:vAlign w:val="center"/>
          </w:tcPr>
          <w:p w14:paraId="4CEC464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F517E1E"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4601A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ECD1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26E22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3BF92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5E04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CF19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00010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D808C22" w14:textId="77777777" w:rsidR="00956F95" w:rsidRPr="002F7B70" w:rsidRDefault="00956F95" w:rsidP="00956F95">
            <w:pPr>
              <w:pStyle w:val="TAC"/>
              <w:rPr>
                <w:rFonts w:eastAsia="Calibri"/>
              </w:rPr>
            </w:pPr>
            <w:r w:rsidRPr="002F7B70">
              <w:t>S</w:t>
            </w:r>
          </w:p>
        </w:tc>
        <w:tc>
          <w:tcPr>
            <w:tcW w:w="797" w:type="dxa"/>
            <w:vAlign w:val="center"/>
          </w:tcPr>
          <w:p w14:paraId="478CF81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F86061" w14:textId="77777777" w:rsidTr="00AC6E4C">
        <w:trPr>
          <w:cantSplit/>
          <w:jc w:val="center"/>
        </w:trPr>
        <w:tc>
          <w:tcPr>
            <w:tcW w:w="2539" w:type="dxa"/>
            <w:shd w:val="clear" w:color="auto" w:fill="auto"/>
            <w:vAlign w:val="center"/>
          </w:tcPr>
          <w:p w14:paraId="0EF296F9" w14:textId="77777777" w:rsidR="00956F95" w:rsidRPr="002F7B70" w:rsidRDefault="00956F95" w:rsidP="00956F95">
            <w:pPr>
              <w:spacing w:after="0"/>
              <w:rPr>
                <w:rFonts w:ascii="Arial" w:hAnsi="Arial"/>
                <w:sz w:val="18"/>
              </w:rPr>
            </w:pPr>
            <w:r w:rsidRPr="002F7B70">
              <w:rPr>
                <w:rFonts w:ascii="Arial" w:hAnsi="Arial"/>
                <w:sz w:val="18"/>
              </w:rPr>
              <w:t>5.1.3.15 Non-visual error identification</w:t>
            </w:r>
          </w:p>
        </w:tc>
        <w:tc>
          <w:tcPr>
            <w:tcW w:w="617" w:type="dxa"/>
            <w:shd w:val="clear" w:color="auto" w:fill="auto"/>
            <w:vAlign w:val="center"/>
          </w:tcPr>
          <w:p w14:paraId="0B967FB0" w14:textId="77777777" w:rsidR="00956F95" w:rsidRPr="002F7B70" w:rsidRDefault="00956F95" w:rsidP="00956F95">
            <w:pPr>
              <w:pStyle w:val="TAC"/>
            </w:pPr>
            <w:r w:rsidRPr="002F7B70">
              <w:t>P</w:t>
            </w:r>
          </w:p>
        </w:tc>
        <w:tc>
          <w:tcPr>
            <w:tcW w:w="617" w:type="dxa"/>
            <w:shd w:val="clear" w:color="auto" w:fill="auto"/>
            <w:vAlign w:val="center"/>
          </w:tcPr>
          <w:p w14:paraId="27AD4361" w14:textId="77777777" w:rsidR="00956F95" w:rsidRPr="002F7B70" w:rsidRDefault="00956F95" w:rsidP="00956F95">
            <w:pPr>
              <w:pStyle w:val="TAC"/>
            </w:pPr>
            <w:r w:rsidRPr="002F7B70">
              <w:t>S</w:t>
            </w:r>
          </w:p>
        </w:tc>
        <w:tc>
          <w:tcPr>
            <w:tcW w:w="617" w:type="dxa"/>
            <w:shd w:val="clear" w:color="auto" w:fill="auto"/>
            <w:vAlign w:val="center"/>
          </w:tcPr>
          <w:p w14:paraId="3CFE9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AC17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B024E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93EC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D463F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0B53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8835C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F84B81D" w14:textId="77777777" w:rsidR="00956F95" w:rsidRPr="002F7B70" w:rsidRDefault="00956F95" w:rsidP="00956F95">
            <w:pPr>
              <w:pStyle w:val="TAC"/>
            </w:pPr>
            <w:r w:rsidRPr="002F7B70">
              <w:t>S</w:t>
            </w:r>
          </w:p>
        </w:tc>
        <w:tc>
          <w:tcPr>
            <w:tcW w:w="797" w:type="dxa"/>
            <w:vAlign w:val="center"/>
          </w:tcPr>
          <w:p w14:paraId="619804AE" w14:textId="77777777" w:rsidR="00956F95" w:rsidRPr="002F7B70" w:rsidRDefault="00956F95" w:rsidP="00956F95">
            <w:pPr>
              <w:pStyle w:val="TAC"/>
              <w:rPr>
                <w:rFonts w:eastAsia="Calibri"/>
              </w:rPr>
            </w:pPr>
            <w:r w:rsidRPr="002F7B70">
              <w:rPr>
                <w:rFonts w:eastAsia="Calibri"/>
              </w:rPr>
              <w:t>-</w:t>
            </w:r>
          </w:p>
        </w:tc>
      </w:tr>
      <w:tr w:rsidR="00956F95" w:rsidRPr="002F7B70" w14:paraId="0F5550D9" w14:textId="77777777" w:rsidTr="00AC6E4C">
        <w:trPr>
          <w:cantSplit/>
          <w:jc w:val="center"/>
        </w:trPr>
        <w:tc>
          <w:tcPr>
            <w:tcW w:w="2539" w:type="dxa"/>
            <w:shd w:val="clear" w:color="auto" w:fill="auto"/>
            <w:vAlign w:val="center"/>
          </w:tcPr>
          <w:p w14:paraId="16962290" w14:textId="77777777" w:rsidR="00956F95" w:rsidRPr="002F7B70" w:rsidRDefault="00956F95" w:rsidP="00956F95">
            <w:pPr>
              <w:spacing w:after="0"/>
              <w:rPr>
                <w:rFonts w:ascii="Arial" w:hAnsi="Arial"/>
                <w:sz w:val="18"/>
              </w:rPr>
            </w:pPr>
            <w:r w:rsidRPr="002F7B70">
              <w:rPr>
                <w:rFonts w:ascii="Arial" w:hAnsi="Arial"/>
                <w:sz w:val="18"/>
              </w:rPr>
              <w:t>5.1.3.16 Receipts, tickets, and transactional outputs</w:t>
            </w:r>
          </w:p>
        </w:tc>
        <w:tc>
          <w:tcPr>
            <w:tcW w:w="617" w:type="dxa"/>
            <w:shd w:val="clear" w:color="auto" w:fill="auto"/>
            <w:vAlign w:val="center"/>
          </w:tcPr>
          <w:p w14:paraId="18B8A011" w14:textId="77777777" w:rsidR="00956F95" w:rsidRPr="002F7B70" w:rsidRDefault="00956F95" w:rsidP="00956F95">
            <w:pPr>
              <w:pStyle w:val="TAC"/>
            </w:pPr>
            <w:r w:rsidRPr="002F7B70">
              <w:t>P</w:t>
            </w:r>
          </w:p>
        </w:tc>
        <w:tc>
          <w:tcPr>
            <w:tcW w:w="617" w:type="dxa"/>
            <w:shd w:val="clear" w:color="auto" w:fill="auto"/>
            <w:vAlign w:val="center"/>
          </w:tcPr>
          <w:p w14:paraId="7DE17707" w14:textId="77777777" w:rsidR="00956F95" w:rsidRPr="002F7B70" w:rsidRDefault="00956F95" w:rsidP="00956F95">
            <w:pPr>
              <w:pStyle w:val="TAC"/>
            </w:pPr>
            <w:r w:rsidRPr="002F7B70">
              <w:t>S</w:t>
            </w:r>
          </w:p>
        </w:tc>
        <w:tc>
          <w:tcPr>
            <w:tcW w:w="617" w:type="dxa"/>
            <w:shd w:val="clear" w:color="auto" w:fill="auto"/>
            <w:vAlign w:val="center"/>
          </w:tcPr>
          <w:p w14:paraId="4DA032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5D1000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FB10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C2E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FC51D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8DBEE7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58D4E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2ED65AE" w14:textId="77777777" w:rsidR="00956F95" w:rsidRPr="002F7B70" w:rsidRDefault="00956F95" w:rsidP="00956F95">
            <w:pPr>
              <w:pStyle w:val="TAC"/>
            </w:pPr>
            <w:r w:rsidRPr="002F7B70">
              <w:t>-</w:t>
            </w:r>
          </w:p>
        </w:tc>
        <w:tc>
          <w:tcPr>
            <w:tcW w:w="797" w:type="dxa"/>
            <w:vAlign w:val="center"/>
          </w:tcPr>
          <w:p w14:paraId="4862BF65" w14:textId="77777777" w:rsidR="00956F95" w:rsidRPr="002F7B70" w:rsidRDefault="00956F95" w:rsidP="00956F95">
            <w:pPr>
              <w:pStyle w:val="TAC"/>
              <w:rPr>
                <w:rFonts w:eastAsia="Calibri"/>
              </w:rPr>
            </w:pPr>
            <w:r w:rsidRPr="002F7B70">
              <w:rPr>
                <w:rFonts w:eastAsia="Calibri"/>
              </w:rPr>
              <w:t>-</w:t>
            </w:r>
          </w:p>
        </w:tc>
      </w:tr>
      <w:tr w:rsidR="00956F95" w:rsidRPr="002F7B70" w14:paraId="60111418" w14:textId="77777777" w:rsidTr="00AC6E4C">
        <w:trPr>
          <w:cantSplit/>
          <w:jc w:val="center"/>
        </w:trPr>
        <w:tc>
          <w:tcPr>
            <w:tcW w:w="2539" w:type="dxa"/>
            <w:shd w:val="clear" w:color="auto" w:fill="auto"/>
            <w:vAlign w:val="center"/>
          </w:tcPr>
          <w:p w14:paraId="570B4F6D" w14:textId="77777777" w:rsidR="00956F95" w:rsidRPr="002F7B70" w:rsidRDefault="00956F95" w:rsidP="00956F95">
            <w:pPr>
              <w:spacing w:after="0"/>
              <w:rPr>
                <w:rFonts w:ascii="Arial" w:eastAsia="Calibri" w:hAnsi="Arial"/>
                <w:sz w:val="18"/>
              </w:rPr>
            </w:pPr>
            <w:r w:rsidRPr="002F7B70">
              <w:rPr>
                <w:rFonts w:ascii="Arial" w:hAnsi="Arial"/>
                <w:sz w:val="18"/>
              </w:rPr>
              <w:t>5.1.4 Functionality closed to text enlargement</w:t>
            </w:r>
          </w:p>
        </w:tc>
        <w:tc>
          <w:tcPr>
            <w:tcW w:w="617" w:type="dxa"/>
            <w:shd w:val="clear" w:color="auto" w:fill="auto"/>
            <w:vAlign w:val="center"/>
          </w:tcPr>
          <w:p w14:paraId="67F2E41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24F18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052206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B20C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E8F9E2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200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CAF8C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704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2BAF52"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4F1B82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38318D9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6A637EC" w14:textId="77777777" w:rsidTr="00AC6E4C">
        <w:trPr>
          <w:cantSplit/>
          <w:jc w:val="center"/>
        </w:trPr>
        <w:tc>
          <w:tcPr>
            <w:tcW w:w="2539" w:type="dxa"/>
            <w:shd w:val="clear" w:color="auto" w:fill="auto"/>
            <w:vAlign w:val="center"/>
          </w:tcPr>
          <w:p w14:paraId="0A3CD8CE" w14:textId="77777777" w:rsidR="00956F95" w:rsidRPr="002F7B70" w:rsidRDefault="00956F95" w:rsidP="00956F95">
            <w:pPr>
              <w:spacing w:after="0"/>
              <w:rPr>
                <w:rFonts w:ascii="Arial" w:hAnsi="Arial"/>
                <w:sz w:val="18"/>
              </w:rPr>
            </w:pPr>
            <w:r w:rsidRPr="002F7B70">
              <w:rPr>
                <w:rFonts w:ascii="Arial" w:hAnsi="Arial"/>
                <w:sz w:val="18"/>
              </w:rPr>
              <w:t>5.1.5 Visual output for auditory information</w:t>
            </w:r>
          </w:p>
        </w:tc>
        <w:tc>
          <w:tcPr>
            <w:tcW w:w="617" w:type="dxa"/>
            <w:shd w:val="clear" w:color="auto" w:fill="auto"/>
            <w:vAlign w:val="center"/>
          </w:tcPr>
          <w:p w14:paraId="5B5602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AB7E30"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714B11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FD95A1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0616BA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46B12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BCF9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CF75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ED65C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965CC4C"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615B4D02" w14:textId="77777777" w:rsidR="00956F95" w:rsidRPr="002F7B70" w:rsidRDefault="00956F95" w:rsidP="00956F95">
            <w:pPr>
              <w:pStyle w:val="TAC"/>
              <w:rPr>
                <w:rFonts w:eastAsia="Calibri"/>
              </w:rPr>
            </w:pPr>
            <w:r w:rsidRPr="002F7B70">
              <w:rPr>
                <w:rFonts w:eastAsia="Calibri"/>
              </w:rPr>
              <w:t>-</w:t>
            </w:r>
          </w:p>
        </w:tc>
      </w:tr>
      <w:tr w:rsidR="00956F95" w:rsidRPr="002F7B70" w14:paraId="7447ACFA" w14:textId="77777777" w:rsidTr="00AC6E4C">
        <w:trPr>
          <w:cantSplit/>
          <w:jc w:val="center"/>
        </w:trPr>
        <w:tc>
          <w:tcPr>
            <w:tcW w:w="2539" w:type="dxa"/>
            <w:shd w:val="clear" w:color="auto" w:fill="auto"/>
            <w:vAlign w:val="center"/>
          </w:tcPr>
          <w:p w14:paraId="31BC0551" w14:textId="77777777" w:rsidR="00956F95" w:rsidRPr="002F7B70" w:rsidRDefault="00956F95" w:rsidP="00956F95">
            <w:pPr>
              <w:spacing w:after="0"/>
              <w:rPr>
                <w:rFonts w:ascii="Arial" w:hAnsi="Arial"/>
                <w:sz w:val="18"/>
              </w:rPr>
            </w:pPr>
            <w:r w:rsidRPr="002F7B70">
              <w:rPr>
                <w:rFonts w:ascii="Arial" w:hAnsi="Arial"/>
                <w:sz w:val="18"/>
              </w:rPr>
              <w:t>5.1.6.1 Operation without keyboard interface (closed functionality)</w:t>
            </w:r>
          </w:p>
        </w:tc>
        <w:tc>
          <w:tcPr>
            <w:tcW w:w="617" w:type="dxa"/>
            <w:shd w:val="clear" w:color="auto" w:fill="auto"/>
            <w:vAlign w:val="center"/>
          </w:tcPr>
          <w:p w14:paraId="1524D13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079F35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78D60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B69AD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5EDF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B50B4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D7FB2FC"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7024C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4E291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78A4C83"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FA6278B" w14:textId="77777777" w:rsidR="00956F95" w:rsidRPr="002F7B70" w:rsidRDefault="00956F95" w:rsidP="00956F95">
            <w:pPr>
              <w:pStyle w:val="TAC"/>
              <w:rPr>
                <w:rFonts w:eastAsia="Calibri"/>
              </w:rPr>
            </w:pPr>
            <w:r w:rsidRPr="002F7B70">
              <w:rPr>
                <w:rFonts w:eastAsia="Calibri"/>
              </w:rPr>
              <w:t>-</w:t>
            </w:r>
          </w:p>
        </w:tc>
      </w:tr>
      <w:tr w:rsidR="00956F95" w:rsidRPr="002F7B70" w14:paraId="390FE902" w14:textId="77777777" w:rsidTr="00AC6E4C">
        <w:trPr>
          <w:cantSplit/>
          <w:jc w:val="center"/>
        </w:trPr>
        <w:tc>
          <w:tcPr>
            <w:tcW w:w="2539" w:type="dxa"/>
            <w:shd w:val="clear" w:color="auto" w:fill="auto"/>
            <w:vAlign w:val="center"/>
          </w:tcPr>
          <w:p w14:paraId="7CC3D679" w14:textId="77777777" w:rsidR="00956F95" w:rsidRPr="002F7B70" w:rsidRDefault="00956F95" w:rsidP="00956F95">
            <w:pPr>
              <w:spacing w:after="0"/>
              <w:rPr>
                <w:rFonts w:ascii="Arial" w:hAnsi="Arial"/>
                <w:sz w:val="18"/>
              </w:rPr>
            </w:pPr>
            <w:r w:rsidRPr="002F7B70">
              <w:rPr>
                <w:rFonts w:ascii="Arial" w:hAnsi="Arial"/>
                <w:sz w:val="18"/>
              </w:rPr>
              <w:t>5.1.6.2 Operation without keyboard interface (Input focus)</w:t>
            </w:r>
          </w:p>
        </w:tc>
        <w:tc>
          <w:tcPr>
            <w:tcW w:w="617" w:type="dxa"/>
            <w:shd w:val="clear" w:color="auto" w:fill="auto"/>
            <w:vAlign w:val="center"/>
          </w:tcPr>
          <w:p w14:paraId="0007D04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6CDF20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5CC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53B0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B7ED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234E4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677E635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6B4E1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3746F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7AA4DF8"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B7DED92" w14:textId="77777777" w:rsidR="00956F95" w:rsidRPr="002F7B70" w:rsidRDefault="00956F95" w:rsidP="00956F95">
            <w:pPr>
              <w:pStyle w:val="TAC"/>
              <w:rPr>
                <w:rFonts w:eastAsia="Calibri"/>
              </w:rPr>
            </w:pPr>
            <w:r w:rsidRPr="002F7B70">
              <w:rPr>
                <w:rFonts w:eastAsia="Calibri"/>
              </w:rPr>
              <w:t>-</w:t>
            </w:r>
          </w:p>
        </w:tc>
      </w:tr>
      <w:tr w:rsidR="00D6011B" w:rsidRPr="002F7B70" w14:paraId="00115741" w14:textId="77777777" w:rsidTr="00AC6E4C">
        <w:trPr>
          <w:cantSplit/>
          <w:jc w:val="center"/>
        </w:trPr>
        <w:tc>
          <w:tcPr>
            <w:tcW w:w="2539" w:type="dxa"/>
            <w:shd w:val="clear" w:color="auto" w:fill="auto"/>
            <w:vAlign w:val="center"/>
          </w:tcPr>
          <w:p w14:paraId="3FEB7169" w14:textId="0A064328" w:rsidR="00D6011B" w:rsidRPr="002F7B70" w:rsidRDefault="00D6011B">
            <w:pPr>
              <w:spacing w:after="0"/>
              <w:rPr>
                <w:rFonts w:ascii="Arial" w:hAnsi="Arial"/>
                <w:sz w:val="18"/>
              </w:rPr>
            </w:pPr>
            <w:r w:rsidRPr="00D6011B">
              <w:rPr>
                <w:rFonts w:ascii="Arial" w:hAnsi="Arial"/>
                <w:sz w:val="18"/>
              </w:rPr>
              <w:t>5.1.7</w:t>
            </w:r>
            <w:r>
              <w:rPr>
                <w:rFonts w:ascii="Arial" w:hAnsi="Arial"/>
                <w:sz w:val="18"/>
              </w:rPr>
              <w:t xml:space="preserve"> </w:t>
            </w:r>
            <w:r w:rsidRPr="00D6011B">
              <w:rPr>
                <w:rFonts w:ascii="Arial" w:hAnsi="Arial"/>
                <w:sz w:val="18"/>
              </w:rPr>
              <w:t>Access without speech</w:t>
            </w:r>
          </w:p>
        </w:tc>
        <w:tc>
          <w:tcPr>
            <w:tcW w:w="617" w:type="dxa"/>
            <w:shd w:val="clear" w:color="auto" w:fill="auto"/>
            <w:vAlign w:val="center"/>
          </w:tcPr>
          <w:p w14:paraId="466AA887" w14:textId="0AB97D7D" w:rsidR="00D6011B" w:rsidRPr="002F7B70" w:rsidRDefault="00D6011B" w:rsidP="00D6011B">
            <w:pPr>
              <w:pStyle w:val="TAC"/>
            </w:pPr>
            <w:r w:rsidRPr="002F7B70">
              <w:t>-</w:t>
            </w:r>
          </w:p>
        </w:tc>
        <w:tc>
          <w:tcPr>
            <w:tcW w:w="617" w:type="dxa"/>
            <w:shd w:val="clear" w:color="auto" w:fill="auto"/>
            <w:vAlign w:val="center"/>
          </w:tcPr>
          <w:p w14:paraId="04D025A7" w14:textId="090FEB12" w:rsidR="00D6011B" w:rsidRPr="002F7B70" w:rsidRDefault="00D6011B" w:rsidP="00D6011B">
            <w:pPr>
              <w:pStyle w:val="TAC"/>
            </w:pPr>
            <w:r w:rsidRPr="002F7B70">
              <w:t>-</w:t>
            </w:r>
          </w:p>
        </w:tc>
        <w:tc>
          <w:tcPr>
            <w:tcW w:w="617" w:type="dxa"/>
            <w:shd w:val="clear" w:color="auto" w:fill="auto"/>
            <w:vAlign w:val="center"/>
          </w:tcPr>
          <w:p w14:paraId="40412CA5" w14:textId="42B9D008" w:rsidR="00D6011B" w:rsidRPr="002F7B70" w:rsidRDefault="00D6011B" w:rsidP="00D6011B">
            <w:pPr>
              <w:pStyle w:val="TAC"/>
            </w:pPr>
            <w:r w:rsidRPr="002F7B70">
              <w:t>-</w:t>
            </w:r>
          </w:p>
        </w:tc>
        <w:tc>
          <w:tcPr>
            <w:tcW w:w="617" w:type="dxa"/>
            <w:shd w:val="clear" w:color="auto" w:fill="auto"/>
            <w:vAlign w:val="center"/>
          </w:tcPr>
          <w:p w14:paraId="1F5A7987" w14:textId="6D6E891D" w:rsidR="00D6011B" w:rsidRPr="002F7B70" w:rsidRDefault="00D6011B" w:rsidP="00D6011B">
            <w:pPr>
              <w:pStyle w:val="TAC"/>
            </w:pPr>
            <w:r w:rsidRPr="002F7B70">
              <w:t>-</w:t>
            </w:r>
          </w:p>
        </w:tc>
        <w:tc>
          <w:tcPr>
            <w:tcW w:w="617" w:type="dxa"/>
            <w:shd w:val="clear" w:color="auto" w:fill="auto"/>
            <w:vAlign w:val="center"/>
          </w:tcPr>
          <w:p w14:paraId="6CF503BC" w14:textId="448EFEF1" w:rsidR="00D6011B" w:rsidRPr="002F7B70" w:rsidRDefault="00D6011B" w:rsidP="00D6011B">
            <w:pPr>
              <w:pStyle w:val="TAC"/>
            </w:pPr>
            <w:r w:rsidRPr="002F7B70">
              <w:t>-</w:t>
            </w:r>
          </w:p>
        </w:tc>
        <w:tc>
          <w:tcPr>
            <w:tcW w:w="617" w:type="dxa"/>
            <w:shd w:val="clear" w:color="auto" w:fill="auto"/>
            <w:vAlign w:val="center"/>
          </w:tcPr>
          <w:p w14:paraId="0E9D3F62" w14:textId="3CD7427C" w:rsidR="00D6011B" w:rsidRPr="002F7B70" w:rsidRDefault="00D6011B" w:rsidP="00D6011B">
            <w:pPr>
              <w:pStyle w:val="TAC"/>
              <w:rPr>
                <w:rFonts w:eastAsia="Calibri"/>
              </w:rPr>
            </w:pPr>
            <w:r w:rsidRPr="002F7B70">
              <w:t>P</w:t>
            </w:r>
          </w:p>
        </w:tc>
        <w:tc>
          <w:tcPr>
            <w:tcW w:w="617" w:type="dxa"/>
            <w:shd w:val="clear" w:color="auto" w:fill="auto"/>
            <w:vAlign w:val="center"/>
          </w:tcPr>
          <w:p w14:paraId="41953E49" w14:textId="291E6E35" w:rsidR="00D6011B" w:rsidRPr="002F7B70" w:rsidRDefault="00D6011B" w:rsidP="00D6011B">
            <w:pPr>
              <w:pStyle w:val="TAC"/>
            </w:pPr>
            <w:r>
              <w:t>-</w:t>
            </w:r>
          </w:p>
        </w:tc>
        <w:tc>
          <w:tcPr>
            <w:tcW w:w="617" w:type="dxa"/>
            <w:shd w:val="clear" w:color="auto" w:fill="auto"/>
            <w:vAlign w:val="center"/>
          </w:tcPr>
          <w:p w14:paraId="15834C64" w14:textId="0F76B4F5"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691651F2" w14:textId="5808DC57" w:rsidR="00D6011B" w:rsidRPr="002F7B70" w:rsidRDefault="00D6011B" w:rsidP="00D6011B">
            <w:pPr>
              <w:pStyle w:val="TAC"/>
              <w:rPr>
                <w:rFonts w:eastAsia="Calibri"/>
              </w:rPr>
            </w:pPr>
            <w:r>
              <w:rPr>
                <w:rFonts w:eastAsia="Calibri"/>
              </w:rPr>
              <w:t>-</w:t>
            </w:r>
          </w:p>
        </w:tc>
        <w:tc>
          <w:tcPr>
            <w:tcW w:w="717" w:type="dxa"/>
            <w:shd w:val="clear" w:color="auto" w:fill="auto"/>
            <w:vAlign w:val="center"/>
          </w:tcPr>
          <w:p w14:paraId="1852A4E8" w14:textId="66F9DE6E" w:rsidR="00D6011B" w:rsidRPr="002F7B70" w:rsidRDefault="00D6011B" w:rsidP="00D6011B">
            <w:pPr>
              <w:pStyle w:val="TAC"/>
              <w:rPr>
                <w:rFonts w:eastAsia="Calibri"/>
              </w:rPr>
            </w:pPr>
            <w:r>
              <w:rPr>
                <w:rFonts w:eastAsia="Calibri"/>
              </w:rPr>
              <w:t>-</w:t>
            </w:r>
          </w:p>
        </w:tc>
        <w:tc>
          <w:tcPr>
            <w:tcW w:w="797" w:type="dxa"/>
            <w:vAlign w:val="center"/>
          </w:tcPr>
          <w:p w14:paraId="358D12A7" w14:textId="1AD70039" w:rsidR="00D6011B" w:rsidRPr="002F7B70" w:rsidRDefault="00D6011B" w:rsidP="00D6011B">
            <w:pPr>
              <w:pStyle w:val="TAC"/>
              <w:rPr>
                <w:rFonts w:eastAsia="Calibri"/>
              </w:rPr>
            </w:pPr>
            <w:r>
              <w:rPr>
                <w:rFonts w:eastAsia="Calibri"/>
              </w:rPr>
              <w:t>-</w:t>
            </w:r>
          </w:p>
        </w:tc>
      </w:tr>
      <w:tr w:rsidR="00D6011B" w:rsidRPr="002F7B70" w14:paraId="1091CE50" w14:textId="77777777" w:rsidTr="00AC6E4C">
        <w:trPr>
          <w:cantSplit/>
          <w:jc w:val="center"/>
        </w:trPr>
        <w:tc>
          <w:tcPr>
            <w:tcW w:w="2539" w:type="dxa"/>
            <w:shd w:val="clear" w:color="auto" w:fill="auto"/>
            <w:vAlign w:val="center"/>
          </w:tcPr>
          <w:p w14:paraId="326ACBF1" w14:textId="77777777" w:rsidR="00D6011B" w:rsidRPr="002F7B70" w:rsidRDefault="00D6011B" w:rsidP="00D6011B">
            <w:pPr>
              <w:spacing w:after="0"/>
              <w:rPr>
                <w:rFonts w:ascii="Arial" w:hAnsi="Arial"/>
                <w:sz w:val="18"/>
              </w:rPr>
            </w:pPr>
            <w:r w:rsidRPr="002F7B70">
              <w:rPr>
                <w:rFonts w:ascii="Arial" w:hAnsi="Arial"/>
                <w:sz w:val="18"/>
              </w:rPr>
              <w:t>5.2 Activation of accessibility features</w:t>
            </w:r>
          </w:p>
        </w:tc>
        <w:tc>
          <w:tcPr>
            <w:tcW w:w="617" w:type="dxa"/>
            <w:shd w:val="clear" w:color="auto" w:fill="auto"/>
            <w:vAlign w:val="center"/>
          </w:tcPr>
          <w:p w14:paraId="461EAAB3" w14:textId="77777777" w:rsidR="00D6011B" w:rsidRPr="002F7B70" w:rsidRDefault="00D6011B" w:rsidP="00D6011B">
            <w:pPr>
              <w:pStyle w:val="TAC"/>
            </w:pPr>
            <w:r w:rsidRPr="002F7B70">
              <w:t>P</w:t>
            </w:r>
          </w:p>
        </w:tc>
        <w:tc>
          <w:tcPr>
            <w:tcW w:w="617" w:type="dxa"/>
            <w:shd w:val="clear" w:color="auto" w:fill="auto"/>
            <w:vAlign w:val="center"/>
          </w:tcPr>
          <w:p w14:paraId="2187802D" w14:textId="77777777" w:rsidR="00D6011B" w:rsidRPr="002F7B70" w:rsidRDefault="00D6011B" w:rsidP="00D6011B">
            <w:pPr>
              <w:pStyle w:val="TAC"/>
            </w:pPr>
            <w:r w:rsidRPr="002F7B70">
              <w:t>P</w:t>
            </w:r>
          </w:p>
        </w:tc>
        <w:tc>
          <w:tcPr>
            <w:tcW w:w="617" w:type="dxa"/>
            <w:shd w:val="clear" w:color="auto" w:fill="auto"/>
            <w:vAlign w:val="center"/>
          </w:tcPr>
          <w:p w14:paraId="664D0E72"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5300BEC" w14:textId="77777777" w:rsidR="00D6011B" w:rsidRPr="002F7B70" w:rsidRDefault="00D6011B" w:rsidP="00D6011B">
            <w:pPr>
              <w:pStyle w:val="TAC"/>
            </w:pPr>
            <w:r w:rsidRPr="002F7B70">
              <w:t>P</w:t>
            </w:r>
          </w:p>
        </w:tc>
        <w:tc>
          <w:tcPr>
            <w:tcW w:w="617" w:type="dxa"/>
            <w:shd w:val="clear" w:color="auto" w:fill="auto"/>
            <w:vAlign w:val="center"/>
          </w:tcPr>
          <w:p w14:paraId="0F4634C7"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3637A2E"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6A52FFEA" w14:textId="77777777" w:rsidR="00D6011B" w:rsidRPr="002F7B70" w:rsidRDefault="00D6011B" w:rsidP="00D6011B">
            <w:pPr>
              <w:pStyle w:val="TAC"/>
            </w:pPr>
            <w:r w:rsidRPr="002F7B70">
              <w:t>P</w:t>
            </w:r>
          </w:p>
        </w:tc>
        <w:tc>
          <w:tcPr>
            <w:tcW w:w="617" w:type="dxa"/>
            <w:shd w:val="clear" w:color="auto" w:fill="auto"/>
            <w:vAlign w:val="center"/>
          </w:tcPr>
          <w:p w14:paraId="0D309F9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D67D0D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2C4295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2A72C8E5" w14:textId="77777777" w:rsidR="00D6011B" w:rsidRPr="002F7B70" w:rsidRDefault="00D6011B" w:rsidP="00D6011B">
            <w:pPr>
              <w:pStyle w:val="TAC"/>
            </w:pPr>
            <w:r w:rsidRPr="002F7B70">
              <w:rPr>
                <w:rFonts w:eastAsia="Calibri"/>
              </w:rPr>
              <w:t>-</w:t>
            </w:r>
          </w:p>
        </w:tc>
      </w:tr>
      <w:tr w:rsidR="00D6011B" w:rsidRPr="002F7B70" w14:paraId="2E5D9868" w14:textId="77777777" w:rsidTr="00AC6E4C">
        <w:trPr>
          <w:cantSplit/>
          <w:jc w:val="center"/>
        </w:trPr>
        <w:tc>
          <w:tcPr>
            <w:tcW w:w="2539" w:type="dxa"/>
            <w:shd w:val="clear" w:color="auto" w:fill="auto"/>
            <w:vAlign w:val="center"/>
          </w:tcPr>
          <w:p w14:paraId="44A493BA" w14:textId="77777777" w:rsidR="00D6011B" w:rsidRPr="002F7B70" w:rsidRDefault="00D6011B" w:rsidP="00D6011B">
            <w:pPr>
              <w:spacing w:after="0"/>
              <w:rPr>
                <w:rFonts w:ascii="Arial" w:eastAsia="Calibri" w:hAnsi="Arial"/>
                <w:sz w:val="18"/>
              </w:rPr>
            </w:pPr>
            <w:r w:rsidRPr="002F7B70">
              <w:rPr>
                <w:rFonts w:ascii="Arial" w:hAnsi="Arial"/>
                <w:sz w:val="18"/>
              </w:rPr>
              <w:t>5.3 Biometrics</w:t>
            </w:r>
          </w:p>
        </w:tc>
        <w:tc>
          <w:tcPr>
            <w:tcW w:w="617" w:type="dxa"/>
            <w:shd w:val="clear" w:color="auto" w:fill="auto"/>
            <w:vAlign w:val="center"/>
          </w:tcPr>
          <w:p w14:paraId="78C4170A"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5B4DDF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6B4D0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19E9C2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6CDA44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C76B730"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15E6682"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D8F5A4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F8803FA"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000D7D05"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2081CB36" w14:textId="77777777" w:rsidR="00D6011B" w:rsidRPr="002F7B70" w:rsidRDefault="00D6011B" w:rsidP="00D6011B">
            <w:pPr>
              <w:pStyle w:val="TAC"/>
              <w:rPr>
                <w:rFonts w:eastAsia="Calibri"/>
              </w:rPr>
            </w:pPr>
            <w:r w:rsidRPr="002F7B70">
              <w:t>P</w:t>
            </w:r>
          </w:p>
        </w:tc>
      </w:tr>
      <w:tr w:rsidR="00D6011B" w:rsidRPr="002F7B70" w14:paraId="494E11F7" w14:textId="77777777" w:rsidTr="00AC6E4C">
        <w:trPr>
          <w:cantSplit/>
          <w:jc w:val="center"/>
        </w:trPr>
        <w:tc>
          <w:tcPr>
            <w:tcW w:w="2539" w:type="dxa"/>
            <w:shd w:val="clear" w:color="auto" w:fill="auto"/>
            <w:vAlign w:val="center"/>
          </w:tcPr>
          <w:p w14:paraId="57ACA153" w14:textId="77777777" w:rsidR="00D6011B" w:rsidRPr="002F7B70" w:rsidRDefault="00D6011B" w:rsidP="00D6011B">
            <w:pPr>
              <w:spacing w:after="0"/>
              <w:rPr>
                <w:rFonts w:ascii="Arial" w:hAnsi="Arial"/>
                <w:sz w:val="18"/>
              </w:rPr>
            </w:pPr>
            <w:r w:rsidRPr="002F7B70">
              <w:rPr>
                <w:rFonts w:ascii="Arial" w:hAnsi="Arial"/>
                <w:sz w:val="18"/>
              </w:rPr>
              <w:t>5.4 Preservation of accessibility information during conversion</w:t>
            </w:r>
          </w:p>
        </w:tc>
        <w:tc>
          <w:tcPr>
            <w:tcW w:w="617" w:type="dxa"/>
            <w:shd w:val="clear" w:color="auto" w:fill="auto"/>
            <w:vAlign w:val="center"/>
          </w:tcPr>
          <w:p w14:paraId="14B5DB4D"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1FAACCE6"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768368A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A537583" w14:textId="77777777" w:rsidR="00D6011B" w:rsidRPr="002F7B70" w:rsidRDefault="00D6011B" w:rsidP="00D6011B">
            <w:pPr>
              <w:pStyle w:val="TAC"/>
            </w:pPr>
            <w:r w:rsidRPr="002F7B70">
              <w:t>P</w:t>
            </w:r>
          </w:p>
        </w:tc>
        <w:tc>
          <w:tcPr>
            <w:tcW w:w="617" w:type="dxa"/>
            <w:shd w:val="clear" w:color="auto" w:fill="auto"/>
            <w:vAlign w:val="center"/>
          </w:tcPr>
          <w:p w14:paraId="5ECFF32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6AAF69AB"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6675AAC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4B26409B"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58954C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50850671" w14:textId="77777777" w:rsidR="00D6011B" w:rsidRPr="002F7B70" w:rsidRDefault="00D6011B" w:rsidP="00D6011B">
            <w:pPr>
              <w:pStyle w:val="TAC"/>
              <w:rPr>
                <w:rFonts w:eastAsia="Calibri"/>
              </w:rPr>
            </w:pPr>
            <w:r w:rsidRPr="002F7B70">
              <w:t>S</w:t>
            </w:r>
          </w:p>
        </w:tc>
        <w:tc>
          <w:tcPr>
            <w:tcW w:w="797" w:type="dxa"/>
            <w:vAlign w:val="center"/>
          </w:tcPr>
          <w:p w14:paraId="1A54FBD6" w14:textId="77777777" w:rsidR="00D6011B" w:rsidRPr="002F7B70" w:rsidRDefault="00D6011B" w:rsidP="00D6011B">
            <w:pPr>
              <w:pStyle w:val="TAC"/>
            </w:pPr>
            <w:r w:rsidRPr="002F7B70">
              <w:rPr>
                <w:rFonts w:eastAsia="Calibri"/>
              </w:rPr>
              <w:t>-</w:t>
            </w:r>
          </w:p>
        </w:tc>
      </w:tr>
      <w:tr w:rsidR="00D6011B" w:rsidRPr="002F7B70" w14:paraId="153B8CA8" w14:textId="77777777" w:rsidTr="00AC6E4C">
        <w:trPr>
          <w:cantSplit/>
          <w:jc w:val="center"/>
        </w:trPr>
        <w:tc>
          <w:tcPr>
            <w:tcW w:w="2539" w:type="dxa"/>
            <w:shd w:val="clear" w:color="auto" w:fill="auto"/>
            <w:vAlign w:val="center"/>
          </w:tcPr>
          <w:p w14:paraId="531406AC" w14:textId="77777777" w:rsidR="00D6011B" w:rsidRPr="002F7B70" w:rsidRDefault="00D6011B" w:rsidP="00D6011B">
            <w:pPr>
              <w:pStyle w:val="TAL"/>
            </w:pPr>
            <w:r w:rsidRPr="002F7B70">
              <w:t xml:space="preserve">5.5.1 Means of operation </w:t>
            </w:r>
          </w:p>
        </w:tc>
        <w:tc>
          <w:tcPr>
            <w:tcW w:w="617" w:type="dxa"/>
            <w:shd w:val="clear" w:color="auto" w:fill="auto"/>
            <w:vAlign w:val="center"/>
          </w:tcPr>
          <w:p w14:paraId="4250DB70" w14:textId="77777777" w:rsidR="00D6011B" w:rsidRPr="002F7B70" w:rsidRDefault="00D6011B" w:rsidP="00D6011B">
            <w:pPr>
              <w:pStyle w:val="TAC"/>
            </w:pPr>
            <w:r w:rsidRPr="002F7B70">
              <w:t>-</w:t>
            </w:r>
          </w:p>
        </w:tc>
        <w:tc>
          <w:tcPr>
            <w:tcW w:w="617" w:type="dxa"/>
            <w:shd w:val="clear" w:color="auto" w:fill="auto"/>
            <w:vAlign w:val="center"/>
          </w:tcPr>
          <w:p w14:paraId="32FF2131" w14:textId="77777777" w:rsidR="00D6011B" w:rsidRPr="002F7B70" w:rsidRDefault="00D6011B" w:rsidP="00D6011B">
            <w:pPr>
              <w:pStyle w:val="TAC"/>
            </w:pPr>
            <w:r w:rsidRPr="002F7B70">
              <w:t>-</w:t>
            </w:r>
          </w:p>
        </w:tc>
        <w:tc>
          <w:tcPr>
            <w:tcW w:w="617" w:type="dxa"/>
            <w:shd w:val="clear" w:color="auto" w:fill="auto"/>
            <w:vAlign w:val="center"/>
          </w:tcPr>
          <w:p w14:paraId="00A935E9" w14:textId="77777777" w:rsidR="00D6011B" w:rsidRPr="002F7B70" w:rsidRDefault="00D6011B" w:rsidP="00D6011B">
            <w:pPr>
              <w:pStyle w:val="TAC"/>
            </w:pPr>
            <w:r w:rsidRPr="002F7B70">
              <w:t>-</w:t>
            </w:r>
          </w:p>
        </w:tc>
        <w:tc>
          <w:tcPr>
            <w:tcW w:w="617" w:type="dxa"/>
            <w:shd w:val="clear" w:color="auto" w:fill="auto"/>
            <w:vAlign w:val="center"/>
          </w:tcPr>
          <w:p w14:paraId="7685EEB4" w14:textId="77777777" w:rsidR="00D6011B" w:rsidRPr="002F7B70" w:rsidRDefault="00D6011B" w:rsidP="00D6011B">
            <w:pPr>
              <w:pStyle w:val="TAC"/>
            </w:pPr>
            <w:r w:rsidRPr="002F7B70">
              <w:t>-</w:t>
            </w:r>
          </w:p>
        </w:tc>
        <w:tc>
          <w:tcPr>
            <w:tcW w:w="617" w:type="dxa"/>
            <w:shd w:val="clear" w:color="auto" w:fill="auto"/>
            <w:vAlign w:val="center"/>
          </w:tcPr>
          <w:p w14:paraId="0B235F0A" w14:textId="77777777" w:rsidR="00D6011B" w:rsidRPr="002F7B70" w:rsidRDefault="00D6011B" w:rsidP="00D6011B">
            <w:pPr>
              <w:pStyle w:val="TAC"/>
            </w:pPr>
            <w:r w:rsidRPr="002F7B70">
              <w:t>-</w:t>
            </w:r>
          </w:p>
        </w:tc>
        <w:tc>
          <w:tcPr>
            <w:tcW w:w="617" w:type="dxa"/>
            <w:shd w:val="clear" w:color="auto" w:fill="auto"/>
            <w:vAlign w:val="center"/>
          </w:tcPr>
          <w:p w14:paraId="6701B402" w14:textId="77777777" w:rsidR="00D6011B" w:rsidRPr="002F7B70" w:rsidRDefault="00D6011B" w:rsidP="00D6011B">
            <w:pPr>
              <w:pStyle w:val="TAC"/>
            </w:pPr>
            <w:r w:rsidRPr="002F7B70">
              <w:t>-</w:t>
            </w:r>
          </w:p>
        </w:tc>
        <w:tc>
          <w:tcPr>
            <w:tcW w:w="617" w:type="dxa"/>
            <w:shd w:val="clear" w:color="auto" w:fill="auto"/>
            <w:vAlign w:val="center"/>
          </w:tcPr>
          <w:p w14:paraId="4763A577" w14:textId="77777777" w:rsidR="00D6011B" w:rsidRPr="002F7B70" w:rsidRDefault="00D6011B" w:rsidP="00D6011B">
            <w:pPr>
              <w:pStyle w:val="TAC"/>
            </w:pPr>
            <w:r w:rsidRPr="002F7B70">
              <w:t>P</w:t>
            </w:r>
          </w:p>
        </w:tc>
        <w:tc>
          <w:tcPr>
            <w:tcW w:w="617" w:type="dxa"/>
            <w:shd w:val="clear" w:color="auto" w:fill="auto"/>
            <w:vAlign w:val="center"/>
          </w:tcPr>
          <w:p w14:paraId="54CF9FEB" w14:textId="77777777" w:rsidR="00D6011B" w:rsidRPr="002F7B70" w:rsidRDefault="00D6011B" w:rsidP="00D6011B">
            <w:pPr>
              <w:pStyle w:val="TAC"/>
            </w:pPr>
            <w:r w:rsidRPr="002F7B70">
              <w:t>-</w:t>
            </w:r>
          </w:p>
        </w:tc>
        <w:tc>
          <w:tcPr>
            <w:tcW w:w="617" w:type="dxa"/>
            <w:shd w:val="clear" w:color="auto" w:fill="auto"/>
            <w:vAlign w:val="center"/>
          </w:tcPr>
          <w:p w14:paraId="3C36E478" w14:textId="77777777" w:rsidR="00D6011B" w:rsidRPr="002F7B70" w:rsidRDefault="00D6011B" w:rsidP="00D6011B">
            <w:pPr>
              <w:pStyle w:val="TAC"/>
            </w:pPr>
            <w:r w:rsidRPr="002F7B70">
              <w:t>-</w:t>
            </w:r>
          </w:p>
        </w:tc>
        <w:tc>
          <w:tcPr>
            <w:tcW w:w="717" w:type="dxa"/>
            <w:shd w:val="clear" w:color="auto" w:fill="auto"/>
            <w:vAlign w:val="center"/>
          </w:tcPr>
          <w:p w14:paraId="20E7B13A" w14:textId="77777777" w:rsidR="00D6011B" w:rsidRPr="002F7B70" w:rsidRDefault="00D6011B" w:rsidP="00D6011B">
            <w:pPr>
              <w:pStyle w:val="TAC"/>
            </w:pPr>
            <w:r w:rsidRPr="002F7B70">
              <w:t>-</w:t>
            </w:r>
          </w:p>
        </w:tc>
        <w:tc>
          <w:tcPr>
            <w:tcW w:w="797" w:type="dxa"/>
            <w:vAlign w:val="center"/>
          </w:tcPr>
          <w:p w14:paraId="7386CB8B" w14:textId="77777777" w:rsidR="00D6011B" w:rsidRPr="002F7B70" w:rsidRDefault="00D6011B" w:rsidP="00D6011B">
            <w:pPr>
              <w:pStyle w:val="TAC"/>
            </w:pPr>
            <w:r w:rsidRPr="002F7B70">
              <w:t>-</w:t>
            </w:r>
          </w:p>
        </w:tc>
      </w:tr>
      <w:tr w:rsidR="00D6011B" w:rsidRPr="002F7B70" w14:paraId="5BFFD526" w14:textId="77777777" w:rsidTr="00AC6E4C">
        <w:trPr>
          <w:cantSplit/>
          <w:jc w:val="center"/>
        </w:trPr>
        <w:tc>
          <w:tcPr>
            <w:tcW w:w="2539" w:type="dxa"/>
            <w:shd w:val="clear" w:color="auto" w:fill="auto"/>
            <w:vAlign w:val="center"/>
          </w:tcPr>
          <w:p w14:paraId="288FD7EF" w14:textId="77777777" w:rsidR="00D6011B" w:rsidRPr="002F7B70" w:rsidRDefault="00D6011B" w:rsidP="00D6011B">
            <w:pPr>
              <w:pStyle w:val="TAL"/>
            </w:pPr>
            <w:r w:rsidRPr="002F7B70">
              <w:t>5.5.2 Operable part discernibility</w:t>
            </w:r>
          </w:p>
        </w:tc>
        <w:tc>
          <w:tcPr>
            <w:tcW w:w="617" w:type="dxa"/>
            <w:shd w:val="clear" w:color="auto" w:fill="auto"/>
            <w:vAlign w:val="center"/>
          </w:tcPr>
          <w:p w14:paraId="315BA991" w14:textId="77777777" w:rsidR="00D6011B" w:rsidRPr="002F7B70" w:rsidRDefault="00D6011B" w:rsidP="00D6011B">
            <w:pPr>
              <w:pStyle w:val="TAC"/>
            </w:pPr>
            <w:r w:rsidRPr="002F7B70">
              <w:t>P</w:t>
            </w:r>
          </w:p>
        </w:tc>
        <w:tc>
          <w:tcPr>
            <w:tcW w:w="617" w:type="dxa"/>
            <w:shd w:val="clear" w:color="auto" w:fill="auto"/>
            <w:vAlign w:val="center"/>
          </w:tcPr>
          <w:p w14:paraId="2484ECEE" w14:textId="77777777" w:rsidR="00D6011B" w:rsidRPr="002F7B70" w:rsidRDefault="00D6011B" w:rsidP="00D6011B">
            <w:pPr>
              <w:pStyle w:val="TAC"/>
            </w:pPr>
            <w:r w:rsidRPr="002F7B70">
              <w:t>S</w:t>
            </w:r>
          </w:p>
        </w:tc>
        <w:tc>
          <w:tcPr>
            <w:tcW w:w="617" w:type="dxa"/>
            <w:shd w:val="clear" w:color="auto" w:fill="auto"/>
            <w:vAlign w:val="center"/>
          </w:tcPr>
          <w:p w14:paraId="1A82245B" w14:textId="77777777" w:rsidR="00D6011B" w:rsidRPr="002F7B70" w:rsidRDefault="00D6011B" w:rsidP="00D6011B">
            <w:pPr>
              <w:pStyle w:val="TAC"/>
            </w:pPr>
            <w:r w:rsidRPr="002F7B70">
              <w:t>-</w:t>
            </w:r>
          </w:p>
        </w:tc>
        <w:tc>
          <w:tcPr>
            <w:tcW w:w="617" w:type="dxa"/>
            <w:shd w:val="clear" w:color="auto" w:fill="auto"/>
            <w:vAlign w:val="center"/>
          </w:tcPr>
          <w:p w14:paraId="0DB96BE3" w14:textId="77777777" w:rsidR="00D6011B" w:rsidRPr="002F7B70" w:rsidRDefault="00D6011B" w:rsidP="00D6011B">
            <w:pPr>
              <w:pStyle w:val="TAC"/>
            </w:pPr>
            <w:r w:rsidRPr="002F7B70">
              <w:t>-</w:t>
            </w:r>
          </w:p>
        </w:tc>
        <w:tc>
          <w:tcPr>
            <w:tcW w:w="617" w:type="dxa"/>
            <w:shd w:val="clear" w:color="auto" w:fill="auto"/>
            <w:vAlign w:val="center"/>
          </w:tcPr>
          <w:p w14:paraId="1D6C991E" w14:textId="77777777" w:rsidR="00D6011B" w:rsidRPr="002F7B70" w:rsidRDefault="00D6011B" w:rsidP="00D6011B">
            <w:pPr>
              <w:pStyle w:val="TAC"/>
            </w:pPr>
            <w:r w:rsidRPr="002F7B70">
              <w:t>-</w:t>
            </w:r>
          </w:p>
        </w:tc>
        <w:tc>
          <w:tcPr>
            <w:tcW w:w="617" w:type="dxa"/>
            <w:shd w:val="clear" w:color="auto" w:fill="auto"/>
            <w:vAlign w:val="center"/>
          </w:tcPr>
          <w:p w14:paraId="6A3AC978" w14:textId="77777777" w:rsidR="00D6011B" w:rsidRPr="002F7B70" w:rsidRDefault="00D6011B" w:rsidP="00D6011B">
            <w:pPr>
              <w:pStyle w:val="TAC"/>
            </w:pPr>
            <w:r w:rsidRPr="002F7B70">
              <w:t>-</w:t>
            </w:r>
          </w:p>
        </w:tc>
        <w:tc>
          <w:tcPr>
            <w:tcW w:w="617" w:type="dxa"/>
            <w:shd w:val="clear" w:color="auto" w:fill="auto"/>
            <w:vAlign w:val="center"/>
          </w:tcPr>
          <w:p w14:paraId="6C4FFBEC" w14:textId="77777777" w:rsidR="00D6011B" w:rsidRPr="002F7B70" w:rsidRDefault="00D6011B" w:rsidP="00D6011B">
            <w:pPr>
              <w:pStyle w:val="TAC"/>
            </w:pPr>
            <w:r w:rsidRPr="002F7B70">
              <w:t>-</w:t>
            </w:r>
          </w:p>
        </w:tc>
        <w:tc>
          <w:tcPr>
            <w:tcW w:w="617" w:type="dxa"/>
            <w:shd w:val="clear" w:color="auto" w:fill="auto"/>
            <w:vAlign w:val="center"/>
          </w:tcPr>
          <w:p w14:paraId="53808C30" w14:textId="77777777" w:rsidR="00D6011B" w:rsidRPr="002F7B70" w:rsidRDefault="00D6011B" w:rsidP="00D6011B">
            <w:pPr>
              <w:pStyle w:val="TAC"/>
            </w:pPr>
            <w:r w:rsidRPr="002F7B70">
              <w:t>-</w:t>
            </w:r>
          </w:p>
        </w:tc>
        <w:tc>
          <w:tcPr>
            <w:tcW w:w="617" w:type="dxa"/>
            <w:shd w:val="clear" w:color="auto" w:fill="auto"/>
            <w:vAlign w:val="center"/>
          </w:tcPr>
          <w:p w14:paraId="058EE63B" w14:textId="77777777" w:rsidR="00D6011B" w:rsidRPr="002F7B70" w:rsidRDefault="00D6011B" w:rsidP="00D6011B">
            <w:pPr>
              <w:pStyle w:val="TAC"/>
            </w:pPr>
            <w:r w:rsidRPr="002F7B70">
              <w:t>-</w:t>
            </w:r>
          </w:p>
        </w:tc>
        <w:tc>
          <w:tcPr>
            <w:tcW w:w="717" w:type="dxa"/>
            <w:shd w:val="clear" w:color="auto" w:fill="auto"/>
            <w:vAlign w:val="center"/>
          </w:tcPr>
          <w:p w14:paraId="56232246" w14:textId="77777777" w:rsidR="00D6011B" w:rsidRPr="002F7B70" w:rsidRDefault="00D6011B" w:rsidP="00D6011B">
            <w:pPr>
              <w:pStyle w:val="TAC"/>
            </w:pPr>
            <w:r w:rsidRPr="002F7B70">
              <w:t>-</w:t>
            </w:r>
          </w:p>
        </w:tc>
        <w:tc>
          <w:tcPr>
            <w:tcW w:w="797" w:type="dxa"/>
            <w:vAlign w:val="center"/>
          </w:tcPr>
          <w:p w14:paraId="1CE6C427" w14:textId="77777777" w:rsidR="00D6011B" w:rsidRPr="002F7B70" w:rsidRDefault="00D6011B" w:rsidP="00D6011B">
            <w:pPr>
              <w:pStyle w:val="TAC"/>
            </w:pPr>
            <w:r w:rsidRPr="002F7B70">
              <w:t>-</w:t>
            </w:r>
          </w:p>
        </w:tc>
      </w:tr>
      <w:tr w:rsidR="00D6011B" w:rsidRPr="002F7B70" w14:paraId="6A1A1353" w14:textId="77777777" w:rsidTr="00AC6E4C">
        <w:trPr>
          <w:cantSplit/>
          <w:jc w:val="center"/>
        </w:trPr>
        <w:tc>
          <w:tcPr>
            <w:tcW w:w="2539" w:type="dxa"/>
            <w:shd w:val="clear" w:color="auto" w:fill="auto"/>
            <w:vAlign w:val="center"/>
          </w:tcPr>
          <w:p w14:paraId="00A0E980" w14:textId="7FD7C951" w:rsidR="00D6011B" w:rsidRPr="002F7B70" w:rsidRDefault="00D6011B" w:rsidP="00D6011B">
            <w:pPr>
              <w:spacing w:after="0"/>
              <w:rPr>
                <w:rFonts w:ascii="Arial" w:eastAsia="Calibri" w:hAnsi="Arial"/>
                <w:sz w:val="18"/>
              </w:rPr>
            </w:pPr>
            <w:r w:rsidRPr="002F7B70">
              <w:rPr>
                <w:rFonts w:ascii="Arial" w:hAnsi="Arial"/>
                <w:sz w:val="18"/>
              </w:rPr>
              <w:t xml:space="preserve">5.6.1 Tactile or auditory status </w:t>
            </w:r>
          </w:p>
        </w:tc>
        <w:tc>
          <w:tcPr>
            <w:tcW w:w="617" w:type="dxa"/>
            <w:shd w:val="clear" w:color="auto" w:fill="auto"/>
            <w:vAlign w:val="center"/>
          </w:tcPr>
          <w:p w14:paraId="382A8D0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5371CC04"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FACA5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D605B1F" w14:textId="4B43CAD2" w:rsidR="00D6011B" w:rsidRPr="002F7B70" w:rsidRDefault="00D6011B" w:rsidP="00D6011B">
            <w:pPr>
              <w:pStyle w:val="TAC"/>
              <w:rPr>
                <w:rFonts w:eastAsia="Calibri"/>
              </w:rPr>
            </w:pPr>
            <w:del w:id="2440" w:author="Dave (v6.2 to v6.3)" w:date="2019-04-30T19:24:00Z">
              <w:r w:rsidRPr="002F7B70" w:rsidDel="004666CB">
                <w:rPr>
                  <w:rFonts w:eastAsia="Calibri"/>
                </w:rPr>
                <w:delText>-</w:delText>
              </w:r>
            </w:del>
            <w:ins w:id="2441" w:author="Dave (v6.2 to v6.3)" w:date="2019-04-30T19:24:00Z">
              <w:r w:rsidR="004666CB">
                <w:rPr>
                  <w:rFonts w:eastAsia="Calibri"/>
                </w:rPr>
                <w:t>P</w:t>
              </w:r>
            </w:ins>
          </w:p>
        </w:tc>
        <w:tc>
          <w:tcPr>
            <w:tcW w:w="617" w:type="dxa"/>
            <w:shd w:val="clear" w:color="auto" w:fill="auto"/>
            <w:vAlign w:val="center"/>
          </w:tcPr>
          <w:p w14:paraId="649484F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0BD9C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538DAA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12819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A62250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4234783B" w14:textId="77777777" w:rsidR="00D6011B" w:rsidRPr="002F7B70" w:rsidRDefault="00D6011B" w:rsidP="00D6011B">
            <w:pPr>
              <w:pStyle w:val="TAC"/>
              <w:rPr>
                <w:rFonts w:eastAsia="Calibri"/>
              </w:rPr>
            </w:pPr>
            <w:r w:rsidRPr="002F7B70">
              <w:t>S</w:t>
            </w:r>
          </w:p>
        </w:tc>
        <w:tc>
          <w:tcPr>
            <w:tcW w:w="797" w:type="dxa"/>
            <w:vAlign w:val="center"/>
          </w:tcPr>
          <w:p w14:paraId="71F549B8"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98EC05C" w14:textId="77777777" w:rsidTr="00AC6E4C">
        <w:trPr>
          <w:cantSplit/>
          <w:jc w:val="center"/>
        </w:trPr>
        <w:tc>
          <w:tcPr>
            <w:tcW w:w="2539" w:type="dxa"/>
            <w:shd w:val="clear" w:color="auto" w:fill="auto"/>
            <w:vAlign w:val="center"/>
          </w:tcPr>
          <w:p w14:paraId="05643E2F" w14:textId="77777777" w:rsidR="00D6011B" w:rsidRPr="002F7B70" w:rsidRDefault="00D6011B" w:rsidP="00D6011B">
            <w:pPr>
              <w:spacing w:after="0"/>
              <w:rPr>
                <w:rFonts w:ascii="Arial" w:eastAsia="Calibri" w:hAnsi="Arial"/>
                <w:sz w:val="18"/>
              </w:rPr>
            </w:pPr>
            <w:r w:rsidRPr="002F7B70">
              <w:rPr>
                <w:rFonts w:ascii="Arial" w:hAnsi="Arial"/>
                <w:sz w:val="18"/>
              </w:rPr>
              <w:t>5.6.2 Visual status</w:t>
            </w:r>
          </w:p>
        </w:tc>
        <w:tc>
          <w:tcPr>
            <w:tcW w:w="617" w:type="dxa"/>
            <w:shd w:val="clear" w:color="auto" w:fill="auto"/>
            <w:vAlign w:val="center"/>
          </w:tcPr>
          <w:p w14:paraId="71B23B2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D95570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539C4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42D70E1"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6E50419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7F09C7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4AE4E3B"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DFBE33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349384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1B01FB6E" w14:textId="77777777" w:rsidR="00D6011B" w:rsidRPr="002F7B70" w:rsidRDefault="00D6011B" w:rsidP="00D6011B">
            <w:pPr>
              <w:pStyle w:val="TAC"/>
              <w:rPr>
                <w:rFonts w:eastAsia="Calibri"/>
              </w:rPr>
            </w:pPr>
            <w:r w:rsidRPr="002F7B70">
              <w:t>S</w:t>
            </w:r>
          </w:p>
        </w:tc>
        <w:tc>
          <w:tcPr>
            <w:tcW w:w="797" w:type="dxa"/>
            <w:vAlign w:val="center"/>
          </w:tcPr>
          <w:p w14:paraId="36175E70"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8A41610" w14:textId="77777777" w:rsidTr="00AC6E4C">
        <w:trPr>
          <w:cantSplit/>
          <w:jc w:val="center"/>
        </w:trPr>
        <w:tc>
          <w:tcPr>
            <w:tcW w:w="2539" w:type="dxa"/>
            <w:tcBorders>
              <w:bottom w:val="single" w:sz="4" w:space="0" w:color="auto"/>
            </w:tcBorders>
            <w:shd w:val="clear" w:color="auto" w:fill="auto"/>
            <w:vAlign w:val="center"/>
          </w:tcPr>
          <w:p w14:paraId="347662D0" w14:textId="77777777" w:rsidR="00D6011B" w:rsidRPr="002F7B70" w:rsidRDefault="00D6011B" w:rsidP="00D6011B">
            <w:pPr>
              <w:spacing w:after="0"/>
              <w:rPr>
                <w:rFonts w:ascii="Arial" w:eastAsia="Calibri" w:hAnsi="Arial"/>
                <w:sz w:val="18"/>
              </w:rPr>
            </w:pPr>
            <w:r w:rsidRPr="002F7B70">
              <w:rPr>
                <w:rFonts w:ascii="Arial" w:hAnsi="Arial"/>
                <w:sz w:val="18"/>
              </w:rPr>
              <w:t>5.7 Key repeat</w:t>
            </w:r>
          </w:p>
        </w:tc>
        <w:tc>
          <w:tcPr>
            <w:tcW w:w="617" w:type="dxa"/>
            <w:tcBorders>
              <w:bottom w:val="single" w:sz="4" w:space="0" w:color="auto"/>
            </w:tcBorders>
            <w:shd w:val="clear" w:color="auto" w:fill="auto"/>
            <w:vAlign w:val="center"/>
          </w:tcPr>
          <w:p w14:paraId="3CB993CA"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6677823"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A78A2B1"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106412F"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7FF7C98"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F5BA8DD"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A69F15D" w14:textId="77777777" w:rsidR="00D6011B" w:rsidRPr="002F7B70" w:rsidRDefault="00D6011B" w:rsidP="00D6011B">
            <w:pPr>
              <w:pStyle w:val="TAC"/>
              <w:rPr>
                <w:rFonts w:eastAsia="Calibri"/>
              </w:rPr>
            </w:pPr>
            <w:r w:rsidRPr="002F7B70">
              <w:t>P</w:t>
            </w:r>
          </w:p>
        </w:tc>
        <w:tc>
          <w:tcPr>
            <w:tcW w:w="617" w:type="dxa"/>
            <w:tcBorders>
              <w:bottom w:val="single" w:sz="4" w:space="0" w:color="auto"/>
            </w:tcBorders>
            <w:shd w:val="clear" w:color="auto" w:fill="auto"/>
            <w:vAlign w:val="center"/>
          </w:tcPr>
          <w:p w14:paraId="5D5D56C6"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0D6C989" w14:textId="77777777" w:rsidR="00D6011B" w:rsidRPr="002F7B70" w:rsidRDefault="00D6011B" w:rsidP="00D6011B">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AFE8448" w14:textId="77777777" w:rsidR="00D6011B" w:rsidRPr="002F7B70" w:rsidRDefault="00D6011B" w:rsidP="00D6011B">
            <w:pPr>
              <w:pStyle w:val="TAC"/>
              <w:rPr>
                <w:rFonts w:eastAsia="Calibri"/>
              </w:rPr>
            </w:pPr>
            <w:r w:rsidRPr="002F7B70">
              <w:t>S</w:t>
            </w:r>
          </w:p>
        </w:tc>
        <w:tc>
          <w:tcPr>
            <w:tcW w:w="797" w:type="dxa"/>
            <w:tcBorders>
              <w:bottom w:val="single" w:sz="4" w:space="0" w:color="auto"/>
            </w:tcBorders>
            <w:vAlign w:val="center"/>
          </w:tcPr>
          <w:p w14:paraId="01258D23" w14:textId="77777777" w:rsidR="00D6011B" w:rsidRPr="002F7B70" w:rsidRDefault="00D6011B" w:rsidP="00D6011B">
            <w:pPr>
              <w:pStyle w:val="TAC"/>
              <w:rPr>
                <w:rFonts w:eastAsia="Calibri"/>
              </w:rPr>
            </w:pPr>
            <w:r w:rsidRPr="002F7B70">
              <w:rPr>
                <w:rFonts w:eastAsia="Calibri"/>
              </w:rPr>
              <w:t>-</w:t>
            </w:r>
          </w:p>
        </w:tc>
      </w:tr>
      <w:tr w:rsidR="00D6011B" w:rsidRPr="002F7B70" w14:paraId="0F7D3933" w14:textId="77777777" w:rsidTr="00AC6E4C">
        <w:trPr>
          <w:cantSplit/>
          <w:jc w:val="center"/>
        </w:trPr>
        <w:tc>
          <w:tcPr>
            <w:tcW w:w="2539" w:type="dxa"/>
            <w:tcBorders>
              <w:bottom w:val="nil"/>
            </w:tcBorders>
            <w:shd w:val="clear" w:color="auto" w:fill="auto"/>
            <w:vAlign w:val="center"/>
          </w:tcPr>
          <w:p w14:paraId="69EF2CF1" w14:textId="77777777" w:rsidR="00D6011B" w:rsidRPr="002F7B70" w:rsidRDefault="00D6011B" w:rsidP="00D6011B">
            <w:pPr>
              <w:spacing w:after="0"/>
              <w:rPr>
                <w:rFonts w:ascii="Arial" w:hAnsi="Arial"/>
                <w:sz w:val="18"/>
              </w:rPr>
            </w:pPr>
            <w:r w:rsidRPr="002F7B70">
              <w:rPr>
                <w:rFonts w:ascii="Arial" w:hAnsi="Arial"/>
                <w:sz w:val="18"/>
              </w:rPr>
              <w:t>5.8 Double-strike key acceptance</w:t>
            </w:r>
          </w:p>
        </w:tc>
        <w:tc>
          <w:tcPr>
            <w:tcW w:w="617" w:type="dxa"/>
            <w:tcBorders>
              <w:bottom w:val="nil"/>
            </w:tcBorders>
            <w:shd w:val="clear" w:color="auto" w:fill="auto"/>
            <w:vAlign w:val="center"/>
          </w:tcPr>
          <w:p w14:paraId="179C09A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582C3E90"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3468F8CC"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3A1D85D3"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19A3AFB8"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3798E4E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
          <w:p w14:paraId="7F937C69" w14:textId="77777777" w:rsidR="00D6011B" w:rsidRPr="002F7B70" w:rsidRDefault="00D6011B" w:rsidP="00D6011B">
            <w:pPr>
              <w:pStyle w:val="TAC"/>
            </w:pPr>
            <w:r w:rsidRPr="002F7B70">
              <w:t>P</w:t>
            </w:r>
          </w:p>
        </w:tc>
        <w:tc>
          <w:tcPr>
            <w:tcW w:w="617" w:type="dxa"/>
            <w:tcBorders>
              <w:bottom w:val="nil"/>
            </w:tcBorders>
            <w:shd w:val="clear" w:color="auto" w:fill="auto"/>
            <w:vAlign w:val="center"/>
          </w:tcPr>
          <w:p w14:paraId="5818D54F" w14:textId="77777777" w:rsidR="00D6011B" w:rsidRPr="002F7B70" w:rsidRDefault="00D6011B" w:rsidP="00D6011B">
            <w:pPr>
              <w:pStyle w:val="TAC"/>
            </w:pPr>
            <w:r w:rsidRPr="002F7B70">
              <w:t>P</w:t>
            </w:r>
          </w:p>
        </w:tc>
        <w:tc>
          <w:tcPr>
            <w:tcW w:w="617" w:type="dxa"/>
            <w:tcBorders>
              <w:bottom w:val="nil"/>
            </w:tcBorders>
            <w:shd w:val="clear" w:color="auto" w:fill="auto"/>
            <w:vAlign w:val="center"/>
          </w:tcPr>
          <w:p w14:paraId="4BBC19A1" w14:textId="77777777" w:rsidR="00D6011B" w:rsidRPr="002F7B70" w:rsidRDefault="00D6011B" w:rsidP="00D6011B">
            <w:pPr>
              <w:pStyle w:val="TAC"/>
              <w:rPr>
                <w:rFonts w:eastAsia="Calibri"/>
              </w:rPr>
            </w:pPr>
            <w:r w:rsidRPr="002F7B70">
              <w:t>-</w:t>
            </w:r>
          </w:p>
        </w:tc>
        <w:tc>
          <w:tcPr>
            <w:tcW w:w="717" w:type="dxa"/>
            <w:tcBorders>
              <w:bottom w:val="nil"/>
            </w:tcBorders>
            <w:shd w:val="clear" w:color="auto" w:fill="auto"/>
            <w:vAlign w:val="center"/>
          </w:tcPr>
          <w:p w14:paraId="0A301ED7" w14:textId="77777777" w:rsidR="00D6011B" w:rsidRPr="002F7B70" w:rsidRDefault="00D6011B" w:rsidP="00D6011B">
            <w:pPr>
              <w:pStyle w:val="TAC"/>
            </w:pPr>
            <w:r w:rsidRPr="002F7B70">
              <w:t>S</w:t>
            </w:r>
          </w:p>
        </w:tc>
        <w:tc>
          <w:tcPr>
            <w:tcW w:w="797" w:type="dxa"/>
            <w:tcBorders>
              <w:bottom w:val="nil"/>
            </w:tcBorders>
            <w:vAlign w:val="center"/>
          </w:tcPr>
          <w:p w14:paraId="731BE06A" w14:textId="77777777" w:rsidR="00D6011B" w:rsidRPr="002F7B70" w:rsidRDefault="00D6011B" w:rsidP="00D6011B">
            <w:pPr>
              <w:pStyle w:val="TAC"/>
              <w:rPr>
                <w:rFonts w:eastAsia="Calibri"/>
              </w:rPr>
            </w:pPr>
            <w:r w:rsidRPr="002F7B70">
              <w:t>-</w:t>
            </w:r>
          </w:p>
        </w:tc>
      </w:tr>
      <w:tr w:rsidR="00D6011B" w:rsidRPr="002F7B70" w14:paraId="48209D03" w14:textId="77777777" w:rsidTr="00AC6E4C">
        <w:trPr>
          <w:cantSplit/>
          <w:jc w:val="center"/>
        </w:trPr>
        <w:tc>
          <w:tcPr>
            <w:tcW w:w="2539" w:type="dxa"/>
            <w:tcBorders>
              <w:bottom w:val="nil"/>
            </w:tcBorders>
            <w:shd w:val="clear" w:color="auto" w:fill="auto"/>
            <w:vAlign w:val="center"/>
          </w:tcPr>
          <w:p w14:paraId="52080236" w14:textId="77777777" w:rsidR="00D6011B" w:rsidRPr="002F7B70" w:rsidRDefault="00D6011B" w:rsidP="00D6011B">
            <w:pPr>
              <w:spacing w:after="0"/>
              <w:rPr>
                <w:rFonts w:ascii="Arial" w:eastAsia="Calibri" w:hAnsi="Arial"/>
                <w:sz w:val="18"/>
              </w:rPr>
            </w:pPr>
            <w:r w:rsidRPr="002F7B70">
              <w:rPr>
                <w:rFonts w:ascii="Arial" w:hAnsi="Arial"/>
                <w:sz w:val="18"/>
              </w:rPr>
              <w:t>5.9 Simultaneous user actions</w:t>
            </w:r>
          </w:p>
        </w:tc>
        <w:tc>
          <w:tcPr>
            <w:tcW w:w="617" w:type="dxa"/>
            <w:tcBorders>
              <w:bottom w:val="nil"/>
            </w:tcBorders>
            <w:shd w:val="clear" w:color="auto" w:fill="auto"/>
            <w:vAlign w:val="center"/>
          </w:tcPr>
          <w:p w14:paraId="1849C3A9"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60E3EF67"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2364276C"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54492E61"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16851868"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0B06071B"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
          <w:p w14:paraId="014B4891"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
          <w:p w14:paraId="402B872B"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
          <w:p w14:paraId="60ED41B4" w14:textId="77777777" w:rsidR="00D6011B" w:rsidRPr="002F7B70" w:rsidRDefault="00D6011B" w:rsidP="00D6011B">
            <w:pPr>
              <w:pStyle w:val="TAC"/>
              <w:rPr>
                <w:rFonts w:eastAsia="Calibri"/>
              </w:rPr>
            </w:pPr>
            <w:r w:rsidRPr="002F7B70">
              <w:rPr>
                <w:rFonts w:eastAsia="Calibri"/>
              </w:rPr>
              <w:t>-</w:t>
            </w:r>
          </w:p>
        </w:tc>
        <w:tc>
          <w:tcPr>
            <w:tcW w:w="717" w:type="dxa"/>
            <w:tcBorders>
              <w:bottom w:val="nil"/>
            </w:tcBorders>
            <w:shd w:val="clear" w:color="auto" w:fill="auto"/>
            <w:vAlign w:val="center"/>
          </w:tcPr>
          <w:p w14:paraId="08FE8DD4" w14:textId="77777777" w:rsidR="00D6011B" w:rsidRPr="002F7B70" w:rsidRDefault="00D6011B" w:rsidP="00D6011B">
            <w:pPr>
              <w:pStyle w:val="TAC"/>
              <w:rPr>
                <w:rFonts w:eastAsia="Calibri"/>
              </w:rPr>
            </w:pPr>
            <w:r w:rsidRPr="002F7B70">
              <w:t>S</w:t>
            </w:r>
          </w:p>
        </w:tc>
        <w:tc>
          <w:tcPr>
            <w:tcW w:w="797" w:type="dxa"/>
            <w:tcBorders>
              <w:bottom w:val="nil"/>
            </w:tcBorders>
            <w:vAlign w:val="center"/>
          </w:tcPr>
          <w:p w14:paraId="2893C60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2DD3AD" w14:textId="77777777" w:rsidTr="00AC6E4C">
        <w:trPr>
          <w:cantSplit/>
          <w:jc w:val="center"/>
        </w:trPr>
        <w:tc>
          <w:tcPr>
            <w:tcW w:w="2539" w:type="dxa"/>
            <w:tcBorders>
              <w:top w:val="single" w:sz="4" w:space="0" w:color="auto"/>
              <w:bottom w:val="single" w:sz="4" w:space="0" w:color="auto"/>
            </w:tcBorders>
            <w:shd w:val="clear" w:color="auto" w:fill="auto"/>
            <w:vAlign w:val="center"/>
          </w:tcPr>
          <w:p w14:paraId="263444D9" w14:textId="77777777" w:rsidR="00D6011B" w:rsidRPr="002F7B70" w:rsidRDefault="00D6011B" w:rsidP="00D6011B">
            <w:pPr>
              <w:spacing w:after="0"/>
              <w:rPr>
                <w:rFonts w:ascii="Arial" w:eastAsia="Calibri" w:hAnsi="Arial"/>
                <w:sz w:val="18"/>
                <w:szCs w:val="22"/>
              </w:rPr>
            </w:pPr>
            <w:r w:rsidRPr="002F7B70">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
          <w:p w14:paraId="3E41FA9F"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4386BAC"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3876B06"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D2167DE"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59AB3AD" w14:textId="77777777" w:rsidR="00D6011B" w:rsidRPr="002F7B70" w:rsidRDefault="00D6011B" w:rsidP="00D6011B">
            <w:pPr>
              <w:pStyle w:val="TAC"/>
              <w:rPr>
                <w:rFonts w:eastAsia="Calibri"/>
              </w:rPr>
            </w:pPr>
            <w:r w:rsidRPr="002F7B70">
              <w:t>P</w:t>
            </w:r>
          </w:p>
        </w:tc>
        <w:tc>
          <w:tcPr>
            <w:tcW w:w="617" w:type="dxa"/>
            <w:tcBorders>
              <w:top w:val="single" w:sz="4" w:space="0" w:color="auto"/>
              <w:bottom w:val="single" w:sz="4" w:space="0" w:color="auto"/>
            </w:tcBorders>
            <w:shd w:val="clear" w:color="auto" w:fill="auto"/>
            <w:vAlign w:val="center"/>
          </w:tcPr>
          <w:p w14:paraId="1AEBA96D"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5DCF6934"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903C8FA"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21421DE7" w14:textId="77777777" w:rsidR="00D6011B" w:rsidRPr="002F7B70" w:rsidRDefault="00D6011B" w:rsidP="00D6011B">
            <w:pPr>
              <w:pStyle w:val="TAC"/>
              <w:rPr>
                <w:rFonts w:eastAsia="Calibri"/>
              </w:rPr>
            </w:pPr>
            <w:r w:rsidRPr="002F7B70">
              <w:rPr>
                <w:rFonts w:eastAsia="Calibri"/>
              </w:rPr>
              <w:t>-</w:t>
            </w:r>
          </w:p>
        </w:tc>
        <w:tc>
          <w:tcPr>
            <w:tcW w:w="717" w:type="dxa"/>
            <w:tcBorders>
              <w:top w:val="single" w:sz="4" w:space="0" w:color="auto"/>
              <w:bottom w:val="single" w:sz="4" w:space="0" w:color="auto"/>
            </w:tcBorders>
            <w:shd w:val="clear" w:color="auto" w:fill="auto"/>
            <w:vAlign w:val="center"/>
          </w:tcPr>
          <w:p w14:paraId="0081DCCC" w14:textId="77777777" w:rsidR="00D6011B" w:rsidRPr="002F7B70" w:rsidRDefault="00D6011B" w:rsidP="00D6011B">
            <w:pPr>
              <w:pStyle w:val="TAC"/>
              <w:rPr>
                <w:rFonts w:eastAsia="Calibri"/>
              </w:rPr>
            </w:pPr>
            <w:r w:rsidRPr="002F7B70">
              <w:rPr>
                <w:rFonts w:eastAsia="Calibri"/>
              </w:rPr>
              <w:t>-</w:t>
            </w:r>
          </w:p>
        </w:tc>
        <w:tc>
          <w:tcPr>
            <w:tcW w:w="797" w:type="dxa"/>
            <w:tcBorders>
              <w:top w:val="single" w:sz="4" w:space="0" w:color="auto"/>
              <w:bottom w:val="single" w:sz="4" w:space="0" w:color="auto"/>
            </w:tcBorders>
            <w:vAlign w:val="center"/>
          </w:tcPr>
          <w:p w14:paraId="1100223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B2A80E1" w14:textId="77777777" w:rsidTr="00AC6E4C">
        <w:trPr>
          <w:cantSplit/>
          <w:jc w:val="center"/>
        </w:trPr>
        <w:tc>
          <w:tcPr>
            <w:tcW w:w="2539" w:type="dxa"/>
            <w:shd w:val="clear" w:color="auto" w:fill="auto"/>
            <w:vAlign w:val="center"/>
          </w:tcPr>
          <w:p w14:paraId="721E798F" w14:textId="77777777" w:rsidR="00D6011B" w:rsidRPr="002F7B70" w:rsidRDefault="00D6011B" w:rsidP="00D6011B">
            <w:pPr>
              <w:spacing w:after="0"/>
              <w:rPr>
                <w:rFonts w:ascii="Arial" w:eastAsia="Calibri" w:hAnsi="Arial"/>
                <w:sz w:val="18"/>
                <w:szCs w:val="22"/>
              </w:rPr>
            </w:pPr>
            <w:r w:rsidRPr="002F7B70">
              <w:rPr>
                <w:rFonts w:ascii="Arial" w:hAnsi="Arial"/>
                <w:sz w:val="18"/>
              </w:rPr>
              <w:t xml:space="preserve">6.2.1.1 </w:t>
            </w:r>
            <w:r w:rsidRPr="00466830">
              <w:rPr>
                <w:rFonts w:ascii="Arial" w:hAnsi="Arial"/>
                <w:sz w:val="18"/>
              </w:rPr>
              <w:t>RTT</w:t>
            </w:r>
            <w:r w:rsidRPr="002F7B70">
              <w:rPr>
                <w:rFonts w:ascii="Arial" w:hAnsi="Arial"/>
                <w:sz w:val="18"/>
              </w:rPr>
              <w:t xml:space="preserve"> communication</w:t>
            </w:r>
          </w:p>
        </w:tc>
        <w:tc>
          <w:tcPr>
            <w:tcW w:w="617" w:type="dxa"/>
            <w:shd w:val="clear" w:color="auto" w:fill="auto"/>
            <w:vAlign w:val="center"/>
          </w:tcPr>
          <w:p w14:paraId="162A661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39ABBF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22912F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CC9AF3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70532213"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404F17FB"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3557D3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554BF8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F44539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1B48A95F"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4D96543D"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152B2B0" w14:textId="77777777" w:rsidTr="00AC6E4C">
        <w:trPr>
          <w:cantSplit/>
          <w:jc w:val="center"/>
        </w:trPr>
        <w:tc>
          <w:tcPr>
            <w:tcW w:w="2539" w:type="dxa"/>
            <w:shd w:val="clear" w:color="auto" w:fill="auto"/>
            <w:vAlign w:val="center"/>
          </w:tcPr>
          <w:p w14:paraId="489EED9D" w14:textId="77777777" w:rsidR="00D6011B" w:rsidRPr="002F7B70" w:rsidRDefault="00D6011B" w:rsidP="00D6011B">
            <w:pPr>
              <w:spacing w:after="0"/>
              <w:rPr>
                <w:rFonts w:ascii="Arial" w:eastAsia="Calibri" w:hAnsi="Arial"/>
                <w:sz w:val="18"/>
                <w:szCs w:val="22"/>
              </w:rPr>
            </w:pPr>
            <w:r w:rsidRPr="002F7B70">
              <w:rPr>
                <w:rFonts w:ascii="Arial" w:hAnsi="Arial"/>
                <w:sz w:val="18"/>
              </w:rPr>
              <w:t>6.2.1.2 Concurrent voice and text</w:t>
            </w:r>
          </w:p>
        </w:tc>
        <w:tc>
          <w:tcPr>
            <w:tcW w:w="617" w:type="dxa"/>
            <w:shd w:val="clear" w:color="auto" w:fill="auto"/>
            <w:vAlign w:val="center"/>
          </w:tcPr>
          <w:p w14:paraId="140E6A8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819129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4E9D22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9306368"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06277EE"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C9FB58F"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6050F7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B2ED38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E7665B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5F2A199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6D24A17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24B3CA5" w14:textId="77777777" w:rsidTr="00AC6E4C">
        <w:trPr>
          <w:cantSplit/>
          <w:jc w:val="center"/>
        </w:trPr>
        <w:tc>
          <w:tcPr>
            <w:tcW w:w="2539" w:type="dxa"/>
            <w:shd w:val="clear" w:color="auto" w:fill="auto"/>
            <w:vAlign w:val="center"/>
          </w:tcPr>
          <w:p w14:paraId="4C9DD1CB" w14:textId="77777777" w:rsidR="00D6011B" w:rsidRPr="002F7B70" w:rsidRDefault="00D6011B" w:rsidP="00D6011B">
            <w:pPr>
              <w:spacing w:after="0"/>
              <w:rPr>
                <w:rFonts w:ascii="Arial" w:eastAsia="Calibri" w:hAnsi="Arial"/>
                <w:sz w:val="18"/>
                <w:szCs w:val="22"/>
              </w:rPr>
            </w:pPr>
            <w:r w:rsidRPr="002F7B70">
              <w:rPr>
                <w:rFonts w:ascii="Arial" w:hAnsi="Arial"/>
                <w:sz w:val="18"/>
              </w:rPr>
              <w:t>6.2.2.1 Visually distinguishable display</w:t>
            </w:r>
          </w:p>
        </w:tc>
        <w:tc>
          <w:tcPr>
            <w:tcW w:w="617" w:type="dxa"/>
            <w:shd w:val="clear" w:color="auto" w:fill="auto"/>
            <w:vAlign w:val="center"/>
          </w:tcPr>
          <w:p w14:paraId="5D863A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16C095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8AFF5D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1766C9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7314A31"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78F80DC2"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5F34B1E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399D0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EDE83F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7979CA22"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04C8305"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DBE99AF" w14:textId="77777777" w:rsidTr="00AC6E4C">
        <w:trPr>
          <w:cantSplit/>
          <w:jc w:val="center"/>
        </w:trPr>
        <w:tc>
          <w:tcPr>
            <w:tcW w:w="2539" w:type="dxa"/>
            <w:shd w:val="clear" w:color="auto" w:fill="auto"/>
            <w:vAlign w:val="center"/>
          </w:tcPr>
          <w:p w14:paraId="3B625A03" w14:textId="77777777" w:rsidR="00D6011B" w:rsidRPr="002F7B70" w:rsidRDefault="00D6011B" w:rsidP="00D6011B">
            <w:pPr>
              <w:spacing w:after="0"/>
              <w:rPr>
                <w:rFonts w:ascii="Arial" w:eastAsia="Calibri" w:hAnsi="Arial"/>
                <w:sz w:val="18"/>
                <w:szCs w:val="22"/>
              </w:rPr>
            </w:pPr>
            <w:r w:rsidRPr="002F7B70">
              <w:rPr>
                <w:rFonts w:ascii="Arial" w:hAnsi="Arial"/>
                <w:sz w:val="18"/>
              </w:rPr>
              <w:t>6.2.2.2 Programmatically determinable send and receive direction</w:t>
            </w:r>
          </w:p>
        </w:tc>
        <w:tc>
          <w:tcPr>
            <w:tcW w:w="617" w:type="dxa"/>
            <w:shd w:val="clear" w:color="auto" w:fill="auto"/>
            <w:vAlign w:val="center"/>
          </w:tcPr>
          <w:p w14:paraId="4723F74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9D28F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DD13A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ECD3191"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0F3615E"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03EB16E3"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6CD9BDB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850A2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88158E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53B663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72CD017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D7B0D88" w14:textId="77777777" w:rsidTr="00AC6E4C">
        <w:trPr>
          <w:cantSplit/>
          <w:jc w:val="center"/>
        </w:trPr>
        <w:tc>
          <w:tcPr>
            <w:tcW w:w="2539" w:type="dxa"/>
            <w:shd w:val="clear" w:color="auto" w:fill="auto"/>
            <w:vAlign w:val="center"/>
          </w:tcPr>
          <w:p w14:paraId="209C1ABB" w14:textId="44AC4221" w:rsidR="00D6011B" w:rsidRPr="002F7B70" w:rsidRDefault="00D6011B" w:rsidP="00115C2F">
            <w:pPr>
              <w:spacing w:after="0"/>
              <w:rPr>
                <w:rFonts w:ascii="Arial" w:hAnsi="Arial"/>
                <w:sz w:val="18"/>
              </w:rPr>
            </w:pPr>
            <w:r w:rsidRPr="00D6011B">
              <w:rPr>
                <w:rFonts w:ascii="Arial" w:hAnsi="Arial"/>
                <w:sz w:val="18"/>
              </w:rPr>
              <w:t>6.2.2.3</w:t>
            </w:r>
            <w:r w:rsidR="000C0421">
              <w:rPr>
                <w:rFonts w:ascii="Arial" w:hAnsi="Arial"/>
                <w:sz w:val="18"/>
              </w:rPr>
              <w:t xml:space="preserve"> </w:t>
            </w:r>
            <w:r w:rsidRPr="00D6011B">
              <w:rPr>
                <w:rFonts w:ascii="Arial" w:hAnsi="Arial"/>
                <w:sz w:val="18"/>
              </w:rPr>
              <w:t>Speaker identification</w:t>
            </w:r>
          </w:p>
        </w:tc>
        <w:tc>
          <w:tcPr>
            <w:tcW w:w="617" w:type="dxa"/>
            <w:shd w:val="clear" w:color="auto" w:fill="auto"/>
            <w:vAlign w:val="center"/>
          </w:tcPr>
          <w:p w14:paraId="1FBA3D52"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46CF2DE8"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15210330"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2E83FD1D" w14:textId="77777777" w:rsidR="00D6011B" w:rsidRPr="002F7B70" w:rsidRDefault="00D6011B" w:rsidP="00115C2F">
            <w:pPr>
              <w:pStyle w:val="TAC"/>
            </w:pPr>
            <w:r w:rsidRPr="002F7B70">
              <w:t>P</w:t>
            </w:r>
          </w:p>
        </w:tc>
        <w:tc>
          <w:tcPr>
            <w:tcW w:w="617" w:type="dxa"/>
            <w:shd w:val="clear" w:color="auto" w:fill="auto"/>
            <w:vAlign w:val="center"/>
          </w:tcPr>
          <w:p w14:paraId="18920F9D" w14:textId="77777777" w:rsidR="00D6011B" w:rsidRPr="002F7B70" w:rsidRDefault="00D6011B" w:rsidP="00115C2F">
            <w:pPr>
              <w:pStyle w:val="TAC"/>
            </w:pPr>
            <w:r w:rsidRPr="002F7B70">
              <w:t>P</w:t>
            </w:r>
          </w:p>
        </w:tc>
        <w:tc>
          <w:tcPr>
            <w:tcW w:w="617" w:type="dxa"/>
            <w:shd w:val="clear" w:color="auto" w:fill="auto"/>
            <w:vAlign w:val="center"/>
          </w:tcPr>
          <w:p w14:paraId="366DB7DA" w14:textId="77777777" w:rsidR="00D6011B" w:rsidRPr="002F7B70" w:rsidRDefault="00D6011B" w:rsidP="00115C2F">
            <w:pPr>
              <w:pStyle w:val="TAC"/>
            </w:pPr>
            <w:r w:rsidRPr="002F7B70">
              <w:t>S</w:t>
            </w:r>
          </w:p>
        </w:tc>
        <w:tc>
          <w:tcPr>
            <w:tcW w:w="617" w:type="dxa"/>
            <w:shd w:val="clear" w:color="auto" w:fill="auto"/>
            <w:vAlign w:val="center"/>
          </w:tcPr>
          <w:p w14:paraId="2A32FA6B"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00BD94A5"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03FC3325" w14:textId="77777777" w:rsidR="00D6011B" w:rsidRPr="002F7B70" w:rsidRDefault="00D6011B" w:rsidP="00115C2F">
            <w:pPr>
              <w:pStyle w:val="TAC"/>
              <w:rPr>
                <w:rFonts w:eastAsia="Calibri"/>
              </w:rPr>
            </w:pPr>
            <w:r w:rsidRPr="002F7B70">
              <w:rPr>
                <w:rFonts w:eastAsia="Calibri"/>
              </w:rPr>
              <w:t>-</w:t>
            </w:r>
          </w:p>
        </w:tc>
        <w:tc>
          <w:tcPr>
            <w:tcW w:w="717" w:type="dxa"/>
            <w:shd w:val="clear" w:color="auto" w:fill="auto"/>
            <w:vAlign w:val="center"/>
          </w:tcPr>
          <w:p w14:paraId="7D42C491" w14:textId="77777777" w:rsidR="00D6011B" w:rsidRPr="002F7B70" w:rsidRDefault="00D6011B" w:rsidP="00115C2F">
            <w:pPr>
              <w:pStyle w:val="TAC"/>
              <w:rPr>
                <w:rFonts w:eastAsia="Calibri"/>
              </w:rPr>
            </w:pPr>
            <w:r w:rsidRPr="002F7B70">
              <w:rPr>
                <w:rFonts w:eastAsia="Calibri"/>
              </w:rPr>
              <w:t>-</w:t>
            </w:r>
          </w:p>
        </w:tc>
        <w:tc>
          <w:tcPr>
            <w:tcW w:w="797" w:type="dxa"/>
            <w:vAlign w:val="center"/>
          </w:tcPr>
          <w:p w14:paraId="057BE7DF" w14:textId="77777777" w:rsidR="00D6011B" w:rsidRPr="002F7B70" w:rsidRDefault="00D6011B" w:rsidP="00115C2F">
            <w:pPr>
              <w:pStyle w:val="TAC"/>
              <w:rPr>
                <w:rFonts w:eastAsia="Calibri"/>
              </w:rPr>
            </w:pPr>
            <w:r w:rsidRPr="002F7B70">
              <w:rPr>
                <w:rFonts w:eastAsia="Calibri"/>
              </w:rPr>
              <w:t>-</w:t>
            </w:r>
          </w:p>
        </w:tc>
      </w:tr>
      <w:tr w:rsidR="00D6011B" w:rsidRPr="002F7B70" w14:paraId="2F14F359" w14:textId="77777777" w:rsidTr="00AC6E4C">
        <w:trPr>
          <w:cantSplit/>
          <w:jc w:val="center"/>
        </w:trPr>
        <w:tc>
          <w:tcPr>
            <w:tcW w:w="2539" w:type="dxa"/>
            <w:shd w:val="clear" w:color="auto" w:fill="auto"/>
            <w:vAlign w:val="center"/>
          </w:tcPr>
          <w:p w14:paraId="6072E516" w14:textId="6C3D767C" w:rsidR="00D6011B" w:rsidRPr="002F7B70" w:rsidRDefault="00D6011B">
            <w:pPr>
              <w:spacing w:after="0"/>
              <w:rPr>
                <w:rFonts w:ascii="Arial" w:hAnsi="Arial"/>
                <w:sz w:val="18"/>
              </w:rPr>
            </w:pPr>
            <w:r w:rsidRPr="00D6011B">
              <w:rPr>
                <w:rFonts w:ascii="Arial" w:hAnsi="Arial"/>
                <w:sz w:val="18"/>
              </w:rPr>
              <w:t>6.2.2.</w:t>
            </w:r>
            <w:r>
              <w:rPr>
                <w:rFonts w:ascii="Arial" w:hAnsi="Arial"/>
                <w:sz w:val="18"/>
              </w:rPr>
              <w:t>4</w:t>
            </w:r>
            <w:r w:rsidR="000C0421">
              <w:rPr>
                <w:rFonts w:ascii="Arial" w:hAnsi="Arial"/>
                <w:sz w:val="18"/>
              </w:rPr>
              <w:t xml:space="preserve"> </w:t>
            </w:r>
            <w:r w:rsidRPr="00D6011B">
              <w:rPr>
                <w:rFonts w:ascii="Arial" w:hAnsi="Arial"/>
                <w:sz w:val="18"/>
              </w:rPr>
              <w:t>Visual indicator of Audio with RTT</w:t>
            </w:r>
          </w:p>
        </w:tc>
        <w:tc>
          <w:tcPr>
            <w:tcW w:w="617" w:type="dxa"/>
            <w:shd w:val="clear" w:color="auto" w:fill="auto"/>
            <w:vAlign w:val="center"/>
          </w:tcPr>
          <w:p w14:paraId="32CB6EBC" w14:textId="0B83E9F9"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163F1CC" w14:textId="5EB3AFE6"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23FEE3C" w14:textId="2E6FFE78"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9A34671" w14:textId="19821B5C" w:rsidR="00D6011B" w:rsidRPr="002F7B70" w:rsidRDefault="00D6011B" w:rsidP="00D6011B">
            <w:pPr>
              <w:pStyle w:val="TAC"/>
            </w:pPr>
            <w:r w:rsidRPr="002F7B70">
              <w:t>P</w:t>
            </w:r>
          </w:p>
        </w:tc>
        <w:tc>
          <w:tcPr>
            <w:tcW w:w="617" w:type="dxa"/>
            <w:shd w:val="clear" w:color="auto" w:fill="auto"/>
            <w:vAlign w:val="center"/>
          </w:tcPr>
          <w:p w14:paraId="67D2444D" w14:textId="2F606320" w:rsidR="00D6011B" w:rsidRPr="002F7B70" w:rsidRDefault="00D6011B" w:rsidP="00D6011B">
            <w:pPr>
              <w:pStyle w:val="TAC"/>
            </w:pPr>
            <w:r w:rsidRPr="002F7B70">
              <w:t>P</w:t>
            </w:r>
          </w:p>
        </w:tc>
        <w:tc>
          <w:tcPr>
            <w:tcW w:w="617" w:type="dxa"/>
            <w:shd w:val="clear" w:color="auto" w:fill="auto"/>
            <w:vAlign w:val="center"/>
          </w:tcPr>
          <w:p w14:paraId="0893235B" w14:textId="1FC7A023" w:rsidR="00D6011B" w:rsidRPr="002F7B70" w:rsidRDefault="00D6011B" w:rsidP="00D6011B">
            <w:pPr>
              <w:pStyle w:val="TAC"/>
            </w:pPr>
            <w:r w:rsidRPr="002F7B70">
              <w:t>S</w:t>
            </w:r>
          </w:p>
        </w:tc>
        <w:tc>
          <w:tcPr>
            <w:tcW w:w="617" w:type="dxa"/>
            <w:shd w:val="clear" w:color="auto" w:fill="auto"/>
            <w:vAlign w:val="center"/>
          </w:tcPr>
          <w:p w14:paraId="0FC00452" w14:textId="48572C91"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4728259" w14:textId="535585F3"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7FF71E3" w14:textId="13009BDD"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DC0FE56" w14:textId="196825EF" w:rsidR="00D6011B" w:rsidRPr="002F7B70" w:rsidRDefault="00D6011B" w:rsidP="00D6011B">
            <w:pPr>
              <w:pStyle w:val="TAC"/>
              <w:rPr>
                <w:rFonts w:eastAsia="Calibri"/>
              </w:rPr>
            </w:pPr>
            <w:r w:rsidRPr="002F7B70">
              <w:rPr>
                <w:rFonts w:eastAsia="Calibri"/>
              </w:rPr>
              <w:t>-</w:t>
            </w:r>
          </w:p>
        </w:tc>
        <w:tc>
          <w:tcPr>
            <w:tcW w:w="797" w:type="dxa"/>
            <w:vAlign w:val="center"/>
          </w:tcPr>
          <w:p w14:paraId="5FEA0028" w14:textId="4B840196" w:rsidR="00D6011B" w:rsidRPr="002F7B70" w:rsidRDefault="00D6011B" w:rsidP="00D6011B">
            <w:pPr>
              <w:pStyle w:val="TAC"/>
              <w:rPr>
                <w:rFonts w:eastAsia="Calibri"/>
              </w:rPr>
            </w:pPr>
            <w:r w:rsidRPr="002F7B70">
              <w:rPr>
                <w:rFonts w:eastAsia="Calibri"/>
              </w:rPr>
              <w:t>-</w:t>
            </w:r>
          </w:p>
        </w:tc>
      </w:tr>
      <w:tr w:rsidR="00D6011B" w:rsidRPr="002F7B70" w14:paraId="334F58D9" w14:textId="77777777" w:rsidTr="00AC6E4C">
        <w:trPr>
          <w:cantSplit/>
          <w:jc w:val="center"/>
        </w:trPr>
        <w:tc>
          <w:tcPr>
            <w:tcW w:w="2539" w:type="dxa"/>
            <w:shd w:val="clear" w:color="auto" w:fill="auto"/>
            <w:vAlign w:val="center"/>
          </w:tcPr>
          <w:p w14:paraId="541AABDC" w14:textId="77777777" w:rsidR="00D6011B" w:rsidRPr="002F7B70" w:rsidRDefault="00D6011B" w:rsidP="00D6011B">
            <w:pPr>
              <w:spacing w:after="0"/>
              <w:rPr>
                <w:rFonts w:ascii="Arial" w:eastAsia="Calibri" w:hAnsi="Arial"/>
                <w:sz w:val="18"/>
                <w:szCs w:val="22"/>
              </w:rPr>
            </w:pPr>
            <w:r w:rsidRPr="002F7B70">
              <w:rPr>
                <w:rFonts w:ascii="Arial" w:hAnsi="Arial"/>
                <w:sz w:val="18"/>
              </w:rPr>
              <w:t>6.2.3 Interoperability</w:t>
            </w:r>
          </w:p>
        </w:tc>
        <w:tc>
          <w:tcPr>
            <w:tcW w:w="617" w:type="dxa"/>
            <w:shd w:val="clear" w:color="auto" w:fill="auto"/>
            <w:vAlign w:val="center"/>
          </w:tcPr>
          <w:p w14:paraId="1E3FF63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6D6111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D59BF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7012635"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223BCD6"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01021B4"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5E9C69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47369C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AAE3E4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7998FA98"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7CD2854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039B68E1" w14:textId="77777777" w:rsidTr="00AC6E4C">
        <w:trPr>
          <w:cantSplit/>
          <w:jc w:val="center"/>
        </w:trPr>
        <w:tc>
          <w:tcPr>
            <w:tcW w:w="2539" w:type="dxa"/>
            <w:shd w:val="clear" w:color="auto" w:fill="auto"/>
            <w:vAlign w:val="center"/>
          </w:tcPr>
          <w:p w14:paraId="061039E7" w14:textId="2F7BA82F" w:rsidR="00D6011B" w:rsidRPr="002F7B70" w:rsidRDefault="00D6011B" w:rsidP="002F3FB0">
            <w:pPr>
              <w:spacing w:after="0"/>
              <w:rPr>
                <w:rFonts w:ascii="Arial" w:eastAsia="Calibri" w:hAnsi="Arial"/>
                <w:sz w:val="18"/>
                <w:szCs w:val="22"/>
              </w:rPr>
            </w:pPr>
            <w:r w:rsidRPr="002F7B70">
              <w:rPr>
                <w:rFonts w:ascii="Arial" w:hAnsi="Arial"/>
                <w:sz w:val="18"/>
              </w:rPr>
              <w:t xml:space="preserve">6.2.4 </w:t>
            </w:r>
            <w:r w:rsidR="00880F67">
              <w:rPr>
                <w:rFonts w:ascii="Arial" w:hAnsi="Arial"/>
                <w:sz w:val="18"/>
              </w:rPr>
              <w:t>RTT</w:t>
            </w:r>
            <w:r w:rsidRPr="002F7B70">
              <w:rPr>
                <w:rFonts w:ascii="Arial" w:hAnsi="Arial"/>
                <w:sz w:val="18"/>
              </w:rPr>
              <w:t xml:space="preserve"> responsiveness</w:t>
            </w:r>
          </w:p>
        </w:tc>
        <w:tc>
          <w:tcPr>
            <w:tcW w:w="617" w:type="dxa"/>
            <w:shd w:val="clear" w:color="auto" w:fill="auto"/>
            <w:vAlign w:val="center"/>
          </w:tcPr>
          <w:p w14:paraId="378A07D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55ABFE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580FF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0C7376E"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75A6262A"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021303BC"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2E8306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3A340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8E24428"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7B5DA0BF"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1ECC702"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F9E5DFE" w14:textId="77777777" w:rsidTr="00AC6E4C">
        <w:trPr>
          <w:cantSplit/>
          <w:jc w:val="center"/>
        </w:trPr>
        <w:tc>
          <w:tcPr>
            <w:tcW w:w="2539" w:type="dxa"/>
            <w:shd w:val="clear" w:color="auto" w:fill="auto"/>
            <w:vAlign w:val="center"/>
          </w:tcPr>
          <w:p w14:paraId="7C132859" w14:textId="77777777" w:rsidR="00D6011B" w:rsidRPr="002F7B70" w:rsidRDefault="00D6011B" w:rsidP="00D6011B">
            <w:pPr>
              <w:spacing w:after="0"/>
              <w:rPr>
                <w:rFonts w:ascii="Arial" w:eastAsia="Calibri" w:hAnsi="Arial"/>
                <w:sz w:val="18"/>
                <w:szCs w:val="22"/>
              </w:rPr>
            </w:pPr>
            <w:r w:rsidRPr="002F7B70">
              <w:rPr>
                <w:rFonts w:ascii="Arial" w:hAnsi="Arial"/>
                <w:sz w:val="18"/>
              </w:rPr>
              <w:t>6.3 Caller ID</w:t>
            </w:r>
          </w:p>
        </w:tc>
        <w:tc>
          <w:tcPr>
            <w:tcW w:w="617" w:type="dxa"/>
            <w:shd w:val="clear" w:color="auto" w:fill="auto"/>
            <w:vAlign w:val="center"/>
          </w:tcPr>
          <w:p w14:paraId="05FFC969"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0DE63FD"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EAEA62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D28ACF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C812D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2C2B9B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35C6AB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B76CD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7AD7AE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551AC0B" w14:textId="77777777" w:rsidR="00D6011B" w:rsidRPr="002F7B70" w:rsidRDefault="00D6011B" w:rsidP="00D6011B">
            <w:pPr>
              <w:pStyle w:val="TAC"/>
              <w:rPr>
                <w:rFonts w:eastAsia="Calibri"/>
              </w:rPr>
            </w:pPr>
            <w:r w:rsidRPr="002F7B70">
              <w:t>S</w:t>
            </w:r>
          </w:p>
        </w:tc>
        <w:tc>
          <w:tcPr>
            <w:tcW w:w="797" w:type="dxa"/>
            <w:vAlign w:val="center"/>
          </w:tcPr>
          <w:p w14:paraId="4941E29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27AAF4B" w14:textId="77777777" w:rsidTr="00AC6E4C">
        <w:trPr>
          <w:cantSplit/>
          <w:jc w:val="center"/>
        </w:trPr>
        <w:tc>
          <w:tcPr>
            <w:tcW w:w="2539" w:type="dxa"/>
            <w:shd w:val="clear" w:color="auto" w:fill="auto"/>
            <w:vAlign w:val="center"/>
          </w:tcPr>
          <w:p w14:paraId="7988E0BE" w14:textId="77777777" w:rsidR="00D6011B" w:rsidRPr="002F7B70" w:rsidRDefault="00D6011B" w:rsidP="00D6011B">
            <w:pPr>
              <w:spacing w:after="0"/>
              <w:rPr>
                <w:rFonts w:ascii="Arial" w:eastAsia="Calibri" w:hAnsi="Arial"/>
                <w:sz w:val="18"/>
                <w:szCs w:val="22"/>
              </w:rPr>
            </w:pPr>
            <w:r w:rsidRPr="002F7B70">
              <w:rPr>
                <w:rFonts w:ascii="Arial" w:hAnsi="Arial"/>
                <w:sz w:val="18"/>
              </w:rPr>
              <w:t>6.4 Alternatives to voice-based services</w:t>
            </w:r>
          </w:p>
        </w:tc>
        <w:tc>
          <w:tcPr>
            <w:tcW w:w="617" w:type="dxa"/>
            <w:shd w:val="clear" w:color="auto" w:fill="auto"/>
            <w:vAlign w:val="center"/>
          </w:tcPr>
          <w:p w14:paraId="1322C2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78A7F2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73C0E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605F5FC"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DBA8D14"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8C30B84"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0D9D72D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C4C4C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6271C4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6574EB44"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1728C3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682176A8" w14:textId="77777777" w:rsidTr="00AC6E4C">
        <w:trPr>
          <w:cantSplit/>
          <w:jc w:val="center"/>
        </w:trPr>
        <w:tc>
          <w:tcPr>
            <w:tcW w:w="2539" w:type="dxa"/>
            <w:shd w:val="clear" w:color="auto" w:fill="auto"/>
            <w:vAlign w:val="center"/>
          </w:tcPr>
          <w:p w14:paraId="27A38D64" w14:textId="14531C6B" w:rsidR="00D6011B" w:rsidRPr="002F7B70" w:rsidRDefault="00D6011B" w:rsidP="00D6011B">
            <w:pPr>
              <w:spacing w:after="0"/>
              <w:rPr>
                <w:rFonts w:ascii="Arial" w:eastAsia="Calibri" w:hAnsi="Arial"/>
                <w:sz w:val="18"/>
                <w:szCs w:val="22"/>
              </w:rPr>
            </w:pPr>
            <w:r w:rsidRPr="002F7B70">
              <w:rPr>
                <w:rFonts w:ascii="Arial" w:hAnsi="Arial"/>
                <w:sz w:val="18"/>
              </w:rPr>
              <w:t>6.5.2 Resolution</w:t>
            </w:r>
          </w:p>
        </w:tc>
        <w:tc>
          <w:tcPr>
            <w:tcW w:w="617" w:type="dxa"/>
            <w:shd w:val="clear" w:color="auto" w:fill="auto"/>
            <w:vAlign w:val="center"/>
          </w:tcPr>
          <w:p w14:paraId="4873F13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2F8EA06"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236C0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97ECE55"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0BE7A35"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663093D"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606635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4C257F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5A08756"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0A74C683"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3CF04204"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BE9FA69" w14:textId="77777777" w:rsidTr="00AC6E4C">
        <w:trPr>
          <w:cantSplit/>
          <w:jc w:val="center"/>
        </w:trPr>
        <w:tc>
          <w:tcPr>
            <w:tcW w:w="2539" w:type="dxa"/>
            <w:shd w:val="clear" w:color="auto" w:fill="auto"/>
            <w:vAlign w:val="center"/>
          </w:tcPr>
          <w:p w14:paraId="66D1F7C0" w14:textId="22A6BDB2" w:rsidR="00D6011B" w:rsidRPr="002F7B70" w:rsidRDefault="00D6011B" w:rsidP="00D6011B">
            <w:pPr>
              <w:spacing w:after="0"/>
              <w:rPr>
                <w:rFonts w:ascii="Arial" w:eastAsia="Calibri" w:hAnsi="Arial"/>
                <w:sz w:val="18"/>
                <w:szCs w:val="22"/>
              </w:rPr>
            </w:pPr>
            <w:r w:rsidRPr="002F7B70">
              <w:rPr>
                <w:rFonts w:ascii="Arial" w:hAnsi="Arial"/>
                <w:sz w:val="18"/>
              </w:rPr>
              <w:t>6.5.3 Frame rate</w:t>
            </w:r>
          </w:p>
        </w:tc>
        <w:tc>
          <w:tcPr>
            <w:tcW w:w="617" w:type="dxa"/>
            <w:shd w:val="clear" w:color="auto" w:fill="auto"/>
            <w:vAlign w:val="center"/>
          </w:tcPr>
          <w:p w14:paraId="201A70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14B1F6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A00DF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E79E2BD"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4FC77E1"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048FB91A"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18BCBD1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BADE58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94A65C5"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62F239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4975166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B103233" w14:textId="77777777" w:rsidTr="00AC6E4C">
        <w:trPr>
          <w:cantSplit/>
          <w:jc w:val="center"/>
        </w:trPr>
        <w:tc>
          <w:tcPr>
            <w:tcW w:w="2539" w:type="dxa"/>
            <w:shd w:val="clear" w:color="auto" w:fill="auto"/>
            <w:vAlign w:val="center"/>
          </w:tcPr>
          <w:p w14:paraId="4A386B6E" w14:textId="77777777" w:rsidR="00D6011B" w:rsidRPr="002F7B70" w:rsidRDefault="00D6011B" w:rsidP="00D6011B">
            <w:pPr>
              <w:spacing w:after="0"/>
              <w:rPr>
                <w:rFonts w:ascii="Arial" w:eastAsia="Calibri" w:hAnsi="Arial"/>
                <w:sz w:val="18"/>
                <w:szCs w:val="22"/>
              </w:rPr>
            </w:pPr>
            <w:r w:rsidRPr="002F7B70">
              <w:rPr>
                <w:rFonts w:ascii="Arial" w:hAnsi="Arial"/>
                <w:sz w:val="18"/>
              </w:rPr>
              <w:t>6.5.4 Synchronization between audio and video</w:t>
            </w:r>
          </w:p>
        </w:tc>
        <w:tc>
          <w:tcPr>
            <w:tcW w:w="617" w:type="dxa"/>
            <w:shd w:val="clear" w:color="auto" w:fill="auto"/>
            <w:vAlign w:val="center"/>
          </w:tcPr>
          <w:p w14:paraId="717E3A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28E44B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6EE8CE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8A12A47"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9DFB90A"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36CA86E8" w14:textId="77777777" w:rsidR="00D6011B" w:rsidRPr="002F7B70" w:rsidRDefault="00D6011B" w:rsidP="00D6011B">
            <w:pPr>
              <w:pStyle w:val="TAC"/>
              <w:rPr>
                <w:rFonts w:eastAsia="Calibri"/>
              </w:rPr>
            </w:pPr>
            <w:r w:rsidRPr="002F7B70">
              <w:t>S</w:t>
            </w:r>
          </w:p>
        </w:tc>
        <w:tc>
          <w:tcPr>
            <w:tcW w:w="617" w:type="dxa"/>
            <w:shd w:val="clear" w:color="auto" w:fill="auto"/>
            <w:vAlign w:val="center"/>
          </w:tcPr>
          <w:p w14:paraId="12A636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D8CF7E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40FE77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21305637"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5668519F"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EA793E" w14:textId="77777777" w:rsidTr="00AC6E4C">
        <w:trPr>
          <w:cantSplit/>
          <w:jc w:val="center"/>
        </w:trPr>
        <w:tc>
          <w:tcPr>
            <w:tcW w:w="2539" w:type="dxa"/>
            <w:shd w:val="clear" w:color="auto" w:fill="auto"/>
            <w:vAlign w:val="center"/>
          </w:tcPr>
          <w:p w14:paraId="45FCE53E" w14:textId="77777777" w:rsidR="00D6011B" w:rsidRPr="002F7B70" w:rsidRDefault="00D6011B" w:rsidP="00115C2F">
            <w:pPr>
              <w:spacing w:after="0"/>
              <w:rPr>
                <w:rFonts w:ascii="Arial" w:hAnsi="Arial"/>
                <w:sz w:val="18"/>
              </w:rPr>
            </w:pPr>
            <w:r w:rsidRPr="00D6011B">
              <w:rPr>
                <w:rFonts w:ascii="Arial" w:hAnsi="Arial"/>
                <w:sz w:val="18"/>
              </w:rPr>
              <w:t xml:space="preserve">6.5.5 </w:t>
            </w:r>
            <w:r>
              <w:rPr>
                <w:rFonts w:ascii="Arial" w:hAnsi="Arial"/>
                <w:sz w:val="18"/>
              </w:rPr>
              <w:t xml:space="preserve"> </w:t>
            </w:r>
            <w:r w:rsidRPr="00D6011B">
              <w:rPr>
                <w:rFonts w:ascii="Arial" w:hAnsi="Arial"/>
                <w:sz w:val="18"/>
              </w:rPr>
              <w:t>Visual indicator of audio with video</w:t>
            </w:r>
          </w:p>
        </w:tc>
        <w:tc>
          <w:tcPr>
            <w:tcW w:w="617" w:type="dxa"/>
            <w:shd w:val="clear" w:color="auto" w:fill="auto"/>
            <w:vAlign w:val="center"/>
          </w:tcPr>
          <w:p w14:paraId="11F3597D"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3FBCBB58"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466BFBE1"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37AAC992" w14:textId="77777777" w:rsidR="00D6011B" w:rsidRPr="002F7B70" w:rsidRDefault="00D6011B" w:rsidP="00115C2F">
            <w:pPr>
              <w:pStyle w:val="TAC"/>
            </w:pPr>
            <w:r w:rsidRPr="002F7B70">
              <w:t>P</w:t>
            </w:r>
          </w:p>
        </w:tc>
        <w:tc>
          <w:tcPr>
            <w:tcW w:w="617" w:type="dxa"/>
            <w:shd w:val="clear" w:color="auto" w:fill="auto"/>
            <w:vAlign w:val="center"/>
          </w:tcPr>
          <w:p w14:paraId="2E03AFEB" w14:textId="77777777" w:rsidR="00D6011B" w:rsidRPr="002F7B70" w:rsidRDefault="00D6011B" w:rsidP="00115C2F">
            <w:pPr>
              <w:pStyle w:val="TAC"/>
            </w:pPr>
            <w:r w:rsidRPr="002F7B70">
              <w:t>P</w:t>
            </w:r>
          </w:p>
        </w:tc>
        <w:tc>
          <w:tcPr>
            <w:tcW w:w="617" w:type="dxa"/>
            <w:shd w:val="clear" w:color="auto" w:fill="auto"/>
            <w:vAlign w:val="center"/>
          </w:tcPr>
          <w:p w14:paraId="5E80A7F4" w14:textId="77777777" w:rsidR="00D6011B" w:rsidRPr="002F7B70" w:rsidRDefault="00D6011B" w:rsidP="00115C2F">
            <w:pPr>
              <w:pStyle w:val="TAC"/>
            </w:pPr>
            <w:r w:rsidRPr="002F7B70">
              <w:t>S</w:t>
            </w:r>
          </w:p>
        </w:tc>
        <w:tc>
          <w:tcPr>
            <w:tcW w:w="617" w:type="dxa"/>
            <w:shd w:val="clear" w:color="auto" w:fill="auto"/>
            <w:vAlign w:val="center"/>
          </w:tcPr>
          <w:p w14:paraId="08B836D4"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1E1C07CF" w14:textId="77777777" w:rsidR="00D6011B" w:rsidRPr="002F7B70" w:rsidRDefault="00D6011B" w:rsidP="00115C2F">
            <w:pPr>
              <w:pStyle w:val="TAC"/>
              <w:rPr>
                <w:rFonts w:eastAsia="Calibri"/>
              </w:rPr>
            </w:pPr>
            <w:r w:rsidRPr="002F7B70">
              <w:rPr>
                <w:rFonts w:eastAsia="Calibri"/>
              </w:rPr>
              <w:t>-</w:t>
            </w:r>
          </w:p>
        </w:tc>
        <w:tc>
          <w:tcPr>
            <w:tcW w:w="617" w:type="dxa"/>
            <w:shd w:val="clear" w:color="auto" w:fill="auto"/>
            <w:vAlign w:val="center"/>
          </w:tcPr>
          <w:p w14:paraId="34644ACB" w14:textId="77777777" w:rsidR="00D6011B" w:rsidRPr="002F7B70" w:rsidRDefault="00D6011B" w:rsidP="00115C2F">
            <w:pPr>
              <w:pStyle w:val="TAC"/>
              <w:rPr>
                <w:rFonts w:eastAsia="Calibri"/>
              </w:rPr>
            </w:pPr>
            <w:r w:rsidRPr="002F7B70">
              <w:rPr>
                <w:rFonts w:eastAsia="Calibri"/>
              </w:rPr>
              <w:t>-</w:t>
            </w:r>
          </w:p>
        </w:tc>
        <w:tc>
          <w:tcPr>
            <w:tcW w:w="717" w:type="dxa"/>
            <w:shd w:val="clear" w:color="auto" w:fill="auto"/>
            <w:vAlign w:val="center"/>
          </w:tcPr>
          <w:p w14:paraId="0696293D" w14:textId="77777777" w:rsidR="00D6011B" w:rsidRPr="002F7B70" w:rsidRDefault="00D6011B" w:rsidP="00115C2F">
            <w:pPr>
              <w:pStyle w:val="TAC"/>
              <w:rPr>
                <w:rFonts w:eastAsia="Calibri"/>
              </w:rPr>
            </w:pPr>
            <w:r w:rsidRPr="002F7B70">
              <w:rPr>
                <w:rFonts w:eastAsia="Calibri"/>
              </w:rPr>
              <w:t>-</w:t>
            </w:r>
          </w:p>
        </w:tc>
        <w:tc>
          <w:tcPr>
            <w:tcW w:w="797" w:type="dxa"/>
            <w:vAlign w:val="center"/>
          </w:tcPr>
          <w:p w14:paraId="49B8B452" w14:textId="77777777" w:rsidR="00D6011B" w:rsidRPr="002F7B70" w:rsidRDefault="00D6011B" w:rsidP="00115C2F">
            <w:pPr>
              <w:pStyle w:val="TAC"/>
              <w:rPr>
                <w:rFonts w:eastAsia="Calibri"/>
              </w:rPr>
            </w:pPr>
            <w:r w:rsidRPr="002F7B70">
              <w:rPr>
                <w:rFonts w:eastAsia="Calibri"/>
              </w:rPr>
              <w:t>-</w:t>
            </w:r>
          </w:p>
        </w:tc>
      </w:tr>
      <w:tr w:rsidR="00D6011B" w:rsidRPr="002F7B70" w14:paraId="4A85B691" w14:textId="77777777" w:rsidTr="00AC6E4C">
        <w:trPr>
          <w:cantSplit/>
          <w:jc w:val="center"/>
        </w:trPr>
        <w:tc>
          <w:tcPr>
            <w:tcW w:w="2539" w:type="dxa"/>
            <w:shd w:val="clear" w:color="auto" w:fill="auto"/>
            <w:vAlign w:val="center"/>
          </w:tcPr>
          <w:p w14:paraId="33DE5A50" w14:textId="5A0F9536" w:rsidR="00D6011B" w:rsidRPr="002F7B70" w:rsidRDefault="00D6011B">
            <w:pPr>
              <w:spacing w:after="0"/>
              <w:rPr>
                <w:rFonts w:ascii="Arial" w:hAnsi="Arial"/>
                <w:sz w:val="18"/>
              </w:rPr>
            </w:pPr>
            <w:r w:rsidRPr="00D6011B">
              <w:rPr>
                <w:rFonts w:ascii="Arial" w:hAnsi="Arial"/>
                <w:sz w:val="18"/>
              </w:rPr>
              <w:t>6.5.</w:t>
            </w:r>
            <w:r>
              <w:rPr>
                <w:rFonts w:ascii="Arial" w:hAnsi="Arial"/>
                <w:sz w:val="18"/>
              </w:rPr>
              <w:t>6</w:t>
            </w:r>
            <w:r w:rsidRPr="00D6011B">
              <w:rPr>
                <w:rFonts w:ascii="Arial" w:hAnsi="Arial"/>
                <w:sz w:val="18"/>
              </w:rPr>
              <w:t xml:space="preserve"> </w:t>
            </w:r>
            <w:r>
              <w:rPr>
                <w:rFonts w:ascii="Arial" w:hAnsi="Arial"/>
                <w:sz w:val="18"/>
              </w:rPr>
              <w:t xml:space="preserve"> </w:t>
            </w:r>
            <w:r w:rsidRPr="00D6011B">
              <w:rPr>
                <w:rFonts w:ascii="Arial" w:hAnsi="Arial"/>
                <w:sz w:val="18"/>
              </w:rPr>
              <w:t>Speaker identification with video (sign language) communication</w:t>
            </w:r>
          </w:p>
        </w:tc>
        <w:tc>
          <w:tcPr>
            <w:tcW w:w="617" w:type="dxa"/>
            <w:shd w:val="clear" w:color="auto" w:fill="auto"/>
            <w:vAlign w:val="center"/>
          </w:tcPr>
          <w:p w14:paraId="743B903E" w14:textId="36CFA9B0"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C198AEB" w14:textId="57AD9CD4"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AF31E87" w14:textId="3A664D54"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BE713FD" w14:textId="01B160F8" w:rsidR="00D6011B" w:rsidRPr="002F7B70" w:rsidRDefault="00D6011B" w:rsidP="00D6011B">
            <w:pPr>
              <w:pStyle w:val="TAC"/>
            </w:pPr>
            <w:r w:rsidRPr="002F7B70">
              <w:t>P</w:t>
            </w:r>
          </w:p>
        </w:tc>
        <w:tc>
          <w:tcPr>
            <w:tcW w:w="617" w:type="dxa"/>
            <w:shd w:val="clear" w:color="auto" w:fill="auto"/>
            <w:vAlign w:val="center"/>
          </w:tcPr>
          <w:p w14:paraId="3AF6769A" w14:textId="0CE1A838" w:rsidR="00D6011B" w:rsidRPr="002F7B70" w:rsidRDefault="00D6011B" w:rsidP="00D6011B">
            <w:pPr>
              <w:pStyle w:val="TAC"/>
            </w:pPr>
            <w:r w:rsidRPr="002F7B70">
              <w:t>P</w:t>
            </w:r>
          </w:p>
        </w:tc>
        <w:tc>
          <w:tcPr>
            <w:tcW w:w="617" w:type="dxa"/>
            <w:shd w:val="clear" w:color="auto" w:fill="auto"/>
            <w:vAlign w:val="center"/>
          </w:tcPr>
          <w:p w14:paraId="1C30B36F" w14:textId="47FF2092" w:rsidR="00D6011B" w:rsidRPr="002F7B70" w:rsidRDefault="00D6011B" w:rsidP="00D6011B">
            <w:pPr>
              <w:pStyle w:val="TAC"/>
            </w:pPr>
            <w:r w:rsidRPr="002F7B70">
              <w:t>S</w:t>
            </w:r>
          </w:p>
        </w:tc>
        <w:tc>
          <w:tcPr>
            <w:tcW w:w="617" w:type="dxa"/>
            <w:shd w:val="clear" w:color="auto" w:fill="auto"/>
            <w:vAlign w:val="center"/>
          </w:tcPr>
          <w:p w14:paraId="136079BA" w14:textId="219162AA"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72A8439" w14:textId="6182D1F2"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51F6CA1" w14:textId="72BD27F9"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119721F3" w14:textId="5DB36D59" w:rsidR="00D6011B" w:rsidRPr="002F7B70" w:rsidRDefault="00D6011B" w:rsidP="00D6011B">
            <w:pPr>
              <w:pStyle w:val="TAC"/>
              <w:rPr>
                <w:rFonts w:eastAsia="Calibri"/>
              </w:rPr>
            </w:pPr>
            <w:r w:rsidRPr="002F7B70">
              <w:rPr>
                <w:rFonts w:eastAsia="Calibri"/>
              </w:rPr>
              <w:t>-</w:t>
            </w:r>
          </w:p>
        </w:tc>
        <w:tc>
          <w:tcPr>
            <w:tcW w:w="797" w:type="dxa"/>
            <w:vAlign w:val="center"/>
          </w:tcPr>
          <w:p w14:paraId="6DFE295D" w14:textId="4776CCC4" w:rsidR="00D6011B" w:rsidRPr="002F7B70" w:rsidRDefault="00D6011B" w:rsidP="00D6011B">
            <w:pPr>
              <w:pStyle w:val="TAC"/>
              <w:rPr>
                <w:rFonts w:eastAsia="Calibri"/>
              </w:rPr>
            </w:pPr>
            <w:r w:rsidRPr="002F7B70">
              <w:rPr>
                <w:rFonts w:eastAsia="Calibri"/>
              </w:rPr>
              <w:t>-</w:t>
            </w:r>
          </w:p>
        </w:tc>
      </w:tr>
      <w:tr w:rsidR="00D6011B" w:rsidRPr="002F7B70" w14:paraId="4A4DCE7D" w14:textId="77777777" w:rsidTr="00AC6E4C">
        <w:trPr>
          <w:cantSplit/>
          <w:jc w:val="center"/>
        </w:trPr>
        <w:tc>
          <w:tcPr>
            <w:tcW w:w="2539" w:type="dxa"/>
            <w:shd w:val="clear" w:color="auto" w:fill="auto"/>
            <w:vAlign w:val="center"/>
          </w:tcPr>
          <w:p w14:paraId="3762CEE1" w14:textId="77777777" w:rsidR="00D6011B" w:rsidRPr="002F7B70" w:rsidRDefault="00D6011B" w:rsidP="00D6011B">
            <w:pPr>
              <w:spacing w:after="0"/>
              <w:rPr>
                <w:rFonts w:ascii="Arial" w:eastAsia="Calibri" w:hAnsi="Arial"/>
                <w:sz w:val="18"/>
                <w:szCs w:val="22"/>
              </w:rPr>
            </w:pPr>
            <w:r w:rsidRPr="002F7B70">
              <w:rPr>
                <w:rFonts w:ascii="Arial" w:hAnsi="Arial"/>
                <w:sz w:val="18"/>
              </w:rPr>
              <w:t>6.6 Alternatives to video-based services</w:t>
            </w:r>
          </w:p>
        </w:tc>
        <w:tc>
          <w:tcPr>
            <w:tcW w:w="617" w:type="dxa"/>
            <w:shd w:val="clear" w:color="auto" w:fill="auto"/>
            <w:vAlign w:val="center"/>
          </w:tcPr>
          <w:p w14:paraId="64A76D6B" w14:textId="77777777" w:rsidR="00D6011B" w:rsidRPr="002F7B70" w:rsidRDefault="00D6011B" w:rsidP="00D6011B">
            <w:pPr>
              <w:pStyle w:val="TAC"/>
              <w:rPr>
                <w:rFonts w:eastAsia="Calibri"/>
              </w:rPr>
            </w:pPr>
            <w:r w:rsidRPr="002F7B70">
              <w:rPr>
                <w:rFonts w:eastAsia="Calibri"/>
              </w:rPr>
              <w:t>P</w:t>
            </w:r>
          </w:p>
        </w:tc>
        <w:tc>
          <w:tcPr>
            <w:tcW w:w="617" w:type="dxa"/>
            <w:shd w:val="clear" w:color="auto" w:fill="auto"/>
            <w:vAlign w:val="center"/>
          </w:tcPr>
          <w:p w14:paraId="061DA05B" w14:textId="77777777" w:rsidR="00D6011B" w:rsidRPr="002F7B70" w:rsidRDefault="00D6011B" w:rsidP="00D6011B">
            <w:pPr>
              <w:pStyle w:val="TAC"/>
              <w:rPr>
                <w:rFonts w:eastAsia="Calibri"/>
              </w:rPr>
            </w:pPr>
            <w:r w:rsidRPr="002F7B70">
              <w:rPr>
                <w:rFonts w:eastAsia="Calibri"/>
              </w:rPr>
              <w:t>S</w:t>
            </w:r>
          </w:p>
        </w:tc>
        <w:tc>
          <w:tcPr>
            <w:tcW w:w="617" w:type="dxa"/>
            <w:shd w:val="clear" w:color="auto" w:fill="auto"/>
            <w:vAlign w:val="center"/>
          </w:tcPr>
          <w:p w14:paraId="399D67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69A514E"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92E094F"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0627EBBA"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448AF1B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16908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5579CCB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CB01506"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4A236105" w14:textId="77777777" w:rsidR="00D6011B" w:rsidRPr="002F7B70" w:rsidRDefault="00D6011B" w:rsidP="00D6011B">
            <w:pPr>
              <w:pStyle w:val="TAC"/>
              <w:rPr>
                <w:rFonts w:eastAsia="Calibri"/>
              </w:rPr>
            </w:pPr>
            <w:r w:rsidRPr="002F7B70">
              <w:rPr>
                <w:rFonts w:eastAsia="Calibri"/>
              </w:rPr>
              <w:t>-</w:t>
            </w:r>
          </w:p>
        </w:tc>
      </w:tr>
      <w:tr w:rsidR="00D6011B" w:rsidRPr="002F7B70" w14:paraId="6C46D288" w14:textId="77777777" w:rsidTr="00AC6E4C">
        <w:trPr>
          <w:cantSplit/>
          <w:jc w:val="center"/>
        </w:trPr>
        <w:tc>
          <w:tcPr>
            <w:tcW w:w="2539" w:type="dxa"/>
            <w:shd w:val="clear" w:color="auto" w:fill="auto"/>
            <w:vAlign w:val="center"/>
          </w:tcPr>
          <w:p w14:paraId="25F76ACD" w14:textId="77777777" w:rsidR="00D6011B" w:rsidRPr="002F7B70" w:rsidRDefault="00D6011B" w:rsidP="00D6011B">
            <w:pPr>
              <w:spacing w:after="0"/>
              <w:rPr>
                <w:rFonts w:ascii="Arial" w:eastAsia="Calibri" w:hAnsi="Arial"/>
                <w:sz w:val="18"/>
                <w:szCs w:val="22"/>
              </w:rPr>
            </w:pPr>
            <w:r w:rsidRPr="002F7B70">
              <w:rPr>
                <w:rFonts w:ascii="Arial" w:hAnsi="Arial"/>
                <w:sz w:val="18"/>
              </w:rPr>
              <w:t>7.1.1 Captioning playback</w:t>
            </w:r>
          </w:p>
        </w:tc>
        <w:tc>
          <w:tcPr>
            <w:tcW w:w="617" w:type="dxa"/>
            <w:shd w:val="clear" w:color="auto" w:fill="auto"/>
            <w:vAlign w:val="center"/>
          </w:tcPr>
          <w:p w14:paraId="1FC908B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E5F86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31C272A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0BB491E3"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294D6D8F" w14:textId="77777777" w:rsidR="00D6011B" w:rsidRPr="002F7B70" w:rsidRDefault="00D6011B" w:rsidP="00D6011B">
            <w:pPr>
              <w:pStyle w:val="TAC"/>
              <w:rPr>
                <w:rFonts w:eastAsia="Calibri"/>
              </w:rPr>
            </w:pPr>
            <w:r w:rsidRPr="002F7B70">
              <w:t>P</w:t>
            </w:r>
          </w:p>
        </w:tc>
        <w:tc>
          <w:tcPr>
            <w:tcW w:w="617" w:type="dxa"/>
            <w:shd w:val="clear" w:color="auto" w:fill="auto"/>
            <w:vAlign w:val="center"/>
          </w:tcPr>
          <w:p w14:paraId="1A70D45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58F4C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57783A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5016DF7"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42E4523B" w14:textId="77777777" w:rsidR="00D6011B" w:rsidRPr="002F7B70" w:rsidRDefault="00D6011B" w:rsidP="00D6011B">
            <w:pPr>
              <w:pStyle w:val="TAC"/>
              <w:rPr>
                <w:rFonts w:eastAsia="Calibri"/>
              </w:rPr>
            </w:pPr>
            <w:r w:rsidRPr="002F7B70">
              <w:t>S</w:t>
            </w:r>
          </w:p>
        </w:tc>
        <w:tc>
          <w:tcPr>
            <w:tcW w:w="797" w:type="dxa"/>
            <w:vAlign w:val="center"/>
          </w:tcPr>
          <w:p w14:paraId="4C336F6F" w14:textId="77777777" w:rsidR="00D6011B" w:rsidRPr="002F7B70" w:rsidRDefault="00D6011B" w:rsidP="00D6011B">
            <w:pPr>
              <w:pStyle w:val="TAC"/>
              <w:rPr>
                <w:rFonts w:eastAsia="Calibri"/>
              </w:rPr>
            </w:pPr>
            <w:r w:rsidRPr="002F7B70">
              <w:rPr>
                <w:rFonts w:eastAsia="Calibri"/>
              </w:rPr>
              <w:t>-</w:t>
            </w:r>
          </w:p>
        </w:tc>
      </w:tr>
      <w:tr w:rsidR="00D6011B" w:rsidRPr="002F7B70" w14:paraId="7CDEB55F" w14:textId="77777777" w:rsidTr="00AC6E4C">
        <w:trPr>
          <w:cantSplit/>
          <w:jc w:val="center"/>
        </w:trPr>
        <w:tc>
          <w:tcPr>
            <w:tcW w:w="2539" w:type="dxa"/>
            <w:shd w:val="clear" w:color="auto" w:fill="auto"/>
            <w:vAlign w:val="center"/>
          </w:tcPr>
          <w:p w14:paraId="7407AA1B" w14:textId="77777777" w:rsidR="00D6011B" w:rsidRPr="002F7B70" w:rsidRDefault="00D6011B" w:rsidP="00D6011B">
            <w:pPr>
              <w:spacing w:after="0"/>
              <w:rPr>
                <w:rFonts w:ascii="Arial" w:hAnsi="Arial"/>
                <w:sz w:val="18"/>
              </w:rPr>
            </w:pPr>
            <w:r w:rsidRPr="002F7B70">
              <w:rPr>
                <w:rFonts w:ascii="Arial" w:hAnsi="Arial"/>
                <w:sz w:val="18"/>
              </w:rPr>
              <w:t>7.1.2 Captioning synchronization</w:t>
            </w:r>
          </w:p>
        </w:tc>
        <w:tc>
          <w:tcPr>
            <w:tcW w:w="617" w:type="dxa"/>
            <w:shd w:val="clear" w:color="auto" w:fill="auto"/>
            <w:vAlign w:val="center"/>
          </w:tcPr>
          <w:p w14:paraId="6515D4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173107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64C7B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F2513C5" w14:textId="77777777" w:rsidR="00D6011B" w:rsidRPr="002F7B70" w:rsidRDefault="00D6011B" w:rsidP="00D6011B">
            <w:pPr>
              <w:pStyle w:val="TAC"/>
            </w:pPr>
            <w:r w:rsidRPr="002F7B70">
              <w:t>P</w:t>
            </w:r>
          </w:p>
        </w:tc>
        <w:tc>
          <w:tcPr>
            <w:tcW w:w="617" w:type="dxa"/>
            <w:shd w:val="clear" w:color="auto" w:fill="auto"/>
            <w:vAlign w:val="center"/>
          </w:tcPr>
          <w:p w14:paraId="0C7451DF" w14:textId="77777777" w:rsidR="00D6011B" w:rsidRPr="002F7B70" w:rsidRDefault="00D6011B" w:rsidP="00D6011B">
            <w:pPr>
              <w:pStyle w:val="TAC"/>
            </w:pPr>
            <w:r w:rsidRPr="002F7B70">
              <w:t>P</w:t>
            </w:r>
          </w:p>
        </w:tc>
        <w:tc>
          <w:tcPr>
            <w:tcW w:w="617" w:type="dxa"/>
            <w:shd w:val="clear" w:color="auto" w:fill="auto"/>
            <w:vAlign w:val="center"/>
          </w:tcPr>
          <w:p w14:paraId="6575A1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CC7E5C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BC7CAA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AB65923"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50865FD7" w14:textId="77777777" w:rsidR="00D6011B" w:rsidRPr="002F7B70" w:rsidRDefault="00D6011B" w:rsidP="00D6011B">
            <w:pPr>
              <w:pStyle w:val="TAC"/>
            </w:pPr>
            <w:r w:rsidRPr="002F7B70">
              <w:t>S</w:t>
            </w:r>
          </w:p>
        </w:tc>
        <w:tc>
          <w:tcPr>
            <w:tcW w:w="797" w:type="dxa"/>
            <w:vAlign w:val="center"/>
          </w:tcPr>
          <w:p w14:paraId="4E17A9ED" w14:textId="77777777" w:rsidR="00D6011B" w:rsidRPr="002F7B70" w:rsidRDefault="00D6011B" w:rsidP="00D6011B">
            <w:pPr>
              <w:pStyle w:val="TAC"/>
              <w:rPr>
                <w:rFonts w:eastAsia="Calibri"/>
              </w:rPr>
            </w:pPr>
            <w:r w:rsidRPr="002F7B70">
              <w:rPr>
                <w:rFonts w:eastAsia="Calibri"/>
              </w:rPr>
              <w:t>-</w:t>
            </w:r>
          </w:p>
        </w:tc>
      </w:tr>
      <w:tr w:rsidR="00D6011B" w:rsidRPr="002F7B70" w14:paraId="77F17983" w14:textId="77777777" w:rsidTr="00AC6E4C">
        <w:trPr>
          <w:cantSplit/>
          <w:jc w:val="center"/>
        </w:trPr>
        <w:tc>
          <w:tcPr>
            <w:tcW w:w="2539" w:type="dxa"/>
            <w:shd w:val="clear" w:color="auto" w:fill="auto"/>
            <w:vAlign w:val="center"/>
          </w:tcPr>
          <w:p w14:paraId="06E0FA45" w14:textId="77777777" w:rsidR="00D6011B" w:rsidRPr="002F7B70" w:rsidRDefault="00D6011B" w:rsidP="00D6011B">
            <w:pPr>
              <w:spacing w:after="0"/>
              <w:rPr>
                <w:rFonts w:ascii="Arial" w:hAnsi="Arial"/>
                <w:sz w:val="18"/>
              </w:rPr>
            </w:pPr>
            <w:r w:rsidRPr="002F7B70">
              <w:rPr>
                <w:rFonts w:ascii="Arial" w:hAnsi="Arial"/>
                <w:sz w:val="18"/>
              </w:rPr>
              <w:t>7.1.3 Preservation of captioning</w:t>
            </w:r>
          </w:p>
        </w:tc>
        <w:tc>
          <w:tcPr>
            <w:tcW w:w="617" w:type="dxa"/>
            <w:shd w:val="clear" w:color="auto" w:fill="auto"/>
            <w:vAlign w:val="center"/>
          </w:tcPr>
          <w:p w14:paraId="7FEDED2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5B0B57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72E28B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0DDAF54" w14:textId="77777777" w:rsidR="00D6011B" w:rsidRPr="002F7B70" w:rsidRDefault="00D6011B" w:rsidP="00D6011B">
            <w:pPr>
              <w:pStyle w:val="TAC"/>
            </w:pPr>
            <w:r w:rsidRPr="002F7B70">
              <w:t>P</w:t>
            </w:r>
          </w:p>
        </w:tc>
        <w:tc>
          <w:tcPr>
            <w:tcW w:w="617" w:type="dxa"/>
            <w:shd w:val="clear" w:color="auto" w:fill="auto"/>
            <w:vAlign w:val="center"/>
          </w:tcPr>
          <w:p w14:paraId="639C0D18" w14:textId="77777777" w:rsidR="00D6011B" w:rsidRPr="002F7B70" w:rsidRDefault="00D6011B" w:rsidP="00D6011B">
            <w:pPr>
              <w:pStyle w:val="TAC"/>
            </w:pPr>
            <w:r w:rsidRPr="002F7B70">
              <w:t>P</w:t>
            </w:r>
          </w:p>
        </w:tc>
        <w:tc>
          <w:tcPr>
            <w:tcW w:w="617" w:type="dxa"/>
            <w:shd w:val="clear" w:color="auto" w:fill="auto"/>
            <w:vAlign w:val="center"/>
          </w:tcPr>
          <w:p w14:paraId="74AF3A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174241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F9A1EC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69CE6D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3C505371" w14:textId="77777777" w:rsidR="00D6011B" w:rsidRPr="002F7B70" w:rsidRDefault="00D6011B" w:rsidP="00D6011B">
            <w:pPr>
              <w:pStyle w:val="TAC"/>
            </w:pPr>
            <w:r w:rsidRPr="002F7B70">
              <w:t>S</w:t>
            </w:r>
          </w:p>
        </w:tc>
        <w:tc>
          <w:tcPr>
            <w:tcW w:w="797" w:type="dxa"/>
            <w:vAlign w:val="center"/>
          </w:tcPr>
          <w:p w14:paraId="709DFCA0" w14:textId="77777777" w:rsidR="00D6011B" w:rsidRPr="002F7B70" w:rsidRDefault="00D6011B" w:rsidP="00D6011B">
            <w:pPr>
              <w:pStyle w:val="TAC"/>
              <w:rPr>
                <w:rFonts w:eastAsia="Calibri"/>
              </w:rPr>
            </w:pPr>
            <w:r w:rsidRPr="002F7B70">
              <w:rPr>
                <w:rFonts w:eastAsia="Calibri"/>
              </w:rPr>
              <w:t>-</w:t>
            </w:r>
          </w:p>
        </w:tc>
      </w:tr>
      <w:tr w:rsidR="00D6011B" w:rsidRPr="002F7B70" w14:paraId="6CB350D4" w14:textId="77777777" w:rsidTr="00AC6E4C">
        <w:trPr>
          <w:cantSplit/>
          <w:jc w:val="center"/>
        </w:trPr>
        <w:tc>
          <w:tcPr>
            <w:tcW w:w="2539" w:type="dxa"/>
            <w:shd w:val="clear" w:color="auto" w:fill="auto"/>
            <w:vAlign w:val="center"/>
          </w:tcPr>
          <w:p w14:paraId="443B66B3" w14:textId="2727B72A" w:rsidR="00D6011B" w:rsidRPr="002F7B70" w:rsidRDefault="00D6011B" w:rsidP="00B87828">
            <w:pPr>
              <w:spacing w:after="0"/>
              <w:rPr>
                <w:rFonts w:ascii="Arial" w:hAnsi="Arial"/>
                <w:sz w:val="18"/>
              </w:rPr>
            </w:pPr>
            <w:r w:rsidRPr="00D6011B">
              <w:rPr>
                <w:rFonts w:ascii="Arial" w:hAnsi="Arial"/>
                <w:sz w:val="18"/>
              </w:rPr>
              <w:t xml:space="preserve">7.1.4 </w:t>
            </w:r>
            <w:r>
              <w:rPr>
                <w:rFonts w:ascii="Arial" w:hAnsi="Arial"/>
                <w:sz w:val="18"/>
              </w:rPr>
              <w:t xml:space="preserve"> </w:t>
            </w:r>
            <w:r w:rsidRPr="00D6011B">
              <w:rPr>
                <w:rFonts w:ascii="Arial" w:hAnsi="Arial"/>
                <w:sz w:val="18"/>
              </w:rPr>
              <w:t xml:space="preserve">Captions characteristics </w:t>
            </w:r>
            <w:del w:id="2442" w:author="Dave (v7.0c to v7.0d)" w:date="2019-05-28T20:35:00Z">
              <w:r w:rsidRPr="00D6011B" w:rsidDel="00B87828">
                <w:rPr>
                  <w:rFonts w:ascii="Arial" w:hAnsi="Arial"/>
                  <w:sz w:val="18"/>
                </w:rPr>
                <w:delText>and personalisation</w:delText>
              </w:r>
            </w:del>
          </w:p>
        </w:tc>
        <w:tc>
          <w:tcPr>
            <w:tcW w:w="617" w:type="dxa"/>
            <w:shd w:val="clear" w:color="auto" w:fill="auto"/>
            <w:vAlign w:val="center"/>
          </w:tcPr>
          <w:p w14:paraId="35DFBD44"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636CA42E" w14:textId="77777777" w:rsidR="00D6011B" w:rsidRPr="002F7B70" w:rsidRDefault="00D6011B" w:rsidP="00115C2F">
            <w:pPr>
              <w:pStyle w:val="TAC"/>
              <w:rPr>
                <w:rFonts w:eastAsia="Calibri"/>
              </w:rPr>
            </w:pPr>
            <w:r>
              <w:rPr>
                <w:rFonts w:eastAsia="Calibri"/>
              </w:rPr>
              <w:t>S</w:t>
            </w:r>
          </w:p>
        </w:tc>
        <w:tc>
          <w:tcPr>
            <w:tcW w:w="617" w:type="dxa"/>
            <w:shd w:val="clear" w:color="auto" w:fill="auto"/>
            <w:vAlign w:val="center"/>
          </w:tcPr>
          <w:p w14:paraId="59E367AE" w14:textId="77777777" w:rsidR="00D6011B" w:rsidRPr="002F7B70" w:rsidRDefault="00D6011B" w:rsidP="00115C2F">
            <w:pPr>
              <w:pStyle w:val="TAC"/>
              <w:rPr>
                <w:rFonts w:eastAsia="Calibri"/>
              </w:rPr>
            </w:pPr>
            <w:r>
              <w:rPr>
                <w:rFonts w:eastAsia="Calibri"/>
              </w:rPr>
              <w:t>S</w:t>
            </w:r>
          </w:p>
        </w:tc>
        <w:tc>
          <w:tcPr>
            <w:tcW w:w="617" w:type="dxa"/>
            <w:shd w:val="clear" w:color="auto" w:fill="auto"/>
            <w:vAlign w:val="center"/>
          </w:tcPr>
          <w:p w14:paraId="040D586E" w14:textId="77777777" w:rsidR="00D6011B" w:rsidRPr="002F7B70" w:rsidRDefault="00D6011B" w:rsidP="00115C2F">
            <w:pPr>
              <w:pStyle w:val="TAC"/>
            </w:pPr>
            <w:r>
              <w:t>P</w:t>
            </w:r>
          </w:p>
        </w:tc>
        <w:tc>
          <w:tcPr>
            <w:tcW w:w="617" w:type="dxa"/>
            <w:shd w:val="clear" w:color="auto" w:fill="auto"/>
            <w:vAlign w:val="center"/>
          </w:tcPr>
          <w:p w14:paraId="0F061BC0" w14:textId="77777777" w:rsidR="00D6011B" w:rsidRPr="002F7B70" w:rsidRDefault="00D6011B" w:rsidP="00115C2F">
            <w:pPr>
              <w:pStyle w:val="TAC"/>
            </w:pPr>
            <w:r>
              <w:t>P</w:t>
            </w:r>
          </w:p>
        </w:tc>
        <w:tc>
          <w:tcPr>
            <w:tcW w:w="617" w:type="dxa"/>
            <w:shd w:val="clear" w:color="auto" w:fill="auto"/>
            <w:vAlign w:val="center"/>
          </w:tcPr>
          <w:p w14:paraId="78635988"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166EACDF"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2EEAA13B" w14:textId="77777777" w:rsidR="00D6011B" w:rsidRPr="002F7B70" w:rsidRDefault="00D6011B" w:rsidP="00115C2F">
            <w:pPr>
              <w:pStyle w:val="TAC"/>
              <w:rPr>
                <w:rFonts w:eastAsia="Calibri"/>
              </w:rPr>
            </w:pPr>
            <w:r>
              <w:rPr>
                <w:rFonts w:eastAsia="Calibri"/>
              </w:rPr>
              <w:t>-</w:t>
            </w:r>
          </w:p>
        </w:tc>
        <w:tc>
          <w:tcPr>
            <w:tcW w:w="617" w:type="dxa"/>
            <w:shd w:val="clear" w:color="auto" w:fill="auto"/>
            <w:vAlign w:val="center"/>
          </w:tcPr>
          <w:p w14:paraId="7A383370" w14:textId="77777777" w:rsidR="00D6011B" w:rsidRPr="002F7B70" w:rsidRDefault="00D6011B" w:rsidP="00115C2F">
            <w:pPr>
              <w:pStyle w:val="TAC"/>
              <w:rPr>
                <w:rFonts w:eastAsia="Calibri"/>
              </w:rPr>
            </w:pPr>
            <w:r>
              <w:rPr>
                <w:rFonts w:eastAsia="Calibri"/>
              </w:rPr>
              <w:t>-</w:t>
            </w:r>
          </w:p>
        </w:tc>
        <w:tc>
          <w:tcPr>
            <w:tcW w:w="717" w:type="dxa"/>
            <w:shd w:val="clear" w:color="auto" w:fill="auto"/>
            <w:vAlign w:val="center"/>
          </w:tcPr>
          <w:p w14:paraId="591A5C2D" w14:textId="77777777" w:rsidR="00D6011B" w:rsidRPr="002F7B70" w:rsidRDefault="00D6011B" w:rsidP="00115C2F">
            <w:pPr>
              <w:pStyle w:val="TAC"/>
            </w:pPr>
            <w:r>
              <w:t>S</w:t>
            </w:r>
          </w:p>
        </w:tc>
        <w:tc>
          <w:tcPr>
            <w:tcW w:w="797" w:type="dxa"/>
            <w:vAlign w:val="center"/>
          </w:tcPr>
          <w:p w14:paraId="634F1A5D" w14:textId="77777777" w:rsidR="00D6011B" w:rsidRPr="002F7B70" w:rsidRDefault="00D6011B" w:rsidP="00115C2F">
            <w:pPr>
              <w:pStyle w:val="TAC"/>
              <w:rPr>
                <w:rFonts w:eastAsia="Calibri"/>
              </w:rPr>
            </w:pPr>
            <w:r>
              <w:rPr>
                <w:rFonts w:eastAsia="Calibri"/>
              </w:rPr>
              <w:t>-</w:t>
            </w:r>
          </w:p>
        </w:tc>
      </w:tr>
      <w:tr w:rsidR="00D6011B" w:rsidRPr="002F7B70" w14:paraId="187EF727" w14:textId="77777777" w:rsidTr="00AC6E4C">
        <w:trPr>
          <w:cantSplit/>
          <w:jc w:val="center"/>
        </w:trPr>
        <w:tc>
          <w:tcPr>
            <w:tcW w:w="2539" w:type="dxa"/>
            <w:shd w:val="clear" w:color="auto" w:fill="auto"/>
            <w:vAlign w:val="center"/>
          </w:tcPr>
          <w:p w14:paraId="42C52456" w14:textId="46C4F4AE" w:rsidR="00D6011B" w:rsidRPr="002F7B70" w:rsidRDefault="00D6011B">
            <w:pPr>
              <w:spacing w:after="0"/>
              <w:rPr>
                <w:rFonts w:ascii="Arial" w:hAnsi="Arial"/>
                <w:sz w:val="18"/>
              </w:rPr>
            </w:pPr>
            <w:r w:rsidRPr="00D6011B">
              <w:rPr>
                <w:rFonts w:ascii="Arial" w:hAnsi="Arial"/>
                <w:sz w:val="18"/>
              </w:rPr>
              <w:t>7.1.</w:t>
            </w:r>
            <w:r>
              <w:rPr>
                <w:rFonts w:ascii="Arial" w:hAnsi="Arial"/>
                <w:sz w:val="18"/>
              </w:rPr>
              <w:t>5</w:t>
            </w:r>
            <w:r w:rsidRPr="00D6011B">
              <w:rPr>
                <w:rFonts w:ascii="Arial" w:hAnsi="Arial"/>
                <w:sz w:val="18"/>
              </w:rPr>
              <w:t xml:space="preserve"> </w:t>
            </w:r>
            <w:r>
              <w:rPr>
                <w:rFonts w:ascii="Arial" w:hAnsi="Arial"/>
                <w:sz w:val="18"/>
              </w:rPr>
              <w:t xml:space="preserve"> </w:t>
            </w:r>
            <w:r w:rsidRPr="00D6011B">
              <w:rPr>
                <w:rFonts w:ascii="Arial" w:hAnsi="Arial"/>
                <w:sz w:val="18"/>
              </w:rPr>
              <w:t>Spoken subtitles</w:t>
            </w:r>
          </w:p>
        </w:tc>
        <w:tc>
          <w:tcPr>
            <w:tcW w:w="617" w:type="dxa"/>
            <w:shd w:val="clear" w:color="auto" w:fill="auto"/>
            <w:vAlign w:val="center"/>
          </w:tcPr>
          <w:p w14:paraId="200FDAE6" w14:textId="42680592" w:rsidR="00D6011B" w:rsidRPr="002F7B70" w:rsidRDefault="00D6011B" w:rsidP="00D6011B">
            <w:pPr>
              <w:pStyle w:val="TAC"/>
              <w:rPr>
                <w:rFonts w:eastAsia="Calibri"/>
              </w:rPr>
            </w:pPr>
            <w:r>
              <w:rPr>
                <w:rFonts w:eastAsia="Calibri"/>
              </w:rPr>
              <w:t>P</w:t>
            </w:r>
          </w:p>
        </w:tc>
        <w:tc>
          <w:tcPr>
            <w:tcW w:w="617" w:type="dxa"/>
            <w:shd w:val="clear" w:color="auto" w:fill="auto"/>
            <w:vAlign w:val="center"/>
          </w:tcPr>
          <w:p w14:paraId="1B4D735D" w14:textId="474F5939" w:rsidR="00D6011B" w:rsidRPr="002F7B70" w:rsidRDefault="00D6011B">
            <w:pPr>
              <w:pStyle w:val="TAC"/>
              <w:rPr>
                <w:rFonts w:eastAsia="Calibri"/>
              </w:rPr>
            </w:pPr>
            <w:r>
              <w:rPr>
                <w:rFonts w:eastAsia="Calibri"/>
              </w:rPr>
              <w:t>P</w:t>
            </w:r>
          </w:p>
        </w:tc>
        <w:tc>
          <w:tcPr>
            <w:tcW w:w="617" w:type="dxa"/>
            <w:shd w:val="clear" w:color="auto" w:fill="auto"/>
            <w:vAlign w:val="center"/>
          </w:tcPr>
          <w:p w14:paraId="054F670B" w14:textId="0E428FA5" w:rsidR="00D6011B" w:rsidRPr="002F7B70" w:rsidRDefault="00D6011B" w:rsidP="00D6011B">
            <w:pPr>
              <w:pStyle w:val="TAC"/>
              <w:rPr>
                <w:rFonts w:eastAsia="Calibri"/>
              </w:rPr>
            </w:pPr>
            <w:r>
              <w:rPr>
                <w:rFonts w:eastAsia="Calibri"/>
              </w:rPr>
              <w:t>S</w:t>
            </w:r>
          </w:p>
        </w:tc>
        <w:tc>
          <w:tcPr>
            <w:tcW w:w="617" w:type="dxa"/>
            <w:shd w:val="clear" w:color="auto" w:fill="auto"/>
            <w:vAlign w:val="center"/>
          </w:tcPr>
          <w:p w14:paraId="5230C392" w14:textId="177C04A3" w:rsidR="00D6011B" w:rsidRPr="002F7B70" w:rsidRDefault="00D6011B">
            <w:pPr>
              <w:pStyle w:val="TAC"/>
            </w:pPr>
            <w:r>
              <w:t>-</w:t>
            </w:r>
          </w:p>
        </w:tc>
        <w:tc>
          <w:tcPr>
            <w:tcW w:w="617" w:type="dxa"/>
            <w:shd w:val="clear" w:color="auto" w:fill="auto"/>
            <w:vAlign w:val="center"/>
          </w:tcPr>
          <w:p w14:paraId="33CBA92F" w14:textId="78F8B677" w:rsidR="00D6011B" w:rsidRPr="002F7B70" w:rsidRDefault="00D6011B">
            <w:pPr>
              <w:pStyle w:val="TAC"/>
            </w:pPr>
            <w:r>
              <w:t>-</w:t>
            </w:r>
          </w:p>
        </w:tc>
        <w:tc>
          <w:tcPr>
            <w:tcW w:w="617" w:type="dxa"/>
            <w:shd w:val="clear" w:color="auto" w:fill="auto"/>
            <w:vAlign w:val="center"/>
          </w:tcPr>
          <w:p w14:paraId="27262E31" w14:textId="4D586E72"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7EC6D787" w14:textId="5491E986"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2D474C0E" w14:textId="7CB898E9" w:rsidR="00D6011B" w:rsidRPr="002F7B70" w:rsidRDefault="00D6011B" w:rsidP="00D6011B">
            <w:pPr>
              <w:pStyle w:val="TAC"/>
              <w:rPr>
                <w:rFonts w:eastAsia="Calibri"/>
              </w:rPr>
            </w:pPr>
            <w:r>
              <w:rPr>
                <w:rFonts w:eastAsia="Calibri"/>
              </w:rPr>
              <w:t>-</w:t>
            </w:r>
          </w:p>
        </w:tc>
        <w:tc>
          <w:tcPr>
            <w:tcW w:w="617" w:type="dxa"/>
            <w:shd w:val="clear" w:color="auto" w:fill="auto"/>
            <w:vAlign w:val="center"/>
          </w:tcPr>
          <w:p w14:paraId="233D9239" w14:textId="50CF1DAD" w:rsidR="00D6011B" w:rsidRPr="002F7B70" w:rsidRDefault="00D6011B" w:rsidP="00D6011B">
            <w:pPr>
              <w:pStyle w:val="TAC"/>
              <w:rPr>
                <w:rFonts w:eastAsia="Calibri"/>
              </w:rPr>
            </w:pPr>
            <w:r>
              <w:rPr>
                <w:rFonts w:eastAsia="Calibri"/>
              </w:rPr>
              <w:t>-</w:t>
            </w:r>
          </w:p>
        </w:tc>
        <w:tc>
          <w:tcPr>
            <w:tcW w:w="717" w:type="dxa"/>
            <w:shd w:val="clear" w:color="auto" w:fill="auto"/>
            <w:vAlign w:val="center"/>
          </w:tcPr>
          <w:p w14:paraId="0C1F6615" w14:textId="4D53A4CD" w:rsidR="00D6011B" w:rsidRPr="002F7B70" w:rsidRDefault="00D6011B" w:rsidP="00D6011B">
            <w:pPr>
              <w:pStyle w:val="TAC"/>
            </w:pPr>
            <w:r>
              <w:t>S</w:t>
            </w:r>
          </w:p>
        </w:tc>
        <w:tc>
          <w:tcPr>
            <w:tcW w:w="797" w:type="dxa"/>
            <w:vAlign w:val="center"/>
          </w:tcPr>
          <w:p w14:paraId="2B9BF126" w14:textId="3923538A" w:rsidR="00D6011B" w:rsidRPr="002F7B70" w:rsidRDefault="00D6011B" w:rsidP="00D6011B">
            <w:pPr>
              <w:pStyle w:val="TAC"/>
              <w:rPr>
                <w:rFonts w:eastAsia="Calibri"/>
              </w:rPr>
            </w:pPr>
            <w:r>
              <w:rPr>
                <w:rFonts w:eastAsia="Calibri"/>
              </w:rPr>
              <w:t>-</w:t>
            </w:r>
          </w:p>
        </w:tc>
      </w:tr>
      <w:tr w:rsidR="00D6011B" w:rsidRPr="002F7B70" w14:paraId="3EE2C629" w14:textId="77777777" w:rsidTr="00AC6E4C">
        <w:trPr>
          <w:cantSplit/>
          <w:jc w:val="center"/>
        </w:trPr>
        <w:tc>
          <w:tcPr>
            <w:tcW w:w="2539" w:type="dxa"/>
            <w:shd w:val="clear" w:color="auto" w:fill="auto"/>
            <w:vAlign w:val="center"/>
          </w:tcPr>
          <w:p w14:paraId="05CF8C4E" w14:textId="77777777" w:rsidR="00D6011B" w:rsidRPr="002F7B70" w:rsidRDefault="00D6011B" w:rsidP="00D6011B">
            <w:pPr>
              <w:spacing w:after="0"/>
              <w:rPr>
                <w:rFonts w:ascii="Arial" w:hAnsi="Arial"/>
                <w:sz w:val="18"/>
              </w:rPr>
            </w:pPr>
            <w:r w:rsidRPr="002F7B70">
              <w:rPr>
                <w:rFonts w:ascii="Arial" w:hAnsi="Arial"/>
                <w:sz w:val="18"/>
              </w:rPr>
              <w:t>7.2.1 Audio description playback</w:t>
            </w:r>
          </w:p>
        </w:tc>
        <w:tc>
          <w:tcPr>
            <w:tcW w:w="617" w:type="dxa"/>
            <w:shd w:val="clear" w:color="auto" w:fill="auto"/>
            <w:vAlign w:val="center"/>
          </w:tcPr>
          <w:p w14:paraId="06464D9A"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521BC870"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0EE5531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EB09FFA"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8F5E368"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7C21DF5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A825FF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6A8E36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82870E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12805E9C" w14:textId="77777777" w:rsidR="00D6011B" w:rsidRPr="002F7B70" w:rsidRDefault="00D6011B" w:rsidP="00D6011B">
            <w:pPr>
              <w:pStyle w:val="TAC"/>
            </w:pPr>
            <w:r w:rsidRPr="002F7B70">
              <w:t>S</w:t>
            </w:r>
          </w:p>
        </w:tc>
        <w:tc>
          <w:tcPr>
            <w:tcW w:w="797" w:type="dxa"/>
            <w:vAlign w:val="center"/>
          </w:tcPr>
          <w:p w14:paraId="61BA307B" w14:textId="77777777" w:rsidR="00D6011B" w:rsidRPr="002F7B70" w:rsidRDefault="00D6011B" w:rsidP="00D6011B">
            <w:pPr>
              <w:pStyle w:val="TAC"/>
              <w:rPr>
                <w:rFonts w:eastAsia="Calibri"/>
              </w:rPr>
            </w:pPr>
            <w:r w:rsidRPr="002F7B70">
              <w:rPr>
                <w:rFonts w:eastAsia="Calibri"/>
              </w:rPr>
              <w:t>-</w:t>
            </w:r>
          </w:p>
        </w:tc>
      </w:tr>
      <w:tr w:rsidR="00D6011B" w:rsidRPr="002F7B70" w14:paraId="060F8DBE" w14:textId="77777777" w:rsidTr="00AC6E4C">
        <w:trPr>
          <w:cantSplit/>
          <w:jc w:val="center"/>
        </w:trPr>
        <w:tc>
          <w:tcPr>
            <w:tcW w:w="2539" w:type="dxa"/>
            <w:shd w:val="clear" w:color="auto" w:fill="auto"/>
            <w:vAlign w:val="center"/>
          </w:tcPr>
          <w:p w14:paraId="1CD8E6D1" w14:textId="77777777" w:rsidR="00D6011B" w:rsidRPr="002F7B70" w:rsidRDefault="00D6011B" w:rsidP="00D6011B">
            <w:pPr>
              <w:spacing w:after="0"/>
              <w:rPr>
                <w:rFonts w:ascii="Arial" w:hAnsi="Arial"/>
                <w:sz w:val="18"/>
              </w:rPr>
            </w:pPr>
            <w:r w:rsidRPr="002F7B70">
              <w:rPr>
                <w:rFonts w:ascii="Arial" w:hAnsi="Arial"/>
                <w:sz w:val="18"/>
              </w:rPr>
              <w:t>7.2.2 Audio description synchronization</w:t>
            </w:r>
          </w:p>
        </w:tc>
        <w:tc>
          <w:tcPr>
            <w:tcW w:w="617" w:type="dxa"/>
            <w:shd w:val="clear" w:color="auto" w:fill="auto"/>
            <w:vAlign w:val="center"/>
          </w:tcPr>
          <w:p w14:paraId="481BA42F"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67768B1E"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49C3FB4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E8AC207"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C428972"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0F9F9A7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8F61F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52DC686"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825C332"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7BBE17B2" w14:textId="77777777" w:rsidR="00D6011B" w:rsidRPr="002F7B70" w:rsidRDefault="00D6011B" w:rsidP="00D6011B">
            <w:pPr>
              <w:pStyle w:val="TAC"/>
            </w:pPr>
            <w:r w:rsidRPr="002F7B70">
              <w:t>S</w:t>
            </w:r>
          </w:p>
        </w:tc>
        <w:tc>
          <w:tcPr>
            <w:tcW w:w="797" w:type="dxa"/>
            <w:vAlign w:val="center"/>
          </w:tcPr>
          <w:p w14:paraId="46A01341" w14:textId="77777777" w:rsidR="00D6011B" w:rsidRPr="002F7B70" w:rsidRDefault="00D6011B" w:rsidP="00D6011B">
            <w:pPr>
              <w:pStyle w:val="TAC"/>
              <w:rPr>
                <w:rFonts w:eastAsia="Calibri"/>
              </w:rPr>
            </w:pPr>
            <w:r w:rsidRPr="002F7B70">
              <w:rPr>
                <w:rFonts w:eastAsia="Calibri"/>
              </w:rPr>
              <w:t>-</w:t>
            </w:r>
          </w:p>
        </w:tc>
      </w:tr>
      <w:tr w:rsidR="00D6011B" w:rsidRPr="002F7B70" w14:paraId="08103C0A" w14:textId="77777777" w:rsidTr="00AC6E4C">
        <w:trPr>
          <w:cantSplit/>
          <w:jc w:val="center"/>
        </w:trPr>
        <w:tc>
          <w:tcPr>
            <w:tcW w:w="2539" w:type="dxa"/>
            <w:shd w:val="clear" w:color="auto" w:fill="auto"/>
            <w:vAlign w:val="center"/>
          </w:tcPr>
          <w:p w14:paraId="1DBD5F6F" w14:textId="77777777" w:rsidR="00D6011B" w:rsidRPr="002F7B70" w:rsidRDefault="00D6011B" w:rsidP="00D6011B">
            <w:pPr>
              <w:spacing w:after="0"/>
              <w:rPr>
                <w:rFonts w:ascii="Arial" w:hAnsi="Arial"/>
                <w:sz w:val="18"/>
              </w:rPr>
            </w:pPr>
            <w:r w:rsidRPr="002F7B70">
              <w:rPr>
                <w:rFonts w:ascii="Arial" w:hAnsi="Arial"/>
                <w:sz w:val="18"/>
              </w:rPr>
              <w:t>7.2.3 Preservation of audio description</w:t>
            </w:r>
          </w:p>
        </w:tc>
        <w:tc>
          <w:tcPr>
            <w:tcW w:w="617" w:type="dxa"/>
            <w:shd w:val="clear" w:color="auto" w:fill="auto"/>
            <w:vAlign w:val="center"/>
          </w:tcPr>
          <w:p w14:paraId="0502DBA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59B13D3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7F86D6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2E6874E"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0E1C13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3FBEE5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965FDC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8C5EE9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C5F309B"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4AD8A005" w14:textId="77777777" w:rsidR="00D6011B" w:rsidRPr="002F7B70" w:rsidRDefault="00D6011B" w:rsidP="00D6011B">
            <w:pPr>
              <w:pStyle w:val="TAC"/>
            </w:pPr>
            <w:r w:rsidRPr="002F7B70">
              <w:t>S</w:t>
            </w:r>
          </w:p>
        </w:tc>
        <w:tc>
          <w:tcPr>
            <w:tcW w:w="797" w:type="dxa"/>
            <w:vAlign w:val="center"/>
          </w:tcPr>
          <w:p w14:paraId="737FC75D" w14:textId="77777777" w:rsidR="00D6011B" w:rsidRPr="002F7B70" w:rsidRDefault="00D6011B" w:rsidP="00D6011B">
            <w:pPr>
              <w:pStyle w:val="TAC"/>
              <w:rPr>
                <w:rFonts w:eastAsia="Calibri"/>
              </w:rPr>
            </w:pPr>
            <w:r w:rsidRPr="002F7B70">
              <w:rPr>
                <w:rFonts w:eastAsia="Calibri"/>
              </w:rPr>
              <w:t>-</w:t>
            </w:r>
          </w:p>
        </w:tc>
      </w:tr>
      <w:tr w:rsidR="00D6011B" w:rsidRPr="002F7B70" w14:paraId="31670A0D" w14:textId="77777777" w:rsidTr="00AC6E4C">
        <w:trPr>
          <w:cantSplit/>
          <w:jc w:val="center"/>
        </w:trPr>
        <w:tc>
          <w:tcPr>
            <w:tcW w:w="2539" w:type="dxa"/>
            <w:shd w:val="clear" w:color="auto" w:fill="auto"/>
            <w:vAlign w:val="center"/>
          </w:tcPr>
          <w:p w14:paraId="71DC0BD8" w14:textId="77777777" w:rsidR="00D6011B" w:rsidRPr="002F7B70" w:rsidRDefault="00D6011B" w:rsidP="00D6011B">
            <w:pPr>
              <w:spacing w:after="0"/>
              <w:rPr>
                <w:rFonts w:ascii="Arial" w:hAnsi="Arial"/>
                <w:sz w:val="18"/>
              </w:rPr>
            </w:pPr>
            <w:r w:rsidRPr="002F7B70">
              <w:rPr>
                <w:rFonts w:ascii="Arial" w:hAnsi="Arial"/>
                <w:sz w:val="18"/>
              </w:rPr>
              <w:t>7.3 User controls for captions and audio description</w:t>
            </w:r>
          </w:p>
        </w:tc>
        <w:tc>
          <w:tcPr>
            <w:tcW w:w="617" w:type="dxa"/>
            <w:shd w:val="clear" w:color="auto" w:fill="auto"/>
            <w:vAlign w:val="center"/>
          </w:tcPr>
          <w:p w14:paraId="21BF50DC"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438DD745"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3388599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0E2DD4A"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6A502005"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1EE94C3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71E93A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B126E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D2C4E3E"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67C27C4F" w14:textId="77777777" w:rsidR="00D6011B" w:rsidRPr="002F7B70" w:rsidRDefault="00D6011B" w:rsidP="00D6011B">
            <w:pPr>
              <w:pStyle w:val="TAC"/>
            </w:pPr>
            <w:r w:rsidRPr="002F7B70">
              <w:t>S</w:t>
            </w:r>
          </w:p>
        </w:tc>
        <w:tc>
          <w:tcPr>
            <w:tcW w:w="797" w:type="dxa"/>
            <w:vAlign w:val="center"/>
          </w:tcPr>
          <w:p w14:paraId="2B27D019" w14:textId="77777777" w:rsidR="00D6011B" w:rsidRPr="002F7B70" w:rsidRDefault="00D6011B" w:rsidP="00D6011B">
            <w:pPr>
              <w:pStyle w:val="TAC"/>
              <w:rPr>
                <w:rFonts w:eastAsia="Calibri"/>
              </w:rPr>
            </w:pPr>
            <w:r w:rsidRPr="002F7B70">
              <w:rPr>
                <w:rFonts w:eastAsia="Calibri"/>
              </w:rPr>
              <w:t>-</w:t>
            </w:r>
          </w:p>
        </w:tc>
      </w:tr>
      <w:tr w:rsidR="00D6011B" w:rsidRPr="002F7B70" w14:paraId="17CF24F1" w14:textId="77777777" w:rsidTr="00AC6E4C">
        <w:trPr>
          <w:cantSplit/>
          <w:jc w:val="center"/>
        </w:trPr>
        <w:tc>
          <w:tcPr>
            <w:tcW w:w="2539" w:type="dxa"/>
            <w:shd w:val="clear" w:color="auto" w:fill="auto"/>
            <w:vAlign w:val="center"/>
          </w:tcPr>
          <w:p w14:paraId="58F96CB0" w14:textId="77777777" w:rsidR="00D6011B" w:rsidRPr="002F7B70" w:rsidRDefault="00D6011B" w:rsidP="00D6011B">
            <w:pPr>
              <w:spacing w:after="0"/>
              <w:rPr>
                <w:rFonts w:ascii="Arial" w:hAnsi="Arial"/>
                <w:sz w:val="18"/>
              </w:rPr>
            </w:pPr>
            <w:r w:rsidRPr="002F7B70">
              <w:rPr>
                <w:rFonts w:ascii="Arial" w:hAnsi="Arial"/>
                <w:sz w:val="18"/>
              </w:rPr>
              <w:t>8.1.2 Standard connections</w:t>
            </w:r>
          </w:p>
        </w:tc>
        <w:tc>
          <w:tcPr>
            <w:tcW w:w="617" w:type="dxa"/>
            <w:shd w:val="clear" w:color="auto" w:fill="auto"/>
            <w:vAlign w:val="center"/>
          </w:tcPr>
          <w:p w14:paraId="73CB7F3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60DC54A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
          <w:p w14:paraId="7FA90F5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3BE7A0A"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0D5C87CF"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31D2D03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F899FEB"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
          <w:p w14:paraId="5DC8FC72"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
          <w:p w14:paraId="028987D8"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712D288E" w14:textId="77777777" w:rsidR="00D6011B" w:rsidRPr="002F7B70" w:rsidRDefault="00D6011B" w:rsidP="00D6011B">
            <w:pPr>
              <w:pStyle w:val="TAC"/>
            </w:pPr>
            <w:r w:rsidRPr="002F7B70">
              <w:t>P</w:t>
            </w:r>
          </w:p>
        </w:tc>
        <w:tc>
          <w:tcPr>
            <w:tcW w:w="797" w:type="dxa"/>
            <w:vAlign w:val="center"/>
          </w:tcPr>
          <w:p w14:paraId="6C79CD8A" w14:textId="77777777" w:rsidR="00D6011B" w:rsidRPr="002F7B70" w:rsidRDefault="00D6011B" w:rsidP="00D6011B">
            <w:pPr>
              <w:pStyle w:val="TAC"/>
              <w:rPr>
                <w:rFonts w:eastAsia="Calibri"/>
              </w:rPr>
            </w:pPr>
            <w:r w:rsidRPr="002F7B70">
              <w:rPr>
                <w:rFonts w:eastAsia="Calibri"/>
              </w:rPr>
              <w:t>-</w:t>
            </w:r>
          </w:p>
        </w:tc>
      </w:tr>
      <w:tr w:rsidR="00D6011B" w:rsidRPr="002F7B70" w14:paraId="153384F6" w14:textId="77777777" w:rsidTr="00AC6E4C">
        <w:trPr>
          <w:cantSplit/>
          <w:jc w:val="center"/>
        </w:trPr>
        <w:tc>
          <w:tcPr>
            <w:tcW w:w="2539" w:type="dxa"/>
            <w:shd w:val="clear" w:color="auto" w:fill="auto"/>
            <w:vAlign w:val="center"/>
          </w:tcPr>
          <w:p w14:paraId="00C8E422" w14:textId="77777777" w:rsidR="00D6011B" w:rsidRPr="002F7B70" w:rsidRDefault="00D6011B" w:rsidP="00D6011B">
            <w:pPr>
              <w:spacing w:after="0"/>
              <w:rPr>
                <w:rFonts w:ascii="Arial" w:hAnsi="Arial"/>
                <w:sz w:val="18"/>
              </w:rPr>
            </w:pPr>
            <w:r w:rsidRPr="002F7B70">
              <w:rPr>
                <w:rFonts w:ascii="Arial" w:hAnsi="Arial"/>
                <w:sz w:val="18"/>
              </w:rPr>
              <w:t xml:space="preserve">8.1.3 Colour </w:t>
            </w:r>
          </w:p>
        </w:tc>
        <w:tc>
          <w:tcPr>
            <w:tcW w:w="617" w:type="dxa"/>
            <w:shd w:val="clear" w:color="auto" w:fill="auto"/>
            <w:vAlign w:val="center"/>
          </w:tcPr>
          <w:p w14:paraId="35E490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C9293B0" w14:textId="77777777" w:rsidR="00D6011B" w:rsidRPr="002F7B70" w:rsidDel="00E21CAB" w:rsidRDefault="00D6011B" w:rsidP="00D6011B">
            <w:pPr>
              <w:pStyle w:val="TAC"/>
              <w:rPr>
                <w:rFonts w:eastAsia="Calibri"/>
              </w:rPr>
            </w:pPr>
            <w:r w:rsidRPr="002F7B70">
              <w:t>S</w:t>
            </w:r>
          </w:p>
        </w:tc>
        <w:tc>
          <w:tcPr>
            <w:tcW w:w="617" w:type="dxa"/>
            <w:shd w:val="clear" w:color="auto" w:fill="auto"/>
            <w:vAlign w:val="center"/>
          </w:tcPr>
          <w:p w14:paraId="3E3875C5"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
          <w:p w14:paraId="170ACE33"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149546E2"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3DCD031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CFCBC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6D2ECF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4D8930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638D0CDE" w14:textId="77777777" w:rsidR="00D6011B" w:rsidRPr="002F7B70" w:rsidRDefault="00D6011B" w:rsidP="00D6011B">
            <w:pPr>
              <w:pStyle w:val="TAC"/>
            </w:pPr>
            <w:r w:rsidRPr="002F7B70">
              <w:t>S</w:t>
            </w:r>
          </w:p>
        </w:tc>
        <w:tc>
          <w:tcPr>
            <w:tcW w:w="797" w:type="dxa"/>
            <w:vAlign w:val="center"/>
          </w:tcPr>
          <w:p w14:paraId="353389A0" w14:textId="77777777" w:rsidR="00D6011B" w:rsidRPr="002F7B70" w:rsidRDefault="00D6011B" w:rsidP="00D6011B">
            <w:pPr>
              <w:pStyle w:val="TAC"/>
              <w:rPr>
                <w:rFonts w:eastAsia="Calibri"/>
              </w:rPr>
            </w:pPr>
            <w:r w:rsidRPr="002F7B70">
              <w:rPr>
                <w:rFonts w:eastAsia="Calibri"/>
              </w:rPr>
              <w:t>-</w:t>
            </w:r>
          </w:p>
        </w:tc>
      </w:tr>
      <w:tr w:rsidR="00D6011B" w:rsidRPr="002F7B70" w14:paraId="60DF029B" w14:textId="77777777" w:rsidTr="00AC6E4C">
        <w:trPr>
          <w:cantSplit/>
          <w:jc w:val="center"/>
        </w:trPr>
        <w:tc>
          <w:tcPr>
            <w:tcW w:w="2539" w:type="dxa"/>
            <w:shd w:val="clear" w:color="auto" w:fill="auto"/>
            <w:vAlign w:val="center"/>
          </w:tcPr>
          <w:p w14:paraId="74808FEE" w14:textId="77777777" w:rsidR="00D6011B" w:rsidRPr="002F7B70" w:rsidRDefault="00D6011B" w:rsidP="00D6011B">
            <w:pPr>
              <w:spacing w:after="0"/>
              <w:rPr>
                <w:rFonts w:ascii="Arial" w:hAnsi="Arial"/>
                <w:sz w:val="18"/>
              </w:rPr>
            </w:pPr>
            <w:r w:rsidRPr="002F7B70">
              <w:rPr>
                <w:rFonts w:ascii="Arial" w:hAnsi="Arial"/>
                <w:sz w:val="18"/>
              </w:rPr>
              <w:t>8.2.1.1 Speech volume range</w:t>
            </w:r>
          </w:p>
        </w:tc>
        <w:tc>
          <w:tcPr>
            <w:tcW w:w="617" w:type="dxa"/>
            <w:shd w:val="clear" w:color="auto" w:fill="auto"/>
            <w:vAlign w:val="center"/>
          </w:tcPr>
          <w:p w14:paraId="031E91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6AD8A6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AA4B19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B3D186F"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1DF57D5"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103943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FDD47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7139AD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6278EE7"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66A23697" w14:textId="77777777" w:rsidR="00D6011B" w:rsidRPr="002F7B70" w:rsidRDefault="00D6011B" w:rsidP="00D6011B">
            <w:pPr>
              <w:pStyle w:val="TAC"/>
            </w:pPr>
            <w:r w:rsidRPr="002F7B70">
              <w:rPr>
                <w:rFonts w:eastAsia="Calibri"/>
              </w:rPr>
              <w:t>-</w:t>
            </w:r>
          </w:p>
        </w:tc>
        <w:tc>
          <w:tcPr>
            <w:tcW w:w="797" w:type="dxa"/>
            <w:vAlign w:val="center"/>
          </w:tcPr>
          <w:p w14:paraId="781536AA" w14:textId="77777777" w:rsidR="00D6011B" w:rsidRPr="002F7B70" w:rsidRDefault="00D6011B" w:rsidP="00D6011B">
            <w:pPr>
              <w:pStyle w:val="TAC"/>
              <w:rPr>
                <w:rFonts w:eastAsia="Calibri"/>
              </w:rPr>
            </w:pPr>
            <w:r w:rsidRPr="002F7B70">
              <w:rPr>
                <w:rFonts w:eastAsia="Calibri"/>
              </w:rPr>
              <w:t>-</w:t>
            </w:r>
          </w:p>
        </w:tc>
      </w:tr>
      <w:tr w:rsidR="00D6011B" w:rsidRPr="002F7B70" w14:paraId="27F3FE1D" w14:textId="77777777" w:rsidTr="00AC6E4C">
        <w:trPr>
          <w:cantSplit/>
          <w:jc w:val="center"/>
        </w:trPr>
        <w:tc>
          <w:tcPr>
            <w:tcW w:w="2539" w:type="dxa"/>
            <w:shd w:val="clear" w:color="auto" w:fill="auto"/>
            <w:vAlign w:val="center"/>
          </w:tcPr>
          <w:p w14:paraId="6673CF0B" w14:textId="77777777" w:rsidR="00D6011B" w:rsidRPr="002F7B70" w:rsidRDefault="00D6011B" w:rsidP="00D6011B">
            <w:pPr>
              <w:spacing w:after="0"/>
              <w:rPr>
                <w:rFonts w:ascii="Arial" w:hAnsi="Arial"/>
                <w:sz w:val="18"/>
              </w:rPr>
            </w:pPr>
            <w:r w:rsidRPr="002F7B70">
              <w:rPr>
                <w:rFonts w:ascii="Arial" w:hAnsi="Arial"/>
                <w:sz w:val="18"/>
              </w:rPr>
              <w:t>8.2.1.2 Incremental volume control</w:t>
            </w:r>
          </w:p>
        </w:tc>
        <w:tc>
          <w:tcPr>
            <w:tcW w:w="617" w:type="dxa"/>
            <w:shd w:val="clear" w:color="auto" w:fill="auto"/>
            <w:vAlign w:val="center"/>
          </w:tcPr>
          <w:p w14:paraId="03DAD7E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D9A6D6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863B4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41AFE2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6A94D90F" w14:textId="77777777" w:rsidR="00D6011B" w:rsidRPr="002F7B70" w:rsidDel="006C0FBD" w:rsidRDefault="00D6011B" w:rsidP="00D6011B">
            <w:pPr>
              <w:pStyle w:val="TAC"/>
              <w:rPr>
                <w:rFonts w:eastAsia="Calibri"/>
              </w:rPr>
            </w:pPr>
            <w:r w:rsidRPr="002F7B70">
              <w:rPr>
                <w:rFonts w:eastAsia="Calibri"/>
              </w:rPr>
              <w:t>P</w:t>
            </w:r>
          </w:p>
        </w:tc>
        <w:tc>
          <w:tcPr>
            <w:tcW w:w="617" w:type="dxa"/>
            <w:shd w:val="clear" w:color="auto" w:fill="auto"/>
            <w:vAlign w:val="center"/>
          </w:tcPr>
          <w:p w14:paraId="6B580BC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2BC9EB9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7C603F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
          <w:p w14:paraId="138022F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
          <w:p w14:paraId="35C916A6" w14:textId="77777777" w:rsidR="00D6011B" w:rsidRPr="002F7B70" w:rsidRDefault="00D6011B" w:rsidP="00D6011B">
            <w:pPr>
              <w:pStyle w:val="TAC"/>
              <w:rPr>
                <w:rFonts w:eastAsia="Calibri"/>
              </w:rPr>
            </w:pPr>
            <w:r w:rsidRPr="002F7B70">
              <w:rPr>
                <w:rFonts w:eastAsia="Calibri"/>
              </w:rPr>
              <w:t>-</w:t>
            </w:r>
          </w:p>
        </w:tc>
        <w:tc>
          <w:tcPr>
            <w:tcW w:w="797" w:type="dxa"/>
            <w:vAlign w:val="center"/>
          </w:tcPr>
          <w:p w14:paraId="7E76A063" w14:textId="77777777" w:rsidR="00D6011B" w:rsidRPr="002F7B70" w:rsidRDefault="00D6011B" w:rsidP="00D6011B">
            <w:pPr>
              <w:pStyle w:val="TAC"/>
              <w:rPr>
                <w:rFonts w:eastAsia="Calibri"/>
              </w:rPr>
            </w:pPr>
            <w:r w:rsidRPr="002F7B70">
              <w:rPr>
                <w:rFonts w:eastAsia="Calibri"/>
              </w:rPr>
              <w:t>-</w:t>
            </w:r>
          </w:p>
        </w:tc>
      </w:tr>
      <w:tr w:rsidR="00D6011B" w:rsidRPr="002F7B70" w14:paraId="60F86414" w14:textId="77777777" w:rsidTr="00AC6E4C">
        <w:trPr>
          <w:cantSplit/>
          <w:jc w:val="center"/>
        </w:trPr>
        <w:tc>
          <w:tcPr>
            <w:tcW w:w="2539" w:type="dxa"/>
            <w:shd w:val="clear" w:color="auto" w:fill="auto"/>
            <w:vAlign w:val="center"/>
          </w:tcPr>
          <w:p w14:paraId="566853A9" w14:textId="2583142E" w:rsidR="00D6011B" w:rsidRPr="002F7B70" w:rsidRDefault="00D6011B" w:rsidP="00D6011B">
            <w:pPr>
              <w:spacing w:after="0"/>
              <w:rPr>
                <w:rFonts w:ascii="Arial" w:hAnsi="Arial"/>
                <w:sz w:val="18"/>
              </w:rPr>
            </w:pPr>
            <w:r w:rsidRPr="002F7B70">
              <w:rPr>
                <w:rFonts w:ascii="Arial" w:hAnsi="Arial"/>
                <w:sz w:val="18"/>
              </w:rPr>
              <w:t xml:space="preserve">8.2.2.1 Fixed-line devices </w:t>
            </w:r>
          </w:p>
        </w:tc>
        <w:tc>
          <w:tcPr>
            <w:tcW w:w="617" w:type="dxa"/>
            <w:shd w:val="clear" w:color="auto" w:fill="auto"/>
            <w:vAlign w:val="center"/>
          </w:tcPr>
          <w:p w14:paraId="7B5E4B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B9341D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B51123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4033DA36"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20471F7D"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638FB80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B93D88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1E6BA24"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5B7FBDA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4E9BDA47" w14:textId="77777777" w:rsidR="00D6011B" w:rsidRPr="002F7B70" w:rsidRDefault="00D6011B" w:rsidP="00D6011B">
            <w:pPr>
              <w:pStyle w:val="TAC"/>
            </w:pPr>
            <w:r w:rsidRPr="002F7B70">
              <w:rPr>
                <w:rFonts w:eastAsia="Calibri"/>
              </w:rPr>
              <w:t>-</w:t>
            </w:r>
          </w:p>
        </w:tc>
        <w:tc>
          <w:tcPr>
            <w:tcW w:w="797" w:type="dxa"/>
            <w:vAlign w:val="center"/>
          </w:tcPr>
          <w:p w14:paraId="4C11C67C" w14:textId="77777777" w:rsidR="00D6011B" w:rsidRPr="002F7B70" w:rsidRDefault="00D6011B" w:rsidP="00D6011B">
            <w:pPr>
              <w:pStyle w:val="TAC"/>
              <w:rPr>
                <w:rFonts w:eastAsia="Calibri"/>
              </w:rPr>
            </w:pPr>
            <w:r w:rsidRPr="002F7B70">
              <w:rPr>
                <w:rFonts w:eastAsia="Calibri"/>
              </w:rPr>
              <w:t>-</w:t>
            </w:r>
          </w:p>
        </w:tc>
      </w:tr>
      <w:tr w:rsidR="00D6011B" w:rsidRPr="002F7B70" w14:paraId="27572293" w14:textId="77777777" w:rsidTr="00AC6E4C">
        <w:trPr>
          <w:cantSplit/>
          <w:jc w:val="center"/>
        </w:trPr>
        <w:tc>
          <w:tcPr>
            <w:tcW w:w="2539" w:type="dxa"/>
            <w:shd w:val="clear" w:color="auto" w:fill="auto"/>
            <w:vAlign w:val="center"/>
          </w:tcPr>
          <w:p w14:paraId="342435B9" w14:textId="77777777" w:rsidR="00D6011B" w:rsidRPr="002F7B70" w:rsidRDefault="00D6011B" w:rsidP="00D6011B">
            <w:pPr>
              <w:spacing w:after="0"/>
              <w:rPr>
                <w:rFonts w:ascii="Arial" w:hAnsi="Arial"/>
                <w:sz w:val="18"/>
              </w:rPr>
            </w:pPr>
            <w:r w:rsidRPr="002F7B70">
              <w:rPr>
                <w:rFonts w:ascii="Arial" w:hAnsi="Arial"/>
                <w:sz w:val="18"/>
              </w:rPr>
              <w:t>8.2.2.2 Wireless communication devices</w:t>
            </w:r>
          </w:p>
        </w:tc>
        <w:tc>
          <w:tcPr>
            <w:tcW w:w="617" w:type="dxa"/>
            <w:shd w:val="clear" w:color="auto" w:fill="auto"/>
            <w:vAlign w:val="center"/>
          </w:tcPr>
          <w:p w14:paraId="6C2DC79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334F778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AA83C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7323BE2C" w14:textId="77777777" w:rsidR="00D6011B" w:rsidRPr="002F7B70" w:rsidRDefault="00D6011B" w:rsidP="00D6011B">
            <w:pPr>
              <w:pStyle w:val="TAC"/>
            </w:pPr>
            <w:r w:rsidRPr="002F7B70">
              <w:rPr>
                <w:rFonts w:eastAsia="Calibri"/>
              </w:rPr>
              <w:t>-</w:t>
            </w:r>
          </w:p>
        </w:tc>
        <w:tc>
          <w:tcPr>
            <w:tcW w:w="617" w:type="dxa"/>
            <w:shd w:val="clear" w:color="auto" w:fill="auto"/>
            <w:vAlign w:val="center"/>
          </w:tcPr>
          <w:p w14:paraId="3D43993E" w14:textId="77777777" w:rsidR="00D6011B" w:rsidRPr="002F7B70" w:rsidRDefault="00D6011B" w:rsidP="00D6011B">
            <w:pPr>
              <w:pStyle w:val="TAC"/>
            </w:pPr>
            <w:r w:rsidRPr="002F7B70">
              <w:rPr>
                <w:rFonts w:eastAsia="Calibri"/>
              </w:rPr>
              <w:t>P</w:t>
            </w:r>
          </w:p>
        </w:tc>
        <w:tc>
          <w:tcPr>
            <w:tcW w:w="617" w:type="dxa"/>
            <w:shd w:val="clear" w:color="auto" w:fill="auto"/>
            <w:vAlign w:val="center"/>
          </w:tcPr>
          <w:p w14:paraId="655AB1B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6360C3A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123E8F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
          <w:p w14:paraId="05028DBD"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
          <w:p w14:paraId="4E043EFC" w14:textId="77777777" w:rsidR="00D6011B" w:rsidRPr="002F7B70" w:rsidRDefault="00D6011B" w:rsidP="00D6011B">
            <w:pPr>
              <w:pStyle w:val="TAC"/>
            </w:pPr>
            <w:r w:rsidRPr="002F7B70">
              <w:rPr>
                <w:rFonts w:eastAsia="Calibri"/>
              </w:rPr>
              <w:t>-</w:t>
            </w:r>
          </w:p>
        </w:tc>
        <w:tc>
          <w:tcPr>
            <w:tcW w:w="797" w:type="dxa"/>
            <w:vAlign w:val="center"/>
          </w:tcPr>
          <w:p w14:paraId="13F133A6" w14:textId="77777777" w:rsidR="00D6011B" w:rsidRPr="002F7B70" w:rsidRDefault="00D6011B" w:rsidP="00D6011B">
            <w:pPr>
              <w:pStyle w:val="TAC"/>
              <w:rPr>
                <w:rFonts w:eastAsia="Calibri"/>
              </w:rPr>
            </w:pPr>
            <w:r w:rsidRPr="002F7B70">
              <w:rPr>
                <w:rFonts w:eastAsia="Calibri"/>
              </w:rPr>
              <w:t>-</w:t>
            </w:r>
          </w:p>
        </w:tc>
      </w:tr>
      <w:tr w:rsidR="00D0354E" w:rsidRPr="002F7B70" w14:paraId="52DFDA21" w14:textId="77777777" w:rsidTr="00AC6E4C">
        <w:trPr>
          <w:cantSplit/>
          <w:jc w:val="center"/>
        </w:trPr>
        <w:tc>
          <w:tcPr>
            <w:tcW w:w="2539" w:type="dxa"/>
            <w:shd w:val="clear" w:color="auto" w:fill="auto"/>
            <w:vAlign w:val="center"/>
          </w:tcPr>
          <w:p w14:paraId="0CD4D069" w14:textId="53D7C1B3" w:rsidR="00D0354E" w:rsidRPr="002F7B70" w:rsidRDefault="00D0354E" w:rsidP="00D6011B">
            <w:pPr>
              <w:spacing w:after="0"/>
              <w:rPr>
                <w:rFonts w:ascii="Arial" w:hAnsi="Arial"/>
                <w:sz w:val="18"/>
              </w:rPr>
            </w:pPr>
            <w:r w:rsidRPr="00D0354E">
              <w:rPr>
                <w:rFonts w:ascii="Arial" w:hAnsi="Arial"/>
                <w:sz w:val="18"/>
              </w:rPr>
              <w:t xml:space="preserve">8.3.0 </w:t>
            </w:r>
            <w:r>
              <w:rPr>
                <w:rFonts w:ascii="Arial" w:hAnsi="Arial"/>
                <w:sz w:val="18"/>
              </w:rPr>
              <w:t xml:space="preserve">Stationary ICT, </w:t>
            </w:r>
            <w:r w:rsidRPr="00D0354E">
              <w:rPr>
                <w:rFonts w:ascii="Arial" w:hAnsi="Arial"/>
                <w:sz w:val="18"/>
              </w:rPr>
              <w:t>General</w:t>
            </w:r>
            <w:r>
              <w:rPr>
                <w:rFonts w:ascii="Arial" w:hAnsi="Arial"/>
                <w:sz w:val="18"/>
              </w:rPr>
              <w:t xml:space="preserve"> (informative recommendation)</w:t>
            </w:r>
          </w:p>
        </w:tc>
        <w:tc>
          <w:tcPr>
            <w:tcW w:w="617" w:type="dxa"/>
            <w:shd w:val="clear" w:color="auto" w:fill="auto"/>
            <w:vAlign w:val="center"/>
          </w:tcPr>
          <w:p w14:paraId="5B4BF7FA" w14:textId="172EE4C5"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0C7515A1" w14:textId="7D0B0CE4"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02CB72DF" w14:textId="2BFA70EE"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52027D06" w14:textId="41CB15BB"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448328DF" w14:textId="270D7469"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76C3CDBF" w14:textId="4A37B2F1"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50B91751" w14:textId="4F4961D6" w:rsidR="00D0354E" w:rsidRPr="002F7B70" w:rsidRDefault="00D0354E" w:rsidP="00D6011B">
            <w:pPr>
              <w:pStyle w:val="TAC"/>
              <w:rPr>
                <w:rFonts w:eastAsia="Calibri"/>
              </w:rPr>
            </w:pPr>
            <w:r>
              <w:rPr>
                <w:rFonts w:eastAsia="Calibri"/>
              </w:rPr>
              <w:t>-</w:t>
            </w:r>
          </w:p>
        </w:tc>
        <w:tc>
          <w:tcPr>
            <w:tcW w:w="617" w:type="dxa"/>
            <w:shd w:val="clear" w:color="auto" w:fill="auto"/>
            <w:vAlign w:val="center"/>
          </w:tcPr>
          <w:p w14:paraId="67C04CE0" w14:textId="121874E6" w:rsidR="00D0354E" w:rsidRPr="002F7B70" w:rsidRDefault="00D0354E" w:rsidP="00D6011B">
            <w:pPr>
              <w:pStyle w:val="TAC"/>
              <w:rPr>
                <w:rFonts w:eastAsia="Calibri"/>
              </w:rPr>
            </w:pPr>
            <w:r>
              <w:rPr>
                <w:rFonts w:eastAsia="Calibri"/>
              </w:rPr>
              <w:t>P</w:t>
            </w:r>
          </w:p>
        </w:tc>
        <w:tc>
          <w:tcPr>
            <w:tcW w:w="617" w:type="dxa"/>
            <w:shd w:val="clear" w:color="auto" w:fill="auto"/>
            <w:vAlign w:val="center"/>
          </w:tcPr>
          <w:p w14:paraId="57520E08" w14:textId="55D89660" w:rsidR="00D0354E" w:rsidRPr="002F7B70" w:rsidRDefault="00D0354E" w:rsidP="00D6011B">
            <w:pPr>
              <w:pStyle w:val="TAC"/>
              <w:rPr>
                <w:rFonts w:eastAsia="Calibri"/>
              </w:rPr>
            </w:pPr>
            <w:r>
              <w:rPr>
                <w:rFonts w:eastAsia="Calibri"/>
              </w:rPr>
              <w:t>-</w:t>
            </w:r>
          </w:p>
        </w:tc>
        <w:tc>
          <w:tcPr>
            <w:tcW w:w="717" w:type="dxa"/>
            <w:shd w:val="clear" w:color="auto" w:fill="auto"/>
            <w:vAlign w:val="center"/>
          </w:tcPr>
          <w:p w14:paraId="01F12EE3" w14:textId="710DBE02" w:rsidR="00D0354E" w:rsidRPr="002F7B70" w:rsidRDefault="00D0354E" w:rsidP="00D6011B">
            <w:pPr>
              <w:pStyle w:val="TAC"/>
              <w:rPr>
                <w:rFonts w:eastAsia="Calibri"/>
              </w:rPr>
            </w:pPr>
            <w:r>
              <w:rPr>
                <w:rFonts w:eastAsia="Calibri"/>
              </w:rPr>
              <w:t>-</w:t>
            </w:r>
          </w:p>
        </w:tc>
        <w:tc>
          <w:tcPr>
            <w:tcW w:w="797" w:type="dxa"/>
            <w:vAlign w:val="center"/>
          </w:tcPr>
          <w:p w14:paraId="1CA0761C" w14:textId="373F4A76" w:rsidR="00D0354E" w:rsidRPr="002F7B70" w:rsidRDefault="00D0354E" w:rsidP="00D6011B">
            <w:pPr>
              <w:pStyle w:val="TAC"/>
              <w:rPr>
                <w:rFonts w:eastAsia="Calibri"/>
              </w:rPr>
            </w:pPr>
            <w:r>
              <w:rPr>
                <w:rFonts w:eastAsia="Calibri"/>
              </w:rPr>
              <w:t>-</w:t>
            </w:r>
          </w:p>
        </w:tc>
      </w:tr>
      <w:tr w:rsidR="00D0354E" w:rsidRPr="002F7B70" w14:paraId="68756BAB" w14:textId="77777777" w:rsidTr="00AC6E4C">
        <w:trPr>
          <w:cantSplit/>
          <w:jc w:val="center"/>
        </w:trPr>
        <w:tc>
          <w:tcPr>
            <w:tcW w:w="2539" w:type="dxa"/>
            <w:shd w:val="clear" w:color="auto" w:fill="auto"/>
            <w:vAlign w:val="center"/>
          </w:tcPr>
          <w:p w14:paraId="70BFF92E" w14:textId="0A5563DD" w:rsidR="00D0354E" w:rsidRPr="002F7B70" w:rsidRDefault="00D0354E" w:rsidP="00D0354E">
            <w:pPr>
              <w:spacing w:after="0"/>
              <w:rPr>
                <w:rFonts w:ascii="Arial" w:hAnsi="Arial"/>
                <w:sz w:val="18"/>
              </w:rPr>
            </w:pPr>
            <w:r w:rsidRPr="00D0354E">
              <w:rPr>
                <w:rFonts w:ascii="Arial" w:hAnsi="Arial"/>
                <w:sz w:val="18"/>
              </w:rPr>
              <w:t>8.3.1</w:t>
            </w:r>
            <w:r w:rsidR="000C0421">
              <w:rPr>
                <w:rFonts w:ascii="Arial" w:hAnsi="Arial"/>
                <w:sz w:val="18"/>
              </w:rPr>
              <w:t xml:space="preserve"> </w:t>
            </w:r>
            <w:r w:rsidRPr="00D0354E">
              <w:rPr>
                <w:rFonts w:ascii="Arial" w:hAnsi="Arial"/>
                <w:sz w:val="18"/>
              </w:rPr>
              <w:t>Forward or side reach</w:t>
            </w:r>
          </w:p>
        </w:tc>
        <w:tc>
          <w:tcPr>
            <w:tcW w:w="617" w:type="dxa"/>
            <w:shd w:val="clear" w:color="auto" w:fill="auto"/>
            <w:vAlign w:val="center"/>
          </w:tcPr>
          <w:p w14:paraId="0FC747B5" w14:textId="3724042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B16B71B" w14:textId="7BC05BA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7B642B" w14:textId="1D890FCE"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5BEAC0C" w14:textId="2E30084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EDB2DD1" w14:textId="03BB9A91"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9795C28" w14:textId="4F255450"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D12AF9" w14:textId="66205E4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66A4E06" w14:textId="02CD7BC6"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7402588" w14:textId="20121454"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2EC94B9" w14:textId="70A2933C" w:rsidR="00D0354E" w:rsidRPr="002F7B70" w:rsidRDefault="00D0354E" w:rsidP="00D0354E">
            <w:pPr>
              <w:pStyle w:val="TAC"/>
              <w:rPr>
                <w:rFonts w:eastAsia="Calibri"/>
              </w:rPr>
            </w:pPr>
            <w:r w:rsidRPr="002F7B70">
              <w:rPr>
                <w:rFonts w:eastAsia="Calibri"/>
              </w:rPr>
              <w:t>-</w:t>
            </w:r>
          </w:p>
        </w:tc>
        <w:tc>
          <w:tcPr>
            <w:tcW w:w="797" w:type="dxa"/>
            <w:vAlign w:val="center"/>
          </w:tcPr>
          <w:p w14:paraId="1912272B" w14:textId="27F768E6" w:rsidR="00D0354E" w:rsidRPr="002F7B70" w:rsidRDefault="00D0354E" w:rsidP="00D0354E">
            <w:pPr>
              <w:pStyle w:val="TAC"/>
              <w:rPr>
                <w:rFonts w:eastAsia="Calibri"/>
              </w:rPr>
            </w:pPr>
            <w:r w:rsidRPr="002F7B70">
              <w:rPr>
                <w:rFonts w:eastAsia="Calibri"/>
              </w:rPr>
              <w:t>-</w:t>
            </w:r>
          </w:p>
        </w:tc>
      </w:tr>
      <w:tr w:rsidR="00D0354E" w:rsidRPr="002F7B70" w14:paraId="5198BA8D" w14:textId="77777777" w:rsidTr="00AC6E4C">
        <w:trPr>
          <w:cantSplit/>
          <w:jc w:val="center"/>
        </w:trPr>
        <w:tc>
          <w:tcPr>
            <w:tcW w:w="2539" w:type="dxa"/>
            <w:shd w:val="clear" w:color="auto" w:fill="auto"/>
            <w:vAlign w:val="center"/>
          </w:tcPr>
          <w:p w14:paraId="7BB07129" w14:textId="4ABD609C" w:rsidR="00D0354E" w:rsidRPr="002F7B70" w:rsidRDefault="00D0354E" w:rsidP="00D0354E">
            <w:pPr>
              <w:spacing w:after="0"/>
              <w:rPr>
                <w:rFonts w:ascii="Arial" w:hAnsi="Arial"/>
                <w:sz w:val="18"/>
              </w:rPr>
            </w:pPr>
            <w:r w:rsidRPr="00D0354E">
              <w:rPr>
                <w:rFonts w:ascii="Arial" w:hAnsi="Arial"/>
                <w:sz w:val="18"/>
              </w:rPr>
              <w:t>8.3.2.1</w:t>
            </w:r>
            <w:r w:rsidR="000C0421">
              <w:rPr>
                <w:rFonts w:ascii="Arial" w:hAnsi="Arial"/>
                <w:sz w:val="18"/>
              </w:rPr>
              <w:t xml:space="preserve"> </w:t>
            </w:r>
            <w:r w:rsidRPr="00D0354E">
              <w:rPr>
                <w:rFonts w:ascii="Arial" w:hAnsi="Arial"/>
                <w:sz w:val="18"/>
              </w:rPr>
              <w:t>Unobstructed high forward reach</w:t>
            </w:r>
          </w:p>
        </w:tc>
        <w:tc>
          <w:tcPr>
            <w:tcW w:w="617" w:type="dxa"/>
            <w:shd w:val="clear" w:color="auto" w:fill="auto"/>
            <w:vAlign w:val="center"/>
          </w:tcPr>
          <w:p w14:paraId="3AF21D44" w14:textId="6CF6E48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599EC7" w14:textId="56A9302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A2D39C6" w14:textId="33AA56B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40E0F9D" w14:textId="28CD6394"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A79B3BB" w14:textId="6A71E7F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F0E188" w14:textId="2EDD390A"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08D4A7" w14:textId="77E1F89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2D2F7FC" w14:textId="330AAF65"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2807F47" w14:textId="3BF776F4"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69F7CAB" w14:textId="1F9B5080" w:rsidR="00D0354E" w:rsidRPr="002F7B70" w:rsidRDefault="00D0354E" w:rsidP="00D0354E">
            <w:pPr>
              <w:pStyle w:val="TAC"/>
              <w:rPr>
                <w:rFonts w:eastAsia="Calibri"/>
              </w:rPr>
            </w:pPr>
            <w:r w:rsidRPr="002F7B70">
              <w:rPr>
                <w:rFonts w:eastAsia="Calibri"/>
              </w:rPr>
              <w:t>-</w:t>
            </w:r>
          </w:p>
        </w:tc>
        <w:tc>
          <w:tcPr>
            <w:tcW w:w="797" w:type="dxa"/>
            <w:vAlign w:val="center"/>
          </w:tcPr>
          <w:p w14:paraId="1F7E769A" w14:textId="246BFA85" w:rsidR="00D0354E" w:rsidRPr="002F7B70" w:rsidRDefault="00D0354E" w:rsidP="00D0354E">
            <w:pPr>
              <w:pStyle w:val="TAC"/>
              <w:rPr>
                <w:rFonts w:eastAsia="Calibri"/>
              </w:rPr>
            </w:pPr>
            <w:r w:rsidRPr="002F7B70">
              <w:rPr>
                <w:rFonts w:eastAsia="Calibri"/>
              </w:rPr>
              <w:t>-</w:t>
            </w:r>
          </w:p>
        </w:tc>
      </w:tr>
      <w:tr w:rsidR="00D0354E" w:rsidRPr="002F7B70" w14:paraId="64689B4C" w14:textId="77777777" w:rsidTr="00AC6E4C">
        <w:trPr>
          <w:cantSplit/>
          <w:jc w:val="center"/>
        </w:trPr>
        <w:tc>
          <w:tcPr>
            <w:tcW w:w="2539" w:type="dxa"/>
            <w:shd w:val="clear" w:color="auto" w:fill="auto"/>
            <w:vAlign w:val="center"/>
          </w:tcPr>
          <w:p w14:paraId="6B398D6F" w14:textId="74B8594E" w:rsidR="00D0354E" w:rsidRPr="002F7B70" w:rsidRDefault="00D0354E" w:rsidP="00D0354E">
            <w:pPr>
              <w:spacing w:after="0"/>
              <w:rPr>
                <w:rFonts w:ascii="Arial" w:hAnsi="Arial"/>
                <w:sz w:val="18"/>
              </w:rPr>
            </w:pPr>
            <w:r w:rsidRPr="00D0354E">
              <w:rPr>
                <w:rFonts w:ascii="Arial" w:hAnsi="Arial"/>
                <w:sz w:val="18"/>
              </w:rPr>
              <w:t>8.3.2.2</w:t>
            </w:r>
            <w:r w:rsidR="000C0421">
              <w:rPr>
                <w:rFonts w:ascii="Arial" w:hAnsi="Arial"/>
                <w:sz w:val="18"/>
              </w:rPr>
              <w:t xml:space="preserve"> </w:t>
            </w:r>
            <w:r w:rsidRPr="00D0354E">
              <w:rPr>
                <w:rFonts w:ascii="Arial" w:hAnsi="Arial"/>
                <w:sz w:val="18"/>
              </w:rPr>
              <w:t>Unobstructed low forward reach</w:t>
            </w:r>
          </w:p>
        </w:tc>
        <w:tc>
          <w:tcPr>
            <w:tcW w:w="617" w:type="dxa"/>
            <w:shd w:val="clear" w:color="auto" w:fill="auto"/>
            <w:vAlign w:val="center"/>
          </w:tcPr>
          <w:p w14:paraId="19F3CFD7" w14:textId="0A745CCA"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9792FF7" w14:textId="2D18724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931EDCB" w14:textId="1DE4A67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B7C8780" w14:textId="67D2340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366EBA1" w14:textId="0623283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E6A46D2" w14:textId="0DC9C15C"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E2BBD22" w14:textId="100BACE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0388D5" w14:textId="2AF5FD61"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5A53829" w14:textId="3A0640B0"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E683C22" w14:textId="1CEC8099" w:rsidR="00D0354E" w:rsidRPr="002F7B70" w:rsidRDefault="00D0354E" w:rsidP="00D0354E">
            <w:pPr>
              <w:pStyle w:val="TAC"/>
              <w:rPr>
                <w:rFonts w:eastAsia="Calibri"/>
              </w:rPr>
            </w:pPr>
            <w:r w:rsidRPr="002F7B70">
              <w:rPr>
                <w:rFonts w:eastAsia="Calibri"/>
              </w:rPr>
              <w:t>-</w:t>
            </w:r>
          </w:p>
        </w:tc>
        <w:tc>
          <w:tcPr>
            <w:tcW w:w="797" w:type="dxa"/>
            <w:vAlign w:val="center"/>
          </w:tcPr>
          <w:p w14:paraId="0FD7C9E2" w14:textId="380E2D32" w:rsidR="00D0354E" w:rsidRPr="002F7B70" w:rsidRDefault="00D0354E" w:rsidP="00D0354E">
            <w:pPr>
              <w:pStyle w:val="TAC"/>
              <w:rPr>
                <w:rFonts w:eastAsia="Calibri"/>
              </w:rPr>
            </w:pPr>
            <w:r w:rsidRPr="002F7B70">
              <w:rPr>
                <w:rFonts w:eastAsia="Calibri"/>
              </w:rPr>
              <w:t>-</w:t>
            </w:r>
          </w:p>
        </w:tc>
      </w:tr>
      <w:tr w:rsidR="00D0354E" w:rsidRPr="002F7B70" w14:paraId="3A1F28C3" w14:textId="77777777" w:rsidTr="00AC6E4C">
        <w:trPr>
          <w:cantSplit/>
          <w:jc w:val="center"/>
        </w:trPr>
        <w:tc>
          <w:tcPr>
            <w:tcW w:w="2539" w:type="dxa"/>
            <w:shd w:val="clear" w:color="auto" w:fill="auto"/>
            <w:vAlign w:val="center"/>
          </w:tcPr>
          <w:p w14:paraId="7B528020" w14:textId="2B12CE14" w:rsidR="00D0354E" w:rsidRPr="002F7B70" w:rsidRDefault="00D0354E" w:rsidP="00D0354E">
            <w:pPr>
              <w:spacing w:after="0"/>
              <w:rPr>
                <w:rFonts w:ascii="Arial" w:hAnsi="Arial"/>
                <w:sz w:val="18"/>
              </w:rPr>
            </w:pPr>
            <w:r>
              <w:rPr>
                <w:rFonts w:ascii="Arial" w:hAnsi="Arial"/>
                <w:sz w:val="18"/>
              </w:rPr>
              <w:t xml:space="preserve">8.3.2.3.1 </w:t>
            </w:r>
            <w:r w:rsidRPr="00D0354E">
              <w:rPr>
                <w:rFonts w:ascii="Arial" w:hAnsi="Arial"/>
                <w:sz w:val="18"/>
              </w:rPr>
              <w:t xml:space="preserve">Obstructed forward reach </w:t>
            </w:r>
            <w:r>
              <w:rPr>
                <w:rFonts w:ascii="Arial" w:hAnsi="Arial"/>
                <w:sz w:val="18"/>
              </w:rPr>
              <w:t xml:space="preserve"> - </w:t>
            </w:r>
            <w:r w:rsidRPr="00D0354E">
              <w:rPr>
                <w:rFonts w:ascii="Arial" w:hAnsi="Arial"/>
                <w:sz w:val="18"/>
              </w:rPr>
              <w:t>Clear space</w:t>
            </w:r>
          </w:p>
        </w:tc>
        <w:tc>
          <w:tcPr>
            <w:tcW w:w="617" w:type="dxa"/>
            <w:shd w:val="clear" w:color="auto" w:fill="auto"/>
            <w:vAlign w:val="center"/>
          </w:tcPr>
          <w:p w14:paraId="270A4037" w14:textId="70FDC72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F4E49BB" w14:textId="52CE0B18"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96F7D47" w14:textId="458C6F2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525C751" w14:textId="379150C3"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55C1C94" w14:textId="5CD40CA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C155C6" w14:textId="4DF624E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9045802" w14:textId="76F2A1A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B11EB8" w14:textId="552FBD6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3F43216" w14:textId="23814A6B"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A326D80" w14:textId="3210C157" w:rsidR="00D0354E" w:rsidRPr="002F7B70" w:rsidRDefault="00D0354E" w:rsidP="00D0354E">
            <w:pPr>
              <w:pStyle w:val="TAC"/>
              <w:rPr>
                <w:rFonts w:eastAsia="Calibri"/>
              </w:rPr>
            </w:pPr>
            <w:r w:rsidRPr="002F7B70">
              <w:rPr>
                <w:rFonts w:eastAsia="Calibri"/>
              </w:rPr>
              <w:t>-</w:t>
            </w:r>
          </w:p>
        </w:tc>
        <w:tc>
          <w:tcPr>
            <w:tcW w:w="797" w:type="dxa"/>
            <w:vAlign w:val="center"/>
          </w:tcPr>
          <w:p w14:paraId="7B9FBCE9" w14:textId="47D5F19C" w:rsidR="00D0354E" w:rsidRPr="002F7B70" w:rsidRDefault="00D0354E" w:rsidP="00D0354E">
            <w:pPr>
              <w:pStyle w:val="TAC"/>
              <w:rPr>
                <w:rFonts w:eastAsia="Calibri"/>
              </w:rPr>
            </w:pPr>
            <w:r w:rsidRPr="002F7B70">
              <w:rPr>
                <w:rFonts w:eastAsia="Calibri"/>
              </w:rPr>
              <w:t>-</w:t>
            </w:r>
          </w:p>
        </w:tc>
      </w:tr>
      <w:tr w:rsidR="00D0354E" w:rsidRPr="002F7B70" w14:paraId="3D663F43" w14:textId="77777777" w:rsidTr="00AC6E4C">
        <w:trPr>
          <w:cantSplit/>
          <w:jc w:val="center"/>
        </w:trPr>
        <w:tc>
          <w:tcPr>
            <w:tcW w:w="2539" w:type="dxa"/>
            <w:shd w:val="clear" w:color="auto" w:fill="auto"/>
            <w:vAlign w:val="center"/>
          </w:tcPr>
          <w:p w14:paraId="1E2A2F45" w14:textId="409888E1" w:rsidR="00D0354E" w:rsidRPr="002F7B70" w:rsidRDefault="00D0354E" w:rsidP="00D0354E">
            <w:pPr>
              <w:spacing w:after="0"/>
              <w:rPr>
                <w:rFonts w:ascii="Arial" w:hAnsi="Arial"/>
                <w:sz w:val="18"/>
              </w:rPr>
            </w:pPr>
            <w:r w:rsidRPr="00D0354E">
              <w:rPr>
                <w:rFonts w:ascii="Arial" w:hAnsi="Arial"/>
                <w:sz w:val="18"/>
              </w:rPr>
              <w:t>8.3.2.3.2</w:t>
            </w:r>
            <w:r w:rsidR="000C0421">
              <w:rPr>
                <w:rFonts w:ascii="Arial" w:hAnsi="Arial"/>
                <w:sz w:val="18"/>
              </w:rPr>
              <w:t xml:space="preserve"> </w:t>
            </w:r>
            <w:r w:rsidRPr="00D0354E">
              <w:rPr>
                <w:rFonts w:ascii="Arial" w:hAnsi="Arial"/>
                <w:sz w:val="18"/>
              </w:rPr>
              <w:t>Obstructed (&lt; 510 mm) forward reach</w:t>
            </w:r>
          </w:p>
        </w:tc>
        <w:tc>
          <w:tcPr>
            <w:tcW w:w="617" w:type="dxa"/>
            <w:shd w:val="clear" w:color="auto" w:fill="auto"/>
            <w:vAlign w:val="center"/>
          </w:tcPr>
          <w:p w14:paraId="53641CF1" w14:textId="357BA0D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B73034" w14:textId="62D5CEE3"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8C10EE4" w14:textId="3F6ECD8E"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64E5B1" w14:textId="18D09A6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6CC9F3A" w14:textId="15C1194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3054B83" w14:textId="2BF3457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D2EB974" w14:textId="2EBC67BB"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48D8151" w14:textId="0CE43CB1"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3A6C2BD" w14:textId="2AF8F7EB"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F899CFC" w14:textId="2C4BACE4" w:rsidR="00D0354E" w:rsidRPr="002F7B70" w:rsidRDefault="00D0354E" w:rsidP="00D0354E">
            <w:pPr>
              <w:pStyle w:val="TAC"/>
              <w:rPr>
                <w:rFonts w:eastAsia="Calibri"/>
              </w:rPr>
            </w:pPr>
            <w:r w:rsidRPr="002F7B70">
              <w:rPr>
                <w:rFonts w:eastAsia="Calibri"/>
              </w:rPr>
              <w:t>-</w:t>
            </w:r>
          </w:p>
        </w:tc>
        <w:tc>
          <w:tcPr>
            <w:tcW w:w="797" w:type="dxa"/>
            <w:vAlign w:val="center"/>
          </w:tcPr>
          <w:p w14:paraId="7D583E98" w14:textId="6E347B58" w:rsidR="00D0354E" w:rsidRPr="002F7B70" w:rsidRDefault="00D0354E" w:rsidP="00D0354E">
            <w:pPr>
              <w:pStyle w:val="TAC"/>
              <w:rPr>
                <w:rFonts w:eastAsia="Calibri"/>
              </w:rPr>
            </w:pPr>
            <w:r w:rsidRPr="002F7B70">
              <w:rPr>
                <w:rFonts w:eastAsia="Calibri"/>
              </w:rPr>
              <w:t>-</w:t>
            </w:r>
          </w:p>
        </w:tc>
      </w:tr>
      <w:tr w:rsidR="00D0354E" w:rsidRPr="002F7B70" w14:paraId="3C2D3E38" w14:textId="77777777" w:rsidTr="00AC6E4C">
        <w:trPr>
          <w:cantSplit/>
          <w:jc w:val="center"/>
        </w:trPr>
        <w:tc>
          <w:tcPr>
            <w:tcW w:w="2539" w:type="dxa"/>
            <w:shd w:val="clear" w:color="auto" w:fill="auto"/>
            <w:vAlign w:val="center"/>
          </w:tcPr>
          <w:p w14:paraId="1695B280" w14:textId="32090591" w:rsidR="00D0354E" w:rsidRPr="002F7B70" w:rsidRDefault="00D0354E" w:rsidP="00D0354E">
            <w:pPr>
              <w:spacing w:after="0"/>
              <w:rPr>
                <w:rFonts w:ascii="Arial" w:hAnsi="Arial"/>
                <w:sz w:val="18"/>
              </w:rPr>
            </w:pPr>
            <w:r w:rsidRPr="00D0354E">
              <w:rPr>
                <w:rFonts w:ascii="Arial" w:hAnsi="Arial"/>
                <w:sz w:val="18"/>
              </w:rPr>
              <w:t>8.3.2.3.3</w:t>
            </w:r>
            <w:r w:rsidR="000C0421">
              <w:rPr>
                <w:rFonts w:ascii="Arial" w:hAnsi="Arial"/>
                <w:sz w:val="18"/>
              </w:rPr>
              <w:t xml:space="preserve"> </w:t>
            </w:r>
            <w:r w:rsidRPr="00D0354E">
              <w:rPr>
                <w:rFonts w:ascii="Arial" w:hAnsi="Arial"/>
                <w:sz w:val="18"/>
              </w:rPr>
              <w:t>Obstructed (&lt; 635 mm) forward reach</w:t>
            </w:r>
          </w:p>
        </w:tc>
        <w:tc>
          <w:tcPr>
            <w:tcW w:w="617" w:type="dxa"/>
            <w:shd w:val="clear" w:color="auto" w:fill="auto"/>
            <w:vAlign w:val="center"/>
          </w:tcPr>
          <w:p w14:paraId="07EDA515" w14:textId="19505B46"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E2BC2B" w14:textId="3ACA3AA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59978A" w14:textId="7B394201"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173B68" w14:textId="5EA60DA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54F006A" w14:textId="2367CD04"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2CFB143" w14:textId="6030CF2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4D00724" w14:textId="4B879D3A"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BAEEBEF" w14:textId="2CA78B4B"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09E2A55" w14:textId="32979231"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ECAD81E" w14:textId="7BD02263" w:rsidR="00D0354E" w:rsidRPr="002F7B70" w:rsidRDefault="00D0354E" w:rsidP="00D0354E">
            <w:pPr>
              <w:pStyle w:val="TAC"/>
              <w:rPr>
                <w:rFonts w:eastAsia="Calibri"/>
              </w:rPr>
            </w:pPr>
            <w:r w:rsidRPr="002F7B70">
              <w:rPr>
                <w:rFonts w:eastAsia="Calibri"/>
              </w:rPr>
              <w:t>-</w:t>
            </w:r>
          </w:p>
        </w:tc>
        <w:tc>
          <w:tcPr>
            <w:tcW w:w="797" w:type="dxa"/>
            <w:vAlign w:val="center"/>
          </w:tcPr>
          <w:p w14:paraId="06D1DD8E" w14:textId="7AC41FD4" w:rsidR="00D0354E" w:rsidRPr="002F7B70" w:rsidRDefault="00D0354E" w:rsidP="00D0354E">
            <w:pPr>
              <w:pStyle w:val="TAC"/>
              <w:rPr>
                <w:rFonts w:eastAsia="Calibri"/>
              </w:rPr>
            </w:pPr>
            <w:r w:rsidRPr="002F7B70">
              <w:rPr>
                <w:rFonts w:eastAsia="Calibri"/>
              </w:rPr>
              <w:t>-</w:t>
            </w:r>
          </w:p>
        </w:tc>
      </w:tr>
      <w:tr w:rsidR="00D0354E" w:rsidRPr="002F7B70" w14:paraId="41058F60" w14:textId="77777777" w:rsidTr="00AC6E4C">
        <w:trPr>
          <w:cantSplit/>
          <w:jc w:val="center"/>
        </w:trPr>
        <w:tc>
          <w:tcPr>
            <w:tcW w:w="2539" w:type="dxa"/>
            <w:shd w:val="clear" w:color="auto" w:fill="auto"/>
            <w:vAlign w:val="center"/>
          </w:tcPr>
          <w:p w14:paraId="2EB8B593" w14:textId="4354C2CF" w:rsidR="00D0354E" w:rsidRPr="002F7B70" w:rsidRDefault="00D0354E" w:rsidP="00D0354E">
            <w:pPr>
              <w:spacing w:after="0"/>
              <w:rPr>
                <w:rFonts w:ascii="Arial" w:hAnsi="Arial"/>
                <w:sz w:val="18"/>
              </w:rPr>
            </w:pPr>
            <w:r w:rsidRPr="00D0354E">
              <w:rPr>
                <w:rFonts w:ascii="Arial" w:hAnsi="Arial"/>
                <w:sz w:val="18"/>
              </w:rPr>
              <w:t>8.3.2.4</w:t>
            </w:r>
            <w:r w:rsidR="000C0421">
              <w:rPr>
                <w:rFonts w:ascii="Arial" w:hAnsi="Arial"/>
                <w:sz w:val="18"/>
              </w:rPr>
              <w:t xml:space="preserve"> </w:t>
            </w:r>
            <w:r w:rsidRPr="00D0354E">
              <w:rPr>
                <w:rFonts w:ascii="Arial" w:hAnsi="Arial"/>
                <w:sz w:val="18"/>
              </w:rPr>
              <w:t>Knee and toe clearance width</w:t>
            </w:r>
          </w:p>
        </w:tc>
        <w:tc>
          <w:tcPr>
            <w:tcW w:w="617" w:type="dxa"/>
            <w:shd w:val="clear" w:color="auto" w:fill="auto"/>
            <w:vAlign w:val="center"/>
          </w:tcPr>
          <w:p w14:paraId="7F1A89F6" w14:textId="236E4EC8"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82BA019" w14:textId="59D1250C"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CA9B120" w14:textId="478727C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FD14DC" w14:textId="270D149F"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15F5B1" w14:textId="3BDCD4C1"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7F62DE" w14:textId="21DAC46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0090C7" w14:textId="60ADB0E2"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3BEE9A1" w14:textId="0267A58C"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E158177" w14:textId="5D469E5C"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A14AEB9" w14:textId="79361998" w:rsidR="00D0354E" w:rsidRPr="002F7B70" w:rsidRDefault="00D0354E" w:rsidP="00D0354E">
            <w:pPr>
              <w:pStyle w:val="TAC"/>
              <w:rPr>
                <w:rFonts w:eastAsia="Calibri"/>
              </w:rPr>
            </w:pPr>
            <w:r w:rsidRPr="002F7B70">
              <w:rPr>
                <w:rFonts w:eastAsia="Calibri"/>
              </w:rPr>
              <w:t>-</w:t>
            </w:r>
          </w:p>
        </w:tc>
        <w:tc>
          <w:tcPr>
            <w:tcW w:w="797" w:type="dxa"/>
            <w:vAlign w:val="center"/>
          </w:tcPr>
          <w:p w14:paraId="167FD470" w14:textId="2B80DBD3" w:rsidR="00D0354E" w:rsidRPr="002F7B70" w:rsidRDefault="00D0354E" w:rsidP="00D0354E">
            <w:pPr>
              <w:pStyle w:val="TAC"/>
              <w:rPr>
                <w:rFonts w:eastAsia="Calibri"/>
              </w:rPr>
            </w:pPr>
            <w:r w:rsidRPr="002F7B70">
              <w:rPr>
                <w:rFonts w:eastAsia="Calibri"/>
              </w:rPr>
              <w:t>-</w:t>
            </w:r>
          </w:p>
        </w:tc>
      </w:tr>
      <w:tr w:rsidR="00D0354E" w:rsidRPr="002F7B70" w14:paraId="5F247365" w14:textId="77777777" w:rsidTr="00AC6E4C">
        <w:trPr>
          <w:cantSplit/>
          <w:jc w:val="center"/>
        </w:trPr>
        <w:tc>
          <w:tcPr>
            <w:tcW w:w="2539" w:type="dxa"/>
            <w:shd w:val="clear" w:color="auto" w:fill="auto"/>
            <w:vAlign w:val="center"/>
          </w:tcPr>
          <w:p w14:paraId="586B8CE4" w14:textId="2C4EC143" w:rsidR="00D0354E" w:rsidRPr="002F7B70" w:rsidRDefault="00D0354E" w:rsidP="00D0354E">
            <w:pPr>
              <w:spacing w:after="0"/>
              <w:rPr>
                <w:rFonts w:ascii="Arial" w:hAnsi="Arial"/>
                <w:sz w:val="18"/>
              </w:rPr>
            </w:pPr>
            <w:r w:rsidRPr="00D0354E">
              <w:rPr>
                <w:rFonts w:ascii="Arial" w:hAnsi="Arial"/>
                <w:sz w:val="18"/>
              </w:rPr>
              <w:t>8.3.2.5</w:t>
            </w:r>
            <w:r w:rsidR="000C0421">
              <w:rPr>
                <w:rFonts w:ascii="Arial" w:hAnsi="Arial"/>
                <w:sz w:val="18"/>
              </w:rPr>
              <w:t xml:space="preserve"> </w:t>
            </w:r>
            <w:r w:rsidRPr="00D0354E">
              <w:rPr>
                <w:rFonts w:ascii="Arial" w:hAnsi="Arial"/>
                <w:sz w:val="18"/>
              </w:rPr>
              <w:t>Toe clearance</w:t>
            </w:r>
          </w:p>
        </w:tc>
        <w:tc>
          <w:tcPr>
            <w:tcW w:w="617" w:type="dxa"/>
            <w:shd w:val="clear" w:color="auto" w:fill="auto"/>
            <w:vAlign w:val="center"/>
          </w:tcPr>
          <w:p w14:paraId="3108EEAE" w14:textId="465E151B"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B9599C" w14:textId="225C90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AF8BB0" w14:textId="541EEF0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8ECCDB" w14:textId="41C502E3"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55D94F" w14:textId="3E0C9768"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7E66D1" w14:textId="04193B90"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13B45D5" w14:textId="570EC16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9F2B10E" w14:textId="6C1F62B0"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E7F3429" w14:textId="0B19EFF4"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100ED13" w14:textId="7D171A69" w:rsidR="00D0354E" w:rsidRPr="002F7B70" w:rsidRDefault="00D0354E" w:rsidP="00D0354E">
            <w:pPr>
              <w:pStyle w:val="TAC"/>
              <w:rPr>
                <w:rFonts w:eastAsia="Calibri"/>
              </w:rPr>
            </w:pPr>
            <w:r w:rsidRPr="002F7B70">
              <w:rPr>
                <w:rFonts w:eastAsia="Calibri"/>
              </w:rPr>
              <w:t>-</w:t>
            </w:r>
          </w:p>
        </w:tc>
        <w:tc>
          <w:tcPr>
            <w:tcW w:w="797" w:type="dxa"/>
            <w:vAlign w:val="center"/>
          </w:tcPr>
          <w:p w14:paraId="2B93C620" w14:textId="7A5D25E0" w:rsidR="00D0354E" w:rsidRPr="002F7B70" w:rsidRDefault="00D0354E" w:rsidP="00D0354E">
            <w:pPr>
              <w:pStyle w:val="TAC"/>
              <w:rPr>
                <w:rFonts w:eastAsia="Calibri"/>
              </w:rPr>
            </w:pPr>
            <w:r w:rsidRPr="002F7B70">
              <w:rPr>
                <w:rFonts w:eastAsia="Calibri"/>
              </w:rPr>
              <w:t>-</w:t>
            </w:r>
          </w:p>
        </w:tc>
      </w:tr>
      <w:tr w:rsidR="00D0354E" w:rsidRPr="002F7B70" w14:paraId="20943566" w14:textId="77777777" w:rsidTr="00AC6E4C">
        <w:trPr>
          <w:cantSplit/>
          <w:jc w:val="center"/>
        </w:trPr>
        <w:tc>
          <w:tcPr>
            <w:tcW w:w="2539" w:type="dxa"/>
            <w:shd w:val="clear" w:color="auto" w:fill="auto"/>
            <w:vAlign w:val="center"/>
          </w:tcPr>
          <w:p w14:paraId="3808441A" w14:textId="446700B4" w:rsidR="00D0354E" w:rsidRPr="002F7B70" w:rsidRDefault="00D0354E" w:rsidP="00D0354E">
            <w:pPr>
              <w:spacing w:after="0"/>
              <w:rPr>
                <w:rFonts w:ascii="Arial" w:hAnsi="Arial"/>
                <w:sz w:val="18"/>
              </w:rPr>
            </w:pPr>
            <w:r w:rsidRPr="00D0354E">
              <w:rPr>
                <w:rFonts w:ascii="Arial" w:hAnsi="Arial"/>
                <w:sz w:val="18"/>
              </w:rPr>
              <w:t>8.3.2.6</w:t>
            </w:r>
            <w:r w:rsidR="000C0421">
              <w:rPr>
                <w:rFonts w:ascii="Arial" w:hAnsi="Arial"/>
                <w:sz w:val="18"/>
              </w:rPr>
              <w:t xml:space="preserve"> </w:t>
            </w:r>
            <w:r w:rsidRPr="00D0354E">
              <w:rPr>
                <w:rFonts w:ascii="Arial" w:hAnsi="Arial"/>
                <w:sz w:val="18"/>
              </w:rPr>
              <w:t>Knee clearance</w:t>
            </w:r>
          </w:p>
        </w:tc>
        <w:tc>
          <w:tcPr>
            <w:tcW w:w="617" w:type="dxa"/>
            <w:shd w:val="clear" w:color="auto" w:fill="auto"/>
            <w:vAlign w:val="center"/>
          </w:tcPr>
          <w:p w14:paraId="302959A9" w14:textId="4891AFE9"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D61756C" w14:textId="18166AAB"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EE27F95" w14:textId="2F06E09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455EAE" w14:textId="35E3AD3E"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A4E141A" w14:textId="7A7A04ED"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65E996" w14:textId="361BFD65"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0BEE58D" w14:textId="6AD4EAEC"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7925B2" w14:textId="05455AC5"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0A7DE7B" w14:textId="50B7F4EF"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30ECCBC" w14:textId="3C3C4599" w:rsidR="00D0354E" w:rsidRPr="002F7B70" w:rsidRDefault="00D0354E" w:rsidP="00D0354E">
            <w:pPr>
              <w:pStyle w:val="TAC"/>
              <w:rPr>
                <w:rFonts w:eastAsia="Calibri"/>
              </w:rPr>
            </w:pPr>
            <w:r w:rsidRPr="002F7B70">
              <w:rPr>
                <w:rFonts w:eastAsia="Calibri"/>
              </w:rPr>
              <w:t>-</w:t>
            </w:r>
          </w:p>
        </w:tc>
        <w:tc>
          <w:tcPr>
            <w:tcW w:w="797" w:type="dxa"/>
            <w:vAlign w:val="center"/>
          </w:tcPr>
          <w:p w14:paraId="39D0F6AE" w14:textId="6F46D113" w:rsidR="00D0354E" w:rsidRPr="002F7B70" w:rsidRDefault="00D0354E" w:rsidP="00D0354E">
            <w:pPr>
              <w:pStyle w:val="TAC"/>
              <w:rPr>
                <w:rFonts w:eastAsia="Calibri"/>
              </w:rPr>
            </w:pPr>
            <w:r w:rsidRPr="002F7B70">
              <w:rPr>
                <w:rFonts w:eastAsia="Calibri"/>
              </w:rPr>
              <w:t>-</w:t>
            </w:r>
          </w:p>
        </w:tc>
      </w:tr>
      <w:tr w:rsidR="00D0354E" w:rsidRPr="002F7B70" w14:paraId="79D08887" w14:textId="77777777" w:rsidTr="00AC6E4C">
        <w:trPr>
          <w:cantSplit/>
          <w:jc w:val="center"/>
        </w:trPr>
        <w:tc>
          <w:tcPr>
            <w:tcW w:w="2539" w:type="dxa"/>
            <w:shd w:val="clear" w:color="auto" w:fill="auto"/>
            <w:vAlign w:val="center"/>
          </w:tcPr>
          <w:p w14:paraId="54D62EE1" w14:textId="35EFD683" w:rsidR="00D0354E" w:rsidRPr="002F7B70" w:rsidRDefault="00D0354E" w:rsidP="00D0354E">
            <w:pPr>
              <w:spacing w:after="0"/>
              <w:rPr>
                <w:rFonts w:ascii="Arial" w:hAnsi="Arial"/>
                <w:sz w:val="18"/>
              </w:rPr>
            </w:pPr>
            <w:r w:rsidRPr="00D0354E">
              <w:rPr>
                <w:rFonts w:ascii="Arial" w:hAnsi="Arial"/>
                <w:sz w:val="18"/>
              </w:rPr>
              <w:t>8.3.3.1</w:t>
            </w:r>
            <w:r w:rsidR="000C0421">
              <w:rPr>
                <w:rFonts w:ascii="Arial" w:hAnsi="Arial"/>
                <w:sz w:val="18"/>
              </w:rPr>
              <w:t xml:space="preserve"> </w:t>
            </w:r>
            <w:r w:rsidRPr="00D0354E">
              <w:rPr>
                <w:rFonts w:ascii="Arial" w:hAnsi="Arial"/>
                <w:sz w:val="18"/>
              </w:rPr>
              <w:t>Unobstructed high side reach</w:t>
            </w:r>
          </w:p>
        </w:tc>
        <w:tc>
          <w:tcPr>
            <w:tcW w:w="617" w:type="dxa"/>
            <w:shd w:val="clear" w:color="auto" w:fill="auto"/>
            <w:vAlign w:val="center"/>
          </w:tcPr>
          <w:p w14:paraId="37D140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1A5969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88F225A"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625CE82"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37015CA"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4E00A19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943714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B5D6158"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486C61C8"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0F01665" w14:textId="77777777" w:rsidR="00D0354E" w:rsidRPr="002F7B70" w:rsidRDefault="00D0354E" w:rsidP="00D0354E">
            <w:pPr>
              <w:pStyle w:val="TAC"/>
            </w:pPr>
            <w:r w:rsidRPr="002F7B70">
              <w:rPr>
                <w:rFonts w:eastAsia="Calibri"/>
              </w:rPr>
              <w:t>-</w:t>
            </w:r>
          </w:p>
        </w:tc>
        <w:tc>
          <w:tcPr>
            <w:tcW w:w="797" w:type="dxa"/>
            <w:vAlign w:val="center"/>
          </w:tcPr>
          <w:p w14:paraId="1597C0EA" w14:textId="77777777" w:rsidR="00D0354E" w:rsidRPr="002F7B70" w:rsidRDefault="00D0354E" w:rsidP="00D0354E">
            <w:pPr>
              <w:pStyle w:val="TAC"/>
              <w:rPr>
                <w:rFonts w:eastAsia="Calibri"/>
              </w:rPr>
            </w:pPr>
            <w:r w:rsidRPr="002F7B70">
              <w:rPr>
                <w:rFonts w:eastAsia="Calibri"/>
              </w:rPr>
              <w:t>-</w:t>
            </w:r>
          </w:p>
        </w:tc>
      </w:tr>
      <w:tr w:rsidR="00D0354E" w:rsidRPr="002F7B70" w14:paraId="1824554E" w14:textId="77777777" w:rsidTr="00AC6E4C">
        <w:trPr>
          <w:cantSplit/>
          <w:jc w:val="center"/>
        </w:trPr>
        <w:tc>
          <w:tcPr>
            <w:tcW w:w="2539" w:type="dxa"/>
            <w:shd w:val="clear" w:color="auto" w:fill="auto"/>
            <w:vAlign w:val="center"/>
          </w:tcPr>
          <w:p w14:paraId="50129F3C" w14:textId="4D0533BC" w:rsidR="00D0354E" w:rsidRPr="002F7B70" w:rsidRDefault="00D0354E" w:rsidP="00D0354E">
            <w:pPr>
              <w:spacing w:after="0"/>
              <w:rPr>
                <w:rFonts w:ascii="Arial" w:hAnsi="Arial"/>
                <w:sz w:val="18"/>
              </w:rPr>
            </w:pPr>
            <w:r w:rsidRPr="00D0354E">
              <w:rPr>
                <w:rFonts w:ascii="Arial" w:hAnsi="Arial"/>
                <w:sz w:val="18"/>
              </w:rPr>
              <w:t>8.3.3.2</w:t>
            </w:r>
            <w:r w:rsidR="000C0421">
              <w:rPr>
                <w:rFonts w:ascii="Arial" w:hAnsi="Arial"/>
                <w:sz w:val="18"/>
              </w:rPr>
              <w:t xml:space="preserve"> </w:t>
            </w:r>
            <w:r w:rsidRPr="00D0354E">
              <w:rPr>
                <w:rFonts w:ascii="Arial" w:hAnsi="Arial"/>
                <w:sz w:val="18"/>
              </w:rPr>
              <w:t>Unobstructed low side reach</w:t>
            </w:r>
          </w:p>
        </w:tc>
        <w:tc>
          <w:tcPr>
            <w:tcW w:w="617" w:type="dxa"/>
            <w:shd w:val="clear" w:color="auto" w:fill="auto"/>
            <w:vAlign w:val="center"/>
          </w:tcPr>
          <w:p w14:paraId="7573B08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2478B1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DB1161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DA8D3CF"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60D27E2B"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63F2CE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0A9BE3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AF2C481"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5E696D1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D8BF317" w14:textId="77777777" w:rsidR="00D0354E" w:rsidRPr="002F7B70" w:rsidRDefault="00D0354E" w:rsidP="00D0354E">
            <w:pPr>
              <w:pStyle w:val="TAC"/>
            </w:pPr>
            <w:r w:rsidRPr="002F7B70">
              <w:rPr>
                <w:rFonts w:eastAsia="Calibri"/>
              </w:rPr>
              <w:t>-</w:t>
            </w:r>
          </w:p>
        </w:tc>
        <w:tc>
          <w:tcPr>
            <w:tcW w:w="797" w:type="dxa"/>
            <w:vAlign w:val="center"/>
          </w:tcPr>
          <w:p w14:paraId="4CF96F01" w14:textId="77777777" w:rsidR="00D0354E" w:rsidRPr="002F7B70" w:rsidRDefault="00D0354E" w:rsidP="00D0354E">
            <w:pPr>
              <w:pStyle w:val="TAC"/>
              <w:rPr>
                <w:rFonts w:eastAsia="Calibri"/>
              </w:rPr>
            </w:pPr>
            <w:r w:rsidRPr="002F7B70">
              <w:rPr>
                <w:rFonts w:eastAsia="Calibri"/>
              </w:rPr>
              <w:t>-</w:t>
            </w:r>
          </w:p>
        </w:tc>
      </w:tr>
      <w:tr w:rsidR="00D0354E" w:rsidRPr="002F7B70" w14:paraId="1E27E2A2" w14:textId="77777777" w:rsidTr="00AC6E4C">
        <w:trPr>
          <w:cantSplit/>
          <w:jc w:val="center"/>
        </w:trPr>
        <w:tc>
          <w:tcPr>
            <w:tcW w:w="2539" w:type="dxa"/>
            <w:shd w:val="clear" w:color="auto" w:fill="auto"/>
            <w:vAlign w:val="center"/>
          </w:tcPr>
          <w:p w14:paraId="44E93FF1" w14:textId="5B9E8C76" w:rsidR="00D0354E" w:rsidRPr="002F7B70" w:rsidRDefault="00D0354E" w:rsidP="00D0354E">
            <w:pPr>
              <w:spacing w:after="0"/>
              <w:rPr>
                <w:rFonts w:ascii="Arial" w:hAnsi="Arial"/>
                <w:sz w:val="18"/>
              </w:rPr>
            </w:pPr>
            <w:r w:rsidRPr="00D0354E">
              <w:rPr>
                <w:rFonts w:ascii="Arial" w:hAnsi="Arial"/>
                <w:sz w:val="18"/>
              </w:rPr>
              <w:t>8.3.3.3.1</w:t>
            </w:r>
            <w:r w:rsidR="000C0421">
              <w:rPr>
                <w:rFonts w:ascii="Arial" w:hAnsi="Arial"/>
                <w:sz w:val="18"/>
              </w:rPr>
              <w:t xml:space="preserve"> </w:t>
            </w:r>
            <w:r w:rsidRPr="00D0354E">
              <w:rPr>
                <w:rFonts w:ascii="Arial" w:hAnsi="Arial"/>
                <w:sz w:val="18"/>
              </w:rPr>
              <w:t>Obstructed (≤ 255 mm) side reach</w:t>
            </w:r>
          </w:p>
        </w:tc>
        <w:tc>
          <w:tcPr>
            <w:tcW w:w="617" w:type="dxa"/>
            <w:shd w:val="clear" w:color="auto" w:fill="auto"/>
            <w:vAlign w:val="center"/>
          </w:tcPr>
          <w:p w14:paraId="4346D9A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01841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D8DB67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09E7D87"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B426CA6"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E4EF6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6541A7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3883262"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1B018357"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24185AC0" w14:textId="77777777" w:rsidR="00D0354E" w:rsidRPr="002F7B70" w:rsidRDefault="00D0354E" w:rsidP="00D0354E">
            <w:pPr>
              <w:pStyle w:val="TAC"/>
            </w:pPr>
            <w:r w:rsidRPr="002F7B70">
              <w:rPr>
                <w:rFonts w:eastAsia="Calibri"/>
              </w:rPr>
              <w:t>-</w:t>
            </w:r>
          </w:p>
        </w:tc>
        <w:tc>
          <w:tcPr>
            <w:tcW w:w="797" w:type="dxa"/>
            <w:vAlign w:val="center"/>
          </w:tcPr>
          <w:p w14:paraId="555E4FCA" w14:textId="77777777" w:rsidR="00D0354E" w:rsidRPr="002F7B70" w:rsidRDefault="00D0354E" w:rsidP="00D0354E">
            <w:pPr>
              <w:pStyle w:val="TAC"/>
              <w:rPr>
                <w:rFonts w:eastAsia="Calibri"/>
              </w:rPr>
            </w:pPr>
            <w:r w:rsidRPr="002F7B70">
              <w:rPr>
                <w:rFonts w:eastAsia="Calibri"/>
              </w:rPr>
              <w:t>-</w:t>
            </w:r>
          </w:p>
        </w:tc>
      </w:tr>
      <w:tr w:rsidR="00D0354E" w:rsidRPr="002F7B70" w14:paraId="0F5AC8CD" w14:textId="77777777" w:rsidTr="00AC6E4C">
        <w:trPr>
          <w:cantSplit/>
          <w:jc w:val="center"/>
        </w:trPr>
        <w:tc>
          <w:tcPr>
            <w:tcW w:w="2539" w:type="dxa"/>
            <w:shd w:val="clear" w:color="auto" w:fill="auto"/>
            <w:vAlign w:val="center"/>
          </w:tcPr>
          <w:p w14:paraId="7B2E2A0E" w14:textId="6C7F6A8C" w:rsidR="00D0354E" w:rsidRPr="002F7B70" w:rsidRDefault="00D0354E" w:rsidP="00D0354E">
            <w:pPr>
              <w:spacing w:after="0"/>
              <w:rPr>
                <w:rFonts w:ascii="Arial" w:hAnsi="Arial"/>
                <w:sz w:val="18"/>
              </w:rPr>
            </w:pPr>
            <w:r w:rsidRPr="00D0354E">
              <w:rPr>
                <w:rFonts w:ascii="Arial" w:hAnsi="Arial"/>
                <w:sz w:val="18"/>
              </w:rPr>
              <w:t>8.3.3.3.2</w:t>
            </w:r>
            <w:r w:rsidR="000C0421">
              <w:rPr>
                <w:rFonts w:ascii="Arial" w:hAnsi="Arial"/>
                <w:sz w:val="18"/>
              </w:rPr>
              <w:t xml:space="preserve"> </w:t>
            </w:r>
            <w:r w:rsidRPr="00D0354E">
              <w:rPr>
                <w:rFonts w:ascii="Arial" w:hAnsi="Arial"/>
                <w:sz w:val="18"/>
              </w:rPr>
              <w:t>Obstructed (≤ 610 mm) side reach</w:t>
            </w:r>
          </w:p>
        </w:tc>
        <w:tc>
          <w:tcPr>
            <w:tcW w:w="617" w:type="dxa"/>
            <w:shd w:val="clear" w:color="auto" w:fill="auto"/>
            <w:vAlign w:val="center"/>
          </w:tcPr>
          <w:p w14:paraId="351046A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C747B1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BA41C0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1D4AC49"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66E241A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0FCF13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2BFA7F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D9CBEA0"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2149C39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25E03113" w14:textId="77777777" w:rsidR="00D0354E" w:rsidRPr="002F7B70" w:rsidRDefault="00D0354E" w:rsidP="00D0354E">
            <w:pPr>
              <w:pStyle w:val="TAC"/>
            </w:pPr>
            <w:r w:rsidRPr="002F7B70">
              <w:rPr>
                <w:rFonts w:eastAsia="Calibri"/>
              </w:rPr>
              <w:t>-</w:t>
            </w:r>
          </w:p>
        </w:tc>
        <w:tc>
          <w:tcPr>
            <w:tcW w:w="797" w:type="dxa"/>
            <w:vAlign w:val="center"/>
          </w:tcPr>
          <w:p w14:paraId="24C75D80" w14:textId="77777777" w:rsidR="00D0354E" w:rsidRPr="002F7B70" w:rsidRDefault="00D0354E" w:rsidP="00D0354E">
            <w:pPr>
              <w:pStyle w:val="TAC"/>
              <w:rPr>
                <w:rFonts w:eastAsia="Calibri"/>
              </w:rPr>
            </w:pPr>
            <w:r w:rsidRPr="002F7B70">
              <w:rPr>
                <w:rFonts w:eastAsia="Calibri"/>
              </w:rPr>
              <w:t>-</w:t>
            </w:r>
          </w:p>
        </w:tc>
      </w:tr>
      <w:tr w:rsidR="00D0354E" w:rsidRPr="002F7B70" w14:paraId="70B111EA" w14:textId="77777777" w:rsidTr="00AC6E4C">
        <w:trPr>
          <w:cantSplit/>
          <w:jc w:val="center"/>
        </w:trPr>
        <w:tc>
          <w:tcPr>
            <w:tcW w:w="2539" w:type="dxa"/>
            <w:shd w:val="clear" w:color="auto" w:fill="auto"/>
            <w:vAlign w:val="center"/>
          </w:tcPr>
          <w:p w14:paraId="28D61706" w14:textId="6F277B56" w:rsidR="00D0354E" w:rsidRPr="002F7B70" w:rsidRDefault="00D0354E">
            <w:pPr>
              <w:spacing w:after="0"/>
              <w:rPr>
                <w:rFonts w:ascii="Arial" w:hAnsi="Arial"/>
                <w:sz w:val="18"/>
              </w:rPr>
            </w:pPr>
            <w:r w:rsidRPr="00D0354E">
              <w:rPr>
                <w:rFonts w:ascii="Arial" w:hAnsi="Arial"/>
                <w:sz w:val="18"/>
              </w:rPr>
              <w:t>8.3.4.1</w:t>
            </w:r>
            <w:r>
              <w:rPr>
                <w:rFonts w:ascii="Arial" w:hAnsi="Arial"/>
                <w:sz w:val="18"/>
              </w:rPr>
              <w:t xml:space="preserve"> </w:t>
            </w:r>
            <w:r w:rsidRPr="00D0354E">
              <w:rPr>
                <w:rFonts w:ascii="Arial" w:hAnsi="Arial"/>
                <w:sz w:val="18"/>
              </w:rPr>
              <w:t>Change in level</w:t>
            </w:r>
          </w:p>
        </w:tc>
        <w:tc>
          <w:tcPr>
            <w:tcW w:w="617" w:type="dxa"/>
            <w:shd w:val="clear" w:color="auto" w:fill="auto"/>
            <w:vAlign w:val="center"/>
          </w:tcPr>
          <w:p w14:paraId="383DFDA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D38932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E734FA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8C3DB36"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3CBD9822"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508231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DAA7F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0DE25F7"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656319D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25E263C2" w14:textId="77777777" w:rsidR="00D0354E" w:rsidRPr="002F7B70" w:rsidRDefault="00D0354E" w:rsidP="00D0354E">
            <w:pPr>
              <w:pStyle w:val="TAC"/>
            </w:pPr>
            <w:r w:rsidRPr="002F7B70">
              <w:rPr>
                <w:rFonts w:eastAsia="Calibri"/>
              </w:rPr>
              <w:t>-</w:t>
            </w:r>
          </w:p>
        </w:tc>
        <w:tc>
          <w:tcPr>
            <w:tcW w:w="797" w:type="dxa"/>
            <w:vAlign w:val="center"/>
          </w:tcPr>
          <w:p w14:paraId="7919DFF1" w14:textId="77777777" w:rsidR="00D0354E" w:rsidRPr="002F7B70" w:rsidRDefault="00D0354E" w:rsidP="00D0354E">
            <w:pPr>
              <w:pStyle w:val="TAC"/>
              <w:rPr>
                <w:rFonts w:eastAsia="Calibri"/>
              </w:rPr>
            </w:pPr>
            <w:r w:rsidRPr="002F7B70">
              <w:rPr>
                <w:rFonts w:eastAsia="Calibri"/>
              </w:rPr>
              <w:t>-</w:t>
            </w:r>
          </w:p>
        </w:tc>
      </w:tr>
      <w:tr w:rsidR="00D0354E" w:rsidRPr="002F7B70" w14:paraId="50071281" w14:textId="77777777" w:rsidTr="00AC6E4C">
        <w:trPr>
          <w:cantSplit/>
          <w:jc w:val="center"/>
        </w:trPr>
        <w:tc>
          <w:tcPr>
            <w:tcW w:w="2539" w:type="dxa"/>
            <w:shd w:val="clear" w:color="auto" w:fill="auto"/>
            <w:vAlign w:val="center"/>
          </w:tcPr>
          <w:p w14:paraId="54093777" w14:textId="58B38375" w:rsidR="00D0354E" w:rsidRPr="002F7B70" w:rsidRDefault="00D0354E" w:rsidP="00D0354E">
            <w:pPr>
              <w:spacing w:after="0"/>
              <w:rPr>
                <w:rFonts w:ascii="Arial" w:hAnsi="Arial"/>
                <w:sz w:val="18"/>
              </w:rPr>
            </w:pPr>
            <w:r w:rsidRPr="00D0354E">
              <w:rPr>
                <w:rFonts w:ascii="Arial" w:hAnsi="Arial"/>
                <w:sz w:val="18"/>
              </w:rPr>
              <w:t>8.3.4.2</w:t>
            </w:r>
            <w:r w:rsidR="000C0421">
              <w:rPr>
                <w:rFonts w:ascii="Arial" w:hAnsi="Arial"/>
                <w:sz w:val="18"/>
              </w:rPr>
              <w:t xml:space="preserve"> </w:t>
            </w:r>
            <w:r w:rsidRPr="00D0354E">
              <w:rPr>
                <w:rFonts w:ascii="Arial" w:hAnsi="Arial"/>
                <w:sz w:val="18"/>
              </w:rPr>
              <w:t>Clear floor or ground space</w:t>
            </w:r>
          </w:p>
        </w:tc>
        <w:tc>
          <w:tcPr>
            <w:tcW w:w="617" w:type="dxa"/>
            <w:shd w:val="clear" w:color="auto" w:fill="auto"/>
            <w:vAlign w:val="center"/>
          </w:tcPr>
          <w:p w14:paraId="00A1BB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78FE8F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6E9DA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468773E"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6B35301"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883F9C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A12D5E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FA60EF5"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
          <w:p w14:paraId="5098C4BD"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FC06AB1" w14:textId="77777777" w:rsidR="00D0354E" w:rsidRPr="002F7B70" w:rsidRDefault="00D0354E" w:rsidP="00D0354E">
            <w:pPr>
              <w:pStyle w:val="TAC"/>
            </w:pPr>
            <w:r w:rsidRPr="002F7B70">
              <w:rPr>
                <w:rFonts w:eastAsia="Calibri"/>
              </w:rPr>
              <w:t>-</w:t>
            </w:r>
          </w:p>
        </w:tc>
        <w:tc>
          <w:tcPr>
            <w:tcW w:w="797" w:type="dxa"/>
            <w:vAlign w:val="center"/>
          </w:tcPr>
          <w:p w14:paraId="63C9CE95" w14:textId="77777777" w:rsidR="00D0354E" w:rsidRPr="002F7B70" w:rsidRDefault="00D0354E" w:rsidP="00D0354E">
            <w:pPr>
              <w:pStyle w:val="TAC"/>
              <w:rPr>
                <w:rFonts w:eastAsia="Calibri"/>
              </w:rPr>
            </w:pPr>
            <w:r w:rsidRPr="002F7B70">
              <w:rPr>
                <w:rFonts w:eastAsia="Calibri"/>
              </w:rPr>
              <w:t>-</w:t>
            </w:r>
          </w:p>
        </w:tc>
      </w:tr>
      <w:tr w:rsidR="00D0354E" w:rsidRPr="002F7B70" w14:paraId="4B47D1CA" w14:textId="77777777" w:rsidTr="00AC6E4C">
        <w:trPr>
          <w:cantSplit/>
          <w:jc w:val="center"/>
        </w:trPr>
        <w:tc>
          <w:tcPr>
            <w:tcW w:w="2539" w:type="dxa"/>
            <w:shd w:val="clear" w:color="auto" w:fill="auto"/>
            <w:vAlign w:val="center"/>
          </w:tcPr>
          <w:p w14:paraId="3A5DB9AD" w14:textId="79C70B06" w:rsidR="00D0354E" w:rsidRPr="002F7B70" w:rsidRDefault="00D0354E" w:rsidP="00D0354E">
            <w:pPr>
              <w:spacing w:after="0"/>
              <w:rPr>
                <w:rFonts w:ascii="Arial" w:hAnsi="Arial"/>
                <w:sz w:val="18"/>
              </w:rPr>
            </w:pPr>
            <w:r>
              <w:rPr>
                <w:rFonts w:ascii="Arial" w:hAnsi="Arial"/>
                <w:sz w:val="18"/>
              </w:rPr>
              <w:t xml:space="preserve">8.3.4.3.1 Approach - </w:t>
            </w:r>
            <w:r w:rsidRPr="00D0354E">
              <w:rPr>
                <w:rFonts w:ascii="Arial" w:hAnsi="Arial"/>
                <w:sz w:val="18"/>
              </w:rPr>
              <w:t>General</w:t>
            </w:r>
          </w:p>
        </w:tc>
        <w:tc>
          <w:tcPr>
            <w:tcW w:w="617" w:type="dxa"/>
            <w:shd w:val="clear" w:color="auto" w:fill="auto"/>
            <w:vAlign w:val="center"/>
          </w:tcPr>
          <w:p w14:paraId="38A9016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6A6D6C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98A89C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22D3757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54D896E"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A9E13D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D6BA82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61F78FF"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3071C6C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17E26DD2" w14:textId="77777777" w:rsidR="00D0354E" w:rsidRPr="002F7B70" w:rsidRDefault="00D0354E" w:rsidP="00D0354E">
            <w:pPr>
              <w:pStyle w:val="TAC"/>
            </w:pPr>
            <w:r w:rsidRPr="002F7B70">
              <w:rPr>
                <w:rFonts w:eastAsia="Calibri"/>
              </w:rPr>
              <w:t>-</w:t>
            </w:r>
          </w:p>
        </w:tc>
        <w:tc>
          <w:tcPr>
            <w:tcW w:w="797" w:type="dxa"/>
            <w:vAlign w:val="center"/>
          </w:tcPr>
          <w:p w14:paraId="649BE25C" w14:textId="77777777" w:rsidR="00D0354E" w:rsidRPr="002F7B70" w:rsidRDefault="00D0354E" w:rsidP="00D0354E">
            <w:pPr>
              <w:pStyle w:val="TAC"/>
              <w:rPr>
                <w:rFonts w:eastAsia="Calibri"/>
              </w:rPr>
            </w:pPr>
            <w:r w:rsidRPr="002F7B70">
              <w:rPr>
                <w:rFonts w:eastAsia="Calibri"/>
              </w:rPr>
              <w:t>-</w:t>
            </w:r>
          </w:p>
        </w:tc>
      </w:tr>
      <w:tr w:rsidR="00D0354E" w:rsidRPr="002F7B70" w14:paraId="54C8E542" w14:textId="77777777" w:rsidTr="00AC6E4C">
        <w:trPr>
          <w:cantSplit/>
          <w:jc w:val="center"/>
        </w:trPr>
        <w:tc>
          <w:tcPr>
            <w:tcW w:w="2539" w:type="dxa"/>
            <w:shd w:val="clear" w:color="auto" w:fill="auto"/>
            <w:vAlign w:val="center"/>
          </w:tcPr>
          <w:p w14:paraId="1D482194" w14:textId="63FED81E" w:rsidR="00D0354E" w:rsidRPr="002F7B70" w:rsidRDefault="00D0354E" w:rsidP="00D0354E">
            <w:pPr>
              <w:spacing w:after="0"/>
              <w:rPr>
                <w:rFonts w:ascii="Arial" w:hAnsi="Arial"/>
                <w:sz w:val="18"/>
              </w:rPr>
            </w:pPr>
            <w:r w:rsidRPr="00D0354E">
              <w:rPr>
                <w:rFonts w:ascii="Arial" w:hAnsi="Arial"/>
                <w:sz w:val="18"/>
              </w:rPr>
              <w:t>8.3.4.3.2</w:t>
            </w:r>
            <w:r w:rsidR="000C0421">
              <w:rPr>
                <w:rFonts w:ascii="Arial" w:hAnsi="Arial"/>
                <w:sz w:val="18"/>
              </w:rPr>
              <w:t xml:space="preserve"> </w:t>
            </w:r>
            <w:r w:rsidRPr="00D0354E">
              <w:rPr>
                <w:rFonts w:ascii="Arial" w:hAnsi="Arial"/>
                <w:sz w:val="18"/>
              </w:rPr>
              <w:t>Forward approach</w:t>
            </w:r>
          </w:p>
        </w:tc>
        <w:tc>
          <w:tcPr>
            <w:tcW w:w="617" w:type="dxa"/>
            <w:shd w:val="clear" w:color="auto" w:fill="auto"/>
            <w:vAlign w:val="center"/>
          </w:tcPr>
          <w:p w14:paraId="733CF3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4571D7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D124AA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1C6BC2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02C71E5"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641A163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7D3F6E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9B3E676"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059D485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7DEBD9E2" w14:textId="77777777" w:rsidR="00D0354E" w:rsidRPr="002F7B70" w:rsidRDefault="00D0354E" w:rsidP="00D0354E">
            <w:pPr>
              <w:pStyle w:val="TAC"/>
            </w:pPr>
            <w:r w:rsidRPr="002F7B70">
              <w:rPr>
                <w:rFonts w:eastAsia="Calibri"/>
              </w:rPr>
              <w:t>-</w:t>
            </w:r>
          </w:p>
        </w:tc>
        <w:tc>
          <w:tcPr>
            <w:tcW w:w="797" w:type="dxa"/>
            <w:vAlign w:val="center"/>
          </w:tcPr>
          <w:p w14:paraId="5C12B57A" w14:textId="77777777" w:rsidR="00D0354E" w:rsidRPr="002F7B70" w:rsidRDefault="00D0354E" w:rsidP="00D0354E">
            <w:pPr>
              <w:pStyle w:val="TAC"/>
              <w:rPr>
                <w:rFonts w:eastAsia="Calibri"/>
              </w:rPr>
            </w:pPr>
            <w:r w:rsidRPr="002F7B70">
              <w:rPr>
                <w:rFonts w:eastAsia="Calibri"/>
              </w:rPr>
              <w:t>-</w:t>
            </w:r>
          </w:p>
        </w:tc>
      </w:tr>
      <w:tr w:rsidR="00D0354E" w:rsidRPr="002F7B70" w14:paraId="334C74DF" w14:textId="77777777" w:rsidTr="00AC6E4C">
        <w:trPr>
          <w:cantSplit/>
          <w:jc w:val="center"/>
        </w:trPr>
        <w:tc>
          <w:tcPr>
            <w:tcW w:w="2539" w:type="dxa"/>
            <w:shd w:val="clear" w:color="auto" w:fill="auto"/>
            <w:vAlign w:val="center"/>
          </w:tcPr>
          <w:p w14:paraId="3A0FE9F2" w14:textId="42B5E950" w:rsidR="00D0354E" w:rsidRPr="002F7B70" w:rsidRDefault="00D0354E" w:rsidP="00D0354E">
            <w:pPr>
              <w:spacing w:after="0"/>
              <w:rPr>
                <w:rFonts w:ascii="Arial" w:hAnsi="Arial"/>
                <w:sz w:val="18"/>
              </w:rPr>
            </w:pPr>
            <w:r w:rsidRPr="00D0354E">
              <w:rPr>
                <w:rFonts w:ascii="Arial" w:hAnsi="Arial"/>
                <w:sz w:val="18"/>
              </w:rPr>
              <w:t>8.3.4.3.3</w:t>
            </w:r>
            <w:r w:rsidR="000C0421">
              <w:rPr>
                <w:rFonts w:ascii="Arial" w:hAnsi="Arial"/>
                <w:sz w:val="18"/>
              </w:rPr>
              <w:t xml:space="preserve"> </w:t>
            </w:r>
            <w:r w:rsidRPr="00D0354E">
              <w:rPr>
                <w:rFonts w:ascii="Arial" w:hAnsi="Arial"/>
                <w:sz w:val="18"/>
              </w:rPr>
              <w:t>Parallel approach</w:t>
            </w:r>
          </w:p>
        </w:tc>
        <w:tc>
          <w:tcPr>
            <w:tcW w:w="617" w:type="dxa"/>
            <w:shd w:val="clear" w:color="auto" w:fill="auto"/>
            <w:vAlign w:val="center"/>
          </w:tcPr>
          <w:p w14:paraId="0F8EC2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2B5791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6F2D08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C35AF6B"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52976B72"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601CA8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DC2ABC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043CC61"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140460BC"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6FFC851" w14:textId="77777777" w:rsidR="00D0354E" w:rsidRPr="002F7B70" w:rsidRDefault="00D0354E" w:rsidP="00D0354E">
            <w:pPr>
              <w:pStyle w:val="TAC"/>
            </w:pPr>
            <w:r w:rsidRPr="002F7B70">
              <w:rPr>
                <w:rFonts w:eastAsia="Calibri"/>
              </w:rPr>
              <w:t>-</w:t>
            </w:r>
          </w:p>
        </w:tc>
        <w:tc>
          <w:tcPr>
            <w:tcW w:w="797" w:type="dxa"/>
            <w:vAlign w:val="center"/>
          </w:tcPr>
          <w:p w14:paraId="1DB491DC" w14:textId="77777777" w:rsidR="00D0354E" w:rsidRPr="002F7B70" w:rsidRDefault="00D0354E" w:rsidP="00D0354E">
            <w:pPr>
              <w:pStyle w:val="TAC"/>
              <w:rPr>
                <w:rFonts w:eastAsia="Calibri"/>
              </w:rPr>
            </w:pPr>
            <w:r w:rsidRPr="002F7B70">
              <w:rPr>
                <w:rFonts w:eastAsia="Calibri"/>
              </w:rPr>
              <w:t>-</w:t>
            </w:r>
          </w:p>
        </w:tc>
      </w:tr>
      <w:tr w:rsidR="00D0354E" w:rsidRPr="002F7B70" w14:paraId="19FF3CC9" w14:textId="77777777" w:rsidTr="00AC6E4C">
        <w:trPr>
          <w:cantSplit/>
          <w:jc w:val="center"/>
        </w:trPr>
        <w:tc>
          <w:tcPr>
            <w:tcW w:w="2539" w:type="dxa"/>
            <w:shd w:val="clear" w:color="auto" w:fill="auto"/>
            <w:vAlign w:val="center"/>
          </w:tcPr>
          <w:p w14:paraId="1658D84F" w14:textId="57C489E9" w:rsidR="00D0354E" w:rsidRPr="002F7B70" w:rsidRDefault="00D0354E">
            <w:pPr>
              <w:spacing w:after="0"/>
              <w:rPr>
                <w:rFonts w:ascii="Arial" w:hAnsi="Arial"/>
                <w:sz w:val="18"/>
              </w:rPr>
            </w:pPr>
            <w:r w:rsidRPr="002F7B70">
              <w:rPr>
                <w:rFonts w:ascii="Arial" w:hAnsi="Arial"/>
                <w:sz w:val="18"/>
              </w:rPr>
              <w:t>8.3.</w:t>
            </w:r>
            <w:r>
              <w:rPr>
                <w:rFonts w:ascii="Arial" w:hAnsi="Arial"/>
                <w:sz w:val="18"/>
              </w:rPr>
              <w:t>5</w:t>
            </w:r>
            <w:r w:rsidRPr="002F7B70">
              <w:rPr>
                <w:rFonts w:ascii="Arial" w:hAnsi="Arial"/>
                <w:sz w:val="18"/>
              </w:rPr>
              <w:t xml:space="preserve"> Visibility</w:t>
            </w:r>
          </w:p>
        </w:tc>
        <w:tc>
          <w:tcPr>
            <w:tcW w:w="617" w:type="dxa"/>
            <w:shd w:val="clear" w:color="auto" w:fill="auto"/>
            <w:vAlign w:val="center"/>
          </w:tcPr>
          <w:p w14:paraId="696F1E7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6F1D92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723D5E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4D0DB1F"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3B7331EB"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4D4ECF4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373890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25C930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14816A4F"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43D8085B" w14:textId="77777777" w:rsidR="00D0354E" w:rsidRPr="002F7B70" w:rsidRDefault="00D0354E" w:rsidP="00D0354E">
            <w:pPr>
              <w:pStyle w:val="TAC"/>
            </w:pPr>
            <w:r w:rsidRPr="002F7B70">
              <w:rPr>
                <w:rFonts w:eastAsia="Calibri"/>
              </w:rPr>
              <w:t>-</w:t>
            </w:r>
          </w:p>
        </w:tc>
        <w:tc>
          <w:tcPr>
            <w:tcW w:w="797" w:type="dxa"/>
            <w:vAlign w:val="center"/>
          </w:tcPr>
          <w:p w14:paraId="51C5529D" w14:textId="77777777" w:rsidR="00D0354E" w:rsidRPr="002F7B70" w:rsidRDefault="00D0354E" w:rsidP="00D0354E">
            <w:pPr>
              <w:pStyle w:val="TAC"/>
              <w:rPr>
                <w:rFonts w:eastAsia="Calibri"/>
              </w:rPr>
            </w:pPr>
            <w:r w:rsidRPr="002F7B70">
              <w:rPr>
                <w:rFonts w:eastAsia="Calibri"/>
              </w:rPr>
              <w:t>-</w:t>
            </w:r>
          </w:p>
        </w:tc>
      </w:tr>
      <w:tr w:rsidR="00D0354E" w:rsidRPr="002F7B70" w14:paraId="1117DCB3" w14:textId="77777777" w:rsidTr="00AC6E4C">
        <w:trPr>
          <w:cantSplit/>
          <w:jc w:val="center"/>
        </w:trPr>
        <w:tc>
          <w:tcPr>
            <w:tcW w:w="2539" w:type="dxa"/>
            <w:shd w:val="clear" w:color="auto" w:fill="auto"/>
            <w:vAlign w:val="center"/>
          </w:tcPr>
          <w:p w14:paraId="6FCBA623" w14:textId="29EBA668" w:rsidR="00D0354E" w:rsidRPr="002F7B70" w:rsidRDefault="00D0354E">
            <w:pPr>
              <w:spacing w:after="0"/>
              <w:rPr>
                <w:rFonts w:ascii="Arial" w:hAnsi="Arial"/>
                <w:sz w:val="18"/>
              </w:rPr>
            </w:pPr>
            <w:r w:rsidRPr="002F7B70">
              <w:rPr>
                <w:rFonts w:ascii="Arial" w:hAnsi="Arial"/>
                <w:sz w:val="18"/>
              </w:rPr>
              <w:t>8.3.</w:t>
            </w:r>
            <w:r>
              <w:rPr>
                <w:rFonts w:ascii="Arial" w:hAnsi="Arial"/>
                <w:sz w:val="18"/>
              </w:rPr>
              <w:t>6</w:t>
            </w:r>
            <w:r w:rsidRPr="002F7B70">
              <w:rPr>
                <w:rFonts w:ascii="Arial" w:hAnsi="Arial"/>
                <w:sz w:val="18"/>
              </w:rPr>
              <w:t xml:space="preserve"> Installation instructions</w:t>
            </w:r>
          </w:p>
        </w:tc>
        <w:tc>
          <w:tcPr>
            <w:tcW w:w="617" w:type="dxa"/>
            <w:shd w:val="clear" w:color="auto" w:fill="auto"/>
            <w:vAlign w:val="center"/>
          </w:tcPr>
          <w:p w14:paraId="72B1729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1C86F27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000F80D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DCE7CE3"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59A06EE"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2108A05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62FB24A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7BB1E92"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4090AE7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0980F201" w14:textId="77777777" w:rsidR="00D0354E" w:rsidRPr="002F7B70" w:rsidRDefault="00D0354E" w:rsidP="00D0354E">
            <w:pPr>
              <w:pStyle w:val="TAC"/>
            </w:pPr>
            <w:r w:rsidRPr="002F7B70">
              <w:rPr>
                <w:rFonts w:eastAsia="Calibri"/>
              </w:rPr>
              <w:t>-</w:t>
            </w:r>
          </w:p>
        </w:tc>
        <w:tc>
          <w:tcPr>
            <w:tcW w:w="797" w:type="dxa"/>
            <w:vAlign w:val="center"/>
          </w:tcPr>
          <w:p w14:paraId="32D0D8BF" w14:textId="77777777" w:rsidR="00D0354E" w:rsidRPr="002F7B70" w:rsidRDefault="00D0354E" w:rsidP="00D0354E">
            <w:pPr>
              <w:pStyle w:val="TAC"/>
              <w:rPr>
                <w:rFonts w:eastAsia="Calibri"/>
              </w:rPr>
            </w:pPr>
            <w:r w:rsidRPr="002F7B70">
              <w:rPr>
                <w:rFonts w:eastAsia="Calibri"/>
              </w:rPr>
              <w:t>-</w:t>
            </w:r>
          </w:p>
        </w:tc>
      </w:tr>
      <w:tr w:rsidR="00D0354E" w:rsidRPr="002F7B70" w14:paraId="0F5281FA" w14:textId="77777777" w:rsidTr="00AC6E4C">
        <w:trPr>
          <w:cantSplit/>
          <w:jc w:val="center"/>
        </w:trPr>
        <w:tc>
          <w:tcPr>
            <w:tcW w:w="2539" w:type="dxa"/>
            <w:shd w:val="clear" w:color="auto" w:fill="auto"/>
            <w:vAlign w:val="center"/>
          </w:tcPr>
          <w:p w14:paraId="5B7A732D" w14:textId="77777777" w:rsidR="00D0354E" w:rsidRPr="002F7B70" w:rsidRDefault="00D0354E" w:rsidP="00D0354E">
            <w:pPr>
              <w:spacing w:after="0"/>
              <w:rPr>
                <w:rFonts w:ascii="Arial" w:hAnsi="Arial"/>
                <w:sz w:val="18"/>
              </w:rPr>
            </w:pPr>
            <w:r w:rsidRPr="002F7B70">
              <w:rPr>
                <w:rFonts w:ascii="Arial" w:hAnsi="Arial"/>
                <w:sz w:val="18"/>
              </w:rPr>
              <w:t>8.4.1 Numeric keys</w:t>
            </w:r>
          </w:p>
        </w:tc>
        <w:tc>
          <w:tcPr>
            <w:tcW w:w="617" w:type="dxa"/>
            <w:shd w:val="clear" w:color="auto" w:fill="auto"/>
            <w:vAlign w:val="center"/>
          </w:tcPr>
          <w:p w14:paraId="03A16F60"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633A6A2C" w14:textId="77777777" w:rsidR="00D0354E" w:rsidRPr="002F7B70" w:rsidDel="00E21CAB" w:rsidRDefault="00D0354E" w:rsidP="00D0354E">
            <w:pPr>
              <w:pStyle w:val="TAC"/>
              <w:rPr>
                <w:rFonts w:eastAsia="Calibri"/>
              </w:rPr>
            </w:pPr>
            <w:r w:rsidRPr="002F7B70">
              <w:t>S</w:t>
            </w:r>
          </w:p>
        </w:tc>
        <w:tc>
          <w:tcPr>
            <w:tcW w:w="617" w:type="dxa"/>
            <w:shd w:val="clear" w:color="auto" w:fill="auto"/>
            <w:vAlign w:val="center"/>
          </w:tcPr>
          <w:p w14:paraId="530811F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7A54355"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1A150C97"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3490C8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161552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7E0D1D9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8365625"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3793AD2C" w14:textId="77777777" w:rsidR="00D0354E" w:rsidRPr="002F7B70" w:rsidRDefault="00D0354E" w:rsidP="00D0354E">
            <w:pPr>
              <w:pStyle w:val="TAC"/>
            </w:pPr>
            <w:r w:rsidRPr="002F7B70">
              <w:rPr>
                <w:rFonts w:eastAsia="Calibri"/>
              </w:rPr>
              <w:t>-</w:t>
            </w:r>
          </w:p>
        </w:tc>
        <w:tc>
          <w:tcPr>
            <w:tcW w:w="797" w:type="dxa"/>
            <w:vAlign w:val="center"/>
          </w:tcPr>
          <w:p w14:paraId="376741C2" w14:textId="77777777" w:rsidR="00D0354E" w:rsidRPr="002F7B70" w:rsidRDefault="00D0354E" w:rsidP="00D0354E">
            <w:pPr>
              <w:pStyle w:val="TAC"/>
              <w:rPr>
                <w:rFonts w:eastAsia="Calibri"/>
              </w:rPr>
            </w:pPr>
            <w:r w:rsidRPr="002F7B70">
              <w:rPr>
                <w:rFonts w:eastAsia="Calibri"/>
              </w:rPr>
              <w:t>-</w:t>
            </w:r>
          </w:p>
        </w:tc>
      </w:tr>
      <w:tr w:rsidR="00D0354E" w:rsidRPr="002F7B70" w14:paraId="1CDB929D" w14:textId="77777777" w:rsidTr="00AC6E4C">
        <w:trPr>
          <w:cantSplit/>
          <w:jc w:val="center"/>
        </w:trPr>
        <w:tc>
          <w:tcPr>
            <w:tcW w:w="2539" w:type="dxa"/>
            <w:shd w:val="clear" w:color="auto" w:fill="auto"/>
            <w:vAlign w:val="center"/>
          </w:tcPr>
          <w:p w14:paraId="6B5106C5" w14:textId="0F6C0364" w:rsidR="00D0354E" w:rsidRPr="002F7B70" w:rsidRDefault="00D0354E" w:rsidP="00D0354E">
            <w:pPr>
              <w:spacing w:after="0"/>
              <w:rPr>
                <w:rFonts w:ascii="Arial" w:hAnsi="Arial"/>
                <w:sz w:val="18"/>
              </w:rPr>
            </w:pPr>
            <w:r w:rsidRPr="002F7B70">
              <w:rPr>
                <w:rFonts w:ascii="Arial" w:hAnsi="Arial"/>
                <w:sz w:val="18"/>
              </w:rPr>
              <w:t xml:space="preserve">8.4.2.1 Means of operation of mechanical parts </w:t>
            </w:r>
          </w:p>
        </w:tc>
        <w:tc>
          <w:tcPr>
            <w:tcW w:w="617" w:type="dxa"/>
            <w:shd w:val="clear" w:color="auto" w:fill="auto"/>
            <w:vAlign w:val="center"/>
          </w:tcPr>
          <w:p w14:paraId="1E7DA1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549D7E6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9066E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46CB5E0D"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2E4023A" w14:textId="77777777" w:rsidR="00D0354E" w:rsidRPr="002F7B70" w:rsidRDefault="00D0354E" w:rsidP="00D0354E">
            <w:pPr>
              <w:pStyle w:val="TAC"/>
            </w:pPr>
            <w:r w:rsidRPr="002F7B70">
              <w:rPr>
                <w:rFonts w:eastAsia="Calibri"/>
              </w:rPr>
              <w:t>-</w:t>
            </w:r>
          </w:p>
        </w:tc>
        <w:tc>
          <w:tcPr>
            <w:tcW w:w="617" w:type="dxa"/>
            <w:shd w:val="clear" w:color="auto" w:fill="auto"/>
            <w:vAlign w:val="center"/>
          </w:tcPr>
          <w:p w14:paraId="003614F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5CEC31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
          <w:p w14:paraId="581F09C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
          <w:p w14:paraId="39C75C0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
          <w:p w14:paraId="30235E7A" w14:textId="77777777" w:rsidR="00D0354E" w:rsidRPr="002F7B70" w:rsidRDefault="00D0354E" w:rsidP="00D0354E">
            <w:pPr>
              <w:pStyle w:val="TAC"/>
            </w:pPr>
            <w:r w:rsidRPr="002F7B70">
              <w:rPr>
                <w:rFonts w:eastAsia="Calibri"/>
              </w:rPr>
              <w:t>-</w:t>
            </w:r>
          </w:p>
        </w:tc>
        <w:tc>
          <w:tcPr>
            <w:tcW w:w="797" w:type="dxa"/>
            <w:vAlign w:val="center"/>
          </w:tcPr>
          <w:p w14:paraId="57EC3C8B" w14:textId="77777777" w:rsidR="00D0354E" w:rsidRPr="002F7B70" w:rsidRDefault="00D0354E" w:rsidP="00D0354E">
            <w:pPr>
              <w:pStyle w:val="TAC"/>
              <w:rPr>
                <w:rFonts w:eastAsia="Calibri"/>
              </w:rPr>
            </w:pPr>
            <w:r w:rsidRPr="002F7B70">
              <w:rPr>
                <w:rFonts w:eastAsia="Calibri"/>
              </w:rPr>
              <w:t>-</w:t>
            </w:r>
          </w:p>
        </w:tc>
      </w:tr>
      <w:tr w:rsidR="00D0354E" w:rsidRPr="002F7B70" w14:paraId="477C2492" w14:textId="77777777" w:rsidTr="00AC6E4C">
        <w:trPr>
          <w:cantSplit/>
          <w:jc w:val="center"/>
        </w:trPr>
        <w:tc>
          <w:tcPr>
            <w:tcW w:w="2539" w:type="dxa"/>
            <w:shd w:val="clear" w:color="auto" w:fill="auto"/>
            <w:vAlign w:val="center"/>
          </w:tcPr>
          <w:p w14:paraId="2E945D04"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2.2 Force of operation of mechanical parts</w:t>
            </w:r>
          </w:p>
        </w:tc>
        <w:tc>
          <w:tcPr>
            <w:tcW w:w="617" w:type="dxa"/>
            <w:shd w:val="clear" w:color="auto" w:fill="auto"/>
            <w:vAlign w:val="center"/>
          </w:tcPr>
          <w:p w14:paraId="0CC11CFA"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78150F9"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70C5C76"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0440C4F"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2D990CB1"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3889B8B"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0AC41B03" w14:textId="77777777" w:rsidR="00D0354E" w:rsidRPr="002F7B70" w:rsidRDefault="00D0354E" w:rsidP="00D0354E">
            <w:pPr>
              <w:pStyle w:val="TAC"/>
              <w:rPr>
                <w:rFonts w:cs="Arial"/>
                <w:szCs w:val="18"/>
              </w:rPr>
            </w:pPr>
            <w:r w:rsidRPr="002F7B70">
              <w:rPr>
                <w:rFonts w:cs="Arial"/>
                <w:szCs w:val="18"/>
              </w:rPr>
              <w:t>P</w:t>
            </w:r>
          </w:p>
        </w:tc>
        <w:tc>
          <w:tcPr>
            <w:tcW w:w="617" w:type="dxa"/>
            <w:shd w:val="clear" w:color="auto" w:fill="auto"/>
            <w:vAlign w:val="center"/>
          </w:tcPr>
          <w:p w14:paraId="204CEAB4"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1D4C01A" w14:textId="77777777"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
          <w:p w14:paraId="19DA6E94" w14:textId="77777777"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
          <w:p w14:paraId="6BD0E207" w14:textId="77777777" w:rsidR="00D0354E" w:rsidRPr="002F7B70" w:rsidRDefault="00D0354E" w:rsidP="00D0354E">
            <w:pPr>
              <w:pStyle w:val="TAC"/>
              <w:rPr>
                <w:rFonts w:eastAsia="Calibri" w:cs="Arial"/>
                <w:szCs w:val="18"/>
              </w:rPr>
            </w:pPr>
            <w:r w:rsidRPr="002F7B70">
              <w:rPr>
                <w:rFonts w:cs="Arial"/>
                <w:szCs w:val="18"/>
              </w:rPr>
              <w:t>-</w:t>
            </w:r>
          </w:p>
        </w:tc>
      </w:tr>
      <w:tr w:rsidR="00D0354E" w:rsidRPr="002F7B70" w14:paraId="4AADA360" w14:textId="77777777" w:rsidTr="00AC6E4C">
        <w:trPr>
          <w:cantSplit/>
          <w:jc w:val="center"/>
        </w:trPr>
        <w:tc>
          <w:tcPr>
            <w:tcW w:w="2539" w:type="dxa"/>
            <w:shd w:val="clear" w:color="auto" w:fill="auto"/>
            <w:vAlign w:val="center"/>
          </w:tcPr>
          <w:p w14:paraId="0093E2F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3 Keys, tickets and fare cards</w:t>
            </w:r>
          </w:p>
        </w:tc>
        <w:tc>
          <w:tcPr>
            <w:tcW w:w="617" w:type="dxa"/>
            <w:shd w:val="clear" w:color="auto" w:fill="auto"/>
            <w:vAlign w:val="center"/>
          </w:tcPr>
          <w:p w14:paraId="4476BCC0"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
          <w:p w14:paraId="1A33F33C" w14:textId="77777777" w:rsidR="00D0354E" w:rsidRPr="002F7B70" w:rsidDel="00E21CAB" w:rsidRDefault="00D0354E" w:rsidP="00D0354E">
            <w:pPr>
              <w:pStyle w:val="TAC"/>
              <w:rPr>
                <w:rFonts w:eastAsia="Calibri" w:cs="Arial"/>
                <w:szCs w:val="18"/>
              </w:rPr>
            </w:pPr>
            <w:r w:rsidRPr="002F7B70">
              <w:rPr>
                <w:rFonts w:cs="Arial"/>
                <w:szCs w:val="18"/>
              </w:rPr>
              <w:t>S</w:t>
            </w:r>
          </w:p>
        </w:tc>
        <w:tc>
          <w:tcPr>
            <w:tcW w:w="617" w:type="dxa"/>
            <w:shd w:val="clear" w:color="auto" w:fill="auto"/>
            <w:vAlign w:val="center"/>
          </w:tcPr>
          <w:p w14:paraId="56070FCD"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F5FE7E"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63310B80"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6B9324A2"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F153B7"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325468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80EB773"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A0A8E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
          <w:p w14:paraId="197C253F"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7502885E" w14:textId="77777777" w:rsidTr="00AC6E4C">
        <w:trPr>
          <w:cantSplit/>
          <w:jc w:val="center"/>
        </w:trPr>
        <w:tc>
          <w:tcPr>
            <w:tcW w:w="2539" w:type="dxa"/>
            <w:shd w:val="clear" w:color="auto" w:fill="auto"/>
            <w:vAlign w:val="center"/>
          </w:tcPr>
          <w:p w14:paraId="02616A4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5 Tactile indication of speech mode</w:t>
            </w:r>
          </w:p>
        </w:tc>
        <w:tc>
          <w:tcPr>
            <w:tcW w:w="617" w:type="dxa"/>
            <w:shd w:val="clear" w:color="auto" w:fill="auto"/>
            <w:vAlign w:val="center"/>
          </w:tcPr>
          <w:p w14:paraId="6E36D572"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
          <w:p w14:paraId="48A76456"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C113A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1ADFE8"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5C0C87A5"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
          <w:p w14:paraId="67BC9FE8"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A4F6564"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2F18C8F"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AA44FB"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2534C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
          <w:p w14:paraId="5066060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6B15CA2" w14:textId="77777777" w:rsidTr="00AC6E4C">
        <w:trPr>
          <w:cantSplit/>
          <w:jc w:val="center"/>
        </w:trPr>
        <w:tc>
          <w:tcPr>
            <w:tcW w:w="2539" w:type="dxa"/>
            <w:shd w:val="clear" w:color="auto" w:fill="auto"/>
            <w:vAlign w:val="center"/>
          </w:tcPr>
          <w:p w14:paraId="7D367D13" w14:textId="3F066C4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1.1 Non-text content</w:t>
            </w:r>
          </w:p>
        </w:tc>
        <w:tc>
          <w:tcPr>
            <w:tcW w:w="617" w:type="dxa"/>
            <w:shd w:val="clear" w:color="auto" w:fill="auto"/>
            <w:vAlign w:val="center"/>
          </w:tcPr>
          <w:p w14:paraId="2E6936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564EB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BA063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18693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A8893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49D199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EB985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E3F02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541A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94F5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40945C9A"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168C17A0" w14:textId="77777777" w:rsidTr="00AC6E4C">
        <w:trPr>
          <w:cantSplit/>
          <w:jc w:val="center"/>
        </w:trPr>
        <w:tc>
          <w:tcPr>
            <w:tcW w:w="2539" w:type="dxa"/>
            <w:shd w:val="clear" w:color="auto" w:fill="auto"/>
            <w:vAlign w:val="center"/>
          </w:tcPr>
          <w:p w14:paraId="2D3B80C7" w14:textId="5417882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EC8288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FC7EC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BE72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479E8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99A2B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053D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03D0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5047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DE6F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2E70A8D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3309B5B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47EFD54" w14:textId="77777777" w:rsidTr="00AC6E4C">
        <w:trPr>
          <w:cantSplit/>
          <w:jc w:val="center"/>
        </w:trPr>
        <w:tc>
          <w:tcPr>
            <w:tcW w:w="2539" w:type="dxa"/>
            <w:shd w:val="clear" w:color="auto" w:fill="auto"/>
            <w:vAlign w:val="center"/>
          </w:tcPr>
          <w:p w14:paraId="1773242D" w14:textId="22EFCFA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73F9E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9E37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6C601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29E23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D83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AE2382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38FFBB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B972E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78E6D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73BF24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11C9C45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70CE086" w14:textId="77777777" w:rsidTr="00AC6E4C">
        <w:trPr>
          <w:cantSplit/>
          <w:jc w:val="center"/>
        </w:trPr>
        <w:tc>
          <w:tcPr>
            <w:tcW w:w="2539" w:type="dxa"/>
            <w:shd w:val="clear" w:color="auto" w:fill="auto"/>
            <w:vAlign w:val="center"/>
          </w:tcPr>
          <w:p w14:paraId="16C93551" w14:textId="4A7E205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3 Audio description or media alternative (pre-recorded)</w:t>
            </w:r>
          </w:p>
        </w:tc>
        <w:tc>
          <w:tcPr>
            <w:tcW w:w="617" w:type="dxa"/>
            <w:shd w:val="clear" w:color="auto" w:fill="auto"/>
            <w:vAlign w:val="center"/>
          </w:tcPr>
          <w:p w14:paraId="400F27F0"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07BEEE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D8960D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5536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18CC4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0A7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13AED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527F9E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AACD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898164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0D9BA4C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B819B99" w14:textId="77777777" w:rsidTr="00AC6E4C">
        <w:trPr>
          <w:cantSplit/>
          <w:jc w:val="center"/>
        </w:trPr>
        <w:tc>
          <w:tcPr>
            <w:tcW w:w="2539" w:type="dxa"/>
            <w:shd w:val="clear" w:color="auto" w:fill="auto"/>
            <w:vAlign w:val="center"/>
          </w:tcPr>
          <w:p w14:paraId="340E4F0B" w14:textId="4105D66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4 Captions (live)</w:t>
            </w:r>
          </w:p>
        </w:tc>
        <w:tc>
          <w:tcPr>
            <w:tcW w:w="617" w:type="dxa"/>
            <w:shd w:val="clear" w:color="auto" w:fill="auto"/>
            <w:vAlign w:val="center"/>
          </w:tcPr>
          <w:p w14:paraId="23FB351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30498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281DD9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1FCF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06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F56E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991B3F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5B27E0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B997DD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7DED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C1061B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F777B4D" w14:textId="77777777" w:rsidTr="00AC6E4C">
        <w:trPr>
          <w:cantSplit/>
          <w:jc w:val="center"/>
        </w:trPr>
        <w:tc>
          <w:tcPr>
            <w:tcW w:w="2539" w:type="dxa"/>
            <w:shd w:val="clear" w:color="auto" w:fill="auto"/>
            <w:vAlign w:val="center"/>
          </w:tcPr>
          <w:p w14:paraId="763B088E" w14:textId="154A366C"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1C436D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785DF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7B9F6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421D77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154FD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90D3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30D0E4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E9FE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C62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1EFD7B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6932DDE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F344FEF" w14:textId="77777777" w:rsidTr="00AC6E4C">
        <w:trPr>
          <w:cantSplit/>
          <w:jc w:val="center"/>
        </w:trPr>
        <w:tc>
          <w:tcPr>
            <w:tcW w:w="2539" w:type="dxa"/>
            <w:shd w:val="clear" w:color="auto" w:fill="auto"/>
            <w:vAlign w:val="center"/>
          </w:tcPr>
          <w:p w14:paraId="05C2130A" w14:textId="46AD73E3"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1 Info and relationships</w:t>
            </w:r>
          </w:p>
        </w:tc>
        <w:tc>
          <w:tcPr>
            <w:tcW w:w="617" w:type="dxa"/>
            <w:shd w:val="clear" w:color="auto" w:fill="auto"/>
            <w:vAlign w:val="center"/>
          </w:tcPr>
          <w:p w14:paraId="016126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1C1F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5CFF0A4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39EC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2424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1952D4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F7D16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829C5A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9127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CA85FA2"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269C84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339817D" w14:textId="77777777" w:rsidTr="00AC6E4C">
        <w:trPr>
          <w:cantSplit/>
          <w:jc w:val="center"/>
        </w:trPr>
        <w:tc>
          <w:tcPr>
            <w:tcW w:w="2539" w:type="dxa"/>
            <w:shd w:val="clear" w:color="auto" w:fill="auto"/>
            <w:vAlign w:val="center"/>
          </w:tcPr>
          <w:p w14:paraId="14EB7A5D" w14:textId="2D50746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2 Meaningful sequence</w:t>
            </w:r>
          </w:p>
        </w:tc>
        <w:tc>
          <w:tcPr>
            <w:tcW w:w="617" w:type="dxa"/>
            <w:shd w:val="clear" w:color="auto" w:fill="auto"/>
            <w:vAlign w:val="center"/>
          </w:tcPr>
          <w:p w14:paraId="28C2030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5FBC53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16C9B1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A6033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D64B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134E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C3883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4D42C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06B6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B8ED5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61AF757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350C286" w14:textId="77777777" w:rsidTr="00AC6E4C">
        <w:trPr>
          <w:cantSplit/>
          <w:jc w:val="center"/>
        </w:trPr>
        <w:tc>
          <w:tcPr>
            <w:tcW w:w="2539" w:type="dxa"/>
            <w:shd w:val="clear" w:color="auto" w:fill="auto"/>
            <w:vAlign w:val="center"/>
          </w:tcPr>
          <w:p w14:paraId="7029618A" w14:textId="028D679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3 Sensory characteristics</w:t>
            </w:r>
          </w:p>
        </w:tc>
        <w:tc>
          <w:tcPr>
            <w:tcW w:w="617" w:type="dxa"/>
            <w:shd w:val="clear" w:color="auto" w:fill="auto"/>
            <w:vAlign w:val="center"/>
          </w:tcPr>
          <w:p w14:paraId="7E8FCFC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E2243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38779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5003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BA30C1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9135FA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49D5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80FF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DE3BA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46AB08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C033D3A"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745583F"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2086ED5" w14:textId="77777777" w:rsidR="00D0354E" w:rsidRPr="002F7B70" w:rsidRDefault="00D0354E" w:rsidP="00D0354E">
            <w:pPr>
              <w:spacing w:after="0"/>
              <w:rPr>
                <w:rFonts w:ascii="Arial" w:hAnsi="Arial" w:cs="Arial"/>
                <w:sz w:val="18"/>
                <w:szCs w:val="18"/>
              </w:rPr>
            </w:pPr>
            <w:r w:rsidRPr="002F7B70" w:rsidDel="006D7A7D">
              <w:rPr>
                <w:rFonts w:ascii="Arial" w:hAnsi="Arial" w:cs="Arial"/>
                <w:sz w:val="18"/>
                <w:szCs w:val="18"/>
              </w:rPr>
              <w:t>9.</w:t>
            </w:r>
            <w:r w:rsidRPr="002F7B70">
              <w:rPr>
                <w:rFonts w:ascii="Arial" w:hAnsi="Arial" w:cs="Arial"/>
                <w:sz w:val="18"/>
                <w:szCs w:val="18"/>
              </w:rPr>
              <w:t>1.3.4</w:t>
            </w:r>
            <w:r w:rsidRPr="002F7B70" w:rsidDel="006D7A7D">
              <w:rPr>
                <w:rFonts w:ascii="Arial" w:hAnsi="Arial" w:cs="Arial"/>
                <w:sz w:val="18"/>
                <w:szCs w:val="18"/>
              </w:rPr>
              <w:t xml:space="preserve"> Orient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90CF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7901E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B45F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1C844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B0793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BB29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35DE1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96DAD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A5688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4B6F6A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vAlign w:val="center"/>
          </w:tcPr>
          <w:p w14:paraId="1A20CC2B"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D8EE390" w14:textId="77777777" w:rsidTr="00AC6E4C">
        <w:trPr>
          <w:cantSplit/>
          <w:jc w:val="center"/>
        </w:trPr>
        <w:tc>
          <w:tcPr>
            <w:tcW w:w="2539" w:type="dxa"/>
            <w:shd w:val="clear" w:color="auto" w:fill="auto"/>
            <w:vAlign w:val="center"/>
          </w:tcPr>
          <w:p w14:paraId="7B8198F8" w14:textId="421C7274" w:rsidR="00D0354E" w:rsidRPr="002F7B70" w:rsidRDefault="00D0354E" w:rsidP="00D0354E">
            <w:pPr>
              <w:spacing w:after="0"/>
              <w:rPr>
                <w:rFonts w:ascii="Arial" w:eastAsia="Calibri" w:hAnsi="Arial" w:cs="Arial"/>
                <w:sz w:val="18"/>
                <w:szCs w:val="18"/>
                <w:highlight w:val="yellow"/>
              </w:rPr>
            </w:pPr>
            <w:r w:rsidRPr="002F7B70">
              <w:rPr>
                <w:rFonts w:ascii="Arial" w:eastAsia="Calibri" w:hAnsi="Arial" w:cs="Arial"/>
                <w:sz w:val="18"/>
                <w:szCs w:val="18"/>
              </w:rPr>
              <w:t>9.1.3.5 Identify input purpose</w:t>
            </w:r>
          </w:p>
        </w:tc>
        <w:tc>
          <w:tcPr>
            <w:tcW w:w="617" w:type="dxa"/>
            <w:shd w:val="clear" w:color="auto" w:fill="auto"/>
            <w:vAlign w:val="center"/>
          </w:tcPr>
          <w:p w14:paraId="35D661EC" w14:textId="0C213D6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7C777013" w14:textId="723D4320" w:rsidR="00D0354E" w:rsidRPr="002F7B70"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
          <w:p w14:paraId="0D1384D6" w14:textId="7BA9CF8A"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0DBCA01" w14:textId="5BCC635F"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AE14E0C" w14:textId="519786E8"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07BF95A" w14:textId="74DD7140"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6F19C71C" w14:textId="57AF02FE"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4AF88012" w14:textId="150F4B24"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
          <w:p w14:paraId="3A5618F7" w14:textId="6CDE83A1"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
          <w:p w14:paraId="1408A130" w14:textId="2F6CA842"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
          <w:p w14:paraId="2A1C5FAB" w14:textId="767FADB0" w:rsidR="00D0354E" w:rsidRPr="002F7B70" w:rsidRDefault="00D0354E" w:rsidP="00D0354E">
            <w:pPr>
              <w:pStyle w:val="TAC"/>
              <w:rPr>
                <w:rFonts w:eastAsia="Calibri" w:cs="Arial"/>
                <w:szCs w:val="18"/>
              </w:rPr>
            </w:pPr>
            <w:r w:rsidRPr="002F7B70">
              <w:rPr>
                <w:rFonts w:cs="Arial"/>
                <w:szCs w:val="18"/>
              </w:rPr>
              <w:t>-</w:t>
            </w:r>
          </w:p>
        </w:tc>
      </w:tr>
      <w:tr w:rsidR="00D0354E" w:rsidRPr="002F7B70" w14:paraId="30ACDB61" w14:textId="77777777" w:rsidTr="00AC6E4C">
        <w:trPr>
          <w:cantSplit/>
          <w:jc w:val="center"/>
        </w:trPr>
        <w:tc>
          <w:tcPr>
            <w:tcW w:w="2539" w:type="dxa"/>
            <w:shd w:val="clear" w:color="auto" w:fill="auto"/>
            <w:vAlign w:val="center"/>
          </w:tcPr>
          <w:p w14:paraId="4C434A19" w14:textId="760F790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1 Use of colour</w:t>
            </w:r>
          </w:p>
        </w:tc>
        <w:tc>
          <w:tcPr>
            <w:tcW w:w="617" w:type="dxa"/>
            <w:shd w:val="clear" w:color="auto" w:fill="auto"/>
            <w:vAlign w:val="center"/>
          </w:tcPr>
          <w:p w14:paraId="4C7E7C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7AF5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730742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8E592E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A41765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66D4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FEC8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AB5A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4C74B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CB63DB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366A8CEB"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5C7E0B" w14:textId="77777777" w:rsidTr="00AC6E4C">
        <w:trPr>
          <w:cantSplit/>
          <w:jc w:val="center"/>
        </w:trPr>
        <w:tc>
          <w:tcPr>
            <w:tcW w:w="2539" w:type="dxa"/>
            <w:shd w:val="clear" w:color="auto" w:fill="auto"/>
            <w:vAlign w:val="center"/>
          </w:tcPr>
          <w:p w14:paraId="7268E111" w14:textId="7242A18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2 Audio control</w:t>
            </w:r>
          </w:p>
        </w:tc>
        <w:tc>
          <w:tcPr>
            <w:tcW w:w="617" w:type="dxa"/>
            <w:shd w:val="clear" w:color="auto" w:fill="auto"/>
            <w:vAlign w:val="center"/>
          </w:tcPr>
          <w:p w14:paraId="3C8F384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D6F7D7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2D57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B8F6E2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881BDF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61608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C0226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3F4DF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1DC57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52C8A7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8C7FDB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B2C7DE" w14:textId="77777777" w:rsidTr="00AC6E4C">
        <w:trPr>
          <w:cantSplit/>
          <w:jc w:val="center"/>
        </w:trPr>
        <w:tc>
          <w:tcPr>
            <w:tcW w:w="2539" w:type="dxa"/>
            <w:shd w:val="clear" w:color="auto" w:fill="auto"/>
            <w:vAlign w:val="center"/>
          </w:tcPr>
          <w:p w14:paraId="765C2071" w14:textId="143E77C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3 Contrast (minimum)</w:t>
            </w:r>
          </w:p>
        </w:tc>
        <w:tc>
          <w:tcPr>
            <w:tcW w:w="617" w:type="dxa"/>
            <w:shd w:val="clear" w:color="auto" w:fill="auto"/>
            <w:vAlign w:val="center"/>
          </w:tcPr>
          <w:p w14:paraId="475594F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3FF88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2E537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A45092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7DAA0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F004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E72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6613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EF599D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F1C795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267F87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61494C8" w14:textId="77777777" w:rsidTr="00AC6E4C">
        <w:trPr>
          <w:cantSplit/>
          <w:jc w:val="center"/>
        </w:trPr>
        <w:tc>
          <w:tcPr>
            <w:tcW w:w="2539" w:type="dxa"/>
            <w:shd w:val="clear" w:color="auto" w:fill="auto"/>
            <w:vAlign w:val="center"/>
          </w:tcPr>
          <w:p w14:paraId="2AAA47B2" w14:textId="5B0FBDAA"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4 Resize text</w:t>
            </w:r>
          </w:p>
        </w:tc>
        <w:tc>
          <w:tcPr>
            <w:tcW w:w="617" w:type="dxa"/>
            <w:shd w:val="clear" w:color="auto" w:fill="auto"/>
            <w:vAlign w:val="center"/>
          </w:tcPr>
          <w:p w14:paraId="618D4C6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B91C5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C80A79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EAA4D5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658AE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8F5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5DA335" w14:textId="505BB9CC" w:rsidR="00D0354E" w:rsidRPr="002F7B70" w:rsidRDefault="00D0354E" w:rsidP="00D0354E">
            <w:pPr>
              <w:pStyle w:val="TAC"/>
              <w:rPr>
                <w:rFonts w:eastAsia="Calibri" w:cs="Arial"/>
                <w:szCs w:val="18"/>
              </w:rPr>
            </w:pPr>
            <w:r>
              <w:rPr>
                <w:rFonts w:eastAsia="Calibri" w:cs="Arial"/>
                <w:szCs w:val="18"/>
              </w:rPr>
              <w:t>-</w:t>
            </w:r>
          </w:p>
        </w:tc>
        <w:tc>
          <w:tcPr>
            <w:tcW w:w="617" w:type="dxa"/>
            <w:shd w:val="clear" w:color="auto" w:fill="auto"/>
            <w:vAlign w:val="center"/>
          </w:tcPr>
          <w:p w14:paraId="5E4B271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2824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3101F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6C983420"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0EE4133" w14:textId="77777777" w:rsidTr="00AC6E4C">
        <w:trPr>
          <w:cantSplit/>
          <w:jc w:val="center"/>
        </w:trPr>
        <w:tc>
          <w:tcPr>
            <w:tcW w:w="2539" w:type="dxa"/>
            <w:shd w:val="clear" w:color="auto" w:fill="auto"/>
            <w:vAlign w:val="center"/>
          </w:tcPr>
          <w:p w14:paraId="7E9C7885" w14:textId="2DA4BA5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5 Images of text</w:t>
            </w:r>
          </w:p>
        </w:tc>
        <w:tc>
          <w:tcPr>
            <w:tcW w:w="617" w:type="dxa"/>
            <w:shd w:val="clear" w:color="auto" w:fill="auto"/>
            <w:vAlign w:val="center"/>
          </w:tcPr>
          <w:p w14:paraId="53C88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F9E057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C44D2B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75495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FAA27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4383B8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51552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3CD4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B3B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1661C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45B1CC0F"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7509C74"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8767FFD" w14:textId="506B6669" w:rsidR="00D0354E" w:rsidRPr="002F7B70" w:rsidRDefault="00D0354E" w:rsidP="00D0354E">
            <w:pPr>
              <w:spacing w:after="0"/>
              <w:rPr>
                <w:rFonts w:ascii="Arial" w:hAnsi="Arial" w:cs="Arial"/>
                <w:sz w:val="18"/>
                <w:szCs w:val="18"/>
              </w:rPr>
            </w:pPr>
            <w:r w:rsidRPr="002F7B70">
              <w:rPr>
                <w:rFonts w:ascii="Arial" w:hAnsi="Arial" w:cs="Arial"/>
                <w:sz w:val="18"/>
                <w:szCs w:val="18"/>
              </w:rPr>
              <w:t>9.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18F5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89AC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1A5E2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E0888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E308B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BD18A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B94C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FB0D66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1D0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ABF39A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5137A89"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447CC960"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5C153A6" w14:textId="24C06A63" w:rsidR="00D0354E" w:rsidRPr="002F7B70" w:rsidRDefault="00D0354E" w:rsidP="00D0354E">
            <w:pPr>
              <w:spacing w:after="0"/>
              <w:rPr>
                <w:rFonts w:ascii="Arial" w:hAnsi="Arial" w:cs="Arial"/>
                <w:sz w:val="18"/>
                <w:szCs w:val="18"/>
              </w:rPr>
            </w:pPr>
            <w:r w:rsidRPr="002F7B70">
              <w:rPr>
                <w:rFonts w:ascii="Arial" w:hAnsi="Arial" w:cs="Arial"/>
                <w:sz w:val="18"/>
                <w:szCs w:val="18"/>
              </w:rPr>
              <w:t>9.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30C4E" w14:textId="5CADA6C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EBCFB3" w14:textId="2E1FF315"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8BC4D0" w14:textId="1ABD30D1"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0A6802" w14:textId="0CE3EE4C"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4E5BA" w14:textId="77777777" w:rsidR="00D0354E" w:rsidRPr="002F7B70" w:rsidRDefault="00D0354E" w:rsidP="00D0354E">
            <w:pPr>
              <w:pStyle w:val="TAC"/>
              <w:rPr>
                <w:rFonts w:eastAsia="Calibri" w:cs="Arial"/>
                <w:szCs w:val="18"/>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2DD19C" w14:textId="6AF82E3A"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F1AA0" w14:textId="4E12464E"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3D3482" w14:textId="1F39907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142489" w14:textId="7F81EEB0"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3CA7648" w14:textId="670680A4"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1928922F" w14:textId="7E67B0D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DE5128F"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3124D8F" w14:textId="28602B4D" w:rsidR="00D0354E" w:rsidRPr="002F7B70" w:rsidRDefault="00D0354E" w:rsidP="00D0354E">
            <w:pPr>
              <w:spacing w:after="0"/>
              <w:rPr>
                <w:rFonts w:ascii="Arial" w:hAnsi="Arial" w:cs="Arial"/>
                <w:sz w:val="18"/>
                <w:szCs w:val="18"/>
              </w:rPr>
            </w:pPr>
            <w:r w:rsidRPr="002F7B70">
              <w:rPr>
                <w:rFonts w:ascii="Arial" w:hAnsi="Arial" w:cs="Arial"/>
                <w:sz w:val="18"/>
                <w:szCs w:val="18"/>
              </w:rPr>
              <w:t>9.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362ECF" w14:textId="078B671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9AE7618" w14:textId="09FE5AE3" w:rsidR="00D0354E" w:rsidRPr="002F7B70" w:rsidRDefault="00D0354E" w:rsidP="00D0354E">
            <w:pPr>
              <w:pStyle w:val="TAC"/>
              <w:rPr>
                <w:rFonts w:eastAsia="Calibri" w:cs="Arial"/>
                <w:szCs w:val="18"/>
              </w:rPr>
            </w:pPr>
            <w:r w:rsidRPr="002F7B70">
              <w:rPr>
                <w:rFonts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F547B8" w14:textId="7DF16A29"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0CD1EE1" w14:textId="3182B3D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826910F" w14:textId="7E39E5D7"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978E8B" w14:textId="0E3365C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4436C6" w14:textId="64D4B373"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AF62052" w14:textId="4EF51E0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F42D430" w14:textId="2C8E489D" w:rsidR="00D0354E" w:rsidRPr="002F7B70" w:rsidRDefault="00D0354E" w:rsidP="00D0354E">
            <w:pPr>
              <w:pStyle w:val="TAC"/>
              <w:rPr>
                <w:rFonts w:eastAsia="Calibri" w:cs="Arial"/>
                <w:szCs w:val="18"/>
              </w:rPr>
            </w:pPr>
            <w:r w:rsidRPr="002F7B70">
              <w:rPr>
                <w:rFonts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31D30C95" w14:textId="698486D9" w:rsidR="00D0354E" w:rsidRPr="002F7B70" w:rsidRDefault="00D0354E" w:rsidP="00D0354E">
            <w:pPr>
              <w:pStyle w:val="TAC"/>
              <w:rPr>
                <w:rFonts w:eastAsia="Calibri" w:cs="Arial"/>
                <w:szCs w:val="18"/>
              </w:rPr>
            </w:pPr>
            <w:r w:rsidRPr="002F7B70">
              <w:rPr>
                <w:rFonts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8966D20" w14:textId="1C362E8B" w:rsidR="00D0354E" w:rsidRPr="002F7B70" w:rsidRDefault="00D0354E" w:rsidP="00D0354E">
            <w:pPr>
              <w:pStyle w:val="TAC"/>
              <w:rPr>
                <w:rFonts w:eastAsia="Calibri" w:cs="Arial"/>
                <w:szCs w:val="18"/>
              </w:rPr>
            </w:pPr>
            <w:r w:rsidRPr="002F7B70">
              <w:rPr>
                <w:rFonts w:cs="Arial"/>
                <w:szCs w:val="18"/>
              </w:rPr>
              <w:t>-</w:t>
            </w:r>
          </w:p>
        </w:tc>
      </w:tr>
      <w:tr w:rsidR="00D0354E" w:rsidRPr="002F7B70" w14:paraId="1E38C5CF"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EBCE088"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9.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FEC1F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64AE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8EC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C7A74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0E017B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FAC4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557B8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192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41AE1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64CC05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497B675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5A3B326" w14:textId="77777777" w:rsidTr="00AC6E4C">
        <w:trPr>
          <w:cantSplit/>
          <w:jc w:val="center"/>
        </w:trPr>
        <w:tc>
          <w:tcPr>
            <w:tcW w:w="2539" w:type="dxa"/>
            <w:shd w:val="clear" w:color="auto" w:fill="auto"/>
            <w:vAlign w:val="center"/>
          </w:tcPr>
          <w:p w14:paraId="5F4834FE" w14:textId="35A1E3C6"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1 Keyboard</w:t>
            </w:r>
          </w:p>
        </w:tc>
        <w:tc>
          <w:tcPr>
            <w:tcW w:w="617" w:type="dxa"/>
            <w:shd w:val="clear" w:color="auto" w:fill="auto"/>
            <w:vAlign w:val="center"/>
          </w:tcPr>
          <w:p w14:paraId="7025CA9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4D9E64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6459D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D810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600FEC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F3B835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92A996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24B63A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13BAF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9C0F38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7A4AE0EC"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4072222" w14:textId="77777777" w:rsidTr="00AC6E4C">
        <w:trPr>
          <w:cantSplit/>
          <w:jc w:val="center"/>
        </w:trPr>
        <w:tc>
          <w:tcPr>
            <w:tcW w:w="2539" w:type="dxa"/>
            <w:shd w:val="clear" w:color="auto" w:fill="auto"/>
            <w:vAlign w:val="center"/>
          </w:tcPr>
          <w:p w14:paraId="141C848F" w14:textId="35A27B47"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2 No keyboard trap</w:t>
            </w:r>
          </w:p>
        </w:tc>
        <w:tc>
          <w:tcPr>
            <w:tcW w:w="617" w:type="dxa"/>
            <w:shd w:val="clear" w:color="auto" w:fill="auto"/>
            <w:vAlign w:val="center"/>
          </w:tcPr>
          <w:p w14:paraId="25162DE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EECBDF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B411AB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BAA410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D8DC15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3F4D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18622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1E274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90BDF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6D392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2D9DA672"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802572D"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1E2CBF91" w14:textId="21F7CA0E"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BDE9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1B3C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9C4FDF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54F9B4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A042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070A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2D8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C03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706A97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5A0E02C"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7C4E7ED"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56355C14" w14:textId="77777777" w:rsidTr="00AC6E4C">
        <w:trPr>
          <w:cantSplit/>
          <w:jc w:val="center"/>
        </w:trPr>
        <w:tc>
          <w:tcPr>
            <w:tcW w:w="2539" w:type="dxa"/>
            <w:shd w:val="clear" w:color="auto" w:fill="auto"/>
            <w:vAlign w:val="center"/>
          </w:tcPr>
          <w:p w14:paraId="70B52719" w14:textId="30391F59"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1 Timing adjustable</w:t>
            </w:r>
          </w:p>
        </w:tc>
        <w:tc>
          <w:tcPr>
            <w:tcW w:w="617" w:type="dxa"/>
            <w:shd w:val="clear" w:color="auto" w:fill="auto"/>
            <w:vAlign w:val="center"/>
          </w:tcPr>
          <w:p w14:paraId="70A9E57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0D5CC8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514CC2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9E813C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4CD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9B1E42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88A49C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C3CB4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FE0AE5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98D869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
          <w:p w14:paraId="15721FA9"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9861C05" w14:textId="77777777" w:rsidTr="00AC6E4C">
        <w:trPr>
          <w:cantSplit/>
          <w:jc w:val="center"/>
        </w:trPr>
        <w:tc>
          <w:tcPr>
            <w:tcW w:w="2539" w:type="dxa"/>
            <w:shd w:val="clear" w:color="auto" w:fill="auto"/>
            <w:vAlign w:val="center"/>
          </w:tcPr>
          <w:p w14:paraId="581A4242" w14:textId="478F4DF5"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2 Pause, stop, hide</w:t>
            </w:r>
          </w:p>
        </w:tc>
        <w:tc>
          <w:tcPr>
            <w:tcW w:w="617" w:type="dxa"/>
            <w:shd w:val="clear" w:color="auto" w:fill="auto"/>
            <w:vAlign w:val="center"/>
          </w:tcPr>
          <w:p w14:paraId="026CB36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F2B06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9AC5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94B5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C4C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2ED2E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1BB0C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5A2C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6514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FBFF5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
          <w:p w14:paraId="5235EB0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1420E00B" w14:textId="77777777" w:rsidTr="00AC6E4C">
        <w:trPr>
          <w:cantSplit/>
          <w:jc w:val="center"/>
        </w:trPr>
        <w:tc>
          <w:tcPr>
            <w:tcW w:w="2539" w:type="dxa"/>
            <w:shd w:val="clear" w:color="auto" w:fill="auto"/>
            <w:vAlign w:val="center"/>
          </w:tcPr>
          <w:p w14:paraId="28EDD9AA" w14:textId="415DDBD3" w:rsidR="00D0354E" w:rsidRPr="002F7B70" w:rsidRDefault="00D0354E" w:rsidP="00D0354E">
            <w:pPr>
              <w:spacing w:after="0"/>
              <w:rPr>
                <w:rFonts w:ascii="Arial" w:eastAsia="Calibri" w:hAnsi="Arial"/>
                <w:sz w:val="18"/>
              </w:rPr>
            </w:pPr>
            <w:r w:rsidRPr="002F7B70">
              <w:rPr>
                <w:rFonts w:ascii="Arial" w:eastAsia="Calibri" w:hAnsi="Arial"/>
                <w:sz w:val="18"/>
              </w:rPr>
              <w:t>9.2.3.1 Three flashes or below threshold</w:t>
            </w:r>
          </w:p>
        </w:tc>
        <w:tc>
          <w:tcPr>
            <w:tcW w:w="617" w:type="dxa"/>
            <w:shd w:val="clear" w:color="auto" w:fill="auto"/>
            <w:vAlign w:val="center"/>
          </w:tcPr>
          <w:p w14:paraId="47C40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3FF65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D9D1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528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BCC8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B5CC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F5F6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0E2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4566056"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00BA69E9"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0A7DB8A2" w14:textId="77777777" w:rsidR="00D0354E" w:rsidRPr="002F7B70" w:rsidRDefault="00D0354E" w:rsidP="00D0354E">
            <w:pPr>
              <w:pStyle w:val="TAC"/>
              <w:rPr>
                <w:rFonts w:eastAsia="Calibri"/>
              </w:rPr>
            </w:pPr>
            <w:r w:rsidRPr="002F7B70">
              <w:rPr>
                <w:rFonts w:eastAsia="Calibri"/>
              </w:rPr>
              <w:t>-</w:t>
            </w:r>
          </w:p>
        </w:tc>
      </w:tr>
      <w:tr w:rsidR="00D0354E" w:rsidRPr="002F7B70" w14:paraId="7BA78C29" w14:textId="77777777" w:rsidTr="00AC6E4C">
        <w:trPr>
          <w:cantSplit/>
          <w:jc w:val="center"/>
        </w:trPr>
        <w:tc>
          <w:tcPr>
            <w:tcW w:w="2539" w:type="dxa"/>
            <w:shd w:val="clear" w:color="auto" w:fill="auto"/>
            <w:vAlign w:val="center"/>
          </w:tcPr>
          <w:p w14:paraId="4C3FC606" w14:textId="7E10224E" w:rsidR="00D0354E" w:rsidRPr="002F7B70" w:rsidRDefault="00D0354E" w:rsidP="00D0354E">
            <w:pPr>
              <w:spacing w:after="0"/>
              <w:rPr>
                <w:rFonts w:ascii="Arial" w:eastAsia="Calibri" w:hAnsi="Arial"/>
                <w:sz w:val="18"/>
              </w:rPr>
            </w:pPr>
            <w:r w:rsidRPr="002F7B70">
              <w:rPr>
                <w:rFonts w:ascii="Arial" w:eastAsia="Calibri" w:hAnsi="Arial"/>
                <w:sz w:val="18"/>
              </w:rPr>
              <w:t>9.2.4.1 Bypass blocks</w:t>
            </w:r>
          </w:p>
        </w:tc>
        <w:tc>
          <w:tcPr>
            <w:tcW w:w="617" w:type="dxa"/>
            <w:shd w:val="clear" w:color="auto" w:fill="auto"/>
            <w:vAlign w:val="center"/>
          </w:tcPr>
          <w:p w14:paraId="459CA2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524CA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F7A6CF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6B41E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71024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15EC34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B753E8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EB7C9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172FEE"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896822B"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210C9B1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FA7D3A1" w14:textId="77777777" w:rsidTr="00AC6E4C">
        <w:trPr>
          <w:cantSplit/>
          <w:jc w:val="center"/>
        </w:trPr>
        <w:tc>
          <w:tcPr>
            <w:tcW w:w="2539" w:type="dxa"/>
            <w:shd w:val="clear" w:color="auto" w:fill="auto"/>
            <w:vAlign w:val="center"/>
          </w:tcPr>
          <w:p w14:paraId="65B8FEEC" w14:textId="30952F3F" w:rsidR="00D0354E" w:rsidRPr="002F7B70" w:rsidRDefault="00D0354E" w:rsidP="00D0354E">
            <w:pPr>
              <w:spacing w:after="0"/>
              <w:rPr>
                <w:rFonts w:ascii="Arial" w:eastAsia="Calibri" w:hAnsi="Arial"/>
                <w:sz w:val="18"/>
              </w:rPr>
            </w:pPr>
            <w:r w:rsidRPr="002F7B70">
              <w:rPr>
                <w:rFonts w:ascii="Arial" w:eastAsia="Calibri" w:hAnsi="Arial"/>
                <w:sz w:val="18"/>
              </w:rPr>
              <w:t>9.2.4.2 Page titled</w:t>
            </w:r>
          </w:p>
        </w:tc>
        <w:tc>
          <w:tcPr>
            <w:tcW w:w="617" w:type="dxa"/>
            <w:shd w:val="clear" w:color="auto" w:fill="auto"/>
            <w:vAlign w:val="center"/>
          </w:tcPr>
          <w:p w14:paraId="051891A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A989F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C2886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CF7D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81A6F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93835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56E4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C9BDE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C157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E4DFCDE"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0EA82C6"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3F3A62A" w14:textId="77777777" w:rsidTr="00AC6E4C">
        <w:trPr>
          <w:cantSplit/>
          <w:jc w:val="center"/>
        </w:trPr>
        <w:tc>
          <w:tcPr>
            <w:tcW w:w="2539" w:type="dxa"/>
            <w:shd w:val="clear" w:color="auto" w:fill="auto"/>
            <w:vAlign w:val="center"/>
          </w:tcPr>
          <w:p w14:paraId="046E77F9" w14:textId="7C4B8642" w:rsidR="00D0354E" w:rsidRPr="002F7B70" w:rsidRDefault="00D0354E" w:rsidP="00D0354E">
            <w:pPr>
              <w:spacing w:after="0"/>
              <w:rPr>
                <w:rFonts w:ascii="Arial" w:eastAsia="Calibri" w:hAnsi="Arial"/>
                <w:sz w:val="18"/>
              </w:rPr>
            </w:pPr>
            <w:r w:rsidRPr="002F7B70">
              <w:rPr>
                <w:rFonts w:ascii="Arial" w:eastAsia="Calibri" w:hAnsi="Arial"/>
                <w:sz w:val="18"/>
              </w:rPr>
              <w:t>9.2.4.3 Focus order</w:t>
            </w:r>
          </w:p>
        </w:tc>
        <w:tc>
          <w:tcPr>
            <w:tcW w:w="617" w:type="dxa"/>
            <w:shd w:val="clear" w:color="auto" w:fill="auto"/>
            <w:vAlign w:val="center"/>
          </w:tcPr>
          <w:p w14:paraId="1CFD2C9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7A3E82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60F125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3E6C98" w14:textId="69F3B507" w:rsidR="00D0354E" w:rsidRPr="002F7B70" w:rsidRDefault="00D0354E" w:rsidP="00D0354E">
            <w:pPr>
              <w:pStyle w:val="TAC"/>
              <w:rPr>
                <w:rFonts w:eastAsia="Calibri"/>
              </w:rPr>
            </w:pPr>
            <w:r>
              <w:rPr>
                <w:rFonts w:eastAsia="Calibri"/>
              </w:rPr>
              <w:t>-</w:t>
            </w:r>
          </w:p>
        </w:tc>
        <w:tc>
          <w:tcPr>
            <w:tcW w:w="617" w:type="dxa"/>
            <w:shd w:val="clear" w:color="auto" w:fill="auto"/>
            <w:vAlign w:val="center"/>
          </w:tcPr>
          <w:p w14:paraId="14D8BB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9AB4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EFF77B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9A19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798144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04E46E7"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602C95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0033B9B" w14:textId="77777777" w:rsidTr="00AC6E4C">
        <w:trPr>
          <w:cantSplit/>
          <w:jc w:val="center"/>
        </w:trPr>
        <w:tc>
          <w:tcPr>
            <w:tcW w:w="2539" w:type="dxa"/>
            <w:shd w:val="clear" w:color="auto" w:fill="auto"/>
            <w:vAlign w:val="center"/>
          </w:tcPr>
          <w:p w14:paraId="753A7604" w14:textId="2DA45074" w:rsidR="00D0354E" w:rsidRPr="002F7B70" w:rsidRDefault="00D0354E" w:rsidP="00D0354E">
            <w:pPr>
              <w:spacing w:after="0"/>
              <w:rPr>
                <w:rFonts w:ascii="Arial" w:eastAsia="Calibri" w:hAnsi="Arial"/>
                <w:sz w:val="18"/>
              </w:rPr>
            </w:pPr>
            <w:r w:rsidRPr="002F7B70">
              <w:rPr>
                <w:rFonts w:ascii="Arial" w:eastAsia="Calibri" w:hAnsi="Arial"/>
                <w:sz w:val="18"/>
              </w:rPr>
              <w:t>9.2.4.4 Link purpose</w:t>
            </w:r>
            <w:r w:rsidRPr="002F7B70">
              <w:rPr>
                <w:rFonts w:ascii="Arial" w:eastAsia="Calibri" w:hAnsi="Arial"/>
                <w:sz w:val="18"/>
              </w:rPr>
              <w:br/>
              <w:t>(in context)</w:t>
            </w:r>
          </w:p>
        </w:tc>
        <w:tc>
          <w:tcPr>
            <w:tcW w:w="617" w:type="dxa"/>
            <w:shd w:val="clear" w:color="auto" w:fill="auto"/>
            <w:vAlign w:val="center"/>
          </w:tcPr>
          <w:p w14:paraId="5ECE72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11382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47B1A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1C28E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DD60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AD3B31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689F07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4D9E1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A49D3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731005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DE6882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7AA229D" w14:textId="77777777" w:rsidTr="00AC6E4C">
        <w:trPr>
          <w:cantSplit/>
          <w:jc w:val="center"/>
        </w:trPr>
        <w:tc>
          <w:tcPr>
            <w:tcW w:w="2539" w:type="dxa"/>
            <w:shd w:val="clear" w:color="auto" w:fill="auto"/>
            <w:vAlign w:val="center"/>
          </w:tcPr>
          <w:p w14:paraId="57127C8E" w14:textId="57F678EC" w:rsidR="00D0354E" w:rsidRPr="002F7B70" w:rsidRDefault="00D0354E" w:rsidP="00D0354E">
            <w:pPr>
              <w:spacing w:after="0"/>
              <w:rPr>
                <w:rFonts w:ascii="Arial" w:eastAsia="Calibri" w:hAnsi="Arial"/>
                <w:sz w:val="18"/>
              </w:rPr>
            </w:pPr>
            <w:r w:rsidRPr="002F7B70">
              <w:rPr>
                <w:rFonts w:ascii="Arial" w:eastAsia="Calibri" w:hAnsi="Arial"/>
                <w:sz w:val="18"/>
              </w:rPr>
              <w:t>9.2.4.5 Multiple ways</w:t>
            </w:r>
          </w:p>
        </w:tc>
        <w:tc>
          <w:tcPr>
            <w:tcW w:w="617" w:type="dxa"/>
            <w:shd w:val="clear" w:color="auto" w:fill="auto"/>
            <w:vAlign w:val="center"/>
          </w:tcPr>
          <w:p w14:paraId="7B4125D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D562D5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E15E9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AE82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6C2B1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18F99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72B0FA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A0494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AF648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FB13BCD"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D502BB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8901B11" w14:textId="77777777" w:rsidTr="00AC6E4C">
        <w:trPr>
          <w:cantSplit/>
          <w:jc w:val="center"/>
        </w:trPr>
        <w:tc>
          <w:tcPr>
            <w:tcW w:w="2539" w:type="dxa"/>
            <w:shd w:val="clear" w:color="auto" w:fill="auto"/>
            <w:vAlign w:val="center"/>
          </w:tcPr>
          <w:p w14:paraId="74FEA2AB" w14:textId="6A2BB424" w:rsidR="00D0354E" w:rsidRPr="002F7B70" w:rsidRDefault="00D0354E" w:rsidP="00D0354E">
            <w:pPr>
              <w:spacing w:after="0"/>
              <w:rPr>
                <w:rFonts w:ascii="Arial" w:eastAsia="Calibri" w:hAnsi="Arial"/>
                <w:sz w:val="18"/>
              </w:rPr>
            </w:pPr>
            <w:r w:rsidRPr="002F7B70">
              <w:rPr>
                <w:rFonts w:ascii="Arial" w:eastAsia="Calibri" w:hAnsi="Arial"/>
                <w:sz w:val="18"/>
              </w:rPr>
              <w:t>9.2.4.6 Headings and labels</w:t>
            </w:r>
          </w:p>
        </w:tc>
        <w:tc>
          <w:tcPr>
            <w:tcW w:w="617" w:type="dxa"/>
            <w:shd w:val="clear" w:color="auto" w:fill="auto"/>
            <w:vAlign w:val="center"/>
          </w:tcPr>
          <w:p w14:paraId="67B37E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C150C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E7F90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D1AD6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CF71B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EB615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701A0B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47E839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8AF0C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144C41D"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62445A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3C8CC53" w14:textId="77777777" w:rsidTr="00AC6E4C">
        <w:trPr>
          <w:cantSplit/>
          <w:jc w:val="center"/>
        </w:trPr>
        <w:tc>
          <w:tcPr>
            <w:tcW w:w="2539" w:type="dxa"/>
            <w:shd w:val="clear" w:color="auto" w:fill="auto"/>
            <w:vAlign w:val="center"/>
          </w:tcPr>
          <w:p w14:paraId="6B6B0C07" w14:textId="14A3AEAD" w:rsidR="00D0354E" w:rsidRPr="002F7B70" w:rsidRDefault="00D0354E" w:rsidP="00D0354E">
            <w:pPr>
              <w:spacing w:after="0"/>
              <w:rPr>
                <w:rFonts w:ascii="Arial" w:eastAsia="Calibri" w:hAnsi="Arial"/>
                <w:sz w:val="18"/>
              </w:rPr>
            </w:pPr>
            <w:r w:rsidRPr="002F7B70">
              <w:rPr>
                <w:rFonts w:ascii="Arial" w:eastAsia="Calibri" w:hAnsi="Arial"/>
                <w:sz w:val="18"/>
              </w:rPr>
              <w:t>9.2.4.7 Focus visible</w:t>
            </w:r>
          </w:p>
        </w:tc>
        <w:tc>
          <w:tcPr>
            <w:tcW w:w="617" w:type="dxa"/>
            <w:shd w:val="clear" w:color="auto" w:fill="auto"/>
            <w:vAlign w:val="center"/>
          </w:tcPr>
          <w:p w14:paraId="04B952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4ACDEE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6EFE5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C496E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0E54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8BCB88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AFF88B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82C38A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3875C8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AF48CEA"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2CED4D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75BEE82"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3BD5234C" w14:textId="10DE0B35" w:rsidR="00D0354E" w:rsidRPr="002F7B70" w:rsidRDefault="00D0354E" w:rsidP="00D0354E">
            <w:pPr>
              <w:spacing w:after="0"/>
              <w:rPr>
                <w:rFonts w:ascii="Arial" w:eastAsia="Calibri" w:hAnsi="Arial"/>
                <w:sz w:val="18"/>
              </w:rPr>
            </w:pPr>
            <w:r w:rsidRPr="002F7B70">
              <w:rPr>
                <w:rFonts w:ascii="Arial" w:eastAsia="Calibri" w:hAnsi="Arial"/>
                <w:sz w:val="18"/>
              </w:rPr>
              <w:t>9.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B7F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F313E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4F86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E0C5F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1673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565A3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CFA6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204CD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63134E4"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8C6E5AC"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165BEF8" w14:textId="77777777" w:rsidR="00D0354E" w:rsidRPr="002F7B70" w:rsidRDefault="00D0354E" w:rsidP="00D0354E">
            <w:pPr>
              <w:pStyle w:val="TAC"/>
              <w:rPr>
                <w:rFonts w:eastAsia="Calibri"/>
              </w:rPr>
            </w:pPr>
            <w:r w:rsidRPr="002F7B70">
              <w:rPr>
                <w:rFonts w:eastAsia="Calibri"/>
              </w:rPr>
              <w:t>-</w:t>
            </w:r>
          </w:p>
        </w:tc>
      </w:tr>
      <w:tr w:rsidR="00D0354E" w:rsidRPr="002F7B70" w14:paraId="48DBB681"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CD9D6D3" w14:textId="3DDA2EB0" w:rsidR="00D0354E" w:rsidRPr="002F7B70" w:rsidRDefault="00D0354E" w:rsidP="00D0354E">
            <w:pPr>
              <w:spacing w:after="0"/>
              <w:rPr>
                <w:rFonts w:ascii="Arial" w:eastAsia="Calibri" w:hAnsi="Arial"/>
                <w:sz w:val="18"/>
              </w:rPr>
            </w:pPr>
            <w:r w:rsidRPr="002F7B70">
              <w:rPr>
                <w:rFonts w:ascii="Arial" w:eastAsia="Calibri" w:hAnsi="Arial"/>
                <w:sz w:val="18"/>
              </w:rPr>
              <w:t>9.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13688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F9E7B2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E68AA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616D6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AEC84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0455C8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B64A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50808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D5FA78B"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9AB3393"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7E64B19" w14:textId="77777777" w:rsidR="00D0354E" w:rsidRPr="002F7B70" w:rsidRDefault="00D0354E" w:rsidP="00D0354E">
            <w:pPr>
              <w:pStyle w:val="TAC"/>
              <w:rPr>
                <w:rFonts w:eastAsia="Calibri"/>
              </w:rPr>
            </w:pPr>
            <w:r w:rsidRPr="002F7B70">
              <w:rPr>
                <w:rFonts w:eastAsia="Calibri"/>
              </w:rPr>
              <w:t>-</w:t>
            </w:r>
          </w:p>
        </w:tc>
      </w:tr>
      <w:tr w:rsidR="00D0354E" w:rsidRPr="002F7B70" w14:paraId="50BCF028"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D50E7EC" w14:textId="170861B9" w:rsidR="00D0354E" w:rsidRPr="002F7B70" w:rsidRDefault="00D0354E" w:rsidP="00D0354E">
            <w:pPr>
              <w:spacing w:after="0"/>
              <w:rPr>
                <w:rFonts w:ascii="Arial" w:eastAsia="Calibri" w:hAnsi="Arial"/>
                <w:sz w:val="18"/>
              </w:rPr>
            </w:pPr>
            <w:r w:rsidRPr="002F7B70">
              <w:rPr>
                <w:rFonts w:ascii="Arial" w:eastAsia="Calibri" w:hAnsi="Arial"/>
                <w:sz w:val="18"/>
              </w:rPr>
              <w:t>9.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DE36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CF71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3B2EC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D858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7900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31EF5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BB616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943C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EDAD1"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7AD3F59"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C63EE61" w14:textId="77777777" w:rsidR="00D0354E" w:rsidRPr="002F7B70" w:rsidRDefault="00D0354E" w:rsidP="00D0354E">
            <w:pPr>
              <w:pStyle w:val="TAC"/>
              <w:rPr>
                <w:rFonts w:eastAsia="Calibri"/>
              </w:rPr>
            </w:pPr>
            <w:r w:rsidRPr="002F7B70">
              <w:rPr>
                <w:rFonts w:eastAsia="Calibri"/>
              </w:rPr>
              <w:t>-</w:t>
            </w:r>
          </w:p>
        </w:tc>
      </w:tr>
      <w:tr w:rsidR="00D0354E" w:rsidRPr="002F7B70" w14:paraId="1EFB42BD"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2FF54416" w14:textId="1D44A4FE" w:rsidR="00D0354E" w:rsidRPr="002F7B70" w:rsidRDefault="00D0354E" w:rsidP="00D0354E">
            <w:pPr>
              <w:spacing w:after="0"/>
              <w:rPr>
                <w:rFonts w:ascii="Arial" w:eastAsia="Calibri" w:hAnsi="Arial"/>
                <w:sz w:val="18"/>
              </w:rPr>
            </w:pPr>
            <w:r w:rsidRPr="002F7B70">
              <w:rPr>
                <w:rFonts w:ascii="Arial" w:eastAsia="Calibri" w:hAnsi="Arial"/>
                <w:sz w:val="18"/>
              </w:rPr>
              <w:t>9.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41D5EF"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BB918C6"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853F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B959F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CED3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E4147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F204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AD2CB1"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F984E5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102BA8D"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30BB5D69" w14:textId="77777777" w:rsidR="00D0354E" w:rsidRPr="002F7B70" w:rsidRDefault="00D0354E" w:rsidP="00D0354E">
            <w:pPr>
              <w:pStyle w:val="TAC"/>
              <w:rPr>
                <w:rFonts w:eastAsia="Calibri"/>
              </w:rPr>
            </w:pPr>
            <w:r w:rsidRPr="002F7B70">
              <w:rPr>
                <w:rFonts w:eastAsia="Calibri"/>
              </w:rPr>
              <w:t>-</w:t>
            </w:r>
          </w:p>
        </w:tc>
      </w:tr>
      <w:tr w:rsidR="00D0354E" w:rsidRPr="002F7B70" w14:paraId="2E115BDF" w14:textId="77777777" w:rsidTr="00AC6E4C">
        <w:trPr>
          <w:cantSplit/>
          <w:jc w:val="center"/>
        </w:trPr>
        <w:tc>
          <w:tcPr>
            <w:tcW w:w="2539" w:type="dxa"/>
            <w:shd w:val="clear" w:color="auto" w:fill="auto"/>
            <w:vAlign w:val="center"/>
          </w:tcPr>
          <w:p w14:paraId="49533BE2" w14:textId="1C49B38B" w:rsidR="00D0354E" w:rsidRPr="002F7B70" w:rsidRDefault="00D0354E" w:rsidP="00D0354E">
            <w:pPr>
              <w:spacing w:after="0"/>
              <w:rPr>
                <w:rFonts w:ascii="Arial" w:eastAsia="Calibri" w:hAnsi="Arial"/>
                <w:sz w:val="18"/>
              </w:rPr>
            </w:pPr>
            <w:r w:rsidRPr="002F7B70">
              <w:rPr>
                <w:rFonts w:ascii="Arial" w:eastAsia="Calibri" w:hAnsi="Arial"/>
                <w:sz w:val="18"/>
              </w:rPr>
              <w:t>9.3.1.1 Language of page</w:t>
            </w:r>
          </w:p>
        </w:tc>
        <w:tc>
          <w:tcPr>
            <w:tcW w:w="617" w:type="dxa"/>
            <w:shd w:val="clear" w:color="auto" w:fill="auto"/>
            <w:vAlign w:val="center"/>
          </w:tcPr>
          <w:p w14:paraId="192D1BA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289B0C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74E9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D1AF7D8"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EA2C77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5CB5B0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6FEE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2B6D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15945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1E854E0"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90CE09A"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77A4F9E" w14:textId="77777777" w:rsidTr="00AC6E4C">
        <w:trPr>
          <w:cantSplit/>
          <w:jc w:val="center"/>
        </w:trPr>
        <w:tc>
          <w:tcPr>
            <w:tcW w:w="2539" w:type="dxa"/>
            <w:shd w:val="clear" w:color="auto" w:fill="auto"/>
            <w:vAlign w:val="center"/>
          </w:tcPr>
          <w:p w14:paraId="6AFE5160" w14:textId="56A56515" w:rsidR="00D0354E" w:rsidRPr="002F7B70" w:rsidRDefault="00D0354E" w:rsidP="00D0354E">
            <w:pPr>
              <w:spacing w:after="0"/>
              <w:rPr>
                <w:rFonts w:ascii="Arial" w:eastAsia="Calibri" w:hAnsi="Arial"/>
                <w:sz w:val="18"/>
              </w:rPr>
            </w:pPr>
            <w:r w:rsidRPr="002F7B70">
              <w:rPr>
                <w:rFonts w:ascii="Arial" w:eastAsia="Calibri" w:hAnsi="Arial"/>
                <w:sz w:val="18"/>
              </w:rPr>
              <w:t>9.3.1.2 Language of parts</w:t>
            </w:r>
          </w:p>
        </w:tc>
        <w:tc>
          <w:tcPr>
            <w:tcW w:w="617" w:type="dxa"/>
            <w:shd w:val="clear" w:color="auto" w:fill="auto"/>
            <w:vAlign w:val="center"/>
          </w:tcPr>
          <w:p w14:paraId="3984C8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5FEAEB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681B80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97E206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6AD5E1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4006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0E4CB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A291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1AF075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2BA09D8"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61890DD"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E051883" w14:textId="77777777" w:rsidTr="00AC6E4C">
        <w:trPr>
          <w:cantSplit/>
          <w:jc w:val="center"/>
        </w:trPr>
        <w:tc>
          <w:tcPr>
            <w:tcW w:w="2539" w:type="dxa"/>
            <w:shd w:val="clear" w:color="auto" w:fill="auto"/>
            <w:vAlign w:val="center"/>
          </w:tcPr>
          <w:p w14:paraId="6A4D385D" w14:textId="4A9A22A5" w:rsidR="00D0354E" w:rsidRPr="002F7B70" w:rsidRDefault="00D0354E" w:rsidP="00D0354E">
            <w:pPr>
              <w:spacing w:after="0"/>
              <w:rPr>
                <w:rFonts w:ascii="Arial" w:eastAsia="Calibri" w:hAnsi="Arial"/>
                <w:sz w:val="18"/>
              </w:rPr>
            </w:pPr>
            <w:r w:rsidRPr="002F7B70">
              <w:rPr>
                <w:rFonts w:ascii="Arial" w:eastAsia="Calibri" w:hAnsi="Arial"/>
                <w:sz w:val="18"/>
              </w:rPr>
              <w:t>9.3.2.1 On focus</w:t>
            </w:r>
          </w:p>
        </w:tc>
        <w:tc>
          <w:tcPr>
            <w:tcW w:w="617" w:type="dxa"/>
            <w:shd w:val="clear" w:color="auto" w:fill="auto"/>
            <w:vAlign w:val="center"/>
          </w:tcPr>
          <w:p w14:paraId="2F782B1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018F88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90231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43A5D4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1922D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5984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639C4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2BB5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4E2BEA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9B98B47"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E20DE83"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601861E" w14:textId="77777777" w:rsidTr="00AC6E4C">
        <w:trPr>
          <w:cantSplit/>
          <w:jc w:val="center"/>
        </w:trPr>
        <w:tc>
          <w:tcPr>
            <w:tcW w:w="2539" w:type="dxa"/>
            <w:shd w:val="clear" w:color="auto" w:fill="auto"/>
            <w:vAlign w:val="center"/>
          </w:tcPr>
          <w:p w14:paraId="048A3A07" w14:textId="73631BF7" w:rsidR="00D0354E" w:rsidRPr="002F7B70" w:rsidRDefault="00D0354E" w:rsidP="00D0354E">
            <w:pPr>
              <w:spacing w:after="0"/>
              <w:rPr>
                <w:rFonts w:ascii="Arial" w:eastAsia="Calibri" w:hAnsi="Arial"/>
                <w:sz w:val="18"/>
              </w:rPr>
            </w:pPr>
            <w:r w:rsidRPr="002F7B70">
              <w:rPr>
                <w:rFonts w:ascii="Arial" w:eastAsia="Calibri" w:hAnsi="Arial"/>
                <w:sz w:val="18"/>
              </w:rPr>
              <w:t>9.3.2.2 On Input</w:t>
            </w:r>
          </w:p>
        </w:tc>
        <w:tc>
          <w:tcPr>
            <w:tcW w:w="617" w:type="dxa"/>
            <w:shd w:val="clear" w:color="auto" w:fill="auto"/>
            <w:vAlign w:val="center"/>
          </w:tcPr>
          <w:p w14:paraId="45E0C94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B958A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2F3BE9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E395F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FD59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637B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88C8A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786E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DEB0B3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D1A7109"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A6F2C4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873E8DD" w14:textId="77777777" w:rsidTr="00AC6E4C">
        <w:trPr>
          <w:cantSplit/>
          <w:jc w:val="center"/>
        </w:trPr>
        <w:tc>
          <w:tcPr>
            <w:tcW w:w="2539" w:type="dxa"/>
            <w:shd w:val="clear" w:color="auto" w:fill="auto"/>
            <w:vAlign w:val="center"/>
          </w:tcPr>
          <w:p w14:paraId="2382F1D6" w14:textId="69301733" w:rsidR="00D0354E" w:rsidRPr="002F7B70" w:rsidRDefault="00D0354E" w:rsidP="00D0354E">
            <w:pPr>
              <w:spacing w:after="0"/>
              <w:rPr>
                <w:rFonts w:ascii="Arial" w:eastAsia="Calibri" w:hAnsi="Arial"/>
                <w:sz w:val="18"/>
              </w:rPr>
            </w:pPr>
            <w:r w:rsidRPr="002F7B70">
              <w:rPr>
                <w:rFonts w:ascii="Arial" w:eastAsia="Calibri" w:hAnsi="Arial"/>
                <w:sz w:val="18"/>
              </w:rPr>
              <w:t>9.3.2.3 Consistent navigation</w:t>
            </w:r>
          </w:p>
        </w:tc>
        <w:tc>
          <w:tcPr>
            <w:tcW w:w="617" w:type="dxa"/>
            <w:shd w:val="clear" w:color="auto" w:fill="auto"/>
            <w:vAlign w:val="center"/>
          </w:tcPr>
          <w:p w14:paraId="7184566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CF3F8C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9B9CD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ADDE1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D2EC6B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68ADFE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8BC97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0844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422B6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388DED9"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4D9F409" w14:textId="77777777" w:rsidR="00D0354E" w:rsidRPr="002F7B70" w:rsidRDefault="00D0354E" w:rsidP="00D0354E">
            <w:pPr>
              <w:pStyle w:val="TAC"/>
              <w:rPr>
                <w:rFonts w:eastAsia="Calibri"/>
              </w:rPr>
            </w:pPr>
            <w:r w:rsidRPr="002F7B70">
              <w:rPr>
                <w:rFonts w:eastAsia="Calibri"/>
              </w:rPr>
              <w:t>-</w:t>
            </w:r>
          </w:p>
        </w:tc>
      </w:tr>
      <w:tr w:rsidR="00D0354E" w:rsidRPr="002F7B70" w14:paraId="4979F0A5" w14:textId="77777777" w:rsidTr="00AC6E4C">
        <w:trPr>
          <w:cantSplit/>
          <w:jc w:val="center"/>
        </w:trPr>
        <w:tc>
          <w:tcPr>
            <w:tcW w:w="2539" w:type="dxa"/>
            <w:shd w:val="clear" w:color="auto" w:fill="auto"/>
            <w:vAlign w:val="center"/>
          </w:tcPr>
          <w:p w14:paraId="41B96032" w14:textId="028CD11D" w:rsidR="00D0354E" w:rsidRPr="002F7B70" w:rsidRDefault="00D0354E" w:rsidP="00D0354E">
            <w:pPr>
              <w:spacing w:after="0"/>
              <w:rPr>
                <w:rFonts w:ascii="Arial" w:eastAsia="Calibri" w:hAnsi="Arial"/>
                <w:sz w:val="18"/>
              </w:rPr>
            </w:pPr>
            <w:r w:rsidRPr="002F7B70">
              <w:rPr>
                <w:rFonts w:ascii="Arial" w:eastAsia="Calibri" w:hAnsi="Arial"/>
                <w:sz w:val="18"/>
              </w:rPr>
              <w:t>9.3.2.4 Consistent identification</w:t>
            </w:r>
          </w:p>
        </w:tc>
        <w:tc>
          <w:tcPr>
            <w:tcW w:w="617" w:type="dxa"/>
            <w:shd w:val="clear" w:color="auto" w:fill="auto"/>
            <w:vAlign w:val="center"/>
          </w:tcPr>
          <w:p w14:paraId="7FAC25F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A388F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DA93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497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F2187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5A1DDC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C522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EC6D6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26FA0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B529B1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2B146BD7" w14:textId="77777777" w:rsidR="00D0354E" w:rsidRPr="002F7B70" w:rsidRDefault="00D0354E" w:rsidP="00D0354E">
            <w:pPr>
              <w:pStyle w:val="TAC"/>
              <w:rPr>
                <w:rFonts w:eastAsia="Calibri"/>
              </w:rPr>
            </w:pPr>
            <w:r w:rsidRPr="002F7B70">
              <w:rPr>
                <w:rFonts w:eastAsia="Calibri"/>
              </w:rPr>
              <w:t>-</w:t>
            </w:r>
          </w:p>
        </w:tc>
      </w:tr>
      <w:tr w:rsidR="00D0354E" w:rsidRPr="002F7B70" w14:paraId="04A1F978" w14:textId="77777777" w:rsidTr="00AC6E4C">
        <w:trPr>
          <w:cantSplit/>
          <w:jc w:val="center"/>
        </w:trPr>
        <w:tc>
          <w:tcPr>
            <w:tcW w:w="2539" w:type="dxa"/>
            <w:shd w:val="clear" w:color="auto" w:fill="auto"/>
            <w:vAlign w:val="center"/>
          </w:tcPr>
          <w:p w14:paraId="6611C61A" w14:textId="20EC085C" w:rsidR="00D0354E" w:rsidRPr="002F7B70" w:rsidRDefault="00D0354E" w:rsidP="00D0354E">
            <w:pPr>
              <w:spacing w:after="0"/>
              <w:rPr>
                <w:rFonts w:ascii="Arial" w:eastAsia="Calibri" w:hAnsi="Arial"/>
                <w:sz w:val="18"/>
              </w:rPr>
            </w:pPr>
            <w:r w:rsidRPr="002F7B70">
              <w:rPr>
                <w:rFonts w:ascii="Arial" w:eastAsia="Calibri" w:hAnsi="Arial"/>
                <w:sz w:val="18"/>
              </w:rPr>
              <w:t>9.3.3.1 Error identification</w:t>
            </w:r>
          </w:p>
        </w:tc>
        <w:tc>
          <w:tcPr>
            <w:tcW w:w="617" w:type="dxa"/>
            <w:shd w:val="clear" w:color="auto" w:fill="auto"/>
            <w:vAlign w:val="center"/>
          </w:tcPr>
          <w:p w14:paraId="52E9BD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C10BF8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9004C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514B17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EA0F2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F53557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B0235A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ED050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8A5B2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7CFF737"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04BBD17" w14:textId="77777777" w:rsidR="00D0354E" w:rsidRPr="002F7B70" w:rsidRDefault="00D0354E" w:rsidP="00D0354E">
            <w:pPr>
              <w:pStyle w:val="TAC"/>
              <w:rPr>
                <w:rFonts w:eastAsia="Calibri"/>
              </w:rPr>
            </w:pPr>
            <w:r w:rsidRPr="002F7B70">
              <w:rPr>
                <w:rFonts w:eastAsia="Calibri"/>
              </w:rPr>
              <w:t>-</w:t>
            </w:r>
          </w:p>
        </w:tc>
      </w:tr>
      <w:tr w:rsidR="00D0354E" w:rsidRPr="002F7B70" w14:paraId="537FF295" w14:textId="77777777" w:rsidTr="00AC6E4C">
        <w:trPr>
          <w:cantSplit/>
          <w:jc w:val="center"/>
        </w:trPr>
        <w:tc>
          <w:tcPr>
            <w:tcW w:w="2539" w:type="dxa"/>
            <w:shd w:val="clear" w:color="auto" w:fill="auto"/>
            <w:vAlign w:val="center"/>
          </w:tcPr>
          <w:p w14:paraId="54EC2977" w14:textId="744AF076" w:rsidR="00D0354E" w:rsidRPr="002F7B70" w:rsidRDefault="00D0354E" w:rsidP="00D0354E">
            <w:pPr>
              <w:spacing w:after="0"/>
              <w:rPr>
                <w:rFonts w:ascii="Arial" w:eastAsia="Calibri" w:hAnsi="Arial"/>
                <w:sz w:val="18"/>
              </w:rPr>
            </w:pPr>
            <w:r w:rsidRPr="002F7B70">
              <w:rPr>
                <w:rFonts w:ascii="Arial" w:eastAsia="Calibri" w:hAnsi="Arial"/>
                <w:sz w:val="18"/>
              </w:rPr>
              <w:t>9.3.3.2 Labels or instructions</w:t>
            </w:r>
          </w:p>
        </w:tc>
        <w:tc>
          <w:tcPr>
            <w:tcW w:w="617" w:type="dxa"/>
            <w:shd w:val="clear" w:color="auto" w:fill="auto"/>
            <w:vAlign w:val="center"/>
          </w:tcPr>
          <w:p w14:paraId="02FF8E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19F1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448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1DA8F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CE7DB6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5D7F54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8EA556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0DA2B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CD20EB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18B29E4"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2D2FEA5" w14:textId="77777777" w:rsidR="00D0354E" w:rsidRPr="002F7B70" w:rsidRDefault="00D0354E" w:rsidP="00D0354E">
            <w:pPr>
              <w:pStyle w:val="TAC"/>
              <w:rPr>
                <w:rFonts w:eastAsia="Calibri"/>
              </w:rPr>
            </w:pPr>
            <w:r w:rsidRPr="002F7B70">
              <w:rPr>
                <w:rFonts w:eastAsia="Calibri"/>
              </w:rPr>
              <w:t>-</w:t>
            </w:r>
          </w:p>
        </w:tc>
      </w:tr>
      <w:tr w:rsidR="00D0354E" w:rsidRPr="002F7B70" w14:paraId="1C667AE5" w14:textId="77777777" w:rsidTr="00AC6E4C">
        <w:trPr>
          <w:cantSplit/>
          <w:jc w:val="center"/>
        </w:trPr>
        <w:tc>
          <w:tcPr>
            <w:tcW w:w="2539" w:type="dxa"/>
            <w:shd w:val="clear" w:color="auto" w:fill="auto"/>
            <w:vAlign w:val="center"/>
          </w:tcPr>
          <w:p w14:paraId="6E8A1485" w14:textId="75D1FA4D" w:rsidR="00D0354E" w:rsidRPr="002F7B70" w:rsidRDefault="00D0354E" w:rsidP="00D0354E">
            <w:pPr>
              <w:spacing w:after="0"/>
              <w:rPr>
                <w:rFonts w:ascii="Arial" w:eastAsia="Calibri" w:hAnsi="Arial"/>
                <w:sz w:val="18"/>
              </w:rPr>
            </w:pPr>
            <w:r w:rsidRPr="002F7B70">
              <w:rPr>
                <w:rFonts w:ascii="Arial" w:eastAsia="Calibri" w:hAnsi="Arial"/>
                <w:sz w:val="18"/>
              </w:rPr>
              <w:t>9.3.3.3 Error suggestion</w:t>
            </w:r>
          </w:p>
        </w:tc>
        <w:tc>
          <w:tcPr>
            <w:tcW w:w="617" w:type="dxa"/>
            <w:shd w:val="clear" w:color="auto" w:fill="auto"/>
            <w:vAlign w:val="center"/>
          </w:tcPr>
          <w:p w14:paraId="42421CB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D546F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B4B0A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8CFF55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03FF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D732C4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676FA6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D724F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5B70D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0058C1A"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0FDC95AB" w14:textId="77777777" w:rsidR="00D0354E" w:rsidRPr="002F7B70" w:rsidRDefault="00D0354E" w:rsidP="00D0354E">
            <w:pPr>
              <w:pStyle w:val="TAC"/>
              <w:rPr>
                <w:rFonts w:eastAsia="Calibri"/>
              </w:rPr>
            </w:pPr>
            <w:r w:rsidRPr="002F7B70">
              <w:rPr>
                <w:rFonts w:eastAsia="Calibri"/>
              </w:rPr>
              <w:t>-</w:t>
            </w:r>
          </w:p>
        </w:tc>
      </w:tr>
      <w:tr w:rsidR="00D0354E" w:rsidRPr="002F7B70" w14:paraId="270042B4" w14:textId="77777777" w:rsidTr="00AC6E4C">
        <w:trPr>
          <w:cantSplit/>
          <w:jc w:val="center"/>
        </w:trPr>
        <w:tc>
          <w:tcPr>
            <w:tcW w:w="2539" w:type="dxa"/>
            <w:shd w:val="clear" w:color="auto" w:fill="auto"/>
            <w:vAlign w:val="center"/>
          </w:tcPr>
          <w:p w14:paraId="22855865" w14:textId="2486E288" w:rsidR="00D0354E" w:rsidRPr="002F7B70" w:rsidRDefault="00D0354E" w:rsidP="00D0354E">
            <w:pPr>
              <w:spacing w:after="0"/>
              <w:rPr>
                <w:rFonts w:ascii="Arial" w:eastAsia="Calibri" w:hAnsi="Arial"/>
                <w:sz w:val="18"/>
              </w:rPr>
            </w:pPr>
            <w:r w:rsidRPr="002F7B70">
              <w:rPr>
                <w:rFonts w:ascii="Arial" w:eastAsia="Calibri" w:hAnsi="Arial"/>
                <w:sz w:val="18"/>
              </w:rPr>
              <w:t>9.3.3.4 Error prevention (legal, financial, data)</w:t>
            </w:r>
          </w:p>
        </w:tc>
        <w:tc>
          <w:tcPr>
            <w:tcW w:w="617" w:type="dxa"/>
            <w:shd w:val="clear" w:color="auto" w:fill="auto"/>
            <w:vAlign w:val="center"/>
          </w:tcPr>
          <w:p w14:paraId="709CCC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A6A5B9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D49B99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06236C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2DCC85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AFD72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8146B7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26AD3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493BD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F89ACED"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FBBE9AC" w14:textId="77777777" w:rsidR="00D0354E" w:rsidRPr="002F7B70" w:rsidRDefault="00D0354E" w:rsidP="00D0354E">
            <w:pPr>
              <w:pStyle w:val="TAC"/>
              <w:rPr>
                <w:rFonts w:eastAsia="Calibri"/>
              </w:rPr>
            </w:pPr>
            <w:r w:rsidRPr="002F7B70">
              <w:rPr>
                <w:rFonts w:eastAsia="Calibri"/>
              </w:rPr>
              <w:t>-</w:t>
            </w:r>
          </w:p>
        </w:tc>
      </w:tr>
      <w:tr w:rsidR="00D0354E" w:rsidRPr="002F7B70" w14:paraId="23394CC3" w14:textId="77777777" w:rsidTr="00AC6E4C">
        <w:trPr>
          <w:cantSplit/>
          <w:jc w:val="center"/>
        </w:trPr>
        <w:tc>
          <w:tcPr>
            <w:tcW w:w="2539" w:type="dxa"/>
            <w:shd w:val="clear" w:color="auto" w:fill="auto"/>
            <w:vAlign w:val="center"/>
          </w:tcPr>
          <w:p w14:paraId="500BB75A" w14:textId="35F5EA24" w:rsidR="00D0354E" w:rsidRPr="002F7B70" w:rsidRDefault="00D0354E" w:rsidP="00D0354E">
            <w:pPr>
              <w:spacing w:after="0"/>
              <w:rPr>
                <w:rFonts w:ascii="Arial" w:eastAsia="Calibri" w:hAnsi="Arial"/>
                <w:sz w:val="18"/>
              </w:rPr>
            </w:pPr>
            <w:r w:rsidRPr="002F7B70">
              <w:rPr>
                <w:rFonts w:ascii="Arial" w:eastAsia="Calibri" w:hAnsi="Arial"/>
                <w:sz w:val="18"/>
              </w:rPr>
              <w:t>9.4.1.1 Parsing</w:t>
            </w:r>
          </w:p>
        </w:tc>
        <w:tc>
          <w:tcPr>
            <w:tcW w:w="617" w:type="dxa"/>
            <w:shd w:val="clear" w:color="auto" w:fill="auto"/>
            <w:vAlign w:val="center"/>
          </w:tcPr>
          <w:p w14:paraId="6C85C7D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351771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753D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6F6D0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BC61D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702262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87FB2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DD0E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C77D1E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BBCC7BE"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64476D4F" w14:textId="77777777" w:rsidR="00D0354E" w:rsidRPr="002F7B70" w:rsidRDefault="00D0354E" w:rsidP="00D0354E">
            <w:pPr>
              <w:pStyle w:val="TAC"/>
              <w:rPr>
                <w:rFonts w:eastAsia="Calibri"/>
              </w:rPr>
            </w:pPr>
            <w:r w:rsidRPr="002F7B70">
              <w:rPr>
                <w:rFonts w:eastAsia="Calibri"/>
              </w:rPr>
              <w:t>-</w:t>
            </w:r>
          </w:p>
        </w:tc>
      </w:tr>
      <w:tr w:rsidR="00D0354E" w:rsidRPr="002F7B70" w14:paraId="7C1CDBEA" w14:textId="77777777" w:rsidTr="00AC6E4C">
        <w:trPr>
          <w:cantSplit/>
          <w:jc w:val="center"/>
        </w:trPr>
        <w:tc>
          <w:tcPr>
            <w:tcW w:w="2539" w:type="dxa"/>
            <w:shd w:val="clear" w:color="auto" w:fill="auto"/>
            <w:vAlign w:val="center"/>
          </w:tcPr>
          <w:p w14:paraId="68429F3E" w14:textId="56152C91" w:rsidR="00D0354E" w:rsidRPr="002F7B70" w:rsidRDefault="00D0354E" w:rsidP="00D0354E">
            <w:pPr>
              <w:spacing w:after="0"/>
              <w:rPr>
                <w:rFonts w:ascii="Arial" w:eastAsia="Calibri" w:hAnsi="Arial"/>
                <w:sz w:val="18"/>
              </w:rPr>
            </w:pPr>
            <w:r w:rsidRPr="002F7B70">
              <w:rPr>
                <w:rFonts w:ascii="Arial" w:eastAsia="Calibri" w:hAnsi="Arial"/>
                <w:sz w:val="18"/>
              </w:rPr>
              <w:t>9.4.1.2 Name, role, value</w:t>
            </w:r>
          </w:p>
        </w:tc>
        <w:tc>
          <w:tcPr>
            <w:tcW w:w="617" w:type="dxa"/>
            <w:shd w:val="clear" w:color="auto" w:fill="auto"/>
            <w:vAlign w:val="center"/>
          </w:tcPr>
          <w:p w14:paraId="5EE3F58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A4EF40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1F40B3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A5F9EB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599D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5F9B7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7F9776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866E1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D9094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A460745"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5B919C0F" w14:textId="77777777" w:rsidR="00D0354E" w:rsidRPr="002F7B70" w:rsidRDefault="00D0354E" w:rsidP="00D0354E">
            <w:pPr>
              <w:pStyle w:val="TAC"/>
              <w:rPr>
                <w:rFonts w:eastAsia="Calibri"/>
              </w:rPr>
            </w:pPr>
            <w:r w:rsidRPr="002F7B70">
              <w:rPr>
                <w:rFonts w:eastAsia="Calibri"/>
              </w:rPr>
              <w:t>-</w:t>
            </w:r>
          </w:p>
        </w:tc>
      </w:tr>
      <w:tr w:rsidR="00D0354E" w:rsidRPr="002F7B70" w14:paraId="0A222AE4" w14:textId="77777777" w:rsidTr="00AC6E4C">
        <w:trPr>
          <w:cantSplit/>
          <w:jc w:val="center"/>
        </w:trPr>
        <w:tc>
          <w:tcPr>
            <w:tcW w:w="2539" w:type="dxa"/>
            <w:shd w:val="clear" w:color="auto" w:fill="auto"/>
            <w:vAlign w:val="center"/>
          </w:tcPr>
          <w:p w14:paraId="236207EB" w14:textId="709F10B1" w:rsidR="00D0354E" w:rsidRPr="002F7B70" w:rsidRDefault="00D0354E" w:rsidP="00D0354E">
            <w:pPr>
              <w:spacing w:after="0"/>
              <w:rPr>
                <w:rFonts w:ascii="Arial" w:hAnsi="Arial" w:cs="Arial"/>
                <w:color w:val="000000"/>
                <w:sz w:val="18"/>
                <w:szCs w:val="18"/>
              </w:rPr>
            </w:pPr>
            <w:r w:rsidRPr="002F7B70">
              <w:rPr>
                <w:rFonts w:ascii="Arial" w:hAnsi="Arial" w:cs="Arial"/>
                <w:color w:val="000000"/>
                <w:sz w:val="18"/>
                <w:szCs w:val="18"/>
              </w:rPr>
              <w:t>9.4.1.3 Status messages</w:t>
            </w:r>
          </w:p>
        </w:tc>
        <w:tc>
          <w:tcPr>
            <w:tcW w:w="617" w:type="dxa"/>
            <w:shd w:val="clear" w:color="auto" w:fill="auto"/>
            <w:vAlign w:val="center"/>
          </w:tcPr>
          <w:p w14:paraId="02D6898F" w14:textId="51073B20"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67D57D" w14:textId="1D74113F"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761280" w14:textId="08C65078"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B08D3F" w14:textId="3B09B00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D276E13" w14:textId="7DB22134"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CB68D9E" w14:textId="35B0B7FC"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263C183" w14:textId="578F0E3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80393A3" w14:textId="2620713A"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438DEA" w14:textId="45A48879"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16A7F83E" w14:textId="541471F5" w:rsidR="00D0354E" w:rsidRPr="002F7B70" w:rsidRDefault="00D0354E" w:rsidP="00D0354E">
            <w:pPr>
              <w:pStyle w:val="TAC"/>
              <w:rPr>
                <w:rFonts w:eastAsia="Calibri"/>
              </w:rPr>
            </w:pPr>
            <w:r w:rsidRPr="002F7B70">
              <w:rPr>
                <w:rFonts w:eastAsia="Calibri"/>
              </w:rPr>
              <w:t>P</w:t>
            </w:r>
          </w:p>
        </w:tc>
        <w:tc>
          <w:tcPr>
            <w:tcW w:w="797" w:type="dxa"/>
            <w:vAlign w:val="center"/>
          </w:tcPr>
          <w:p w14:paraId="44EB18C6" w14:textId="42B4B162" w:rsidR="00D0354E" w:rsidRPr="002F7B70" w:rsidRDefault="00D0354E" w:rsidP="00D0354E">
            <w:pPr>
              <w:pStyle w:val="TAC"/>
              <w:rPr>
                <w:rFonts w:eastAsia="Calibri"/>
              </w:rPr>
            </w:pPr>
            <w:r w:rsidRPr="002F7B70">
              <w:rPr>
                <w:rFonts w:eastAsia="Calibri"/>
              </w:rPr>
              <w:t>-</w:t>
            </w:r>
          </w:p>
        </w:tc>
      </w:tr>
      <w:tr w:rsidR="00D0354E" w:rsidRPr="002F7B70" w14:paraId="1C463DD1" w14:textId="77777777" w:rsidTr="00AC6E4C">
        <w:trPr>
          <w:cantSplit/>
          <w:jc w:val="center"/>
        </w:trPr>
        <w:tc>
          <w:tcPr>
            <w:tcW w:w="2539" w:type="dxa"/>
            <w:shd w:val="clear" w:color="auto" w:fill="auto"/>
            <w:vAlign w:val="center"/>
          </w:tcPr>
          <w:p w14:paraId="337C4256" w14:textId="2ACA1969" w:rsidR="00D0354E" w:rsidRPr="002F7B70" w:rsidRDefault="00D0354E" w:rsidP="00244705">
            <w:pPr>
              <w:spacing w:after="0"/>
              <w:rPr>
                <w:rFonts w:ascii="Arial" w:hAnsi="Arial" w:cs="Arial"/>
                <w:color w:val="000000"/>
                <w:sz w:val="18"/>
                <w:szCs w:val="18"/>
              </w:rPr>
            </w:pPr>
            <w:r w:rsidRPr="002F7B70">
              <w:rPr>
                <w:rFonts w:ascii="Arial" w:hAnsi="Arial" w:cs="Arial"/>
                <w:color w:val="000000"/>
                <w:sz w:val="18"/>
                <w:szCs w:val="18"/>
              </w:rPr>
              <w:t>9.</w:t>
            </w:r>
            <w:ins w:id="2443" w:author="Dave (v6.5 to v7.0a)" w:date="2019-05-24T15:02:00Z">
              <w:r w:rsidR="00244705">
                <w:rPr>
                  <w:rFonts w:ascii="Arial" w:hAnsi="Arial" w:cs="Arial"/>
                  <w:color w:val="000000"/>
                  <w:sz w:val="18"/>
                  <w:szCs w:val="18"/>
                </w:rPr>
                <w:t>6</w:t>
              </w:r>
            </w:ins>
            <w:del w:id="2444" w:author="Dave (v6.5 to v7.0a)" w:date="2019-05-24T15:02:00Z">
              <w:r w:rsidRPr="002F7B70" w:rsidDel="00244705">
                <w:rPr>
                  <w:rFonts w:ascii="Arial" w:hAnsi="Arial" w:cs="Arial"/>
                  <w:color w:val="000000"/>
                  <w:sz w:val="18"/>
                  <w:szCs w:val="18"/>
                </w:rPr>
                <w:delText>5</w:delText>
              </w:r>
            </w:del>
            <w:r w:rsidRPr="002F7B70">
              <w:rPr>
                <w:rFonts w:ascii="Arial" w:hAnsi="Arial" w:cs="Arial"/>
                <w:color w:val="000000"/>
                <w:sz w:val="18"/>
                <w:szCs w:val="18"/>
              </w:rPr>
              <w:t xml:space="preserve"> </w:t>
            </w:r>
            <w:r w:rsidRPr="00466830">
              <w:rPr>
                <w:rFonts w:ascii="Arial" w:hAnsi="Arial" w:cs="Arial"/>
                <w:sz w:val="18"/>
                <w:szCs w:val="18"/>
              </w:rPr>
              <w:t>WCAG</w:t>
            </w:r>
            <w:r w:rsidRPr="002F7B70">
              <w:rPr>
                <w:rFonts w:ascii="Arial" w:hAnsi="Arial" w:cs="Arial"/>
                <w:color w:val="000000"/>
                <w:sz w:val="18"/>
                <w:szCs w:val="18"/>
              </w:rPr>
              <w:t xml:space="preserve"> Conformance requirements</w:t>
            </w:r>
          </w:p>
        </w:tc>
        <w:tc>
          <w:tcPr>
            <w:tcW w:w="617" w:type="dxa"/>
            <w:shd w:val="clear" w:color="auto" w:fill="auto"/>
            <w:vAlign w:val="center"/>
          </w:tcPr>
          <w:p w14:paraId="4109BCD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D9EC85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F78A6F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2A956A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56D014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1D5FF3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9ADC5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A72B03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DEBF11"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5854B289"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445216EC" w14:textId="77777777" w:rsidR="00D0354E" w:rsidRPr="002F7B70" w:rsidRDefault="00D0354E" w:rsidP="00D0354E">
            <w:pPr>
              <w:pStyle w:val="TAC"/>
              <w:rPr>
                <w:rFonts w:eastAsia="Calibri"/>
              </w:rPr>
            </w:pPr>
            <w:r w:rsidRPr="002F7B70">
              <w:rPr>
                <w:rFonts w:eastAsia="Calibri"/>
              </w:rPr>
              <w:t>S</w:t>
            </w:r>
          </w:p>
        </w:tc>
      </w:tr>
      <w:tr w:rsidR="00D0354E" w:rsidRPr="002F7B70" w14:paraId="77B30405" w14:textId="77777777" w:rsidTr="00AC6E4C">
        <w:trPr>
          <w:cantSplit/>
          <w:jc w:val="center"/>
        </w:trPr>
        <w:tc>
          <w:tcPr>
            <w:tcW w:w="2539" w:type="dxa"/>
            <w:shd w:val="clear" w:color="auto" w:fill="auto"/>
            <w:vAlign w:val="center"/>
          </w:tcPr>
          <w:p w14:paraId="4DBE4BD9" w14:textId="267342F0"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1.1 Non-text content</w:t>
            </w:r>
          </w:p>
        </w:tc>
        <w:tc>
          <w:tcPr>
            <w:tcW w:w="617" w:type="dxa"/>
            <w:shd w:val="clear" w:color="auto" w:fill="auto"/>
            <w:vAlign w:val="center"/>
          </w:tcPr>
          <w:p w14:paraId="1870A44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5A9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30BB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8E41C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67F44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6B773D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6F1B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7F0B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F41B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4D966A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343B63D"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55D10F24" w14:textId="77777777" w:rsidTr="00AC6E4C">
        <w:trPr>
          <w:cantSplit/>
          <w:jc w:val="center"/>
        </w:trPr>
        <w:tc>
          <w:tcPr>
            <w:tcW w:w="2539" w:type="dxa"/>
            <w:shd w:val="clear" w:color="auto" w:fill="auto"/>
            <w:vAlign w:val="center"/>
          </w:tcPr>
          <w:p w14:paraId="29AE270F" w14:textId="0C04AAD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91D2C0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F2E467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51C8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81DF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26241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D7D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59A16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092C26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38507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73D2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466CC51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7DF80F6" w14:textId="77777777" w:rsidTr="00AC6E4C">
        <w:trPr>
          <w:cantSplit/>
          <w:jc w:val="center"/>
        </w:trPr>
        <w:tc>
          <w:tcPr>
            <w:tcW w:w="2539" w:type="dxa"/>
            <w:shd w:val="clear" w:color="auto" w:fill="auto"/>
            <w:vAlign w:val="center"/>
          </w:tcPr>
          <w:p w14:paraId="503EBC7B" w14:textId="761EF0E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1D1A3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860F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1F79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8FBB9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1C195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062D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81E88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7482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CA3B5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52C4F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55BA54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4EDD58F3" w14:textId="77777777" w:rsidTr="00AC6E4C">
        <w:trPr>
          <w:cantSplit/>
          <w:jc w:val="center"/>
        </w:trPr>
        <w:tc>
          <w:tcPr>
            <w:tcW w:w="2539" w:type="dxa"/>
            <w:shd w:val="clear" w:color="auto" w:fill="auto"/>
            <w:vAlign w:val="center"/>
          </w:tcPr>
          <w:p w14:paraId="146328BF" w14:textId="79404AA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3 Audio description or media alternative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B1EF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DF231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F65408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6855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AE8C2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429E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4CBB1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568F5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A999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37E246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946DEC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24D67B3" w14:textId="77777777" w:rsidTr="00AC6E4C">
        <w:trPr>
          <w:cantSplit/>
          <w:jc w:val="center"/>
        </w:trPr>
        <w:tc>
          <w:tcPr>
            <w:tcW w:w="2539" w:type="dxa"/>
            <w:shd w:val="clear" w:color="auto" w:fill="auto"/>
            <w:vAlign w:val="center"/>
          </w:tcPr>
          <w:p w14:paraId="1CAA4842" w14:textId="5EDDE5C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4 Captions (live)</w:t>
            </w:r>
          </w:p>
        </w:tc>
        <w:tc>
          <w:tcPr>
            <w:tcW w:w="617" w:type="dxa"/>
            <w:shd w:val="clear" w:color="auto" w:fill="auto"/>
            <w:vAlign w:val="center"/>
          </w:tcPr>
          <w:p w14:paraId="4BA2C79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D0E8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C990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07BEF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635FBB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5C0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7A6354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E579E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1BBB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03B030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2F0933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F42ED44" w14:textId="77777777" w:rsidTr="00AC6E4C">
        <w:trPr>
          <w:cantSplit/>
          <w:jc w:val="center"/>
        </w:trPr>
        <w:tc>
          <w:tcPr>
            <w:tcW w:w="2539" w:type="dxa"/>
            <w:shd w:val="clear" w:color="auto" w:fill="auto"/>
            <w:vAlign w:val="center"/>
          </w:tcPr>
          <w:p w14:paraId="6E8FFE03" w14:textId="6DCF1456"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2510BD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E5392E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73785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00DB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E1190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8B0DE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AA1D6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DABD6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4B5B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9F643A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178DA014"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D04CD6" w14:textId="77777777" w:rsidTr="00AC6E4C">
        <w:trPr>
          <w:cantSplit/>
          <w:jc w:val="center"/>
        </w:trPr>
        <w:tc>
          <w:tcPr>
            <w:tcW w:w="2539" w:type="dxa"/>
            <w:shd w:val="clear" w:color="auto" w:fill="auto"/>
            <w:vAlign w:val="center"/>
          </w:tcPr>
          <w:p w14:paraId="359526EA" w14:textId="642F865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1 Info and relationships</w:t>
            </w:r>
          </w:p>
        </w:tc>
        <w:tc>
          <w:tcPr>
            <w:tcW w:w="617" w:type="dxa"/>
            <w:shd w:val="clear" w:color="auto" w:fill="auto"/>
            <w:vAlign w:val="center"/>
          </w:tcPr>
          <w:p w14:paraId="3602B7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40B11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9D69E7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891BC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BFBB37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2137C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6562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ACB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4EA08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163BEF6"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5AA1BCA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B07735" w14:textId="77777777" w:rsidTr="00AC6E4C">
        <w:trPr>
          <w:cantSplit/>
          <w:jc w:val="center"/>
        </w:trPr>
        <w:tc>
          <w:tcPr>
            <w:tcW w:w="2539" w:type="dxa"/>
            <w:shd w:val="clear" w:color="auto" w:fill="auto"/>
            <w:vAlign w:val="center"/>
          </w:tcPr>
          <w:p w14:paraId="17205741" w14:textId="7DDE2CF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2 Meaningful sequence</w:t>
            </w:r>
          </w:p>
        </w:tc>
        <w:tc>
          <w:tcPr>
            <w:tcW w:w="617" w:type="dxa"/>
            <w:shd w:val="clear" w:color="auto" w:fill="auto"/>
            <w:vAlign w:val="center"/>
          </w:tcPr>
          <w:p w14:paraId="4EC024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C3A366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204536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5151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CAA53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4A322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398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A3C5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E0B1A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0C7EE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656C5973"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F767BF" w14:textId="77777777" w:rsidTr="00AC6E4C">
        <w:trPr>
          <w:cantSplit/>
          <w:jc w:val="center"/>
        </w:trPr>
        <w:tc>
          <w:tcPr>
            <w:tcW w:w="2539" w:type="dxa"/>
            <w:shd w:val="clear" w:color="auto" w:fill="auto"/>
            <w:vAlign w:val="center"/>
          </w:tcPr>
          <w:p w14:paraId="74D9EB57" w14:textId="3ADC656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3 Sensory characteristics</w:t>
            </w:r>
          </w:p>
        </w:tc>
        <w:tc>
          <w:tcPr>
            <w:tcW w:w="617" w:type="dxa"/>
            <w:shd w:val="clear" w:color="auto" w:fill="auto"/>
            <w:vAlign w:val="center"/>
          </w:tcPr>
          <w:p w14:paraId="672666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73962D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F91218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C1037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AE3BE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73CE0C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5877C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C2B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F8A7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42DC3C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
          <w:p w14:paraId="2ABBFD7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DB634C" w14:textId="77777777" w:rsidTr="00AC6E4C">
        <w:trPr>
          <w:cantSplit/>
          <w:jc w:val="center"/>
        </w:trPr>
        <w:tc>
          <w:tcPr>
            <w:tcW w:w="2539" w:type="dxa"/>
            <w:shd w:val="clear" w:color="auto" w:fill="auto"/>
            <w:vAlign w:val="center"/>
          </w:tcPr>
          <w:p w14:paraId="320B8C00" w14:textId="4C23AA4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4 Orientation</w:t>
            </w:r>
          </w:p>
        </w:tc>
        <w:tc>
          <w:tcPr>
            <w:tcW w:w="617" w:type="dxa"/>
            <w:shd w:val="clear" w:color="auto" w:fill="auto"/>
            <w:vAlign w:val="center"/>
          </w:tcPr>
          <w:p w14:paraId="00069E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0852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51113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0FA03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681DE8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F41D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D195D1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14F10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B6E8F4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B7C51F2"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B6063A5" w14:textId="77777777" w:rsidR="00D0354E" w:rsidRPr="002F7B70" w:rsidRDefault="00D0354E" w:rsidP="00D0354E">
            <w:pPr>
              <w:pStyle w:val="TAC"/>
              <w:rPr>
                <w:rFonts w:eastAsia="Calibri"/>
              </w:rPr>
            </w:pPr>
            <w:r w:rsidRPr="002F7B70">
              <w:rPr>
                <w:rFonts w:eastAsia="Calibri"/>
              </w:rPr>
              <w:t>-</w:t>
            </w:r>
          </w:p>
        </w:tc>
      </w:tr>
      <w:tr w:rsidR="00D0354E" w:rsidRPr="002F7B70" w14:paraId="28F2D99D" w14:textId="77777777" w:rsidTr="00AC6E4C">
        <w:trPr>
          <w:cantSplit/>
          <w:jc w:val="center"/>
        </w:trPr>
        <w:tc>
          <w:tcPr>
            <w:tcW w:w="2539" w:type="dxa"/>
            <w:shd w:val="clear" w:color="auto" w:fill="auto"/>
            <w:vAlign w:val="center"/>
          </w:tcPr>
          <w:p w14:paraId="4B9321CD" w14:textId="2752F15C" w:rsidR="00D0354E" w:rsidRPr="002F7B70" w:rsidRDefault="00D0354E" w:rsidP="00D0354E">
            <w:pPr>
              <w:spacing w:after="0"/>
              <w:rPr>
                <w:rFonts w:ascii="Arial" w:eastAsia="Calibri" w:hAnsi="Arial"/>
                <w:sz w:val="18"/>
              </w:rPr>
            </w:pPr>
            <w:r w:rsidRPr="002F7B70">
              <w:rPr>
                <w:rFonts w:ascii="Arial" w:eastAsia="Calibri" w:hAnsi="Arial"/>
                <w:sz w:val="18"/>
              </w:rPr>
              <w:t>10.1.3.5 Identify input purpose</w:t>
            </w:r>
          </w:p>
        </w:tc>
        <w:tc>
          <w:tcPr>
            <w:tcW w:w="617" w:type="dxa"/>
            <w:shd w:val="clear" w:color="auto" w:fill="auto"/>
            <w:vAlign w:val="center"/>
          </w:tcPr>
          <w:p w14:paraId="6684862B" w14:textId="14A8A768"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51C1184" w14:textId="252AFD53"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0D8AC07" w14:textId="7D4529FF"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4C4F6D" w14:textId="61691B76"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18FDBFF" w14:textId="184F7994"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F77F7B" w14:textId="3BF7D1F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E27436" w14:textId="2D3F0191"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D913659" w14:textId="652BF5C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6DEE28E" w14:textId="6280FF40"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FA61C7B" w14:textId="09CD3549"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329F6BAF" w14:textId="2081EEBD"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C60E010" w14:textId="77777777" w:rsidTr="00AC6E4C">
        <w:trPr>
          <w:cantSplit/>
          <w:jc w:val="center"/>
        </w:trPr>
        <w:tc>
          <w:tcPr>
            <w:tcW w:w="2539" w:type="dxa"/>
            <w:shd w:val="clear" w:color="auto" w:fill="auto"/>
            <w:vAlign w:val="center"/>
          </w:tcPr>
          <w:p w14:paraId="1653AFA1" w14:textId="07D81AC9" w:rsidR="00D0354E" w:rsidRPr="002F7B70" w:rsidRDefault="00D0354E" w:rsidP="00D0354E">
            <w:pPr>
              <w:spacing w:after="0"/>
              <w:rPr>
                <w:rFonts w:ascii="Arial" w:eastAsia="Calibri" w:hAnsi="Arial"/>
                <w:sz w:val="18"/>
              </w:rPr>
            </w:pPr>
            <w:r w:rsidRPr="002F7B70">
              <w:rPr>
                <w:rFonts w:ascii="Arial" w:eastAsia="Calibri" w:hAnsi="Arial"/>
                <w:sz w:val="18"/>
              </w:rPr>
              <w:t>10.1.4.1 Use of colour</w:t>
            </w:r>
          </w:p>
        </w:tc>
        <w:tc>
          <w:tcPr>
            <w:tcW w:w="617" w:type="dxa"/>
            <w:shd w:val="clear" w:color="auto" w:fill="auto"/>
            <w:vAlign w:val="center"/>
          </w:tcPr>
          <w:p w14:paraId="2385718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161312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8A8126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2D663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A15E6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AAE85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443B3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3C8F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4B7B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4D51091"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CE9474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BB71DA0" w14:textId="77777777" w:rsidTr="00AC6E4C">
        <w:trPr>
          <w:cantSplit/>
          <w:jc w:val="center"/>
        </w:trPr>
        <w:tc>
          <w:tcPr>
            <w:tcW w:w="2539" w:type="dxa"/>
            <w:shd w:val="clear" w:color="auto" w:fill="auto"/>
            <w:vAlign w:val="center"/>
          </w:tcPr>
          <w:p w14:paraId="1B809B29" w14:textId="2994F627" w:rsidR="00D0354E" w:rsidRPr="002F7B70" w:rsidRDefault="00D0354E" w:rsidP="00D0354E">
            <w:pPr>
              <w:spacing w:after="0"/>
              <w:rPr>
                <w:rFonts w:ascii="Arial" w:eastAsia="Calibri" w:hAnsi="Arial"/>
                <w:sz w:val="18"/>
              </w:rPr>
            </w:pPr>
            <w:r w:rsidRPr="002F7B70">
              <w:rPr>
                <w:rFonts w:ascii="Arial" w:eastAsia="Calibri" w:hAnsi="Arial"/>
                <w:sz w:val="18"/>
              </w:rPr>
              <w:t>10.1.4.2 Audio control</w:t>
            </w:r>
          </w:p>
        </w:tc>
        <w:tc>
          <w:tcPr>
            <w:tcW w:w="617" w:type="dxa"/>
            <w:shd w:val="clear" w:color="auto" w:fill="auto"/>
            <w:vAlign w:val="center"/>
          </w:tcPr>
          <w:p w14:paraId="2FCD231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BC8608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12D05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7405C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B38B83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A0051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4D13E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D0281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3C73B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E30266C"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83EC924"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D58A3E2" w14:textId="77777777" w:rsidTr="00AC6E4C">
        <w:trPr>
          <w:cantSplit/>
          <w:jc w:val="center"/>
        </w:trPr>
        <w:tc>
          <w:tcPr>
            <w:tcW w:w="2539" w:type="dxa"/>
            <w:shd w:val="clear" w:color="auto" w:fill="auto"/>
            <w:vAlign w:val="center"/>
          </w:tcPr>
          <w:p w14:paraId="6AF88220" w14:textId="1418F65F" w:rsidR="00D0354E" w:rsidRPr="002F7B70" w:rsidRDefault="00D0354E" w:rsidP="00D0354E">
            <w:pPr>
              <w:spacing w:after="0"/>
              <w:rPr>
                <w:rFonts w:ascii="Arial" w:eastAsia="Calibri" w:hAnsi="Arial"/>
                <w:sz w:val="18"/>
              </w:rPr>
            </w:pPr>
            <w:r w:rsidRPr="002F7B70">
              <w:rPr>
                <w:rFonts w:ascii="Arial" w:eastAsia="Calibri" w:hAnsi="Arial"/>
                <w:sz w:val="18"/>
              </w:rPr>
              <w:t>10.1.4.3 Contrast (minimum)</w:t>
            </w:r>
          </w:p>
        </w:tc>
        <w:tc>
          <w:tcPr>
            <w:tcW w:w="617" w:type="dxa"/>
            <w:shd w:val="clear" w:color="auto" w:fill="auto"/>
            <w:vAlign w:val="center"/>
          </w:tcPr>
          <w:p w14:paraId="5AA501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730EF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B61B2C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E1396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8032E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12E133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A35D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4112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61139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7396A03"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0A4CCF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61EA29F" w14:textId="77777777" w:rsidTr="00AC6E4C">
        <w:trPr>
          <w:cantSplit/>
          <w:jc w:val="center"/>
        </w:trPr>
        <w:tc>
          <w:tcPr>
            <w:tcW w:w="2539" w:type="dxa"/>
            <w:shd w:val="clear" w:color="auto" w:fill="auto"/>
            <w:vAlign w:val="center"/>
          </w:tcPr>
          <w:p w14:paraId="3C93E1C1" w14:textId="414EDDAD" w:rsidR="00D0354E" w:rsidRPr="002F7B70" w:rsidRDefault="00D0354E" w:rsidP="00D0354E">
            <w:pPr>
              <w:spacing w:after="0"/>
              <w:rPr>
                <w:rFonts w:ascii="Arial" w:eastAsia="Calibri" w:hAnsi="Arial"/>
                <w:sz w:val="18"/>
              </w:rPr>
            </w:pPr>
            <w:r w:rsidRPr="002F7B70">
              <w:rPr>
                <w:rFonts w:ascii="Arial" w:eastAsia="Calibri" w:hAnsi="Arial"/>
                <w:sz w:val="18"/>
              </w:rPr>
              <w:t>10.1.4.4 Resize text</w:t>
            </w:r>
          </w:p>
        </w:tc>
        <w:tc>
          <w:tcPr>
            <w:tcW w:w="617" w:type="dxa"/>
            <w:shd w:val="clear" w:color="auto" w:fill="auto"/>
            <w:vAlign w:val="center"/>
          </w:tcPr>
          <w:p w14:paraId="10487B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7C9485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FE90A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49478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4926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5A12B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8E0373" w14:textId="763DF0F9" w:rsidR="00D0354E" w:rsidRPr="002F7B70" w:rsidRDefault="00D0354E" w:rsidP="00D0354E">
            <w:pPr>
              <w:pStyle w:val="TAC"/>
              <w:rPr>
                <w:rFonts w:eastAsia="Calibri"/>
              </w:rPr>
            </w:pPr>
            <w:r>
              <w:rPr>
                <w:rFonts w:eastAsia="Calibri"/>
              </w:rPr>
              <w:t>-</w:t>
            </w:r>
          </w:p>
        </w:tc>
        <w:tc>
          <w:tcPr>
            <w:tcW w:w="617" w:type="dxa"/>
            <w:shd w:val="clear" w:color="auto" w:fill="auto"/>
            <w:vAlign w:val="center"/>
          </w:tcPr>
          <w:p w14:paraId="3627395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9D0252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12E6C36"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4CFA370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9D8A0DF" w14:textId="77777777" w:rsidTr="00AC6E4C">
        <w:trPr>
          <w:cantSplit/>
          <w:jc w:val="center"/>
        </w:trPr>
        <w:tc>
          <w:tcPr>
            <w:tcW w:w="2539" w:type="dxa"/>
            <w:shd w:val="clear" w:color="auto" w:fill="auto"/>
            <w:vAlign w:val="center"/>
          </w:tcPr>
          <w:p w14:paraId="505190BE" w14:textId="40100E49" w:rsidR="00D0354E" w:rsidRPr="002F7B70" w:rsidRDefault="00D0354E" w:rsidP="00D0354E">
            <w:pPr>
              <w:spacing w:after="0"/>
              <w:rPr>
                <w:rFonts w:ascii="Arial" w:eastAsia="Calibri" w:hAnsi="Arial"/>
                <w:sz w:val="18"/>
              </w:rPr>
            </w:pPr>
            <w:r w:rsidRPr="002F7B70">
              <w:rPr>
                <w:rFonts w:ascii="Arial" w:eastAsia="Calibri" w:hAnsi="Arial"/>
                <w:sz w:val="18"/>
              </w:rPr>
              <w:t>10.1.4.5 Images of text</w:t>
            </w:r>
          </w:p>
        </w:tc>
        <w:tc>
          <w:tcPr>
            <w:tcW w:w="617" w:type="dxa"/>
            <w:shd w:val="clear" w:color="auto" w:fill="auto"/>
            <w:vAlign w:val="center"/>
          </w:tcPr>
          <w:p w14:paraId="642AA0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2692D7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8016A5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599C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D3792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4DBF9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5F13BA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8A7F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64E6CD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9B381BF"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76857B5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FEE1F91"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6749FA35" w14:textId="73284932" w:rsidR="00D0354E" w:rsidRPr="002F7B70" w:rsidRDefault="00D0354E" w:rsidP="00D0354E">
            <w:pPr>
              <w:spacing w:after="0"/>
              <w:rPr>
                <w:rFonts w:ascii="Arial" w:eastAsia="Calibri" w:hAnsi="Arial"/>
                <w:sz w:val="18"/>
              </w:rPr>
            </w:pPr>
            <w:r w:rsidRPr="002F7B70">
              <w:rPr>
                <w:rFonts w:ascii="Arial" w:eastAsia="Calibri" w:hAnsi="Arial"/>
                <w:sz w:val="18"/>
              </w:rPr>
              <w:t>10.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10AAB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729BDA"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1E4D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04411F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7254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31E953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4E7BB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8EC686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06D2FB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7CCA7EC" w14:textId="77777777" w:rsidR="00D0354E" w:rsidRPr="002F7B70" w:rsidRDefault="00D0354E" w:rsidP="00D0354E">
            <w:pPr>
              <w:pStyle w:val="TAC"/>
              <w:rPr>
                <w:rFonts w:eastAsia="Calibri"/>
              </w:rPr>
            </w:pPr>
            <w:r w:rsidRPr="002F7B70">
              <w:rPr>
                <w:rFonts w:eastAsia="Calibri"/>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152C8CC" w14:textId="77777777" w:rsidR="00D0354E" w:rsidRPr="002F7B70" w:rsidRDefault="00D0354E" w:rsidP="00D0354E">
            <w:pPr>
              <w:pStyle w:val="TAC"/>
              <w:rPr>
                <w:rFonts w:eastAsia="Calibri"/>
              </w:rPr>
            </w:pPr>
            <w:r w:rsidRPr="002F7B70">
              <w:rPr>
                <w:rFonts w:eastAsia="Calibri"/>
              </w:rPr>
              <w:t>-</w:t>
            </w:r>
          </w:p>
        </w:tc>
      </w:tr>
      <w:tr w:rsidR="00D0354E" w:rsidRPr="002F7B70" w14:paraId="78D35066"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3D3DAF0E" w14:textId="2121813E" w:rsidR="00D0354E" w:rsidRPr="002F7B70" w:rsidRDefault="00D0354E" w:rsidP="00D0354E">
            <w:pPr>
              <w:spacing w:after="0"/>
              <w:rPr>
                <w:rFonts w:ascii="Arial" w:eastAsia="Calibri" w:hAnsi="Arial"/>
                <w:sz w:val="18"/>
              </w:rPr>
            </w:pPr>
            <w:r w:rsidRPr="002F7B70">
              <w:rPr>
                <w:rFonts w:ascii="Arial" w:eastAsia="Calibri" w:hAnsi="Arial"/>
                <w:sz w:val="18"/>
              </w:rPr>
              <w:t>10.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717A77" w14:textId="36F808A6"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673DA8E" w14:textId="6470A1FE"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463B0" w14:textId="5003775F"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8C12936" w14:textId="30075925"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56C107" w14:textId="77777777" w:rsidR="00D0354E" w:rsidRPr="002F7B70" w:rsidRDefault="00D0354E" w:rsidP="00D0354E">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C37FD2A" w14:textId="24F3ADE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F80301" w14:textId="3363E32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9839E6" w14:textId="1A0EB773"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F1DBD6" w14:textId="41A06D8D"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A8B6BD1" w14:textId="4AD32A19"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1B43148" w14:textId="2202DFCB" w:rsidR="00D0354E" w:rsidRPr="002F7B70" w:rsidRDefault="00D0354E" w:rsidP="00D0354E">
            <w:pPr>
              <w:pStyle w:val="TAC"/>
              <w:rPr>
                <w:rFonts w:eastAsia="Calibri"/>
              </w:rPr>
            </w:pPr>
            <w:r w:rsidRPr="002F7B70">
              <w:rPr>
                <w:rFonts w:eastAsia="Calibri"/>
              </w:rPr>
              <w:t>-</w:t>
            </w:r>
          </w:p>
        </w:tc>
      </w:tr>
      <w:tr w:rsidR="00D0354E" w:rsidRPr="002F7B70" w14:paraId="6B341EE3"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5DC05091" w14:textId="60DC0D6E" w:rsidR="00D0354E" w:rsidRPr="002F7B70" w:rsidRDefault="00D0354E" w:rsidP="00D0354E">
            <w:pPr>
              <w:spacing w:after="0"/>
              <w:rPr>
                <w:rFonts w:ascii="Arial" w:eastAsia="Calibri" w:hAnsi="Arial"/>
                <w:sz w:val="18"/>
              </w:rPr>
            </w:pPr>
            <w:r w:rsidRPr="002F7B70">
              <w:rPr>
                <w:rFonts w:ascii="Arial" w:eastAsia="Calibri" w:hAnsi="Arial"/>
                <w:sz w:val="18"/>
              </w:rPr>
              <w:t>10.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FB0A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88D8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ED2EC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295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6304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0A68A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0DD21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421F8A"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C0C0C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9B095B7"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66C7E3F" w14:textId="77777777" w:rsidR="00D0354E" w:rsidRPr="002F7B70" w:rsidRDefault="00D0354E" w:rsidP="00D0354E">
            <w:pPr>
              <w:pStyle w:val="TAC"/>
              <w:rPr>
                <w:rFonts w:eastAsia="Calibri"/>
              </w:rPr>
            </w:pPr>
            <w:r w:rsidRPr="002F7B70">
              <w:rPr>
                <w:rFonts w:eastAsia="Calibri"/>
              </w:rPr>
              <w:t>-</w:t>
            </w:r>
          </w:p>
        </w:tc>
      </w:tr>
      <w:tr w:rsidR="00D0354E" w:rsidRPr="002F7B70" w14:paraId="008A60FF"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991C8CD" w14:textId="46CCEB51" w:rsidR="00D0354E" w:rsidRPr="002F7B70" w:rsidRDefault="00D0354E" w:rsidP="00D0354E">
            <w:pPr>
              <w:spacing w:after="0"/>
              <w:rPr>
                <w:rFonts w:ascii="Arial" w:eastAsia="Calibri" w:hAnsi="Arial"/>
                <w:sz w:val="18"/>
              </w:rPr>
            </w:pPr>
            <w:r w:rsidRPr="002F7B70">
              <w:rPr>
                <w:rFonts w:ascii="Arial" w:eastAsia="Calibri" w:hAnsi="Arial"/>
                <w:sz w:val="18"/>
              </w:rPr>
              <w:t>10.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D12E5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BEAF56E"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D6375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157E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A152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080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7C501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319181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BDD165"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116DB99"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4F33023" w14:textId="77777777" w:rsidR="00D0354E" w:rsidRPr="002F7B70" w:rsidRDefault="00D0354E" w:rsidP="00D0354E">
            <w:pPr>
              <w:pStyle w:val="TAC"/>
              <w:rPr>
                <w:rFonts w:eastAsia="Calibri"/>
              </w:rPr>
            </w:pPr>
            <w:r w:rsidRPr="002F7B70">
              <w:rPr>
                <w:rFonts w:eastAsia="Calibri"/>
              </w:rPr>
              <w:t>-</w:t>
            </w:r>
          </w:p>
        </w:tc>
      </w:tr>
      <w:tr w:rsidR="00D0354E" w:rsidRPr="002F7B70" w14:paraId="3E7F90EF" w14:textId="77777777" w:rsidTr="00AC6E4C">
        <w:trPr>
          <w:cantSplit/>
          <w:jc w:val="center"/>
        </w:trPr>
        <w:tc>
          <w:tcPr>
            <w:tcW w:w="2539" w:type="dxa"/>
            <w:shd w:val="clear" w:color="auto" w:fill="auto"/>
            <w:vAlign w:val="center"/>
          </w:tcPr>
          <w:p w14:paraId="06A0921C" w14:textId="1645E5E6" w:rsidR="00D0354E" w:rsidRPr="002F7B70" w:rsidRDefault="00D0354E" w:rsidP="00D0354E">
            <w:pPr>
              <w:spacing w:after="0"/>
              <w:rPr>
                <w:rFonts w:ascii="Arial" w:eastAsia="Calibri" w:hAnsi="Arial"/>
                <w:sz w:val="18"/>
              </w:rPr>
            </w:pPr>
            <w:r w:rsidRPr="002F7B70">
              <w:rPr>
                <w:rFonts w:ascii="Arial" w:eastAsia="Calibri" w:hAnsi="Arial"/>
                <w:sz w:val="18"/>
              </w:rPr>
              <w:t>10.2.1.1 Keyboard</w:t>
            </w:r>
          </w:p>
        </w:tc>
        <w:tc>
          <w:tcPr>
            <w:tcW w:w="617" w:type="dxa"/>
            <w:shd w:val="clear" w:color="auto" w:fill="auto"/>
            <w:vAlign w:val="center"/>
          </w:tcPr>
          <w:p w14:paraId="591202D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30363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41B28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0E2CD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7FC1D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0BA1B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4F4876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A09FC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C2537F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ADFCC54"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16AE79B3" w14:textId="77777777" w:rsidR="00D0354E" w:rsidRPr="002F7B70" w:rsidRDefault="00D0354E" w:rsidP="00D0354E">
            <w:pPr>
              <w:pStyle w:val="TAC"/>
              <w:rPr>
                <w:rFonts w:eastAsia="Calibri"/>
              </w:rPr>
            </w:pPr>
            <w:r w:rsidRPr="002F7B70">
              <w:rPr>
                <w:rFonts w:eastAsia="Calibri"/>
              </w:rPr>
              <w:t>-</w:t>
            </w:r>
          </w:p>
        </w:tc>
      </w:tr>
      <w:tr w:rsidR="00D0354E" w:rsidRPr="002F7B70" w14:paraId="425D8D86" w14:textId="77777777" w:rsidTr="00AC6E4C">
        <w:trPr>
          <w:cantSplit/>
          <w:jc w:val="center"/>
        </w:trPr>
        <w:tc>
          <w:tcPr>
            <w:tcW w:w="2539" w:type="dxa"/>
            <w:shd w:val="clear" w:color="auto" w:fill="auto"/>
            <w:vAlign w:val="center"/>
          </w:tcPr>
          <w:p w14:paraId="3EE7F08C" w14:textId="6D7447C4" w:rsidR="00D0354E" w:rsidRPr="002F7B70" w:rsidRDefault="00D0354E" w:rsidP="00D0354E">
            <w:pPr>
              <w:spacing w:after="0"/>
              <w:rPr>
                <w:rFonts w:ascii="Arial" w:eastAsia="Calibri" w:hAnsi="Arial"/>
                <w:sz w:val="18"/>
              </w:rPr>
            </w:pPr>
            <w:r w:rsidRPr="002F7B70">
              <w:rPr>
                <w:rFonts w:ascii="Arial" w:eastAsia="Calibri" w:hAnsi="Arial"/>
                <w:sz w:val="18"/>
              </w:rPr>
              <w:t>10.2.1.2 No keyboard trap</w:t>
            </w:r>
          </w:p>
        </w:tc>
        <w:tc>
          <w:tcPr>
            <w:tcW w:w="617" w:type="dxa"/>
            <w:shd w:val="clear" w:color="auto" w:fill="auto"/>
            <w:vAlign w:val="center"/>
          </w:tcPr>
          <w:p w14:paraId="63040EE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DBC071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69A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D00C6A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1D29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854E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310E29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9D214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B6A25B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235601B"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24B4AD00" w14:textId="77777777" w:rsidR="00D0354E" w:rsidRPr="002F7B70" w:rsidRDefault="00D0354E" w:rsidP="00D0354E">
            <w:pPr>
              <w:pStyle w:val="TAC"/>
              <w:rPr>
                <w:rFonts w:eastAsia="Calibri"/>
              </w:rPr>
            </w:pPr>
            <w:r w:rsidRPr="002F7B70">
              <w:rPr>
                <w:rFonts w:eastAsia="Calibri"/>
              </w:rPr>
              <w:t>-</w:t>
            </w:r>
          </w:p>
        </w:tc>
      </w:tr>
      <w:tr w:rsidR="00D0354E" w:rsidRPr="002F7B70" w14:paraId="7D74A9EC"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74FAAE14" w14:textId="009D3FA5" w:rsidR="00D0354E" w:rsidRPr="002F7B70" w:rsidRDefault="00D0354E" w:rsidP="00D0354E">
            <w:pPr>
              <w:spacing w:after="0"/>
              <w:rPr>
                <w:rFonts w:ascii="Arial" w:eastAsia="Calibri" w:hAnsi="Arial"/>
                <w:sz w:val="18"/>
              </w:rPr>
            </w:pPr>
            <w:r w:rsidRPr="002F7B70">
              <w:rPr>
                <w:rFonts w:ascii="Arial" w:eastAsia="Calibri" w:hAnsi="Arial"/>
                <w:sz w:val="18"/>
              </w:rPr>
              <w:t>10.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F53DC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E50201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2EAC9B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448A13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5E400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7CB467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5A97E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A83130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7DA24C"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BC824A3"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383251B0" w14:textId="77777777" w:rsidR="00D0354E" w:rsidRPr="002F7B70" w:rsidRDefault="00D0354E" w:rsidP="00D0354E">
            <w:pPr>
              <w:pStyle w:val="TAC"/>
              <w:rPr>
                <w:rFonts w:eastAsia="Calibri"/>
              </w:rPr>
            </w:pPr>
            <w:r w:rsidRPr="002F7B70">
              <w:rPr>
                <w:rFonts w:eastAsia="Calibri"/>
              </w:rPr>
              <w:t>-</w:t>
            </w:r>
          </w:p>
        </w:tc>
      </w:tr>
      <w:tr w:rsidR="00D0354E" w:rsidRPr="002F7B70" w14:paraId="402E7F91" w14:textId="77777777" w:rsidTr="00AC6E4C">
        <w:trPr>
          <w:cantSplit/>
          <w:jc w:val="center"/>
        </w:trPr>
        <w:tc>
          <w:tcPr>
            <w:tcW w:w="2539" w:type="dxa"/>
            <w:shd w:val="clear" w:color="auto" w:fill="auto"/>
            <w:vAlign w:val="center"/>
          </w:tcPr>
          <w:p w14:paraId="1A0B342F" w14:textId="71BB51A2" w:rsidR="00D0354E" w:rsidRPr="002F7B70" w:rsidRDefault="00D0354E" w:rsidP="00D0354E">
            <w:pPr>
              <w:spacing w:after="0"/>
              <w:rPr>
                <w:rFonts w:ascii="Arial" w:eastAsia="Calibri" w:hAnsi="Arial"/>
                <w:sz w:val="18"/>
              </w:rPr>
            </w:pPr>
            <w:r w:rsidRPr="002F7B70">
              <w:rPr>
                <w:rFonts w:ascii="Arial" w:eastAsia="Calibri" w:hAnsi="Arial"/>
                <w:sz w:val="18"/>
              </w:rPr>
              <w:t>10.2.2.1 Timing adjustable</w:t>
            </w:r>
          </w:p>
        </w:tc>
        <w:tc>
          <w:tcPr>
            <w:tcW w:w="617" w:type="dxa"/>
            <w:shd w:val="clear" w:color="auto" w:fill="auto"/>
            <w:vAlign w:val="center"/>
          </w:tcPr>
          <w:p w14:paraId="3ADDB52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67AACD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44DB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BA442A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79D625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D1CE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AE87E3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43DF4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7E4E52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33858CC"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3B34A1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B62A4DD" w14:textId="77777777" w:rsidTr="00AC6E4C">
        <w:trPr>
          <w:cantSplit/>
          <w:jc w:val="center"/>
        </w:trPr>
        <w:tc>
          <w:tcPr>
            <w:tcW w:w="2539" w:type="dxa"/>
            <w:shd w:val="clear" w:color="auto" w:fill="auto"/>
            <w:vAlign w:val="center"/>
          </w:tcPr>
          <w:p w14:paraId="52E0B976" w14:textId="6B2E5D50" w:rsidR="00D0354E" w:rsidRPr="002F7B70" w:rsidRDefault="00D0354E" w:rsidP="00D0354E">
            <w:pPr>
              <w:spacing w:after="0"/>
              <w:rPr>
                <w:rFonts w:ascii="Arial" w:eastAsia="Calibri" w:hAnsi="Arial"/>
                <w:sz w:val="18"/>
              </w:rPr>
            </w:pPr>
            <w:r w:rsidRPr="002F7B70">
              <w:rPr>
                <w:rFonts w:ascii="Arial" w:eastAsia="Calibri" w:hAnsi="Arial"/>
                <w:sz w:val="18"/>
              </w:rPr>
              <w:t>10.2.2.2 Pause, stop, hide</w:t>
            </w:r>
          </w:p>
        </w:tc>
        <w:tc>
          <w:tcPr>
            <w:tcW w:w="617" w:type="dxa"/>
            <w:shd w:val="clear" w:color="auto" w:fill="auto"/>
            <w:vAlign w:val="center"/>
          </w:tcPr>
          <w:p w14:paraId="1237D1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263D8A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B7C167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2761D0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845ACC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40230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30C638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D537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FBAAF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FDAF9C8"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1EAD5A0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812E0DA" w14:textId="77777777" w:rsidTr="00AC6E4C">
        <w:trPr>
          <w:cantSplit/>
          <w:jc w:val="center"/>
        </w:trPr>
        <w:tc>
          <w:tcPr>
            <w:tcW w:w="2539" w:type="dxa"/>
            <w:shd w:val="clear" w:color="auto" w:fill="auto"/>
            <w:vAlign w:val="center"/>
          </w:tcPr>
          <w:p w14:paraId="125B9D96" w14:textId="6B28EC48" w:rsidR="00D0354E" w:rsidRPr="002F7B70" w:rsidRDefault="00D0354E" w:rsidP="00D0354E">
            <w:pPr>
              <w:spacing w:after="0"/>
              <w:rPr>
                <w:rFonts w:ascii="Arial" w:eastAsia="Calibri" w:hAnsi="Arial"/>
                <w:sz w:val="18"/>
              </w:rPr>
            </w:pPr>
            <w:r w:rsidRPr="002F7B70">
              <w:rPr>
                <w:rFonts w:ascii="Arial" w:eastAsia="Calibri" w:hAnsi="Arial"/>
                <w:sz w:val="18"/>
              </w:rPr>
              <w:t>10.2.3.1 Three flashes or below threshold</w:t>
            </w:r>
          </w:p>
        </w:tc>
        <w:tc>
          <w:tcPr>
            <w:tcW w:w="617" w:type="dxa"/>
            <w:shd w:val="clear" w:color="auto" w:fill="auto"/>
            <w:vAlign w:val="center"/>
          </w:tcPr>
          <w:p w14:paraId="5FB93B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1F92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644F7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ED699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D713D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209B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CF4E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860B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71DB12"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
          <w:p w14:paraId="0AEE2679"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6D4696C4" w14:textId="77777777" w:rsidR="00D0354E" w:rsidRPr="002F7B70" w:rsidRDefault="00D0354E" w:rsidP="00D0354E">
            <w:pPr>
              <w:pStyle w:val="TAC"/>
              <w:rPr>
                <w:rFonts w:eastAsia="Calibri"/>
              </w:rPr>
            </w:pPr>
            <w:r w:rsidRPr="002F7B70">
              <w:rPr>
                <w:rFonts w:eastAsia="Calibri"/>
              </w:rPr>
              <w:t>-</w:t>
            </w:r>
          </w:p>
        </w:tc>
      </w:tr>
      <w:tr w:rsidR="00D0354E" w:rsidRPr="002F7B70" w14:paraId="50EE71DF" w14:textId="77777777" w:rsidTr="00AC6E4C">
        <w:trPr>
          <w:cantSplit/>
          <w:jc w:val="center"/>
        </w:trPr>
        <w:tc>
          <w:tcPr>
            <w:tcW w:w="2539" w:type="dxa"/>
            <w:shd w:val="clear" w:color="auto" w:fill="auto"/>
            <w:vAlign w:val="center"/>
          </w:tcPr>
          <w:p w14:paraId="1748EA95" w14:textId="3A1471D8" w:rsidR="00D0354E" w:rsidRPr="002F7B70" w:rsidRDefault="00D0354E" w:rsidP="00D0354E">
            <w:pPr>
              <w:spacing w:after="0"/>
              <w:rPr>
                <w:rFonts w:ascii="Arial" w:eastAsia="Calibri" w:hAnsi="Arial"/>
                <w:sz w:val="18"/>
              </w:rPr>
            </w:pPr>
            <w:r w:rsidRPr="002F7B70">
              <w:rPr>
                <w:rFonts w:ascii="Arial" w:eastAsia="Calibri" w:hAnsi="Arial"/>
                <w:sz w:val="18"/>
              </w:rPr>
              <w:t>10.2.4.2 Document titled</w:t>
            </w:r>
          </w:p>
        </w:tc>
        <w:tc>
          <w:tcPr>
            <w:tcW w:w="617" w:type="dxa"/>
            <w:shd w:val="clear" w:color="auto" w:fill="auto"/>
            <w:vAlign w:val="center"/>
          </w:tcPr>
          <w:p w14:paraId="635C125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E39A1D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402EB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1C2B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B7F1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B541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9A0BA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61DD4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15F9D4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C2080FB"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66010A2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6B37255" w14:textId="77777777" w:rsidTr="00AC6E4C">
        <w:trPr>
          <w:cantSplit/>
          <w:jc w:val="center"/>
        </w:trPr>
        <w:tc>
          <w:tcPr>
            <w:tcW w:w="2539" w:type="dxa"/>
            <w:shd w:val="clear" w:color="auto" w:fill="auto"/>
            <w:vAlign w:val="center"/>
          </w:tcPr>
          <w:p w14:paraId="669368B4" w14:textId="7FD82ED1" w:rsidR="00D0354E" w:rsidRPr="002F7B70" w:rsidRDefault="00D0354E" w:rsidP="00D0354E">
            <w:pPr>
              <w:spacing w:after="0"/>
              <w:rPr>
                <w:rFonts w:ascii="Arial" w:eastAsia="Calibri" w:hAnsi="Arial"/>
                <w:sz w:val="18"/>
              </w:rPr>
            </w:pPr>
            <w:r w:rsidRPr="002F7B70">
              <w:rPr>
                <w:rFonts w:ascii="Arial" w:eastAsia="Calibri" w:hAnsi="Arial"/>
                <w:sz w:val="18"/>
              </w:rPr>
              <w:t>10.2.4.3 Focus order</w:t>
            </w:r>
          </w:p>
        </w:tc>
        <w:tc>
          <w:tcPr>
            <w:tcW w:w="617" w:type="dxa"/>
            <w:shd w:val="clear" w:color="auto" w:fill="auto"/>
            <w:vAlign w:val="center"/>
          </w:tcPr>
          <w:p w14:paraId="4024A26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877EBB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99B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696F38" w14:textId="415274E5" w:rsidR="00D0354E" w:rsidRPr="002F7B70" w:rsidRDefault="00D0354E" w:rsidP="00D0354E">
            <w:pPr>
              <w:pStyle w:val="TAC"/>
              <w:rPr>
                <w:rFonts w:eastAsia="Calibri"/>
              </w:rPr>
            </w:pPr>
            <w:r>
              <w:rPr>
                <w:rFonts w:eastAsia="Calibri"/>
              </w:rPr>
              <w:t>-</w:t>
            </w:r>
          </w:p>
        </w:tc>
        <w:tc>
          <w:tcPr>
            <w:tcW w:w="617" w:type="dxa"/>
            <w:shd w:val="clear" w:color="auto" w:fill="auto"/>
            <w:vAlign w:val="center"/>
          </w:tcPr>
          <w:p w14:paraId="41DC8A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B21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F52FD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F38F6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63591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95ED61F"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649579F"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57413E" w14:textId="77777777" w:rsidTr="00AC6E4C">
        <w:trPr>
          <w:cantSplit/>
          <w:jc w:val="center"/>
        </w:trPr>
        <w:tc>
          <w:tcPr>
            <w:tcW w:w="2539" w:type="dxa"/>
            <w:shd w:val="clear" w:color="auto" w:fill="auto"/>
            <w:vAlign w:val="center"/>
          </w:tcPr>
          <w:p w14:paraId="5D362595" w14:textId="62577BEA" w:rsidR="00D0354E" w:rsidRPr="002F7B70" w:rsidRDefault="00D0354E" w:rsidP="00D0354E">
            <w:pPr>
              <w:spacing w:after="0"/>
              <w:rPr>
                <w:rFonts w:ascii="Arial" w:eastAsia="Calibri" w:hAnsi="Arial"/>
                <w:sz w:val="18"/>
              </w:rPr>
            </w:pPr>
            <w:r w:rsidRPr="002F7B70">
              <w:rPr>
                <w:rFonts w:ascii="Arial" w:eastAsia="Calibri" w:hAnsi="Arial"/>
                <w:sz w:val="18"/>
              </w:rPr>
              <w:t>10.2.4.4 Link purpose</w:t>
            </w:r>
            <w:r w:rsidRPr="002F7B70">
              <w:rPr>
                <w:rFonts w:ascii="Arial" w:eastAsia="Calibri" w:hAnsi="Arial"/>
                <w:sz w:val="18"/>
              </w:rPr>
              <w:br/>
              <w:t>(in context)</w:t>
            </w:r>
          </w:p>
        </w:tc>
        <w:tc>
          <w:tcPr>
            <w:tcW w:w="617" w:type="dxa"/>
            <w:shd w:val="clear" w:color="auto" w:fill="auto"/>
            <w:vAlign w:val="center"/>
          </w:tcPr>
          <w:p w14:paraId="014CA4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46157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5638CD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1F32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2D8B8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F30462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A00A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6902F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48650B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FD371BE"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DBF6A2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3DEEF84" w14:textId="77777777" w:rsidTr="00AC6E4C">
        <w:trPr>
          <w:cantSplit/>
          <w:jc w:val="center"/>
        </w:trPr>
        <w:tc>
          <w:tcPr>
            <w:tcW w:w="2539" w:type="dxa"/>
            <w:shd w:val="clear" w:color="auto" w:fill="auto"/>
            <w:vAlign w:val="center"/>
          </w:tcPr>
          <w:p w14:paraId="356EA57D" w14:textId="029CEE30" w:rsidR="00D0354E" w:rsidRPr="002F7B70" w:rsidRDefault="00D0354E" w:rsidP="00D0354E">
            <w:pPr>
              <w:spacing w:after="0"/>
              <w:rPr>
                <w:rFonts w:ascii="Arial" w:eastAsia="Calibri" w:hAnsi="Arial"/>
                <w:sz w:val="18"/>
              </w:rPr>
            </w:pPr>
            <w:r w:rsidRPr="002F7B70">
              <w:rPr>
                <w:rFonts w:ascii="Arial" w:eastAsia="Calibri" w:hAnsi="Arial"/>
                <w:sz w:val="18"/>
              </w:rPr>
              <w:t>10.2.4.6 Headings and labels</w:t>
            </w:r>
          </w:p>
        </w:tc>
        <w:tc>
          <w:tcPr>
            <w:tcW w:w="617" w:type="dxa"/>
            <w:shd w:val="clear" w:color="auto" w:fill="auto"/>
            <w:vAlign w:val="center"/>
          </w:tcPr>
          <w:p w14:paraId="70CF8E9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59D289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2A1F1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FF681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EC874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B3591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10B4D2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99BEDC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DFD6A5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DE497C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159F1B17"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9ABD69" w14:textId="77777777" w:rsidTr="00AC6E4C">
        <w:trPr>
          <w:cantSplit/>
          <w:jc w:val="center"/>
        </w:trPr>
        <w:tc>
          <w:tcPr>
            <w:tcW w:w="2539" w:type="dxa"/>
            <w:shd w:val="clear" w:color="auto" w:fill="auto"/>
            <w:vAlign w:val="center"/>
          </w:tcPr>
          <w:p w14:paraId="6A974A3B" w14:textId="78D52242" w:rsidR="00D0354E" w:rsidRPr="002F7B70" w:rsidRDefault="00D0354E" w:rsidP="00D0354E">
            <w:pPr>
              <w:spacing w:after="0"/>
              <w:rPr>
                <w:rFonts w:ascii="Arial" w:eastAsia="Calibri" w:hAnsi="Arial"/>
                <w:sz w:val="18"/>
              </w:rPr>
            </w:pPr>
            <w:r w:rsidRPr="002F7B70">
              <w:rPr>
                <w:rFonts w:ascii="Arial" w:eastAsia="Calibri" w:hAnsi="Arial"/>
                <w:sz w:val="18"/>
              </w:rPr>
              <w:t>10.2.4.7 Focus visible</w:t>
            </w:r>
          </w:p>
        </w:tc>
        <w:tc>
          <w:tcPr>
            <w:tcW w:w="617" w:type="dxa"/>
            <w:shd w:val="clear" w:color="auto" w:fill="auto"/>
            <w:vAlign w:val="center"/>
          </w:tcPr>
          <w:p w14:paraId="4907AAE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6332D5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46028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FA7B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F6DB61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EF085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31FBA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34BA2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B635C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439679C"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948A97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051F055"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501BCD73" w14:textId="175CAA30" w:rsidR="00D0354E" w:rsidRPr="002F7B70" w:rsidRDefault="00D0354E" w:rsidP="00D0354E">
            <w:pPr>
              <w:spacing w:after="0"/>
              <w:rPr>
                <w:rFonts w:ascii="Arial" w:eastAsia="Calibri" w:hAnsi="Arial"/>
                <w:sz w:val="18"/>
              </w:rPr>
            </w:pPr>
            <w:r w:rsidRPr="002F7B70">
              <w:rPr>
                <w:rFonts w:ascii="Arial" w:eastAsia="Calibri" w:hAnsi="Arial"/>
                <w:sz w:val="18"/>
              </w:rPr>
              <w:t>10.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A5958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65892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4C3AD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7B475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6CB5A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E8110B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6C43D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73110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562154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7ED76B3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938BA5B" w14:textId="77777777" w:rsidR="00D0354E" w:rsidRPr="002F7B70" w:rsidRDefault="00D0354E" w:rsidP="00D0354E">
            <w:pPr>
              <w:pStyle w:val="TAC"/>
              <w:rPr>
                <w:rFonts w:eastAsia="Calibri"/>
              </w:rPr>
            </w:pPr>
            <w:r w:rsidRPr="002F7B70">
              <w:rPr>
                <w:rFonts w:eastAsia="Calibri"/>
              </w:rPr>
              <w:t>-</w:t>
            </w:r>
          </w:p>
        </w:tc>
      </w:tr>
      <w:tr w:rsidR="00D0354E" w:rsidRPr="002F7B70" w14:paraId="205A48E6"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627D93FD" w14:textId="7B4BDEC6" w:rsidR="00D0354E" w:rsidRPr="002F7B70" w:rsidRDefault="00D0354E" w:rsidP="00D0354E">
            <w:pPr>
              <w:spacing w:after="0"/>
              <w:rPr>
                <w:rFonts w:ascii="Arial" w:eastAsia="Calibri" w:hAnsi="Arial"/>
                <w:sz w:val="18"/>
              </w:rPr>
            </w:pPr>
            <w:r w:rsidRPr="002F7B70">
              <w:rPr>
                <w:rFonts w:ascii="Arial" w:eastAsia="Calibri" w:hAnsi="Arial"/>
                <w:sz w:val="18"/>
              </w:rPr>
              <w:t>10.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A34A1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15D71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8E1AB1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6D711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9449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EA4E7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D22398"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EAC66A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EB8FE6"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45FC6C5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FD4C36E" w14:textId="77777777" w:rsidR="00D0354E" w:rsidRPr="002F7B70" w:rsidRDefault="00D0354E" w:rsidP="00D0354E">
            <w:pPr>
              <w:pStyle w:val="TAC"/>
              <w:rPr>
                <w:rFonts w:eastAsia="Calibri"/>
              </w:rPr>
            </w:pPr>
            <w:r w:rsidRPr="002F7B70">
              <w:rPr>
                <w:rFonts w:eastAsia="Calibri"/>
              </w:rPr>
              <w:t>-</w:t>
            </w:r>
          </w:p>
        </w:tc>
      </w:tr>
      <w:tr w:rsidR="00D0354E" w:rsidRPr="002F7B70" w14:paraId="48B8B9AA"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67E52ED8" w14:textId="66A6781A" w:rsidR="00D0354E" w:rsidRPr="002F7B70" w:rsidRDefault="00D0354E" w:rsidP="00D0354E">
            <w:pPr>
              <w:spacing w:after="0"/>
              <w:rPr>
                <w:rFonts w:ascii="Arial" w:eastAsia="Calibri" w:hAnsi="Arial"/>
                <w:sz w:val="18"/>
              </w:rPr>
            </w:pPr>
            <w:r w:rsidRPr="002F7B70">
              <w:rPr>
                <w:rFonts w:ascii="Arial" w:eastAsia="Calibri" w:hAnsi="Arial"/>
                <w:sz w:val="18"/>
              </w:rPr>
              <w:t>10.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42FA4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8909A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452A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78BB9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0C141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F0692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FF96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443A1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7527F2"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A8A538C"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7B3D329" w14:textId="77777777" w:rsidR="00D0354E" w:rsidRPr="002F7B70" w:rsidRDefault="00D0354E" w:rsidP="00D0354E">
            <w:pPr>
              <w:pStyle w:val="TAC"/>
              <w:rPr>
                <w:rFonts w:eastAsia="Calibri"/>
              </w:rPr>
            </w:pPr>
            <w:r w:rsidRPr="002F7B70">
              <w:rPr>
                <w:rFonts w:eastAsia="Calibri"/>
              </w:rPr>
              <w:t>-</w:t>
            </w:r>
          </w:p>
        </w:tc>
      </w:tr>
      <w:tr w:rsidR="00D0354E" w:rsidRPr="002F7B70" w14:paraId="79FEC993"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42AB75CC" w14:textId="40D42812" w:rsidR="00D0354E" w:rsidRPr="002F7B70" w:rsidRDefault="00D0354E" w:rsidP="00D0354E">
            <w:pPr>
              <w:spacing w:after="0"/>
              <w:rPr>
                <w:rFonts w:ascii="Arial" w:eastAsia="Calibri" w:hAnsi="Arial"/>
                <w:sz w:val="18"/>
              </w:rPr>
            </w:pPr>
            <w:r w:rsidRPr="002F7B70">
              <w:rPr>
                <w:rFonts w:ascii="Arial" w:eastAsia="Calibri" w:hAnsi="Arial"/>
                <w:sz w:val="18"/>
              </w:rPr>
              <w:t>10.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D2EF92"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3D936D"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4D78D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21AB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BAF80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C8EBB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906E163"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013EA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CD3C2D"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68A43F7"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615E4EB8" w14:textId="77777777" w:rsidR="00D0354E" w:rsidRPr="002F7B70" w:rsidRDefault="00D0354E" w:rsidP="00D0354E">
            <w:pPr>
              <w:pStyle w:val="TAC"/>
              <w:rPr>
                <w:rFonts w:eastAsia="Calibri"/>
              </w:rPr>
            </w:pPr>
            <w:r w:rsidRPr="002F7B70">
              <w:rPr>
                <w:rFonts w:eastAsia="Calibri"/>
              </w:rPr>
              <w:t>-</w:t>
            </w:r>
          </w:p>
        </w:tc>
      </w:tr>
      <w:tr w:rsidR="00D0354E" w:rsidRPr="002F7B70" w14:paraId="5E11B9AA" w14:textId="77777777" w:rsidTr="00AC6E4C">
        <w:trPr>
          <w:cantSplit/>
          <w:jc w:val="center"/>
        </w:trPr>
        <w:tc>
          <w:tcPr>
            <w:tcW w:w="2539" w:type="dxa"/>
            <w:shd w:val="clear" w:color="auto" w:fill="auto"/>
            <w:vAlign w:val="center"/>
          </w:tcPr>
          <w:p w14:paraId="526123EF" w14:textId="05AE55B4" w:rsidR="00D0354E" w:rsidRPr="002F7B70" w:rsidRDefault="00D0354E" w:rsidP="00D0354E">
            <w:pPr>
              <w:spacing w:after="0"/>
              <w:rPr>
                <w:rFonts w:ascii="Arial" w:eastAsia="Calibri" w:hAnsi="Arial"/>
                <w:sz w:val="18"/>
              </w:rPr>
            </w:pPr>
            <w:r w:rsidRPr="002F7B70">
              <w:rPr>
                <w:rFonts w:ascii="Arial" w:eastAsia="Calibri" w:hAnsi="Arial"/>
                <w:sz w:val="18"/>
              </w:rPr>
              <w:t xml:space="preserve">10.3.1.1 Language of page </w:t>
            </w:r>
          </w:p>
        </w:tc>
        <w:tc>
          <w:tcPr>
            <w:tcW w:w="617" w:type="dxa"/>
            <w:shd w:val="clear" w:color="auto" w:fill="auto"/>
            <w:vAlign w:val="center"/>
          </w:tcPr>
          <w:p w14:paraId="73AC69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867BA3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E5F3D5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C06A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EB7FB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32DB6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BCC16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8C94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F220CD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85356CB"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035768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BBD1BD7" w14:textId="77777777" w:rsidTr="00AC6E4C">
        <w:trPr>
          <w:cantSplit/>
          <w:jc w:val="center"/>
        </w:trPr>
        <w:tc>
          <w:tcPr>
            <w:tcW w:w="2539" w:type="dxa"/>
            <w:shd w:val="clear" w:color="auto" w:fill="auto"/>
            <w:vAlign w:val="center"/>
          </w:tcPr>
          <w:p w14:paraId="690CA2AB" w14:textId="21865EFF" w:rsidR="00D0354E" w:rsidRPr="002F7B70" w:rsidRDefault="00D0354E" w:rsidP="00D0354E">
            <w:pPr>
              <w:spacing w:after="0"/>
              <w:rPr>
                <w:rFonts w:ascii="Arial" w:eastAsia="Calibri" w:hAnsi="Arial"/>
                <w:sz w:val="18"/>
              </w:rPr>
            </w:pPr>
            <w:r w:rsidRPr="002F7B70">
              <w:rPr>
                <w:rFonts w:ascii="Arial" w:eastAsia="Calibri" w:hAnsi="Arial"/>
                <w:sz w:val="18"/>
              </w:rPr>
              <w:t>10.3.1.2 Language of parts</w:t>
            </w:r>
          </w:p>
        </w:tc>
        <w:tc>
          <w:tcPr>
            <w:tcW w:w="617" w:type="dxa"/>
            <w:shd w:val="clear" w:color="auto" w:fill="auto"/>
            <w:vAlign w:val="center"/>
          </w:tcPr>
          <w:p w14:paraId="24C97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063B3F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BFB75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8CA270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E47BA2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0BDC4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B3414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7F936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A27F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B146E0A"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9CE55C5"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949924C" w14:textId="77777777" w:rsidTr="00AC6E4C">
        <w:trPr>
          <w:cantSplit/>
          <w:jc w:val="center"/>
        </w:trPr>
        <w:tc>
          <w:tcPr>
            <w:tcW w:w="2539" w:type="dxa"/>
            <w:shd w:val="clear" w:color="auto" w:fill="auto"/>
            <w:vAlign w:val="center"/>
          </w:tcPr>
          <w:p w14:paraId="30E1E691" w14:textId="311893D6" w:rsidR="00D0354E" w:rsidRPr="002F7B70" w:rsidRDefault="00D0354E" w:rsidP="00D0354E">
            <w:pPr>
              <w:spacing w:after="0"/>
              <w:rPr>
                <w:rFonts w:ascii="Arial" w:eastAsia="Calibri" w:hAnsi="Arial"/>
                <w:sz w:val="18"/>
              </w:rPr>
            </w:pPr>
            <w:r w:rsidRPr="002F7B70">
              <w:rPr>
                <w:rFonts w:ascii="Arial" w:eastAsia="Calibri" w:hAnsi="Arial"/>
                <w:sz w:val="18"/>
              </w:rPr>
              <w:t>10.3.2.1 On focus</w:t>
            </w:r>
          </w:p>
        </w:tc>
        <w:tc>
          <w:tcPr>
            <w:tcW w:w="617" w:type="dxa"/>
            <w:shd w:val="clear" w:color="auto" w:fill="auto"/>
            <w:vAlign w:val="center"/>
          </w:tcPr>
          <w:p w14:paraId="65570B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76FDA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9252F8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9D6A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C1C87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D7AAB3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606CC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DD75F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85713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C55DD71"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51D1F6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60240BB" w14:textId="77777777" w:rsidTr="00AC6E4C">
        <w:trPr>
          <w:cantSplit/>
          <w:jc w:val="center"/>
        </w:trPr>
        <w:tc>
          <w:tcPr>
            <w:tcW w:w="2539" w:type="dxa"/>
            <w:shd w:val="clear" w:color="auto" w:fill="auto"/>
            <w:vAlign w:val="center"/>
          </w:tcPr>
          <w:p w14:paraId="567E4114" w14:textId="32E78CA5" w:rsidR="00D0354E" w:rsidRPr="002F7B70" w:rsidRDefault="00D0354E" w:rsidP="00D0354E">
            <w:pPr>
              <w:spacing w:after="0"/>
              <w:rPr>
                <w:rFonts w:ascii="Arial" w:eastAsia="Calibri" w:hAnsi="Arial"/>
                <w:sz w:val="18"/>
              </w:rPr>
            </w:pPr>
            <w:r w:rsidRPr="002F7B70">
              <w:rPr>
                <w:rFonts w:ascii="Arial" w:eastAsia="Calibri" w:hAnsi="Arial"/>
                <w:sz w:val="18"/>
              </w:rPr>
              <w:t>10.3.2.2 On input</w:t>
            </w:r>
          </w:p>
        </w:tc>
        <w:tc>
          <w:tcPr>
            <w:tcW w:w="617" w:type="dxa"/>
            <w:shd w:val="clear" w:color="auto" w:fill="auto"/>
            <w:vAlign w:val="center"/>
          </w:tcPr>
          <w:p w14:paraId="4493837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A26647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DE8D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8A466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5F2576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10A5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A41C6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E16EF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F699B6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517C347B"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24F64002"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38FC482" w14:textId="77777777" w:rsidTr="00AC6E4C">
        <w:trPr>
          <w:cantSplit/>
          <w:jc w:val="center"/>
        </w:trPr>
        <w:tc>
          <w:tcPr>
            <w:tcW w:w="2539" w:type="dxa"/>
            <w:shd w:val="clear" w:color="auto" w:fill="auto"/>
            <w:vAlign w:val="center"/>
          </w:tcPr>
          <w:p w14:paraId="6F79FBA8" w14:textId="08D5CA4A" w:rsidR="00D0354E" w:rsidRPr="002F7B70" w:rsidRDefault="00D0354E" w:rsidP="00D0354E">
            <w:pPr>
              <w:spacing w:after="0"/>
              <w:rPr>
                <w:rFonts w:ascii="Arial" w:eastAsia="Calibri" w:hAnsi="Arial"/>
                <w:sz w:val="18"/>
              </w:rPr>
            </w:pPr>
            <w:r w:rsidRPr="002F7B70">
              <w:rPr>
                <w:rFonts w:ascii="Arial" w:eastAsia="Calibri" w:hAnsi="Arial"/>
                <w:sz w:val="18"/>
              </w:rPr>
              <w:t>10.3.3.1 Error identification</w:t>
            </w:r>
          </w:p>
        </w:tc>
        <w:tc>
          <w:tcPr>
            <w:tcW w:w="617" w:type="dxa"/>
            <w:shd w:val="clear" w:color="auto" w:fill="auto"/>
            <w:vAlign w:val="center"/>
          </w:tcPr>
          <w:p w14:paraId="35B83EF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8534E0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EE588B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BB69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ED08E2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1EA0B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D7EE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8D6D4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494F11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0F21045"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3166E5EF" w14:textId="77777777" w:rsidR="00D0354E" w:rsidRPr="002F7B70" w:rsidRDefault="00D0354E" w:rsidP="00D0354E">
            <w:pPr>
              <w:pStyle w:val="TAC"/>
              <w:rPr>
                <w:rFonts w:eastAsia="Calibri"/>
              </w:rPr>
            </w:pPr>
            <w:r w:rsidRPr="002F7B70">
              <w:rPr>
                <w:rFonts w:eastAsia="Calibri"/>
              </w:rPr>
              <w:t>-</w:t>
            </w:r>
          </w:p>
        </w:tc>
      </w:tr>
      <w:tr w:rsidR="00D0354E" w:rsidRPr="002F7B70" w14:paraId="0AA90227" w14:textId="77777777" w:rsidTr="00AC6E4C">
        <w:trPr>
          <w:cantSplit/>
          <w:jc w:val="center"/>
        </w:trPr>
        <w:tc>
          <w:tcPr>
            <w:tcW w:w="2539" w:type="dxa"/>
            <w:shd w:val="clear" w:color="auto" w:fill="auto"/>
            <w:vAlign w:val="center"/>
          </w:tcPr>
          <w:p w14:paraId="4D72A264" w14:textId="1D95832C" w:rsidR="00D0354E" w:rsidRPr="002F7B70" w:rsidRDefault="00D0354E" w:rsidP="00D0354E">
            <w:pPr>
              <w:spacing w:after="0"/>
              <w:rPr>
                <w:rFonts w:ascii="Arial" w:eastAsia="Calibri" w:hAnsi="Arial"/>
                <w:sz w:val="18"/>
              </w:rPr>
            </w:pPr>
            <w:r w:rsidRPr="002F7B70">
              <w:rPr>
                <w:rFonts w:ascii="Arial" w:eastAsia="Calibri" w:hAnsi="Arial"/>
                <w:sz w:val="18"/>
              </w:rPr>
              <w:t xml:space="preserve">10.3.3.2 Labels or instructions </w:t>
            </w:r>
          </w:p>
        </w:tc>
        <w:tc>
          <w:tcPr>
            <w:tcW w:w="617" w:type="dxa"/>
            <w:shd w:val="clear" w:color="auto" w:fill="auto"/>
            <w:vAlign w:val="center"/>
          </w:tcPr>
          <w:p w14:paraId="41CCB7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59A874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44415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2F867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9FAC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E9DCF1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71D449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18DC71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C097A3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2A34428"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7C7AB61A" w14:textId="77777777" w:rsidR="00D0354E" w:rsidRPr="002F7B70" w:rsidRDefault="00D0354E" w:rsidP="00D0354E">
            <w:pPr>
              <w:pStyle w:val="TAC"/>
              <w:rPr>
                <w:rFonts w:eastAsia="Calibri"/>
              </w:rPr>
            </w:pPr>
            <w:r w:rsidRPr="002F7B70">
              <w:rPr>
                <w:rFonts w:eastAsia="Calibri"/>
              </w:rPr>
              <w:t>-</w:t>
            </w:r>
          </w:p>
        </w:tc>
      </w:tr>
      <w:tr w:rsidR="00D0354E" w:rsidRPr="002F7B70" w14:paraId="0FEA344B" w14:textId="77777777" w:rsidTr="00AC6E4C">
        <w:trPr>
          <w:cantSplit/>
          <w:jc w:val="center"/>
        </w:trPr>
        <w:tc>
          <w:tcPr>
            <w:tcW w:w="2539" w:type="dxa"/>
            <w:shd w:val="clear" w:color="auto" w:fill="auto"/>
            <w:vAlign w:val="center"/>
          </w:tcPr>
          <w:p w14:paraId="10C44BA4" w14:textId="4789CF6E" w:rsidR="00D0354E" w:rsidRPr="002F7B70" w:rsidRDefault="00D0354E" w:rsidP="00D0354E">
            <w:pPr>
              <w:spacing w:after="0"/>
              <w:rPr>
                <w:rFonts w:ascii="Arial" w:eastAsia="Calibri" w:hAnsi="Arial"/>
                <w:sz w:val="18"/>
              </w:rPr>
            </w:pPr>
            <w:r w:rsidRPr="002F7B70">
              <w:rPr>
                <w:rFonts w:ascii="Arial" w:eastAsia="Calibri" w:hAnsi="Arial"/>
                <w:sz w:val="18"/>
              </w:rPr>
              <w:t>10.3.3.3 Error suggestion</w:t>
            </w:r>
          </w:p>
        </w:tc>
        <w:tc>
          <w:tcPr>
            <w:tcW w:w="617" w:type="dxa"/>
            <w:shd w:val="clear" w:color="auto" w:fill="auto"/>
            <w:vAlign w:val="center"/>
          </w:tcPr>
          <w:p w14:paraId="559692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C7623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B43900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9F9DA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5083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C8F1B7"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FEDD8C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62A299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2D5345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8462AE1"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6E7A678" w14:textId="77777777" w:rsidR="00D0354E" w:rsidRPr="002F7B70" w:rsidRDefault="00D0354E" w:rsidP="00D0354E">
            <w:pPr>
              <w:pStyle w:val="TAC"/>
              <w:rPr>
                <w:rFonts w:eastAsia="Calibri"/>
              </w:rPr>
            </w:pPr>
            <w:r w:rsidRPr="002F7B70">
              <w:rPr>
                <w:rFonts w:eastAsia="Calibri"/>
              </w:rPr>
              <w:t>-</w:t>
            </w:r>
          </w:p>
        </w:tc>
      </w:tr>
      <w:tr w:rsidR="00D0354E" w:rsidRPr="002F7B70" w14:paraId="06D3B69B" w14:textId="77777777" w:rsidTr="00AC6E4C">
        <w:trPr>
          <w:cantSplit/>
          <w:jc w:val="center"/>
        </w:trPr>
        <w:tc>
          <w:tcPr>
            <w:tcW w:w="2539" w:type="dxa"/>
            <w:shd w:val="clear" w:color="auto" w:fill="auto"/>
            <w:vAlign w:val="center"/>
          </w:tcPr>
          <w:p w14:paraId="26E4EDE6" w14:textId="7FF306E5" w:rsidR="00D0354E" w:rsidRPr="002F7B70" w:rsidRDefault="00D0354E" w:rsidP="00D0354E">
            <w:pPr>
              <w:spacing w:after="0"/>
              <w:rPr>
                <w:rFonts w:ascii="Arial" w:eastAsia="Calibri" w:hAnsi="Arial"/>
                <w:sz w:val="18"/>
              </w:rPr>
            </w:pPr>
            <w:r w:rsidRPr="002F7B70">
              <w:rPr>
                <w:rFonts w:ascii="Arial" w:eastAsia="Calibri" w:hAnsi="Arial"/>
                <w:sz w:val="18"/>
              </w:rPr>
              <w:t>10.3.3.4 Error prevention (legal, financial, data)</w:t>
            </w:r>
          </w:p>
        </w:tc>
        <w:tc>
          <w:tcPr>
            <w:tcW w:w="617" w:type="dxa"/>
            <w:shd w:val="clear" w:color="auto" w:fill="auto"/>
            <w:vAlign w:val="center"/>
          </w:tcPr>
          <w:p w14:paraId="378763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FFE226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37A2F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7714B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6290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5B52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A736D7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93C23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317F25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8B81186" w14:textId="77777777" w:rsidR="00D0354E" w:rsidRPr="002F7B70" w:rsidRDefault="00D0354E" w:rsidP="00D0354E">
            <w:pPr>
              <w:pStyle w:val="TAC"/>
              <w:rPr>
                <w:rFonts w:eastAsia="Calibri"/>
              </w:rPr>
            </w:pPr>
            <w:r w:rsidRPr="002F7B70">
              <w:rPr>
                <w:rFonts w:eastAsia="Calibri"/>
              </w:rPr>
              <w:t>P</w:t>
            </w:r>
          </w:p>
        </w:tc>
        <w:tc>
          <w:tcPr>
            <w:tcW w:w="797" w:type="dxa"/>
            <w:vAlign w:val="center"/>
          </w:tcPr>
          <w:p w14:paraId="58852470" w14:textId="77777777" w:rsidR="00D0354E" w:rsidRPr="002F7B70" w:rsidRDefault="00D0354E" w:rsidP="00D0354E">
            <w:pPr>
              <w:pStyle w:val="TAC"/>
              <w:rPr>
                <w:rFonts w:eastAsia="Calibri"/>
              </w:rPr>
            </w:pPr>
            <w:r w:rsidRPr="002F7B70">
              <w:rPr>
                <w:rFonts w:eastAsia="Calibri"/>
              </w:rPr>
              <w:t>-</w:t>
            </w:r>
          </w:p>
        </w:tc>
      </w:tr>
      <w:tr w:rsidR="00D0354E" w:rsidRPr="002F7B70" w14:paraId="1B976C20" w14:textId="77777777" w:rsidTr="00AC6E4C">
        <w:trPr>
          <w:cantSplit/>
          <w:jc w:val="center"/>
        </w:trPr>
        <w:tc>
          <w:tcPr>
            <w:tcW w:w="2539" w:type="dxa"/>
            <w:shd w:val="clear" w:color="auto" w:fill="auto"/>
            <w:vAlign w:val="center"/>
          </w:tcPr>
          <w:p w14:paraId="03110A97" w14:textId="75C9CD29" w:rsidR="00D0354E" w:rsidRPr="002F7B70" w:rsidRDefault="00D0354E" w:rsidP="00D0354E">
            <w:pPr>
              <w:spacing w:after="0"/>
              <w:rPr>
                <w:rFonts w:ascii="Arial" w:eastAsia="Calibri" w:hAnsi="Arial"/>
                <w:sz w:val="18"/>
              </w:rPr>
            </w:pPr>
            <w:r w:rsidRPr="002F7B70">
              <w:rPr>
                <w:rFonts w:ascii="Arial" w:eastAsia="Calibri" w:hAnsi="Arial"/>
                <w:sz w:val="18"/>
              </w:rPr>
              <w:t>10.4.1.1 Parsing</w:t>
            </w:r>
          </w:p>
        </w:tc>
        <w:tc>
          <w:tcPr>
            <w:tcW w:w="617" w:type="dxa"/>
            <w:shd w:val="clear" w:color="auto" w:fill="auto"/>
            <w:vAlign w:val="center"/>
          </w:tcPr>
          <w:p w14:paraId="3FCFF1C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77A947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249D924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C01CF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C7648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0B5AAA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460A36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A69A5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1F915A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0BBFBAA7"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55684121" w14:textId="77777777" w:rsidR="00D0354E" w:rsidRPr="002F7B70" w:rsidRDefault="00D0354E" w:rsidP="00D0354E">
            <w:pPr>
              <w:pStyle w:val="TAC"/>
              <w:rPr>
                <w:rFonts w:eastAsia="Calibri"/>
              </w:rPr>
            </w:pPr>
            <w:r w:rsidRPr="002F7B70">
              <w:rPr>
                <w:rFonts w:eastAsia="Calibri"/>
              </w:rPr>
              <w:t>-</w:t>
            </w:r>
          </w:p>
        </w:tc>
      </w:tr>
      <w:tr w:rsidR="00D0354E" w:rsidRPr="002F7B70" w14:paraId="79D60B7F" w14:textId="77777777" w:rsidTr="00AC6E4C">
        <w:trPr>
          <w:cantSplit/>
          <w:jc w:val="center"/>
        </w:trPr>
        <w:tc>
          <w:tcPr>
            <w:tcW w:w="2539" w:type="dxa"/>
            <w:shd w:val="clear" w:color="auto" w:fill="auto"/>
            <w:vAlign w:val="center"/>
          </w:tcPr>
          <w:p w14:paraId="1B1BD900" w14:textId="6CFBAC6F" w:rsidR="00D0354E" w:rsidRPr="002F7B70" w:rsidRDefault="00D0354E" w:rsidP="00D0354E">
            <w:pPr>
              <w:spacing w:after="0"/>
              <w:rPr>
                <w:rFonts w:ascii="Arial" w:eastAsia="Calibri" w:hAnsi="Arial"/>
                <w:sz w:val="18"/>
              </w:rPr>
            </w:pPr>
            <w:r w:rsidRPr="002F7B70">
              <w:rPr>
                <w:rFonts w:ascii="Arial" w:eastAsia="Calibri" w:hAnsi="Arial"/>
                <w:sz w:val="18"/>
              </w:rPr>
              <w:t>10.4.1.2 Name, role, value</w:t>
            </w:r>
          </w:p>
        </w:tc>
        <w:tc>
          <w:tcPr>
            <w:tcW w:w="617" w:type="dxa"/>
            <w:shd w:val="clear" w:color="auto" w:fill="auto"/>
            <w:vAlign w:val="center"/>
          </w:tcPr>
          <w:p w14:paraId="1660928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1E1B0A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A433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F2F312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07D8BB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B66EB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66210D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B2D89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CF1D20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4146FF4" w14:textId="77777777" w:rsidR="00D0354E" w:rsidRPr="002F7B70" w:rsidRDefault="00D0354E" w:rsidP="00D0354E">
            <w:pPr>
              <w:pStyle w:val="TAC"/>
              <w:rPr>
                <w:rFonts w:eastAsia="Calibri"/>
              </w:rPr>
            </w:pPr>
            <w:r w:rsidRPr="002F7B70">
              <w:rPr>
                <w:rFonts w:eastAsia="Calibri"/>
              </w:rPr>
              <w:t>-</w:t>
            </w:r>
          </w:p>
        </w:tc>
        <w:tc>
          <w:tcPr>
            <w:tcW w:w="797" w:type="dxa"/>
            <w:vAlign w:val="center"/>
          </w:tcPr>
          <w:p w14:paraId="6F17A9B2" w14:textId="77777777" w:rsidR="00D0354E" w:rsidRPr="002F7B70" w:rsidRDefault="00D0354E" w:rsidP="00D0354E">
            <w:pPr>
              <w:pStyle w:val="TAC"/>
              <w:rPr>
                <w:rFonts w:eastAsia="Calibri"/>
              </w:rPr>
            </w:pPr>
            <w:r w:rsidRPr="002F7B70">
              <w:rPr>
                <w:rFonts w:eastAsia="Calibri"/>
              </w:rPr>
              <w:t>-</w:t>
            </w:r>
          </w:p>
        </w:tc>
      </w:tr>
      <w:tr w:rsidR="00D0354E" w:rsidRPr="002F7B70" w14:paraId="006F00B1" w14:textId="77777777" w:rsidTr="00AC6E4C">
        <w:trPr>
          <w:cantSplit/>
          <w:jc w:val="center"/>
        </w:trPr>
        <w:tc>
          <w:tcPr>
            <w:tcW w:w="2539" w:type="dxa"/>
            <w:shd w:val="clear" w:color="auto" w:fill="auto"/>
            <w:vAlign w:val="center"/>
          </w:tcPr>
          <w:p w14:paraId="1BB3603D" w14:textId="1D2C8743" w:rsidR="00D0354E" w:rsidRPr="002F7B70" w:rsidRDefault="00D0354E" w:rsidP="00D0354E">
            <w:pPr>
              <w:spacing w:after="0"/>
              <w:rPr>
                <w:rFonts w:ascii="Arial" w:eastAsia="Calibri" w:hAnsi="Arial"/>
                <w:sz w:val="18"/>
              </w:rPr>
            </w:pPr>
            <w:r w:rsidRPr="002F7B70">
              <w:rPr>
                <w:rFonts w:ascii="Arial" w:eastAsia="Calibri" w:hAnsi="Arial"/>
                <w:sz w:val="18"/>
              </w:rPr>
              <w:t>10.4.1.</w:t>
            </w:r>
            <w:r>
              <w:rPr>
                <w:rFonts w:ascii="Arial" w:eastAsia="Calibri" w:hAnsi="Arial"/>
                <w:sz w:val="18"/>
              </w:rPr>
              <w:t>3</w:t>
            </w:r>
            <w:r w:rsidRPr="002F7B70">
              <w:rPr>
                <w:rFonts w:ascii="Arial" w:eastAsia="Calibri" w:hAnsi="Arial"/>
                <w:sz w:val="18"/>
              </w:rPr>
              <w:t xml:space="preserve"> </w:t>
            </w:r>
            <w:r>
              <w:rPr>
                <w:rFonts w:ascii="Arial" w:eastAsia="Calibri" w:hAnsi="Arial"/>
                <w:sz w:val="18"/>
              </w:rPr>
              <w:t>Status messages</w:t>
            </w:r>
          </w:p>
        </w:tc>
        <w:tc>
          <w:tcPr>
            <w:tcW w:w="617" w:type="dxa"/>
            <w:shd w:val="clear" w:color="auto" w:fill="auto"/>
            <w:vAlign w:val="center"/>
          </w:tcPr>
          <w:p w14:paraId="4B7FBCC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E7B10F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2469D4F" w14:textId="4FE5DE10"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7A0DC7EC" w14:textId="43A1FDE7"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7DBB9BF8" w14:textId="7C6F5F9E"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215B8763" w14:textId="3809A67D"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4F65920B" w14:textId="1B792656"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06A088DD" w14:textId="1C469FA2" w:rsidR="00D0354E" w:rsidRPr="002F7B70" w:rsidRDefault="00D0354E" w:rsidP="00D0354E">
            <w:pPr>
              <w:pStyle w:val="TAC"/>
              <w:rPr>
                <w:rFonts w:eastAsia="Calibri"/>
              </w:rPr>
            </w:pPr>
            <w:r w:rsidRPr="003852ED">
              <w:rPr>
                <w:rFonts w:eastAsia="Calibri"/>
              </w:rPr>
              <w:t>P</w:t>
            </w:r>
          </w:p>
        </w:tc>
        <w:tc>
          <w:tcPr>
            <w:tcW w:w="617" w:type="dxa"/>
            <w:shd w:val="clear" w:color="auto" w:fill="auto"/>
            <w:vAlign w:val="center"/>
          </w:tcPr>
          <w:p w14:paraId="57AF4A18" w14:textId="6BE1B80A" w:rsidR="00D0354E" w:rsidRPr="002F7B70" w:rsidRDefault="00D0354E" w:rsidP="00D0354E">
            <w:pPr>
              <w:pStyle w:val="TAC"/>
              <w:rPr>
                <w:rFonts w:eastAsia="Calibri"/>
              </w:rPr>
            </w:pPr>
            <w:r w:rsidRPr="003852ED">
              <w:rPr>
                <w:rFonts w:eastAsia="Calibri"/>
              </w:rPr>
              <w:t>P</w:t>
            </w:r>
          </w:p>
        </w:tc>
        <w:tc>
          <w:tcPr>
            <w:tcW w:w="717" w:type="dxa"/>
            <w:shd w:val="clear" w:color="auto" w:fill="auto"/>
            <w:vAlign w:val="center"/>
          </w:tcPr>
          <w:p w14:paraId="7ABA6351" w14:textId="3587F37F" w:rsidR="00D0354E" w:rsidRPr="002F7B70" w:rsidRDefault="00D0354E" w:rsidP="00D0354E">
            <w:pPr>
              <w:pStyle w:val="TAC"/>
              <w:rPr>
                <w:rFonts w:eastAsia="Calibri"/>
              </w:rPr>
            </w:pPr>
            <w:r w:rsidRPr="003852ED">
              <w:rPr>
                <w:rFonts w:eastAsia="Calibri"/>
              </w:rPr>
              <w:t>P</w:t>
            </w:r>
          </w:p>
        </w:tc>
        <w:tc>
          <w:tcPr>
            <w:tcW w:w="797" w:type="dxa"/>
            <w:vAlign w:val="center"/>
          </w:tcPr>
          <w:p w14:paraId="5B810A24" w14:textId="77777777" w:rsidR="00D0354E" w:rsidRPr="002F7B70" w:rsidRDefault="00D0354E" w:rsidP="00D0354E">
            <w:pPr>
              <w:pStyle w:val="TAC"/>
              <w:rPr>
                <w:rFonts w:eastAsia="Calibri"/>
              </w:rPr>
            </w:pPr>
            <w:r w:rsidRPr="002F7B70">
              <w:rPr>
                <w:rFonts w:eastAsia="Calibri"/>
              </w:rPr>
              <w:t>-</w:t>
            </w:r>
          </w:p>
        </w:tc>
      </w:tr>
      <w:tr w:rsidR="00D0354E" w:rsidRPr="002F7B70" w14:paraId="332389A5" w14:textId="77777777" w:rsidTr="00AC6E4C">
        <w:trPr>
          <w:cantSplit/>
          <w:jc w:val="center"/>
        </w:trPr>
        <w:tc>
          <w:tcPr>
            <w:tcW w:w="2539" w:type="dxa"/>
            <w:shd w:val="clear" w:color="auto" w:fill="auto"/>
            <w:vAlign w:val="center"/>
          </w:tcPr>
          <w:p w14:paraId="30EE0DC1" w14:textId="44084134" w:rsidR="00D0354E" w:rsidRPr="002F7B70" w:rsidRDefault="00D0354E" w:rsidP="00D0354E">
            <w:pPr>
              <w:spacing w:after="0"/>
              <w:rPr>
                <w:rFonts w:ascii="Arial" w:eastAsia="Calibri" w:hAnsi="Arial"/>
                <w:sz w:val="18"/>
              </w:rPr>
            </w:pPr>
            <w:r w:rsidRPr="002F7B70">
              <w:rPr>
                <w:rFonts w:ascii="Arial" w:eastAsia="Calibri" w:hAnsi="Arial"/>
                <w:sz w:val="18"/>
              </w:rPr>
              <w:t>10.5 Caption positioning</w:t>
            </w:r>
          </w:p>
        </w:tc>
        <w:tc>
          <w:tcPr>
            <w:tcW w:w="617" w:type="dxa"/>
            <w:shd w:val="clear" w:color="auto" w:fill="auto"/>
            <w:vAlign w:val="center"/>
          </w:tcPr>
          <w:p w14:paraId="379267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6A4F0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0A28E3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73787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85E2A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F9FF6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6BA6A6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891DD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E55BA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FF9D19B"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2DEB3380" w14:textId="77777777" w:rsidR="00D0354E" w:rsidRPr="002F7B70" w:rsidRDefault="00D0354E" w:rsidP="00D0354E">
            <w:pPr>
              <w:pStyle w:val="TAC"/>
              <w:rPr>
                <w:rFonts w:eastAsia="Calibri"/>
              </w:rPr>
            </w:pPr>
            <w:r w:rsidRPr="002F7B70">
              <w:rPr>
                <w:rFonts w:eastAsia="Calibri"/>
              </w:rPr>
              <w:t>-</w:t>
            </w:r>
          </w:p>
        </w:tc>
      </w:tr>
      <w:tr w:rsidR="00D0354E" w:rsidRPr="002F7B70" w14:paraId="2BC91B18" w14:textId="77777777" w:rsidTr="00AC6E4C">
        <w:trPr>
          <w:cantSplit/>
          <w:jc w:val="center"/>
        </w:trPr>
        <w:tc>
          <w:tcPr>
            <w:tcW w:w="2539" w:type="dxa"/>
            <w:shd w:val="clear" w:color="auto" w:fill="auto"/>
            <w:vAlign w:val="center"/>
          </w:tcPr>
          <w:p w14:paraId="7564581A" w14:textId="1043AD59" w:rsidR="00D0354E" w:rsidRPr="002F7B70" w:rsidRDefault="00D0354E" w:rsidP="00D0354E">
            <w:pPr>
              <w:spacing w:after="0"/>
              <w:rPr>
                <w:rFonts w:ascii="Arial" w:eastAsia="Calibri" w:hAnsi="Arial"/>
                <w:sz w:val="18"/>
              </w:rPr>
            </w:pPr>
            <w:r w:rsidRPr="002F7B70">
              <w:rPr>
                <w:rFonts w:ascii="Arial" w:eastAsia="Calibri" w:hAnsi="Arial"/>
                <w:sz w:val="18"/>
              </w:rPr>
              <w:t>10.6 Audio description timing</w:t>
            </w:r>
          </w:p>
        </w:tc>
        <w:tc>
          <w:tcPr>
            <w:tcW w:w="617" w:type="dxa"/>
            <w:shd w:val="clear" w:color="auto" w:fill="auto"/>
            <w:vAlign w:val="center"/>
          </w:tcPr>
          <w:p w14:paraId="2594E37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BE830F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75AB4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698198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18FC4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9329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B0C6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B456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262C25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71C69484"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A3C7107" w14:textId="77777777" w:rsidR="00D0354E" w:rsidRPr="002F7B70" w:rsidRDefault="00D0354E" w:rsidP="00D0354E">
            <w:pPr>
              <w:pStyle w:val="TAC"/>
              <w:rPr>
                <w:rFonts w:eastAsia="Calibri"/>
              </w:rPr>
            </w:pPr>
            <w:r w:rsidRPr="002F7B70">
              <w:rPr>
                <w:rFonts w:eastAsia="Calibri"/>
              </w:rPr>
              <w:t>-</w:t>
            </w:r>
          </w:p>
        </w:tc>
      </w:tr>
      <w:tr w:rsidR="00D0354E" w:rsidRPr="002F7B70" w14:paraId="708F7381" w14:textId="77777777" w:rsidTr="00AC6E4C">
        <w:trPr>
          <w:cantSplit/>
          <w:jc w:val="center"/>
        </w:trPr>
        <w:tc>
          <w:tcPr>
            <w:tcW w:w="2539" w:type="dxa"/>
            <w:shd w:val="clear" w:color="auto" w:fill="auto"/>
            <w:vAlign w:val="center"/>
          </w:tcPr>
          <w:p w14:paraId="2136DC4F" w14:textId="2D3731E2" w:rsidR="00D0354E" w:rsidRPr="002F7B70" w:rsidRDefault="00D0354E" w:rsidP="00D0354E">
            <w:pPr>
              <w:spacing w:after="0"/>
              <w:rPr>
                <w:rFonts w:ascii="Arial" w:eastAsia="Calibri" w:hAnsi="Arial"/>
                <w:sz w:val="18"/>
              </w:rPr>
            </w:pPr>
            <w:r w:rsidRPr="002F7B70">
              <w:rPr>
                <w:rFonts w:ascii="Arial" w:eastAsia="Calibri" w:hAnsi="Arial"/>
                <w:sz w:val="18"/>
              </w:rPr>
              <w:t>11.1.1.1.1 Non-text content (open functionality)</w:t>
            </w:r>
          </w:p>
        </w:tc>
        <w:tc>
          <w:tcPr>
            <w:tcW w:w="617" w:type="dxa"/>
            <w:shd w:val="clear" w:color="auto" w:fill="auto"/>
            <w:vAlign w:val="center"/>
          </w:tcPr>
          <w:p w14:paraId="50AE90D9"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53F7BFFB"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628CD048"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F1F3AAA"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7C1A63CC"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1B73735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71D59C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C09FA76"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5DA7289"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4868BA60" w14:textId="77777777" w:rsidR="00D0354E" w:rsidRPr="002F7B70" w:rsidRDefault="00D0354E" w:rsidP="00D0354E">
            <w:pPr>
              <w:pStyle w:val="TAC"/>
              <w:rPr>
                <w:rFonts w:eastAsia="Calibri"/>
              </w:rPr>
            </w:pPr>
            <w:r w:rsidRPr="002F7B70">
              <w:t>S</w:t>
            </w:r>
          </w:p>
        </w:tc>
        <w:tc>
          <w:tcPr>
            <w:tcW w:w="797" w:type="dxa"/>
            <w:vAlign w:val="center"/>
          </w:tcPr>
          <w:p w14:paraId="74C2CF16" w14:textId="77777777" w:rsidR="00D0354E" w:rsidRPr="002F7B70" w:rsidRDefault="00D0354E" w:rsidP="00D0354E">
            <w:pPr>
              <w:pStyle w:val="TAC"/>
              <w:rPr>
                <w:rFonts w:eastAsia="Calibri"/>
              </w:rPr>
            </w:pPr>
            <w:r w:rsidRPr="002F7B70">
              <w:t>S</w:t>
            </w:r>
          </w:p>
        </w:tc>
      </w:tr>
      <w:tr w:rsidR="00D0354E" w:rsidRPr="002F7B70" w14:paraId="0E3D1F2D" w14:textId="77777777" w:rsidTr="00AC6E4C">
        <w:trPr>
          <w:cantSplit/>
          <w:jc w:val="center"/>
        </w:trPr>
        <w:tc>
          <w:tcPr>
            <w:tcW w:w="2539" w:type="dxa"/>
            <w:shd w:val="clear" w:color="auto" w:fill="auto"/>
            <w:vAlign w:val="center"/>
          </w:tcPr>
          <w:p w14:paraId="4A4F0716" w14:textId="39818671" w:rsidR="00D0354E" w:rsidRPr="002F7B70" w:rsidRDefault="00D0354E" w:rsidP="00D0354E">
            <w:pPr>
              <w:spacing w:after="0"/>
              <w:rPr>
                <w:rFonts w:ascii="Arial" w:eastAsia="Calibri" w:hAnsi="Arial"/>
                <w:sz w:val="18"/>
              </w:rPr>
            </w:pPr>
            <w:r w:rsidRPr="002F7B70">
              <w:rPr>
                <w:rFonts w:ascii="Arial" w:eastAsia="Calibri" w:hAnsi="Arial"/>
                <w:sz w:val="18"/>
              </w:rPr>
              <w:t>11.1.1.1.2 Non-text content (closed functionality</w:t>
            </w:r>
          </w:p>
        </w:tc>
        <w:tc>
          <w:tcPr>
            <w:tcW w:w="617" w:type="dxa"/>
            <w:shd w:val="clear" w:color="auto" w:fill="auto"/>
            <w:vAlign w:val="center"/>
          </w:tcPr>
          <w:p w14:paraId="54CFAE22"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3E5831B5"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5877C10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0535D077"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7C8B164E"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7EE3AD90"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F8657A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5FDCD876"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6691563"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78664DBB" w14:textId="77777777" w:rsidR="00D0354E" w:rsidRPr="002F7B70" w:rsidRDefault="00D0354E" w:rsidP="00D0354E">
            <w:pPr>
              <w:pStyle w:val="TAC"/>
              <w:rPr>
                <w:rFonts w:eastAsia="Calibri"/>
              </w:rPr>
            </w:pPr>
            <w:r w:rsidRPr="002F7B70">
              <w:t>S</w:t>
            </w:r>
          </w:p>
        </w:tc>
        <w:tc>
          <w:tcPr>
            <w:tcW w:w="797" w:type="dxa"/>
            <w:vAlign w:val="center"/>
          </w:tcPr>
          <w:p w14:paraId="07C0E5D0" w14:textId="77777777" w:rsidR="00D0354E" w:rsidRPr="002F7B70" w:rsidRDefault="00D0354E" w:rsidP="00D0354E">
            <w:pPr>
              <w:pStyle w:val="TAC"/>
              <w:rPr>
                <w:rFonts w:eastAsia="Calibri"/>
              </w:rPr>
            </w:pPr>
            <w:r w:rsidRPr="002F7B70">
              <w:t>S</w:t>
            </w:r>
          </w:p>
        </w:tc>
      </w:tr>
      <w:tr w:rsidR="00D0354E" w:rsidRPr="002F7B70" w14:paraId="18789E4F" w14:textId="77777777" w:rsidTr="00AC6E4C">
        <w:trPr>
          <w:cantSplit/>
          <w:jc w:val="center"/>
        </w:trPr>
        <w:tc>
          <w:tcPr>
            <w:tcW w:w="2539" w:type="dxa"/>
            <w:shd w:val="clear" w:color="auto" w:fill="auto"/>
            <w:vAlign w:val="center"/>
          </w:tcPr>
          <w:p w14:paraId="59E1C72E" w14:textId="62BFA1D4" w:rsidR="00D0354E" w:rsidRPr="002F7B70" w:rsidRDefault="00D0354E" w:rsidP="00D0354E">
            <w:pPr>
              <w:spacing w:after="0"/>
              <w:rPr>
                <w:rFonts w:ascii="Arial" w:eastAsia="Calibri" w:hAnsi="Arial"/>
                <w:sz w:val="18"/>
              </w:rPr>
            </w:pPr>
            <w:r w:rsidRPr="002F7B70">
              <w:rPr>
                <w:rFonts w:ascii="Arial" w:eastAsia="Calibri" w:hAnsi="Arial"/>
                <w:sz w:val="18"/>
              </w:rPr>
              <w:t>11.1.2.1.1 Audio-only and video-only (pre-recorded - open functionality)</w:t>
            </w:r>
          </w:p>
        </w:tc>
        <w:tc>
          <w:tcPr>
            <w:tcW w:w="617" w:type="dxa"/>
            <w:shd w:val="clear" w:color="auto" w:fill="auto"/>
            <w:vAlign w:val="center"/>
          </w:tcPr>
          <w:p w14:paraId="45A314A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C5BA4C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2CC5D6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527F15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86358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6441D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E3416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436E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8E0C68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22C130A"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FE327C0" w14:textId="77777777" w:rsidR="00D0354E" w:rsidRPr="002F7B70" w:rsidRDefault="00D0354E" w:rsidP="00D0354E">
            <w:pPr>
              <w:pStyle w:val="TAC"/>
              <w:rPr>
                <w:rFonts w:eastAsia="Calibri"/>
              </w:rPr>
            </w:pPr>
            <w:r w:rsidRPr="002F7B70">
              <w:rPr>
                <w:rFonts w:eastAsia="Calibri"/>
              </w:rPr>
              <w:t>-</w:t>
            </w:r>
          </w:p>
        </w:tc>
      </w:tr>
      <w:tr w:rsidR="00D0354E" w:rsidRPr="002F7B70" w14:paraId="1A563AAB" w14:textId="77777777" w:rsidTr="00AC6E4C">
        <w:trPr>
          <w:cantSplit/>
          <w:jc w:val="center"/>
        </w:trPr>
        <w:tc>
          <w:tcPr>
            <w:tcW w:w="2539" w:type="dxa"/>
            <w:shd w:val="clear" w:color="auto" w:fill="auto"/>
            <w:vAlign w:val="center"/>
          </w:tcPr>
          <w:p w14:paraId="665E00F5" w14:textId="784FF6B6"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1 Pre-recorded audio-only (closed functionality) </w:t>
            </w:r>
          </w:p>
        </w:tc>
        <w:tc>
          <w:tcPr>
            <w:tcW w:w="617" w:type="dxa"/>
            <w:shd w:val="clear" w:color="auto" w:fill="auto"/>
            <w:vAlign w:val="center"/>
          </w:tcPr>
          <w:p w14:paraId="3F57A3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01700B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D8341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F83F11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3C4E5B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3AD2F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5FA12E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5B2DB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9993D2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6CB65AC"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140837ED" w14:textId="77777777" w:rsidR="00D0354E" w:rsidRPr="002F7B70" w:rsidRDefault="00D0354E" w:rsidP="00D0354E">
            <w:pPr>
              <w:pStyle w:val="TAC"/>
              <w:rPr>
                <w:rFonts w:eastAsia="Calibri"/>
              </w:rPr>
            </w:pPr>
            <w:r w:rsidRPr="002F7B70">
              <w:rPr>
                <w:rFonts w:eastAsia="Calibri"/>
              </w:rPr>
              <w:t>-</w:t>
            </w:r>
          </w:p>
        </w:tc>
      </w:tr>
      <w:tr w:rsidR="00D0354E" w:rsidRPr="002F7B70" w14:paraId="4332C5D5" w14:textId="77777777" w:rsidTr="00AC6E4C">
        <w:trPr>
          <w:cantSplit/>
          <w:jc w:val="center"/>
        </w:trPr>
        <w:tc>
          <w:tcPr>
            <w:tcW w:w="2539" w:type="dxa"/>
            <w:shd w:val="clear" w:color="auto" w:fill="auto"/>
            <w:vAlign w:val="center"/>
          </w:tcPr>
          <w:p w14:paraId="7915751B" w14:textId="78D8B9BF"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2 Pre-recorded video-only (closed functionality) </w:t>
            </w:r>
          </w:p>
        </w:tc>
        <w:tc>
          <w:tcPr>
            <w:tcW w:w="617" w:type="dxa"/>
            <w:shd w:val="clear" w:color="auto" w:fill="auto"/>
            <w:vAlign w:val="center"/>
          </w:tcPr>
          <w:p w14:paraId="473A757C"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28B9E672"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7ECA796E"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8A15EE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1C1C990"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25E5B6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8E539D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CE8A228"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3A1A315"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1AFA5292" w14:textId="77777777" w:rsidR="00D0354E" w:rsidRPr="002F7B70" w:rsidRDefault="00D0354E" w:rsidP="00D0354E">
            <w:pPr>
              <w:pStyle w:val="TAC"/>
              <w:rPr>
                <w:rFonts w:eastAsia="Calibri"/>
              </w:rPr>
            </w:pPr>
            <w:r w:rsidRPr="002F7B70">
              <w:t>S</w:t>
            </w:r>
          </w:p>
        </w:tc>
        <w:tc>
          <w:tcPr>
            <w:tcW w:w="797" w:type="dxa"/>
            <w:vAlign w:val="center"/>
          </w:tcPr>
          <w:p w14:paraId="103E5AEC" w14:textId="77777777" w:rsidR="00D0354E" w:rsidRPr="002F7B70" w:rsidRDefault="00D0354E" w:rsidP="00D0354E">
            <w:pPr>
              <w:pStyle w:val="TAC"/>
              <w:rPr>
                <w:rFonts w:eastAsia="Calibri"/>
              </w:rPr>
            </w:pPr>
            <w:r w:rsidRPr="002F7B70">
              <w:t>-</w:t>
            </w:r>
          </w:p>
        </w:tc>
      </w:tr>
      <w:tr w:rsidR="00D0354E" w:rsidRPr="002F7B70" w14:paraId="52E4057D" w14:textId="77777777" w:rsidTr="00AC6E4C">
        <w:trPr>
          <w:cantSplit/>
          <w:jc w:val="center"/>
        </w:trPr>
        <w:tc>
          <w:tcPr>
            <w:tcW w:w="2539" w:type="dxa"/>
            <w:shd w:val="clear" w:color="auto" w:fill="auto"/>
            <w:vAlign w:val="center"/>
          </w:tcPr>
          <w:p w14:paraId="0DDC5BC4" w14:textId="470EE23A" w:rsidR="00D0354E" w:rsidRPr="002F7B70" w:rsidRDefault="00D0354E" w:rsidP="00D0354E">
            <w:pPr>
              <w:spacing w:after="0"/>
              <w:rPr>
                <w:rFonts w:ascii="Arial" w:eastAsia="Calibri" w:hAnsi="Arial"/>
                <w:sz w:val="18"/>
              </w:rPr>
            </w:pPr>
            <w:r w:rsidRPr="002F7B70">
              <w:rPr>
                <w:rFonts w:ascii="Arial" w:eastAsia="Calibri" w:hAnsi="Arial"/>
                <w:sz w:val="18"/>
              </w:rPr>
              <w:t>11.1.2.2 Captions</w:t>
            </w:r>
            <w:r w:rsidRPr="002F7B70">
              <w:rPr>
                <w:rFonts w:ascii="Arial" w:eastAsia="Calibri" w:hAnsi="Arial"/>
                <w:sz w:val="18"/>
              </w:rPr>
              <w:br/>
              <w:t xml:space="preserve">(pre-recorded) </w:t>
            </w:r>
          </w:p>
        </w:tc>
        <w:tc>
          <w:tcPr>
            <w:tcW w:w="617" w:type="dxa"/>
            <w:shd w:val="clear" w:color="auto" w:fill="auto"/>
            <w:vAlign w:val="center"/>
          </w:tcPr>
          <w:p w14:paraId="59B92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F9E32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30DD9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5657BB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1483DE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0B7C7F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26844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AAEAAA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9D6C93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FF18A43"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3051F300" w14:textId="77777777" w:rsidR="00D0354E" w:rsidRPr="002F7B70" w:rsidRDefault="00D0354E" w:rsidP="00D0354E">
            <w:pPr>
              <w:pStyle w:val="TAC"/>
              <w:rPr>
                <w:rFonts w:eastAsia="Calibri"/>
              </w:rPr>
            </w:pPr>
            <w:r w:rsidRPr="002F7B70">
              <w:rPr>
                <w:rFonts w:eastAsia="Calibri"/>
              </w:rPr>
              <w:t>-</w:t>
            </w:r>
          </w:p>
        </w:tc>
      </w:tr>
      <w:tr w:rsidR="00D0354E" w:rsidRPr="002F7B70" w14:paraId="2FE96643" w14:textId="77777777" w:rsidTr="00AC6E4C">
        <w:trPr>
          <w:cantSplit/>
          <w:jc w:val="center"/>
        </w:trPr>
        <w:tc>
          <w:tcPr>
            <w:tcW w:w="2539" w:type="dxa"/>
            <w:shd w:val="clear" w:color="auto" w:fill="auto"/>
            <w:vAlign w:val="center"/>
          </w:tcPr>
          <w:p w14:paraId="10B378FC" w14:textId="033206AE" w:rsidR="00D0354E" w:rsidRPr="002F7B70" w:rsidRDefault="00D0354E" w:rsidP="00D0354E">
            <w:pPr>
              <w:spacing w:after="0"/>
              <w:rPr>
                <w:rFonts w:ascii="Arial" w:eastAsia="Calibri" w:hAnsi="Arial"/>
                <w:sz w:val="18"/>
              </w:rPr>
            </w:pPr>
            <w:r w:rsidRPr="002F7B70">
              <w:rPr>
                <w:rFonts w:ascii="Arial" w:eastAsia="Calibri" w:hAnsi="Arial"/>
                <w:sz w:val="18"/>
              </w:rPr>
              <w:t>11.1.2.3.1 Audio description or media alternative</w:t>
            </w:r>
            <w:r w:rsidRPr="002F7B70">
              <w:rPr>
                <w:rFonts w:ascii="Arial" w:eastAsia="Calibri" w:hAnsi="Arial"/>
                <w:sz w:val="18"/>
              </w:rPr>
              <w:br/>
              <w:t>(pre-recorded - open functionality)</w:t>
            </w:r>
          </w:p>
        </w:tc>
        <w:tc>
          <w:tcPr>
            <w:tcW w:w="617" w:type="dxa"/>
            <w:shd w:val="clear" w:color="auto" w:fill="auto"/>
            <w:vAlign w:val="center"/>
          </w:tcPr>
          <w:p w14:paraId="5035169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1FB07DC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50D68D8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200DB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E5F4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EFAB1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2842F6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41C7C2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3D2F0C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E6BE69F"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C7B43EB" w14:textId="77777777" w:rsidR="00D0354E" w:rsidRPr="002F7B70" w:rsidRDefault="00D0354E" w:rsidP="00D0354E">
            <w:pPr>
              <w:pStyle w:val="TAC"/>
              <w:rPr>
                <w:rFonts w:eastAsia="Calibri"/>
              </w:rPr>
            </w:pPr>
            <w:r w:rsidRPr="002F7B70">
              <w:rPr>
                <w:rFonts w:eastAsia="Calibri"/>
              </w:rPr>
              <w:t>-</w:t>
            </w:r>
          </w:p>
        </w:tc>
      </w:tr>
      <w:tr w:rsidR="00D0354E" w:rsidRPr="002F7B70" w14:paraId="5E42C3F9" w14:textId="77777777" w:rsidTr="00AC6E4C">
        <w:trPr>
          <w:cantSplit/>
          <w:jc w:val="center"/>
        </w:trPr>
        <w:tc>
          <w:tcPr>
            <w:tcW w:w="2539" w:type="dxa"/>
            <w:shd w:val="clear" w:color="auto" w:fill="auto"/>
            <w:vAlign w:val="center"/>
          </w:tcPr>
          <w:p w14:paraId="2804F4A7" w14:textId="3136F8F5" w:rsidR="00D0354E" w:rsidRPr="002F7B70" w:rsidRDefault="00D0354E" w:rsidP="00D0354E">
            <w:pPr>
              <w:spacing w:after="0"/>
              <w:rPr>
                <w:rFonts w:ascii="Arial" w:eastAsia="Calibri" w:hAnsi="Arial"/>
                <w:sz w:val="18"/>
              </w:rPr>
            </w:pPr>
            <w:r w:rsidRPr="002F7B70">
              <w:rPr>
                <w:rFonts w:ascii="Arial" w:eastAsia="Calibri" w:hAnsi="Arial"/>
                <w:sz w:val="18"/>
              </w:rPr>
              <w:t>11.1.2.3.2 Audio description or media alternative</w:t>
            </w:r>
            <w:r w:rsidRPr="002F7B70">
              <w:rPr>
                <w:rFonts w:ascii="Arial" w:eastAsia="Calibri" w:hAnsi="Arial"/>
                <w:sz w:val="18"/>
              </w:rPr>
              <w:br/>
              <w:t>(pre-recorded - closed functionality)</w:t>
            </w:r>
          </w:p>
        </w:tc>
        <w:tc>
          <w:tcPr>
            <w:tcW w:w="617" w:type="dxa"/>
            <w:shd w:val="clear" w:color="auto" w:fill="auto"/>
            <w:vAlign w:val="center"/>
          </w:tcPr>
          <w:p w14:paraId="612A7C1D"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35E84F62"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2C3A3D31"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514A4B6E"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A3C9181"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0A6D3D5"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B1987A4"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D7582C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02620B3"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21C12CCD" w14:textId="77777777" w:rsidR="00D0354E" w:rsidRPr="002F7B70" w:rsidRDefault="00D0354E" w:rsidP="00D0354E">
            <w:pPr>
              <w:pStyle w:val="TAC"/>
              <w:rPr>
                <w:rFonts w:eastAsia="Calibri"/>
              </w:rPr>
            </w:pPr>
            <w:r w:rsidRPr="002F7B70">
              <w:t>S</w:t>
            </w:r>
          </w:p>
        </w:tc>
        <w:tc>
          <w:tcPr>
            <w:tcW w:w="797" w:type="dxa"/>
            <w:vAlign w:val="center"/>
          </w:tcPr>
          <w:p w14:paraId="0AE069AD" w14:textId="77777777" w:rsidR="00D0354E" w:rsidRPr="002F7B70" w:rsidRDefault="00D0354E" w:rsidP="00D0354E">
            <w:pPr>
              <w:pStyle w:val="TAC"/>
              <w:rPr>
                <w:rFonts w:eastAsia="Calibri"/>
              </w:rPr>
            </w:pPr>
            <w:r w:rsidRPr="002F7B70">
              <w:t>-</w:t>
            </w:r>
          </w:p>
        </w:tc>
      </w:tr>
      <w:tr w:rsidR="00D0354E" w:rsidRPr="002F7B70" w14:paraId="3FF223F3" w14:textId="77777777" w:rsidTr="00AC6E4C">
        <w:trPr>
          <w:cantSplit/>
          <w:jc w:val="center"/>
        </w:trPr>
        <w:tc>
          <w:tcPr>
            <w:tcW w:w="2539" w:type="dxa"/>
            <w:shd w:val="clear" w:color="auto" w:fill="auto"/>
            <w:vAlign w:val="center"/>
          </w:tcPr>
          <w:p w14:paraId="42651527" w14:textId="5BD6CFDB" w:rsidR="00D0354E" w:rsidRPr="002F7B70" w:rsidRDefault="00D0354E" w:rsidP="00D0354E">
            <w:pPr>
              <w:spacing w:after="0"/>
              <w:rPr>
                <w:rFonts w:ascii="Arial" w:eastAsia="Calibri" w:hAnsi="Arial"/>
                <w:sz w:val="18"/>
              </w:rPr>
            </w:pPr>
            <w:r w:rsidRPr="002F7B70">
              <w:rPr>
                <w:rFonts w:ascii="Arial" w:eastAsia="Calibri" w:hAnsi="Arial"/>
                <w:sz w:val="18"/>
              </w:rPr>
              <w:t>11.1.2.4 Captions (live)</w:t>
            </w:r>
          </w:p>
        </w:tc>
        <w:tc>
          <w:tcPr>
            <w:tcW w:w="617" w:type="dxa"/>
            <w:shd w:val="clear" w:color="auto" w:fill="auto"/>
            <w:vAlign w:val="center"/>
          </w:tcPr>
          <w:p w14:paraId="3AE950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3AF4A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6CCA7D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4EE2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1553A9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DB4D1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CD9BD4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83E9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3FFC0C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259319A3"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174B546A" w14:textId="77777777" w:rsidR="00D0354E" w:rsidRPr="002F7B70" w:rsidRDefault="00D0354E" w:rsidP="00D0354E">
            <w:pPr>
              <w:pStyle w:val="TAC"/>
              <w:rPr>
                <w:rFonts w:eastAsia="Calibri"/>
              </w:rPr>
            </w:pPr>
            <w:r w:rsidRPr="002F7B70">
              <w:rPr>
                <w:rFonts w:eastAsia="Calibri"/>
              </w:rPr>
              <w:t>-</w:t>
            </w:r>
          </w:p>
        </w:tc>
      </w:tr>
      <w:tr w:rsidR="00D0354E" w:rsidRPr="002F7B70" w14:paraId="3478E3DF" w14:textId="77777777" w:rsidTr="00AC6E4C">
        <w:trPr>
          <w:cantSplit/>
          <w:jc w:val="center"/>
        </w:trPr>
        <w:tc>
          <w:tcPr>
            <w:tcW w:w="2539" w:type="dxa"/>
            <w:shd w:val="clear" w:color="auto" w:fill="auto"/>
            <w:vAlign w:val="center"/>
          </w:tcPr>
          <w:p w14:paraId="4759F905" w14:textId="0E89351C" w:rsidR="00D0354E" w:rsidRPr="002F7B70" w:rsidRDefault="00D0354E" w:rsidP="00D0354E">
            <w:pPr>
              <w:spacing w:after="0"/>
              <w:rPr>
                <w:rFonts w:ascii="Arial" w:eastAsia="Calibri" w:hAnsi="Arial"/>
                <w:sz w:val="18"/>
              </w:rPr>
            </w:pPr>
            <w:r w:rsidRPr="002F7B70">
              <w:rPr>
                <w:rFonts w:ascii="Arial" w:eastAsia="Calibri" w:hAnsi="Arial"/>
                <w:sz w:val="18"/>
              </w:rPr>
              <w:t>11.1.2.5 Audio description</w:t>
            </w:r>
            <w:r w:rsidRPr="002F7B70">
              <w:rPr>
                <w:rFonts w:ascii="Arial" w:eastAsia="Calibri" w:hAnsi="Arial"/>
                <w:sz w:val="18"/>
              </w:rPr>
              <w:br/>
              <w:t>(pre-recorded)</w:t>
            </w:r>
          </w:p>
        </w:tc>
        <w:tc>
          <w:tcPr>
            <w:tcW w:w="617" w:type="dxa"/>
            <w:shd w:val="clear" w:color="auto" w:fill="auto"/>
            <w:vAlign w:val="center"/>
          </w:tcPr>
          <w:p w14:paraId="61B3033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B8E487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C7FCD8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DFBD5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4826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7F5E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0191F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EC7DFF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4E7650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4C1B081E"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4413538B" w14:textId="77777777" w:rsidR="00D0354E" w:rsidRPr="002F7B70" w:rsidRDefault="00D0354E" w:rsidP="00D0354E">
            <w:pPr>
              <w:pStyle w:val="TAC"/>
              <w:rPr>
                <w:rFonts w:eastAsia="Calibri"/>
              </w:rPr>
            </w:pPr>
            <w:r w:rsidRPr="002F7B70">
              <w:rPr>
                <w:rFonts w:eastAsia="Calibri"/>
              </w:rPr>
              <w:t>-</w:t>
            </w:r>
          </w:p>
        </w:tc>
      </w:tr>
      <w:tr w:rsidR="00D0354E" w:rsidRPr="002F7B70" w14:paraId="79236965" w14:textId="77777777" w:rsidTr="00AC6E4C">
        <w:trPr>
          <w:cantSplit/>
          <w:jc w:val="center"/>
        </w:trPr>
        <w:tc>
          <w:tcPr>
            <w:tcW w:w="2539" w:type="dxa"/>
            <w:shd w:val="clear" w:color="auto" w:fill="auto"/>
            <w:vAlign w:val="center"/>
          </w:tcPr>
          <w:p w14:paraId="1CCABCD4" w14:textId="0BF170DD" w:rsidR="00D0354E" w:rsidRPr="002F7B70" w:rsidRDefault="00D0354E" w:rsidP="00D0354E">
            <w:pPr>
              <w:spacing w:after="0"/>
              <w:rPr>
                <w:rFonts w:ascii="Arial" w:eastAsia="Calibri" w:hAnsi="Arial"/>
                <w:sz w:val="18"/>
              </w:rPr>
            </w:pPr>
            <w:r w:rsidRPr="002F7B70">
              <w:rPr>
                <w:rFonts w:ascii="Arial" w:eastAsia="Calibri" w:hAnsi="Arial"/>
                <w:sz w:val="18"/>
              </w:rPr>
              <w:t>11.1.3.1.1 Info and relationships (open functionality)</w:t>
            </w:r>
          </w:p>
        </w:tc>
        <w:tc>
          <w:tcPr>
            <w:tcW w:w="617" w:type="dxa"/>
            <w:shd w:val="clear" w:color="auto" w:fill="auto"/>
            <w:vAlign w:val="center"/>
          </w:tcPr>
          <w:p w14:paraId="28BACA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0EB5D9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007349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1D751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C5D5B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904E0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F0D70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1A1CD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48CF6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F4961BB"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6D372F6D" w14:textId="77777777" w:rsidR="00D0354E" w:rsidRPr="002F7B70" w:rsidRDefault="00D0354E" w:rsidP="00D0354E">
            <w:pPr>
              <w:pStyle w:val="TAC"/>
              <w:rPr>
                <w:rFonts w:eastAsia="Calibri"/>
              </w:rPr>
            </w:pPr>
            <w:r w:rsidRPr="002F7B70">
              <w:rPr>
                <w:rFonts w:eastAsia="Calibri"/>
              </w:rPr>
              <w:t>-</w:t>
            </w:r>
          </w:p>
        </w:tc>
      </w:tr>
      <w:tr w:rsidR="00D0354E" w:rsidRPr="002F7B70" w14:paraId="46BD3AEF" w14:textId="77777777" w:rsidTr="00AC6E4C">
        <w:trPr>
          <w:cantSplit/>
          <w:jc w:val="center"/>
        </w:trPr>
        <w:tc>
          <w:tcPr>
            <w:tcW w:w="2539" w:type="dxa"/>
            <w:shd w:val="clear" w:color="auto" w:fill="auto"/>
            <w:vAlign w:val="center"/>
          </w:tcPr>
          <w:p w14:paraId="5E8F512F" w14:textId="48838D4D"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1.2 Info and relationships (closed functionality) </w:t>
            </w:r>
          </w:p>
        </w:tc>
        <w:tc>
          <w:tcPr>
            <w:tcW w:w="617" w:type="dxa"/>
            <w:shd w:val="clear" w:color="auto" w:fill="auto"/>
            <w:vAlign w:val="center"/>
          </w:tcPr>
          <w:p w14:paraId="3B2A5DE7"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63613AFC"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2420CE1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98FC59E"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B9CEFC7"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0EA773A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90D40CF"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C7C2F4D"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632F583D"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2A591000" w14:textId="77777777" w:rsidR="00D0354E" w:rsidRPr="002F7B70" w:rsidRDefault="00D0354E" w:rsidP="00D0354E">
            <w:pPr>
              <w:pStyle w:val="TAC"/>
              <w:rPr>
                <w:rFonts w:eastAsia="Calibri"/>
              </w:rPr>
            </w:pPr>
            <w:r w:rsidRPr="002F7B70">
              <w:t>S</w:t>
            </w:r>
          </w:p>
        </w:tc>
        <w:tc>
          <w:tcPr>
            <w:tcW w:w="797" w:type="dxa"/>
            <w:vAlign w:val="center"/>
          </w:tcPr>
          <w:p w14:paraId="35C7A2CC" w14:textId="77777777" w:rsidR="00D0354E" w:rsidRPr="002F7B70" w:rsidRDefault="00D0354E" w:rsidP="00D0354E">
            <w:pPr>
              <w:pStyle w:val="TAC"/>
              <w:rPr>
                <w:rFonts w:eastAsia="Calibri"/>
              </w:rPr>
            </w:pPr>
            <w:r w:rsidRPr="002F7B70">
              <w:t>-</w:t>
            </w:r>
          </w:p>
        </w:tc>
      </w:tr>
      <w:tr w:rsidR="00D0354E" w:rsidRPr="002F7B70" w14:paraId="11F9172A" w14:textId="77777777" w:rsidTr="00AC6E4C">
        <w:trPr>
          <w:cantSplit/>
          <w:jc w:val="center"/>
        </w:trPr>
        <w:tc>
          <w:tcPr>
            <w:tcW w:w="2539" w:type="dxa"/>
            <w:shd w:val="clear" w:color="auto" w:fill="auto"/>
            <w:vAlign w:val="center"/>
          </w:tcPr>
          <w:p w14:paraId="648ABFF5" w14:textId="1B8B2298"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2.1 Meaningful sequence (open functionality) </w:t>
            </w:r>
          </w:p>
        </w:tc>
        <w:tc>
          <w:tcPr>
            <w:tcW w:w="617" w:type="dxa"/>
            <w:shd w:val="clear" w:color="auto" w:fill="auto"/>
            <w:vAlign w:val="center"/>
          </w:tcPr>
          <w:p w14:paraId="39F311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3CFC638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
          <w:p w14:paraId="398383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565BFB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B78F6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A8C9B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F3BD5F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58C5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4476889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126356D6"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08070FE2" w14:textId="77777777" w:rsidR="00D0354E" w:rsidRPr="002F7B70" w:rsidRDefault="00D0354E" w:rsidP="00D0354E">
            <w:pPr>
              <w:pStyle w:val="TAC"/>
              <w:rPr>
                <w:rFonts w:eastAsia="Calibri"/>
              </w:rPr>
            </w:pPr>
            <w:r w:rsidRPr="002F7B70">
              <w:rPr>
                <w:rFonts w:eastAsia="Calibri"/>
              </w:rPr>
              <w:t>-</w:t>
            </w:r>
          </w:p>
        </w:tc>
      </w:tr>
      <w:tr w:rsidR="00D0354E" w:rsidRPr="002F7B70" w14:paraId="0CA3255C" w14:textId="77777777" w:rsidTr="00AC6E4C">
        <w:trPr>
          <w:cantSplit/>
          <w:jc w:val="center"/>
        </w:trPr>
        <w:tc>
          <w:tcPr>
            <w:tcW w:w="2539" w:type="dxa"/>
            <w:shd w:val="clear" w:color="auto" w:fill="auto"/>
            <w:vAlign w:val="center"/>
          </w:tcPr>
          <w:p w14:paraId="1BFA535E" w14:textId="43BAF404" w:rsidR="00D0354E" w:rsidRPr="002F7B70" w:rsidRDefault="00D0354E" w:rsidP="00D0354E">
            <w:pPr>
              <w:spacing w:after="0"/>
              <w:rPr>
                <w:rFonts w:ascii="Arial" w:eastAsia="Calibri" w:hAnsi="Arial"/>
                <w:sz w:val="18"/>
              </w:rPr>
            </w:pPr>
            <w:r w:rsidRPr="002F7B70">
              <w:rPr>
                <w:rFonts w:ascii="Arial" w:eastAsia="Calibri" w:hAnsi="Arial"/>
                <w:sz w:val="18"/>
              </w:rPr>
              <w:t>11.1.3.2.2 Meaningful sequence (closed functionality)</w:t>
            </w:r>
          </w:p>
        </w:tc>
        <w:tc>
          <w:tcPr>
            <w:tcW w:w="617" w:type="dxa"/>
            <w:shd w:val="clear" w:color="auto" w:fill="auto"/>
            <w:vAlign w:val="center"/>
          </w:tcPr>
          <w:p w14:paraId="6D5CFDF5" w14:textId="77777777" w:rsidR="00D0354E" w:rsidRPr="002F7B70" w:rsidRDefault="00D0354E" w:rsidP="00D0354E">
            <w:pPr>
              <w:pStyle w:val="TAC"/>
              <w:rPr>
                <w:rFonts w:eastAsia="Calibri"/>
              </w:rPr>
            </w:pPr>
            <w:r w:rsidRPr="002F7B70">
              <w:t>P</w:t>
            </w:r>
          </w:p>
        </w:tc>
        <w:tc>
          <w:tcPr>
            <w:tcW w:w="617" w:type="dxa"/>
            <w:shd w:val="clear" w:color="auto" w:fill="auto"/>
            <w:vAlign w:val="center"/>
          </w:tcPr>
          <w:p w14:paraId="2387A4C7" w14:textId="77777777" w:rsidR="00D0354E" w:rsidRPr="002F7B70" w:rsidRDefault="00D0354E" w:rsidP="00D0354E">
            <w:pPr>
              <w:pStyle w:val="TAC"/>
              <w:rPr>
                <w:rFonts w:eastAsia="Calibri"/>
              </w:rPr>
            </w:pPr>
            <w:r w:rsidRPr="002F7B70">
              <w:t>S</w:t>
            </w:r>
          </w:p>
        </w:tc>
        <w:tc>
          <w:tcPr>
            <w:tcW w:w="617" w:type="dxa"/>
            <w:shd w:val="clear" w:color="auto" w:fill="auto"/>
            <w:vAlign w:val="center"/>
          </w:tcPr>
          <w:p w14:paraId="25C93B0A"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33EAB2D2"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4DDAE101"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60F6BE79"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74F6235C"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21B786D8" w14:textId="77777777" w:rsidR="00D0354E" w:rsidRPr="002F7B70" w:rsidRDefault="00D0354E" w:rsidP="00D0354E">
            <w:pPr>
              <w:pStyle w:val="TAC"/>
              <w:rPr>
                <w:rFonts w:eastAsia="Calibri"/>
              </w:rPr>
            </w:pPr>
            <w:r w:rsidRPr="002F7B70">
              <w:t>-</w:t>
            </w:r>
          </w:p>
        </w:tc>
        <w:tc>
          <w:tcPr>
            <w:tcW w:w="617" w:type="dxa"/>
            <w:shd w:val="clear" w:color="auto" w:fill="auto"/>
            <w:vAlign w:val="center"/>
          </w:tcPr>
          <w:p w14:paraId="18BCE137" w14:textId="77777777" w:rsidR="00D0354E" w:rsidRPr="002F7B70" w:rsidRDefault="00D0354E" w:rsidP="00D0354E">
            <w:pPr>
              <w:pStyle w:val="TAC"/>
              <w:rPr>
                <w:rFonts w:eastAsia="Calibri"/>
              </w:rPr>
            </w:pPr>
            <w:r w:rsidRPr="002F7B70">
              <w:t>-</w:t>
            </w:r>
          </w:p>
        </w:tc>
        <w:tc>
          <w:tcPr>
            <w:tcW w:w="717" w:type="dxa"/>
            <w:shd w:val="clear" w:color="auto" w:fill="auto"/>
            <w:vAlign w:val="center"/>
          </w:tcPr>
          <w:p w14:paraId="2118BF2B" w14:textId="77777777" w:rsidR="00D0354E" w:rsidRPr="002F7B70" w:rsidRDefault="00D0354E" w:rsidP="00D0354E">
            <w:pPr>
              <w:pStyle w:val="TAC"/>
              <w:rPr>
                <w:rFonts w:eastAsia="Calibri"/>
              </w:rPr>
            </w:pPr>
            <w:r w:rsidRPr="002F7B70">
              <w:t>S</w:t>
            </w:r>
          </w:p>
        </w:tc>
        <w:tc>
          <w:tcPr>
            <w:tcW w:w="797" w:type="dxa"/>
            <w:vAlign w:val="center"/>
          </w:tcPr>
          <w:p w14:paraId="4D6A9356" w14:textId="77777777" w:rsidR="00D0354E" w:rsidRPr="002F7B70" w:rsidRDefault="00D0354E" w:rsidP="00D0354E">
            <w:pPr>
              <w:pStyle w:val="TAC"/>
              <w:rPr>
                <w:rFonts w:eastAsia="Calibri"/>
              </w:rPr>
            </w:pPr>
            <w:r w:rsidRPr="002F7B70">
              <w:t>-</w:t>
            </w:r>
          </w:p>
        </w:tc>
      </w:tr>
      <w:tr w:rsidR="00D0354E" w:rsidRPr="002F7B70" w14:paraId="6EC6EF9E" w14:textId="77777777" w:rsidTr="00AC6E4C">
        <w:trPr>
          <w:cantSplit/>
          <w:jc w:val="center"/>
        </w:trPr>
        <w:tc>
          <w:tcPr>
            <w:tcW w:w="2539" w:type="dxa"/>
            <w:shd w:val="clear" w:color="auto" w:fill="auto"/>
            <w:vAlign w:val="center"/>
          </w:tcPr>
          <w:p w14:paraId="41FC15C9" w14:textId="09521A22" w:rsidR="00D0354E" w:rsidRPr="002F7B70" w:rsidRDefault="00D0354E" w:rsidP="00D0354E">
            <w:pPr>
              <w:spacing w:after="0"/>
              <w:rPr>
                <w:rFonts w:ascii="Arial" w:eastAsia="Calibri" w:hAnsi="Arial"/>
                <w:sz w:val="18"/>
              </w:rPr>
            </w:pPr>
            <w:r w:rsidRPr="002F7B70">
              <w:rPr>
                <w:rFonts w:ascii="Arial" w:eastAsia="Calibri" w:hAnsi="Arial"/>
                <w:sz w:val="18"/>
              </w:rPr>
              <w:t>11.1.3.3 Sensory characteristics</w:t>
            </w:r>
          </w:p>
        </w:tc>
        <w:tc>
          <w:tcPr>
            <w:tcW w:w="617" w:type="dxa"/>
            <w:shd w:val="clear" w:color="auto" w:fill="auto"/>
            <w:vAlign w:val="center"/>
          </w:tcPr>
          <w:p w14:paraId="7EDCA92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7251C4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45E128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9D9C61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290C23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667850E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0C3ED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76ED9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22AC09C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3CFF2015"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227E9FD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C81F9F6" w14:textId="77777777" w:rsidTr="00AC6E4C">
        <w:trPr>
          <w:cantSplit/>
          <w:jc w:val="center"/>
        </w:trPr>
        <w:tc>
          <w:tcPr>
            <w:tcW w:w="2539" w:type="dxa"/>
            <w:shd w:val="clear" w:color="auto" w:fill="auto"/>
            <w:vAlign w:val="center"/>
          </w:tcPr>
          <w:p w14:paraId="7E896F83" w14:textId="01C07E7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 xml:space="preserve">11.1.3.4 Orientation </w:t>
            </w:r>
          </w:p>
        </w:tc>
        <w:tc>
          <w:tcPr>
            <w:tcW w:w="617" w:type="dxa"/>
            <w:shd w:val="clear" w:color="auto" w:fill="auto"/>
            <w:vAlign w:val="center"/>
          </w:tcPr>
          <w:p w14:paraId="7987E3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6D291F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5DB1F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107F50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7F2EBA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3EBA2C9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
          <w:p w14:paraId="074CA98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2310FE6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
          <w:p w14:paraId="5DFD9FF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
          <w:p w14:paraId="65EFD1E6" w14:textId="77777777" w:rsidR="00D0354E" w:rsidRPr="002F7B70" w:rsidRDefault="00D0354E" w:rsidP="00D0354E">
            <w:pPr>
              <w:pStyle w:val="TAC"/>
              <w:rPr>
                <w:rFonts w:eastAsia="Calibri"/>
              </w:rPr>
            </w:pPr>
            <w:r w:rsidRPr="002F7B70">
              <w:rPr>
                <w:rFonts w:eastAsia="Calibri"/>
              </w:rPr>
              <w:t>S</w:t>
            </w:r>
          </w:p>
        </w:tc>
        <w:tc>
          <w:tcPr>
            <w:tcW w:w="797" w:type="dxa"/>
            <w:vAlign w:val="center"/>
          </w:tcPr>
          <w:p w14:paraId="3C5463B5" w14:textId="77777777" w:rsidR="00D0354E" w:rsidRPr="002F7B70" w:rsidRDefault="00D0354E" w:rsidP="00D0354E">
            <w:pPr>
              <w:pStyle w:val="TAC"/>
              <w:rPr>
                <w:rFonts w:eastAsia="Calibri"/>
              </w:rPr>
            </w:pPr>
            <w:r w:rsidRPr="002F7B70">
              <w:rPr>
                <w:rFonts w:eastAsia="Calibri"/>
              </w:rPr>
              <w:t>-</w:t>
            </w:r>
          </w:p>
        </w:tc>
      </w:tr>
      <w:tr w:rsidR="00D0354E" w:rsidRPr="002F7B70" w14:paraId="2BD9B6F6" w14:textId="77777777" w:rsidTr="00AC6E4C">
        <w:trPr>
          <w:cantSplit/>
          <w:jc w:val="center"/>
        </w:trPr>
        <w:tc>
          <w:tcPr>
            <w:tcW w:w="2539" w:type="dxa"/>
            <w:shd w:val="clear" w:color="auto" w:fill="auto"/>
            <w:vAlign w:val="center"/>
          </w:tcPr>
          <w:p w14:paraId="20BD5247" w14:textId="26B259CF" w:rsidR="00D0354E" w:rsidRPr="002F7B70" w:rsidRDefault="00D0354E" w:rsidP="00D0354E">
            <w:pPr>
              <w:spacing w:after="0"/>
              <w:rPr>
                <w:rFonts w:ascii="Arial" w:eastAsia="Calibri" w:hAnsi="Arial"/>
                <w:sz w:val="18"/>
              </w:rPr>
            </w:pPr>
            <w:r w:rsidRPr="002F7B70">
              <w:rPr>
                <w:rFonts w:ascii="Arial" w:eastAsia="Calibri" w:hAnsi="Arial"/>
                <w:sz w:val="18"/>
              </w:rPr>
              <w:t>11.1.3.5</w:t>
            </w:r>
            <w:r w:rsidR="00B12193">
              <w:rPr>
                <w:rFonts w:ascii="Arial" w:eastAsia="Calibri" w:hAnsi="Arial"/>
                <w:sz w:val="18"/>
              </w:rPr>
              <w:t>.1</w:t>
            </w:r>
            <w:r w:rsidRPr="002F7B70">
              <w:rPr>
                <w:rFonts w:ascii="Arial" w:eastAsia="Calibri" w:hAnsi="Arial"/>
                <w:sz w:val="18"/>
              </w:rPr>
              <w:t xml:space="preserve"> Identify input purpose</w:t>
            </w:r>
            <w:r w:rsidR="00E423DE">
              <w:rPr>
                <w:rFonts w:ascii="Arial" w:eastAsia="Calibri" w:hAnsi="Arial"/>
                <w:sz w:val="18"/>
              </w:rPr>
              <w:t xml:space="preserve"> (open functionality)</w:t>
            </w:r>
          </w:p>
        </w:tc>
        <w:tc>
          <w:tcPr>
            <w:tcW w:w="617" w:type="dxa"/>
            <w:shd w:val="clear" w:color="auto" w:fill="auto"/>
            <w:vAlign w:val="center"/>
          </w:tcPr>
          <w:p w14:paraId="1A0A3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5CB86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BE89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49EC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D01671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9DD0A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FD7FB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BE3C83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C845F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D5D72A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
          <w:p w14:paraId="450354D1" w14:textId="77777777" w:rsidR="00D0354E" w:rsidRPr="002F7B70" w:rsidRDefault="00D0354E" w:rsidP="00D0354E">
            <w:pPr>
              <w:pStyle w:val="TAC"/>
              <w:rPr>
                <w:rFonts w:eastAsia="Calibri" w:cs="Arial"/>
                <w:szCs w:val="18"/>
              </w:rPr>
            </w:pPr>
            <w:r w:rsidRPr="002F7B70">
              <w:rPr>
                <w:rFonts w:eastAsia="Calibri" w:cs="Arial"/>
                <w:szCs w:val="18"/>
              </w:rPr>
              <w:t>-</w:t>
            </w:r>
          </w:p>
        </w:tc>
      </w:tr>
      <w:tr w:rsidR="00B12193" w:rsidRPr="002F7B70" w14:paraId="362D60BF" w14:textId="77777777" w:rsidTr="00AC6E4C">
        <w:trPr>
          <w:cantSplit/>
          <w:jc w:val="center"/>
        </w:trPr>
        <w:tc>
          <w:tcPr>
            <w:tcW w:w="2539" w:type="dxa"/>
            <w:shd w:val="clear" w:color="auto" w:fill="auto"/>
            <w:vAlign w:val="center"/>
          </w:tcPr>
          <w:p w14:paraId="16CA80D6" w14:textId="5786101C" w:rsidR="00B12193" w:rsidRPr="002F7B70" w:rsidRDefault="00B12193" w:rsidP="00B12193">
            <w:pPr>
              <w:spacing w:after="0"/>
              <w:rPr>
                <w:rFonts w:ascii="Arial" w:eastAsia="Calibri" w:hAnsi="Arial"/>
                <w:sz w:val="18"/>
              </w:rPr>
            </w:pPr>
            <w:r w:rsidRPr="002F7B70">
              <w:rPr>
                <w:rFonts w:ascii="Arial" w:eastAsia="Calibri" w:hAnsi="Arial"/>
                <w:sz w:val="18"/>
              </w:rPr>
              <w:t>11.1.3.5</w:t>
            </w:r>
            <w:r>
              <w:rPr>
                <w:rFonts w:ascii="Arial" w:eastAsia="Calibri" w:hAnsi="Arial"/>
                <w:sz w:val="18"/>
              </w:rPr>
              <w:t>.2</w:t>
            </w:r>
            <w:r w:rsidRPr="002F7B70">
              <w:rPr>
                <w:rFonts w:ascii="Arial" w:eastAsia="Calibri" w:hAnsi="Arial"/>
                <w:sz w:val="18"/>
              </w:rPr>
              <w:t xml:space="preserve"> Identify input purpose</w:t>
            </w:r>
            <w:r>
              <w:rPr>
                <w:rFonts w:ascii="Arial" w:eastAsia="Calibri" w:hAnsi="Arial"/>
                <w:sz w:val="18"/>
              </w:rPr>
              <w:t xml:space="preserve"> (</w:t>
            </w:r>
            <w:r w:rsidR="005D0974">
              <w:rPr>
                <w:rFonts w:ascii="Arial" w:eastAsia="Calibri" w:hAnsi="Arial"/>
                <w:sz w:val="18"/>
              </w:rPr>
              <w:t>closed</w:t>
            </w:r>
            <w:r>
              <w:rPr>
                <w:rFonts w:ascii="Arial" w:eastAsia="Calibri" w:hAnsi="Arial"/>
                <w:sz w:val="18"/>
              </w:rPr>
              <w:t xml:space="preserve"> functionality)</w:t>
            </w:r>
          </w:p>
        </w:tc>
        <w:tc>
          <w:tcPr>
            <w:tcW w:w="617" w:type="dxa"/>
            <w:shd w:val="clear" w:color="auto" w:fill="auto"/>
            <w:vAlign w:val="center"/>
          </w:tcPr>
          <w:p w14:paraId="71BD5C25" w14:textId="1747458A"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0884DF72" w14:textId="24436FD7" w:rsidR="00B12193" w:rsidRPr="002F7B70" w:rsidRDefault="00B12193" w:rsidP="00B12193">
            <w:pPr>
              <w:pStyle w:val="TAC"/>
              <w:rPr>
                <w:rFonts w:eastAsia="Calibri"/>
              </w:rPr>
            </w:pPr>
            <w:r w:rsidRPr="002F7B70">
              <w:rPr>
                <w:rFonts w:eastAsia="Calibri" w:cs="Arial"/>
                <w:szCs w:val="18"/>
              </w:rPr>
              <w:t>P</w:t>
            </w:r>
          </w:p>
        </w:tc>
        <w:tc>
          <w:tcPr>
            <w:tcW w:w="617" w:type="dxa"/>
            <w:shd w:val="clear" w:color="auto" w:fill="auto"/>
            <w:vAlign w:val="center"/>
          </w:tcPr>
          <w:p w14:paraId="6C7CD062" w14:textId="4A264121"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0B5333BE" w14:textId="389D6768"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11F4C87B" w14:textId="0994C126"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76BBE2F5" w14:textId="2AC28368"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20FECDC3" w14:textId="0337F3E4"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6A2875F3" w14:textId="149433C5" w:rsidR="00B12193" w:rsidRPr="002F7B70" w:rsidRDefault="00B12193" w:rsidP="00B12193">
            <w:pPr>
              <w:pStyle w:val="TAC"/>
              <w:rPr>
                <w:rFonts w:eastAsia="Calibri"/>
              </w:rPr>
            </w:pPr>
            <w:r w:rsidRPr="002F7B70">
              <w:rPr>
                <w:rFonts w:eastAsia="Calibri" w:cs="Arial"/>
                <w:szCs w:val="18"/>
              </w:rPr>
              <w:t>-</w:t>
            </w:r>
          </w:p>
        </w:tc>
        <w:tc>
          <w:tcPr>
            <w:tcW w:w="617" w:type="dxa"/>
            <w:shd w:val="clear" w:color="auto" w:fill="auto"/>
            <w:vAlign w:val="center"/>
          </w:tcPr>
          <w:p w14:paraId="2D41C964" w14:textId="1492BA0E" w:rsidR="00B12193" w:rsidRPr="002F7B70" w:rsidRDefault="00B12193" w:rsidP="00B12193">
            <w:pPr>
              <w:pStyle w:val="TAC"/>
              <w:rPr>
                <w:rFonts w:eastAsia="Calibri"/>
              </w:rPr>
            </w:pPr>
            <w:r w:rsidRPr="002F7B70">
              <w:rPr>
                <w:rFonts w:eastAsia="Calibri" w:cs="Arial"/>
                <w:szCs w:val="18"/>
              </w:rPr>
              <w:t>-</w:t>
            </w:r>
          </w:p>
        </w:tc>
        <w:tc>
          <w:tcPr>
            <w:tcW w:w="717" w:type="dxa"/>
            <w:shd w:val="clear" w:color="auto" w:fill="auto"/>
            <w:vAlign w:val="center"/>
          </w:tcPr>
          <w:p w14:paraId="4FD7BA33" w14:textId="5BF85904" w:rsidR="00B12193" w:rsidRPr="002F7B70" w:rsidRDefault="00B12193" w:rsidP="00B12193">
            <w:pPr>
              <w:pStyle w:val="TAC"/>
              <w:rPr>
                <w:rFonts w:eastAsia="Calibri"/>
              </w:rPr>
            </w:pPr>
            <w:r w:rsidRPr="002F7B70">
              <w:rPr>
                <w:rFonts w:eastAsia="Calibri" w:cs="Arial"/>
                <w:szCs w:val="18"/>
              </w:rPr>
              <w:t>-</w:t>
            </w:r>
          </w:p>
        </w:tc>
        <w:tc>
          <w:tcPr>
            <w:tcW w:w="797" w:type="dxa"/>
            <w:vAlign w:val="center"/>
          </w:tcPr>
          <w:p w14:paraId="220F0B33" w14:textId="617BD58E" w:rsidR="00B12193" w:rsidRPr="002F7B70" w:rsidRDefault="00B12193" w:rsidP="00B12193">
            <w:pPr>
              <w:pStyle w:val="TAC"/>
              <w:rPr>
                <w:rFonts w:eastAsia="Calibri"/>
              </w:rPr>
            </w:pPr>
            <w:r w:rsidRPr="002F7B70">
              <w:rPr>
                <w:rFonts w:eastAsia="Calibri" w:cs="Arial"/>
                <w:szCs w:val="18"/>
              </w:rPr>
              <w:t>-</w:t>
            </w:r>
          </w:p>
        </w:tc>
      </w:tr>
      <w:tr w:rsidR="00B12193" w:rsidRPr="002F7B70" w14:paraId="034313FC" w14:textId="77777777" w:rsidTr="00AC6E4C">
        <w:trPr>
          <w:cantSplit/>
          <w:jc w:val="center"/>
        </w:trPr>
        <w:tc>
          <w:tcPr>
            <w:tcW w:w="2539" w:type="dxa"/>
            <w:shd w:val="clear" w:color="auto" w:fill="auto"/>
            <w:vAlign w:val="center"/>
          </w:tcPr>
          <w:p w14:paraId="60E36B8B" w14:textId="121C67A9" w:rsidR="00B12193" w:rsidRPr="002F7B70" w:rsidRDefault="00B12193" w:rsidP="00B12193">
            <w:pPr>
              <w:spacing w:after="0"/>
              <w:rPr>
                <w:rFonts w:ascii="Arial" w:eastAsia="Calibri" w:hAnsi="Arial"/>
                <w:sz w:val="18"/>
              </w:rPr>
            </w:pPr>
            <w:r w:rsidRPr="002F7B70">
              <w:rPr>
                <w:rFonts w:ascii="Arial" w:eastAsia="Calibri" w:hAnsi="Arial"/>
                <w:sz w:val="18"/>
              </w:rPr>
              <w:t>11.1.4.1 Use of colour</w:t>
            </w:r>
          </w:p>
        </w:tc>
        <w:tc>
          <w:tcPr>
            <w:tcW w:w="617" w:type="dxa"/>
            <w:shd w:val="clear" w:color="auto" w:fill="auto"/>
            <w:vAlign w:val="center"/>
          </w:tcPr>
          <w:p w14:paraId="0FA1AA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807BC4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BCDD96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31A7C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A1959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98F51B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3DF0F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551B2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A26C9C0"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D16881E"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5470B7A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0E9F012" w14:textId="77777777" w:rsidTr="00AC6E4C">
        <w:trPr>
          <w:cantSplit/>
          <w:jc w:val="center"/>
        </w:trPr>
        <w:tc>
          <w:tcPr>
            <w:tcW w:w="2539" w:type="dxa"/>
            <w:shd w:val="clear" w:color="auto" w:fill="auto"/>
            <w:vAlign w:val="center"/>
          </w:tcPr>
          <w:p w14:paraId="3F625D80" w14:textId="260A8D17" w:rsidR="00B12193" w:rsidRPr="002F7B70" w:rsidRDefault="00B12193" w:rsidP="00B12193">
            <w:pPr>
              <w:spacing w:after="0"/>
              <w:rPr>
                <w:rFonts w:ascii="Arial" w:eastAsia="Calibri" w:hAnsi="Arial"/>
                <w:sz w:val="18"/>
              </w:rPr>
            </w:pPr>
            <w:r w:rsidRPr="002F7B70">
              <w:rPr>
                <w:rFonts w:ascii="Arial" w:eastAsia="Calibri" w:hAnsi="Arial"/>
                <w:sz w:val="18"/>
              </w:rPr>
              <w:t>11.1.4.2 Audio control</w:t>
            </w:r>
          </w:p>
        </w:tc>
        <w:tc>
          <w:tcPr>
            <w:tcW w:w="617" w:type="dxa"/>
            <w:shd w:val="clear" w:color="auto" w:fill="auto"/>
            <w:vAlign w:val="center"/>
          </w:tcPr>
          <w:p w14:paraId="3BA9BE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A07FF5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FDC089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74294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045C27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F421C0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63A3FB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3AB1D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68595A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7DCBB22F"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0A7FB907"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7E2DA22" w14:textId="77777777" w:rsidTr="00AC6E4C">
        <w:trPr>
          <w:cantSplit/>
          <w:jc w:val="center"/>
        </w:trPr>
        <w:tc>
          <w:tcPr>
            <w:tcW w:w="2539" w:type="dxa"/>
            <w:shd w:val="clear" w:color="auto" w:fill="auto"/>
            <w:vAlign w:val="center"/>
          </w:tcPr>
          <w:p w14:paraId="09ABDB07" w14:textId="03551DC5" w:rsidR="00B12193" w:rsidRPr="002F7B70" w:rsidRDefault="00B12193" w:rsidP="00B12193">
            <w:pPr>
              <w:spacing w:after="0"/>
              <w:rPr>
                <w:rFonts w:ascii="Arial" w:eastAsia="Calibri" w:hAnsi="Arial"/>
                <w:sz w:val="18"/>
              </w:rPr>
            </w:pPr>
            <w:r w:rsidRPr="002F7B70">
              <w:rPr>
                <w:rFonts w:ascii="Arial" w:eastAsia="Calibri" w:hAnsi="Arial"/>
                <w:sz w:val="18"/>
              </w:rPr>
              <w:t>11.1.4.3 Contrast (minimum)</w:t>
            </w:r>
          </w:p>
        </w:tc>
        <w:tc>
          <w:tcPr>
            <w:tcW w:w="617" w:type="dxa"/>
            <w:shd w:val="clear" w:color="auto" w:fill="auto"/>
            <w:vAlign w:val="center"/>
          </w:tcPr>
          <w:p w14:paraId="20FE52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79D3F50"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692D46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9EC36D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5FF7B8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5333CE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9B3D5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32238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2EA765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7CB3F07"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B3DAB5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889EB1" w14:textId="77777777" w:rsidTr="00AC6E4C">
        <w:trPr>
          <w:cantSplit/>
          <w:jc w:val="center"/>
        </w:trPr>
        <w:tc>
          <w:tcPr>
            <w:tcW w:w="2539" w:type="dxa"/>
            <w:shd w:val="clear" w:color="auto" w:fill="auto"/>
            <w:vAlign w:val="center"/>
          </w:tcPr>
          <w:p w14:paraId="14D726BE" w14:textId="489FF9FD" w:rsidR="00B12193" w:rsidRPr="002F7B70" w:rsidRDefault="00B12193" w:rsidP="00B12193">
            <w:pPr>
              <w:spacing w:after="0"/>
              <w:rPr>
                <w:rFonts w:ascii="Arial" w:eastAsia="Calibri" w:hAnsi="Arial"/>
                <w:sz w:val="18"/>
              </w:rPr>
            </w:pPr>
            <w:r w:rsidRPr="002F7B70">
              <w:rPr>
                <w:rFonts w:ascii="Arial" w:eastAsia="Calibri" w:hAnsi="Arial"/>
                <w:sz w:val="18"/>
              </w:rPr>
              <w:t>11.1.4.4.1 Resize text (open functionality)</w:t>
            </w:r>
          </w:p>
        </w:tc>
        <w:tc>
          <w:tcPr>
            <w:tcW w:w="617" w:type="dxa"/>
            <w:shd w:val="clear" w:color="auto" w:fill="auto"/>
            <w:vAlign w:val="center"/>
          </w:tcPr>
          <w:p w14:paraId="1CF5F91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36134A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32CDF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B852C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EFF55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473E6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D563BCF" w14:textId="135B5986" w:rsidR="00B12193" w:rsidRPr="002F7B70" w:rsidRDefault="00B12193" w:rsidP="00B12193">
            <w:pPr>
              <w:pStyle w:val="TAC"/>
              <w:rPr>
                <w:rFonts w:eastAsia="Calibri"/>
              </w:rPr>
            </w:pPr>
            <w:r>
              <w:rPr>
                <w:rFonts w:eastAsia="Calibri"/>
              </w:rPr>
              <w:t>-</w:t>
            </w:r>
          </w:p>
        </w:tc>
        <w:tc>
          <w:tcPr>
            <w:tcW w:w="617" w:type="dxa"/>
            <w:shd w:val="clear" w:color="auto" w:fill="auto"/>
            <w:vAlign w:val="center"/>
          </w:tcPr>
          <w:p w14:paraId="5041645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7B440C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9257824"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0D7EEE4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474F81E" w14:textId="77777777" w:rsidTr="00AC6E4C">
        <w:trPr>
          <w:cantSplit/>
          <w:jc w:val="center"/>
        </w:trPr>
        <w:tc>
          <w:tcPr>
            <w:tcW w:w="2539" w:type="dxa"/>
            <w:shd w:val="clear" w:color="auto" w:fill="auto"/>
            <w:vAlign w:val="center"/>
          </w:tcPr>
          <w:p w14:paraId="693CD845" w14:textId="3C463022"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4.2 Resize text (closed functionality) </w:t>
            </w:r>
          </w:p>
        </w:tc>
        <w:tc>
          <w:tcPr>
            <w:tcW w:w="617" w:type="dxa"/>
            <w:shd w:val="clear" w:color="auto" w:fill="auto"/>
            <w:vAlign w:val="center"/>
          </w:tcPr>
          <w:p w14:paraId="5E41C574"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1C40CCAF"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7CF90B5F"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9362562"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D4513C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E142716"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62C4B82" w14:textId="32862579" w:rsidR="00B12193" w:rsidRPr="002F7B70" w:rsidRDefault="00B12193" w:rsidP="00B12193">
            <w:pPr>
              <w:pStyle w:val="TAC"/>
              <w:rPr>
                <w:rFonts w:eastAsia="Calibri"/>
              </w:rPr>
            </w:pPr>
            <w:r>
              <w:t>-</w:t>
            </w:r>
          </w:p>
        </w:tc>
        <w:tc>
          <w:tcPr>
            <w:tcW w:w="617" w:type="dxa"/>
            <w:shd w:val="clear" w:color="auto" w:fill="auto"/>
            <w:vAlign w:val="center"/>
          </w:tcPr>
          <w:p w14:paraId="1C59B63C"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8B0E6F3"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7598D93B" w14:textId="77777777" w:rsidR="00B12193" w:rsidRPr="002F7B70" w:rsidRDefault="00B12193" w:rsidP="00B12193">
            <w:pPr>
              <w:pStyle w:val="TAC"/>
              <w:rPr>
                <w:rFonts w:eastAsia="Calibri"/>
              </w:rPr>
            </w:pPr>
            <w:r w:rsidRPr="002F7B70">
              <w:t>-</w:t>
            </w:r>
          </w:p>
        </w:tc>
        <w:tc>
          <w:tcPr>
            <w:tcW w:w="797" w:type="dxa"/>
            <w:vAlign w:val="center"/>
          </w:tcPr>
          <w:p w14:paraId="03D2AE4A" w14:textId="77777777" w:rsidR="00B12193" w:rsidRPr="002F7B70" w:rsidRDefault="00B12193" w:rsidP="00B12193">
            <w:pPr>
              <w:pStyle w:val="TAC"/>
              <w:rPr>
                <w:rFonts w:eastAsia="Calibri"/>
              </w:rPr>
            </w:pPr>
            <w:r w:rsidRPr="002F7B70">
              <w:t>-</w:t>
            </w:r>
          </w:p>
        </w:tc>
      </w:tr>
      <w:tr w:rsidR="00B12193" w:rsidRPr="002F7B70" w14:paraId="3BC2DBC9" w14:textId="77777777" w:rsidTr="00AC6E4C">
        <w:trPr>
          <w:cantSplit/>
          <w:jc w:val="center"/>
        </w:trPr>
        <w:tc>
          <w:tcPr>
            <w:tcW w:w="2539" w:type="dxa"/>
            <w:shd w:val="clear" w:color="auto" w:fill="auto"/>
            <w:vAlign w:val="center"/>
          </w:tcPr>
          <w:p w14:paraId="565F6952" w14:textId="54D0E1A3" w:rsidR="00B12193" w:rsidRPr="002F7B70" w:rsidRDefault="00B12193" w:rsidP="00B12193">
            <w:pPr>
              <w:spacing w:after="0"/>
              <w:rPr>
                <w:rFonts w:ascii="Arial" w:eastAsia="Calibri" w:hAnsi="Arial"/>
                <w:sz w:val="18"/>
              </w:rPr>
            </w:pPr>
            <w:r w:rsidRPr="002F7B70">
              <w:rPr>
                <w:rFonts w:ascii="Arial" w:eastAsia="Calibri" w:hAnsi="Arial"/>
                <w:sz w:val="18"/>
              </w:rPr>
              <w:t>11.1.4.5.1 Images of text (open functionality)</w:t>
            </w:r>
          </w:p>
        </w:tc>
        <w:tc>
          <w:tcPr>
            <w:tcW w:w="617" w:type="dxa"/>
            <w:shd w:val="clear" w:color="auto" w:fill="auto"/>
            <w:vAlign w:val="center"/>
          </w:tcPr>
          <w:p w14:paraId="255841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5C7A71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762133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8881A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6C40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BE94B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FFEE08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FF8454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28785E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42883D3"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1560320"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1EF8EA6" w14:textId="77777777" w:rsidTr="00AC6E4C">
        <w:trPr>
          <w:cantSplit/>
          <w:jc w:val="center"/>
        </w:trPr>
        <w:tc>
          <w:tcPr>
            <w:tcW w:w="2539" w:type="dxa"/>
            <w:shd w:val="clear" w:color="auto" w:fill="auto"/>
            <w:vAlign w:val="center"/>
          </w:tcPr>
          <w:p w14:paraId="3D767CD8" w14:textId="6C6D15BC"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5.2 Images of text (closed functionality) </w:t>
            </w:r>
          </w:p>
        </w:tc>
        <w:tc>
          <w:tcPr>
            <w:tcW w:w="617" w:type="dxa"/>
            <w:shd w:val="clear" w:color="auto" w:fill="auto"/>
            <w:vAlign w:val="center"/>
          </w:tcPr>
          <w:p w14:paraId="05A0479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0E7D6A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923B5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9E712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0AFC04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1711F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BE23B0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0FF98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8938E0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7FBBCC86"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62A22843" w14:textId="77777777" w:rsidR="00B12193" w:rsidRPr="002F7B70" w:rsidRDefault="00B12193" w:rsidP="00B12193">
            <w:pPr>
              <w:pStyle w:val="TAC"/>
              <w:rPr>
                <w:rFonts w:eastAsia="Calibri"/>
              </w:rPr>
            </w:pPr>
            <w:r w:rsidRPr="002F7B70">
              <w:rPr>
                <w:rFonts w:eastAsia="Calibri"/>
              </w:rPr>
              <w:t>-</w:t>
            </w:r>
          </w:p>
        </w:tc>
      </w:tr>
      <w:tr w:rsidR="00B12193" w:rsidRPr="002F7B70" w14:paraId="0C6D4A91" w14:textId="77777777" w:rsidTr="00AC6E4C">
        <w:trPr>
          <w:cantSplit/>
          <w:jc w:val="center"/>
        </w:trPr>
        <w:tc>
          <w:tcPr>
            <w:tcW w:w="2539" w:type="dxa"/>
            <w:shd w:val="clear" w:color="auto" w:fill="auto"/>
            <w:vAlign w:val="center"/>
          </w:tcPr>
          <w:p w14:paraId="249C612A" w14:textId="6FA1D3E3" w:rsidR="00B12193" w:rsidRPr="002F7B70" w:rsidRDefault="00B12193" w:rsidP="00B12193">
            <w:pPr>
              <w:spacing w:after="0"/>
              <w:rPr>
                <w:rFonts w:ascii="Arial" w:eastAsia="Calibri" w:hAnsi="Arial" w:cs="Arial"/>
                <w:color w:val="000000"/>
                <w:sz w:val="18"/>
                <w:szCs w:val="18"/>
              </w:rPr>
            </w:pPr>
            <w:r w:rsidRPr="002F7B70">
              <w:rPr>
                <w:rFonts w:ascii="Arial" w:eastAsia="Calibri" w:hAnsi="Arial" w:cs="Arial"/>
                <w:color w:val="000000"/>
                <w:sz w:val="18"/>
                <w:szCs w:val="18"/>
              </w:rPr>
              <w:t>11.1.4.10 Reflow</w:t>
            </w:r>
            <w:r w:rsidRPr="002F7B70" w:rsidDel="00E423DE">
              <w:rPr>
                <w:rFonts w:ascii="Arial" w:eastAsia="Calibri" w:hAnsi="Arial" w:cs="Arial"/>
                <w:color w:val="000000"/>
                <w:sz w:val="18"/>
                <w:szCs w:val="18"/>
              </w:rPr>
              <w:t xml:space="preserve"> </w:t>
            </w:r>
          </w:p>
        </w:tc>
        <w:tc>
          <w:tcPr>
            <w:tcW w:w="617" w:type="dxa"/>
            <w:shd w:val="clear" w:color="auto" w:fill="auto"/>
            <w:vAlign w:val="center"/>
          </w:tcPr>
          <w:p w14:paraId="1E485C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913745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A626B9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CC67F1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60632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6D7CB1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F9661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71DF4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32C211C"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EFEF7B3" w14:textId="77777777" w:rsidR="00B12193" w:rsidRPr="002F7B70" w:rsidRDefault="00B12193" w:rsidP="00B12193">
            <w:pPr>
              <w:pStyle w:val="TAC"/>
              <w:rPr>
                <w:rFonts w:eastAsia="Calibri"/>
              </w:rPr>
            </w:pPr>
            <w:r w:rsidRPr="002F7B70">
              <w:rPr>
                <w:rFonts w:eastAsia="Calibri"/>
              </w:rPr>
              <w:t>-</w:t>
            </w:r>
          </w:p>
        </w:tc>
        <w:tc>
          <w:tcPr>
            <w:tcW w:w="797" w:type="dxa"/>
            <w:shd w:val="clear" w:color="auto" w:fill="auto"/>
            <w:vAlign w:val="center"/>
          </w:tcPr>
          <w:p w14:paraId="467187A3" w14:textId="77777777" w:rsidR="00B12193" w:rsidRPr="002F7B70" w:rsidRDefault="00B12193" w:rsidP="00B12193">
            <w:pPr>
              <w:pStyle w:val="TAC"/>
              <w:rPr>
                <w:rFonts w:eastAsia="Calibri"/>
              </w:rPr>
            </w:pPr>
            <w:r w:rsidRPr="002F7B70">
              <w:rPr>
                <w:rFonts w:eastAsia="Calibri"/>
              </w:rPr>
              <w:t>-</w:t>
            </w:r>
          </w:p>
        </w:tc>
      </w:tr>
      <w:tr w:rsidR="00B12193" w:rsidRPr="002F7B70" w14:paraId="7BE27513" w14:textId="77777777" w:rsidTr="00AC6E4C">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
          <w:p w14:paraId="03049AFC" w14:textId="4BADA38C" w:rsidR="00B12193" w:rsidRPr="002F7B70" w:rsidRDefault="00B12193" w:rsidP="00B12193">
            <w:pPr>
              <w:spacing w:after="0"/>
              <w:rPr>
                <w:rFonts w:ascii="Arial" w:eastAsia="Calibri" w:hAnsi="Arial"/>
                <w:sz w:val="18"/>
              </w:rPr>
            </w:pPr>
            <w:r w:rsidRPr="002F7B70">
              <w:rPr>
                <w:rFonts w:ascii="Arial" w:eastAsia="Calibri" w:hAnsi="Arial"/>
                <w:sz w:val="18"/>
              </w:rPr>
              <w:t>11.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2BA577D" w14:textId="5CDAF35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BB3B1E" w14:textId="56B5DEC4"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D7BD2D" w14:textId="1A2FEBB5"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812191" w14:textId="3B7244D0"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F196B0" w14:textId="77777777" w:rsidR="00B12193" w:rsidRPr="002F7B70" w:rsidRDefault="00B12193" w:rsidP="00B12193">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82E9DB3" w14:textId="29C6B309"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F64CBF9" w14:textId="46CF211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8F1D12C" w14:textId="1335010B"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243EC" w14:textId="7375B160" w:rsidR="00B12193" w:rsidRPr="002F7B70" w:rsidRDefault="00B12193" w:rsidP="00B12193">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C24A4C0" w14:textId="1B8B0677" w:rsidR="00B12193" w:rsidRPr="002F7B70" w:rsidRDefault="00B12193" w:rsidP="00B12193">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54D148CB" w14:textId="3F83C5EB" w:rsidR="00B12193" w:rsidRPr="002F7B70" w:rsidRDefault="00B12193" w:rsidP="00B12193">
            <w:pPr>
              <w:pStyle w:val="TAC"/>
              <w:rPr>
                <w:rFonts w:eastAsia="Calibri"/>
              </w:rPr>
            </w:pPr>
            <w:r w:rsidRPr="002F7B70">
              <w:rPr>
                <w:rFonts w:eastAsia="Calibri"/>
              </w:rPr>
              <w:t>-</w:t>
            </w:r>
          </w:p>
        </w:tc>
      </w:tr>
      <w:tr w:rsidR="00B12193" w:rsidRPr="002F7B70" w14:paraId="010FF469" w14:textId="77777777" w:rsidTr="00AC6E4C">
        <w:trPr>
          <w:cantSplit/>
          <w:jc w:val="center"/>
        </w:trPr>
        <w:tc>
          <w:tcPr>
            <w:tcW w:w="2539" w:type="dxa"/>
            <w:shd w:val="clear" w:color="auto" w:fill="auto"/>
            <w:vAlign w:val="center"/>
          </w:tcPr>
          <w:p w14:paraId="39EFF36E" w14:textId="22E58FE9"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2 Text spacing</w:t>
            </w:r>
          </w:p>
        </w:tc>
        <w:tc>
          <w:tcPr>
            <w:tcW w:w="617" w:type="dxa"/>
            <w:shd w:val="clear" w:color="auto" w:fill="auto"/>
            <w:vAlign w:val="center"/>
          </w:tcPr>
          <w:p w14:paraId="455AA38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40EA8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2713CF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D3DA5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1084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B4F0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56F29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4A4229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7D0221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06B8DCBF"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7CF93FC2" w14:textId="77777777" w:rsidR="00B12193" w:rsidRPr="002F7B70" w:rsidRDefault="00B12193" w:rsidP="00B12193">
            <w:pPr>
              <w:pStyle w:val="TAC"/>
              <w:rPr>
                <w:rFonts w:eastAsia="Calibri"/>
              </w:rPr>
            </w:pPr>
            <w:r w:rsidRPr="002F7B70">
              <w:rPr>
                <w:rFonts w:eastAsia="Calibri"/>
              </w:rPr>
              <w:t>-</w:t>
            </w:r>
          </w:p>
        </w:tc>
      </w:tr>
      <w:tr w:rsidR="00B12193" w:rsidRPr="002F7B70" w14:paraId="7CA4E1C1" w14:textId="77777777" w:rsidTr="00AC6E4C">
        <w:trPr>
          <w:cantSplit/>
          <w:jc w:val="center"/>
        </w:trPr>
        <w:tc>
          <w:tcPr>
            <w:tcW w:w="2539" w:type="dxa"/>
            <w:shd w:val="clear" w:color="auto" w:fill="auto"/>
            <w:vAlign w:val="center"/>
          </w:tcPr>
          <w:p w14:paraId="6253A4C7" w14:textId="64C45BEA"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3 Content on hover or focus</w:t>
            </w:r>
          </w:p>
        </w:tc>
        <w:tc>
          <w:tcPr>
            <w:tcW w:w="617" w:type="dxa"/>
            <w:shd w:val="clear" w:color="auto" w:fill="auto"/>
            <w:vAlign w:val="center"/>
          </w:tcPr>
          <w:p w14:paraId="3DE554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1D9A77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5FB726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5FB26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44BF7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7514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3A054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E248A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C0A75D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857185C"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204E732A" w14:textId="77777777" w:rsidR="00B12193" w:rsidRPr="002F7B70" w:rsidRDefault="00B12193" w:rsidP="00B12193">
            <w:pPr>
              <w:pStyle w:val="TAC"/>
              <w:rPr>
                <w:rFonts w:eastAsia="Calibri"/>
              </w:rPr>
            </w:pPr>
            <w:r w:rsidRPr="002F7B70">
              <w:rPr>
                <w:rFonts w:eastAsia="Calibri"/>
              </w:rPr>
              <w:t>-</w:t>
            </w:r>
          </w:p>
        </w:tc>
      </w:tr>
      <w:tr w:rsidR="00B12193" w:rsidRPr="002F7B70" w14:paraId="7013476E" w14:textId="77777777" w:rsidTr="00AC6E4C">
        <w:trPr>
          <w:cantSplit/>
          <w:jc w:val="center"/>
        </w:trPr>
        <w:tc>
          <w:tcPr>
            <w:tcW w:w="2539" w:type="dxa"/>
            <w:shd w:val="clear" w:color="auto" w:fill="auto"/>
            <w:vAlign w:val="center"/>
          </w:tcPr>
          <w:p w14:paraId="5E4036E4" w14:textId="47B34613" w:rsidR="00B12193" w:rsidRPr="002F7B70" w:rsidRDefault="00B12193" w:rsidP="00B12193">
            <w:pPr>
              <w:spacing w:after="0"/>
              <w:rPr>
                <w:rFonts w:ascii="Arial" w:eastAsia="Calibri" w:hAnsi="Arial"/>
                <w:sz w:val="18"/>
              </w:rPr>
            </w:pPr>
            <w:r w:rsidRPr="002F7B70">
              <w:rPr>
                <w:rFonts w:ascii="Arial" w:eastAsia="Calibri" w:hAnsi="Arial"/>
                <w:sz w:val="18"/>
              </w:rPr>
              <w:t>11.2.1.1.1 Keyboard (open functionality)</w:t>
            </w:r>
          </w:p>
        </w:tc>
        <w:tc>
          <w:tcPr>
            <w:tcW w:w="617" w:type="dxa"/>
            <w:shd w:val="clear" w:color="auto" w:fill="auto"/>
            <w:vAlign w:val="center"/>
          </w:tcPr>
          <w:p w14:paraId="6086B8B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B687C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28798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EA18F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DCD6E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D033E1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7071C4A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79151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CE6A1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6E191BF"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06A12BA0" w14:textId="77777777" w:rsidR="00B12193" w:rsidRPr="002F7B70" w:rsidRDefault="00B12193" w:rsidP="00B12193">
            <w:pPr>
              <w:pStyle w:val="TAC"/>
              <w:rPr>
                <w:rFonts w:eastAsia="Calibri"/>
              </w:rPr>
            </w:pPr>
            <w:r w:rsidRPr="002F7B70">
              <w:rPr>
                <w:rFonts w:eastAsia="Calibri"/>
              </w:rPr>
              <w:t>-</w:t>
            </w:r>
          </w:p>
        </w:tc>
      </w:tr>
      <w:tr w:rsidR="00B12193" w:rsidRPr="002F7B70" w14:paraId="39C872A2" w14:textId="77777777" w:rsidTr="00AC6E4C">
        <w:trPr>
          <w:cantSplit/>
          <w:jc w:val="center"/>
        </w:trPr>
        <w:tc>
          <w:tcPr>
            <w:tcW w:w="2539" w:type="dxa"/>
            <w:shd w:val="clear" w:color="auto" w:fill="auto"/>
            <w:vAlign w:val="center"/>
          </w:tcPr>
          <w:p w14:paraId="2EA82A8B" w14:textId="43941A39" w:rsidR="00B12193" w:rsidRPr="002F7B70" w:rsidRDefault="00B12193" w:rsidP="00B12193">
            <w:pPr>
              <w:spacing w:after="0"/>
              <w:rPr>
                <w:rFonts w:ascii="Arial" w:eastAsia="Calibri" w:hAnsi="Arial"/>
                <w:sz w:val="18"/>
              </w:rPr>
            </w:pPr>
            <w:r w:rsidRPr="002F7B70">
              <w:rPr>
                <w:rFonts w:ascii="Arial" w:eastAsia="Calibri" w:hAnsi="Arial"/>
                <w:sz w:val="18"/>
              </w:rPr>
              <w:t xml:space="preserve">11.2.1.1.2 Keyboard (closed functionality) </w:t>
            </w:r>
          </w:p>
        </w:tc>
        <w:tc>
          <w:tcPr>
            <w:tcW w:w="617" w:type="dxa"/>
            <w:shd w:val="clear" w:color="auto" w:fill="auto"/>
            <w:vAlign w:val="center"/>
          </w:tcPr>
          <w:p w14:paraId="0474D969"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11C54C7E"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59142BDA"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5E33F3B"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9FDAFFF"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455A354" w14:textId="77777777" w:rsidR="00B12193" w:rsidRPr="002F7B70" w:rsidRDefault="00B12193" w:rsidP="00B12193">
            <w:pPr>
              <w:pStyle w:val="TAC"/>
              <w:rPr>
                <w:rFonts w:eastAsia="Calibri"/>
              </w:rPr>
            </w:pPr>
            <w:r w:rsidRPr="002F7B70">
              <w:t>S</w:t>
            </w:r>
          </w:p>
        </w:tc>
        <w:tc>
          <w:tcPr>
            <w:tcW w:w="617" w:type="dxa"/>
            <w:shd w:val="clear" w:color="auto" w:fill="auto"/>
            <w:vAlign w:val="center"/>
          </w:tcPr>
          <w:p w14:paraId="64679140" w14:textId="77777777" w:rsidR="00B12193" w:rsidRPr="002F7B70" w:rsidRDefault="00B12193" w:rsidP="00B12193">
            <w:pPr>
              <w:pStyle w:val="TAC"/>
              <w:rPr>
                <w:rFonts w:eastAsia="Calibri"/>
              </w:rPr>
            </w:pPr>
            <w:r w:rsidRPr="002F7B70">
              <w:t>P</w:t>
            </w:r>
          </w:p>
        </w:tc>
        <w:tc>
          <w:tcPr>
            <w:tcW w:w="617" w:type="dxa"/>
            <w:shd w:val="clear" w:color="auto" w:fill="auto"/>
            <w:vAlign w:val="center"/>
          </w:tcPr>
          <w:p w14:paraId="743C25E1"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42861C94"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2E032CB6" w14:textId="77777777" w:rsidR="00B12193" w:rsidRPr="002F7B70" w:rsidRDefault="00B12193" w:rsidP="00B12193">
            <w:pPr>
              <w:pStyle w:val="TAC"/>
              <w:rPr>
                <w:rFonts w:eastAsia="Calibri"/>
              </w:rPr>
            </w:pPr>
            <w:r w:rsidRPr="002F7B70">
              <w:t>-</w:t>
            </w:r>
          </w:p>
        </w:tc>
        <w:tc>
          <w:tcPr>
            <w:tcW w:w="797" w:type="dxa"/>
            <w:vAlign w:val="center"/>
          </w:tcPr>
          <w:p w14:paraId="4AD71EE1" w14:textId="77777777" w:rsidR="00B12193" w:rsidRPr="002F7B70" w:rsidRDefault="00B12193" w:rsidP="00B12193">
            <w:pPr>
              <w:pStyle w:val="TAC"/>
              <w:rPr>
                <w:rFonts w:eastAsia="Calibri"/>
              </w:rPr>
            </w:pPr>
            <w:r w:rsidRPr="002F7B70">
              <w:t>-</w:t>
            </w:r>
          </w:p>
        </w:tc>
      </w:tr>
      <w:tr w:rsidR="00B12193" w:rsidRPr="002F7B70" w14:paraId="6D3654EA" w14:textId="77777777" w:rsidTr="00AC6E4C">
        <w:trPr>
          <w:cantSplit/>
          <w:jc w:val="center"/>
        </w:trPr>
        <w:tc>
          <w:tcPr>
            <w:tcW w:w="2539" w:type="dxa"/>
            <w:shd w:val="clear" w:color="auto" w:fill="auto"/>
            <w:vAlign w:val="center"/>
          </w:tcPr>
          <w:p w14:paraId="59E282F9" w14:textId="1013873E" w:rsidR="00B12193" w:rsidRPr="002F7B70" w:rsidRDefault="00B12193" w:rsidP="00B12193">
            <w:pPr>
              <w:spacing w:after="0"/>
              <w:rPr>
                <w:rFonts w:ascii="Arial" w:eastAsia="Calibri" w:hAnsi="Arial"/>
                <w:sz w:val="18"/>
              </w:rPr>
            </w:pPr>
            <w:r w:rsidRPr="002F7B70">
              <w:rPr>
                <w:rFonts w:ascii="Arial" w:eastAsia="Calibri" w:hAnsi="Arial"/>
                <w:sz w:val="18"/>
              </w:rPr>
              <w:t>11.2.1.2 No keyboard trap</w:t>
            </w:r>
          </w:p>
        </w:tc>
        <w:tc>
          <w:tcPr>
            <w:tcW w:w="617" w:type="dxa"/>
            <w:shd w:val="clear" w:color="auto" w:fill="auto"/>
            <w:vAlign w:val="center"/>
          </w:tcPr>
          <w:p w14:paraId="61C767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9D284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C22F42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3FE1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196B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83E13A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208399D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3B1E09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00E02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EA360E0"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3CC85A20" w14:textId="77777777" w:rsidR="00B12193" w:rsidRPr="002F7B70" w:rsidRDefault="00B12193" w:rsidP="00B12193">
            <w:pPr>
              <w:pStyle w:val="TAC"/>
              <w:rPr>
                <w:rFonts w:eastAsia="Calibri"/>
              </w:rPr>
            </w:pPr>
            <w:r w:rsidRPr="002F7B70">
              <w:rPr>
                <w:rFonts w:eastAsia="Calibri"/>
              </w:rPr>
              <w:t>-</w:t>
            </w:r>
          </w:p>
        </w:tc>
      </w:tr>
      <w:tr w:rsidR="00B12193" w:rsidRPr="002F7B70" w14:paraId="7B7508F8" w14:textId="77777777" w:rsidTr="00AC6E4C">
        <w:trPr>
          <w:cantSplit/>
          <w:jc w:val="center"/>
        </w:trPr>
        <w:tc>
          <w:tcPr>
            <w:tcW w:w="2539" w:type="dxa"/>
            <w:shd w:val="clear" w:color="auto" w:fill="auto"/>
            <w:vAlign w:val="center"/>
          </w:tcPr>
          <w:p w14:paraId="49A6F447" w14:textId="562C810B"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1 Character key shortcuts </w:t>
            </w:r>
            <w:r w:rsidRPr="002F7B70">
              <w:rPr>
                <w:rFonts w:ascii="Arial" w:eastAsia="Calibri" w:hAnsi="Arial"/>
                <w:sz w:val="18"/>
              </w:rPr>
              <w:t>(open functionality)</w:t>
            </w:r>
          </w:p>
        </w:tc>
        <w:tc>
          <w:tcPr>
            <w:tcW w:w="617" w:type="dxa"/>
            <w:shd w:val="clear" w:color="auto" w:fill="auto"/>
            <w:vAlign w:val="center"/>
          </w:tcPr>
          <w:p w14:paraId="24F630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3AE3B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E3D75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6CE7B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A7485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1FCF7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668FA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A1AC7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06257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7BB16E8"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3F6AB380" w14:textId="77777777" w:rsidR="00B12193" w:rsidRPr="002F7B70" w:rsidRDefault="00B12193" w:rsidP="00B12193">
            <w:pPr>
              <w:pStyle w:val="TAC"/>
              <w:rPr>
                <w:rFonts w:eastAsia="Calibri"/>
              </w:rPr>
            </w:pPr>
            <w:r w:rsidRPr="002F7B70">
              <w:rPr>
                <w:rFonts w:eastAsia="Calibri"/>
              </w:rPr>
              <w:t>-</w:t>
            </w:r>
          </w:p>
        </w:tc>
      </w:tr>
      <w:tr w:rsidR="00B12193" w:rsidRPr="002F7B70" w14:paraId="56951166" w14:textId="77777777" w:rsidTr="00AC6E4C">
        <w:trPr>
          <w:cantSplit/>
          <w:jc w:val="center"/>
        </w:trPr>
        <w:tc>
          <w:tcPr>
            <w:tcW w:w="2539" w:type="dxa"/>
            <w:shd w:val="clear" w:color="auto" w:fill="auto"/>
            <w:vAlign w:val="center"/>
          </w:tcPr>
          <w:p w14:paraId="53E5F945" w14:textId="045F683A"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2 Character key shortcuts </w:t>
            </w:r>
            <w:r w:rsidRPr="002F7B70">
              <w:rPr>
                <w:rFonts w:ascii="Arial" w:eastAsia="Calibri" w:hAnsi="Arial"/>
                <w:sz w:val="18"/>
              </w:rPr>
              <w:t>(closed functionality)</w:t>
            </w:r>
          </w:p>
        </w:tc>
        <w:tc>
          <w:tcPr>
            <w:tcW w:w="617" w:type="dxa"/>
            <w:shd w:val="clear" w:color="auto" w:fill="auto"/>
            <w:vAlign w:val="center"/>
          </w:tcPr>
          <w:p w14:paraId="3898AA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D3B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D50BD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D7925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BA842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0FDE0B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6A3194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A0CE31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B70318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A29223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47139DAF" w14:textId="77777777" w:rsidR="00B12193" w:rsidRPr="002F7B70" w:rsidRDefault="00B12193" w:rsidP="00B12193">
            <w:pPr>
              <w:pStyle w:val="TAC"/>
              <w:rPr>
                <w:rFonts w:eastAsia="Calibri"/>
              </w:rPr>
            </w:pPr>
            <w:r w:rsidRPr="002F7B70">
              <w:rPr>
                <w:rFonts w:eastAsia="Calibri"/>
              </w:rPr>
              <w:t>-</w:t>
            </w:r>
          </w:p>
        </w:tc>
      </w:tr>
      <w:tr w:rsidR="00B12193" w:rsidRPr="002F7B70" w14:paraId="22CC2431" w14:textId="77777777" w:rsidTr="00AC6E4C">
        <w:trPr>
          <w:cantSplit/>
          <w:jc w:val="center"/>
        </w:trPr>
        <w:tc>
          <w:tcPr>
            <w:tcW w:w="2539" w:type="dxa"/>
            <w:shd w:val="clear" w:color="auto" w:fill="auto"/>
            <w:vAlign w:val="center"/>
          </w:tcPr>
          <w:p w14:paraId="5864864C" w14:textId="15C91380" w:rsidR="00B12193" w:rsidRPr="002F7B70" w:rsidRDefault="00B12193" w:rsidP="00B12193">
            <w:pPr>
              <w:spacing w:after="0"/>
              <w:rPr>
                <w:rFonts w:ascii="Arial" w:eastAsia="Calibri" w:hAnsi="Arial"/>
                <w:sz w:val="18"/>
              </w:rPr>
            </w:pPr>
            <w:r w:rsidRPr="002F7B70">
              <w:rPr>
                <w:rFonts w:ascii="Arial" w:eastAsia="Calibri" w:hAnsi="Arial"/>
                <w:sz w:val="18"/>
              </w:rPr>
              <w:t>11.2.2.1 Timing adjustable</w:t>
            </w:r>
          </w:p>
        </w:tc>
        <w:tc>
          <w:tcPr>
            <w:tcW w:w="617" w:type="dxa"/>
            <w:shd w:val="clear" w:color="auto" w:fill="auto"/>
            <w:vAlign w:val="center"/>
          </w:tcPr>
          <w:p w14:paraId="2381040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84420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7E5FD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D336F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943BD9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6CE1B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C0F890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B07F3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B159DA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74D6721"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4F7A52ED"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152CE1D" w14:textId="77777777" w:rsidTr="00AC6E4C">
        <w:trPr>
          <w:cantSplit/>
          <w:jc w:val="center"/>
        </w:trPr>
        <w:tc>
          <w:tcPr>
            <w:tcW w:w="2539" w:type="dxa"/>
            <w:shd w:val="clear" w:color="auto" w:fill="auto"/>
            <w:vAlign w:val="center"/>
          </w:tcPr>
          <w:p w14:paraId="0C953A54" w14:textId="43190657" w:rsidR="00B12193" w:rsidRPr="002F7B70" w:rsidRDefault="00B12193" w:rsidP="00B12193">
            <w:pPr>
              <w:spacing w:after="0"/>
              <w:rPr>
                <w:rFonts w:ascii="Arial" w:eastAsia="Calibri" w:hAnsi="Arial"/>
                <w:sz w:val="18"/>
              </w:rPr>
            </w:pPr>
            <w:r w:rsidRPr="002F7B70">
              <w:rPr>
                <w:rFonts w:ascii="Arial" w:eastAsia="Calibri" w:hAnsi="Arial"/>
                <w:sz w:val="18"/>
              </w:rPr>
              <w:t>11.2.2.2 Pause, stop, hide</w:t>
            </w:r>
          </w:p>
        </w:tc>
        <w:tc>
          <w:tcPr>
            <w:tcW w:w="617" w:type="dxa"/>
            <w:shd w:val="clear" w:color="auto" w:fill="auto"/>
            <w:vAlign w:val="center"/>
          </w:tcPr>
          <w:p w14:paraId="53EB69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945D92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7A8692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2D81CD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7D866F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3F2BE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270605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C2CCF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E1329E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03BB27A"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5D3ABC33"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A0FA368" w14:textId="77777777" w:rsidTr="00AC6E4C">
        <w:trPr>
          <w:cantSplit/>
          <w:jc w:val="center"/>
        </w:trPr>
        <w:tc>
          <w:tcPr>
            <w:tcW w:w="2539" w:type="dxa"/>
            <w:shd w:val="clear" w:color="auto" w:fill="auto"/>
            <w:vAlign w:val="center"/>
          </w:tcPr>
          <w:p w14:paraId="50BA035A" w14:textId="45B0A6E7" w:rsidR="00B12193" w:rsidRPr="002F7B70" w:rsidRDefault="00B12193" w:rsidP="00B12193">
            <w:pPr>
              <w:spacing w:after="0"/>
              <w:rPr>
                <w:rFonts w:ascii="Arial" w:eastAsia="Calibri" w:hAnsi="Arial"/>
                <w:sz w:val="18"/>
              </w:rPr>
            </w:pPr>
            <w:r w:rsidRPr="002F7B70">
              <w:rPr>
                <w:rFonts w:ascii="Arial" w:eastAsia="Calibri" w:hAnsi="Arial"/>
                <w:sz w:val="18"/>
              </w:rPr>
              <w:t>11.2.3.1 Three flashes or below threshold</w:t>
            </w:r>
          </w:p>
        </w:tc>
        <w:tc>
          <w:tcPr>
            <w:tcW w:w="617" w:type="dxa"/>
            <w:shd w:val="clear" w:color="auto" w:fill="auto"/>
            <w:vAlign w:val="center"/>
          </w:tcPr>
          <w:p w14:paraId="0B1F853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46499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A8167E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17B675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638B32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83D8F4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CAE3B6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2AE45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86E7B3" w14:textId="77777777" w:rsidR="00B12193" w:rsidRPr="002F7B70" w:rsidRDefault="00B12193" w:rsidP="00B12193">
            <w:pPr>
              <w:pStyle w:val="TAC"/>
              <w:rPr>
                <w:rFonts w:eastAsia="Calibri"/>
              </w:rPr>
            </w:pPr>
            <w:r w:rsidRPr="002F7B70">
              <w:rPr>
                <w:rFonts w:eastAsia="Calibri"/>
              </w:rPr>
              <w:t>P</w:t>
            </w:r>
          </w:p>
        </w:tc>
        <w:tc>
          <w:tcPr>
            <w:tcW w:w="717" w:type="dxa"/>
            <w:shd w:val="clear" w:color="auto" w:fill="auto"/>
            <w:vAlign w:val="center"/>
          </w:tcPr>
          <w:p w14:paraId="65738ECC"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1D3A20F9" w14:textId="77777777" w:rsidR="00B12193" w:rsidRPr="002F7B70" w:rsidRDefault="00B12193" w:rsidP="00B12193">
            <w:pPr>
              <w:pStyle w:val="TAC"/>
              <w:rPr>
                <w:rFonts w:eastAsia="Calibri"/>
              </w:rPr>
            </w:pPr>
            <w:r w:rsidRPr="002F7B70">
              <w:rPr>
                <w:rFonts w:eastAsia="Calibri"/>
              </w:rPr>
              <w:t>-</w:t>
            </w:r>
          </w:p>
        </w:tc>
      </w:tr>
      <w:tr w:rsidR="00B12193" w:rsidRPr="002F7B70" w14:paraId="79DD0D99" w14:textId="77777777" w:rsidTr="00AC6E4C">
        <w:trPr>
          <w:cantSplit/>
          <w:jc w:val="center"/>
        </w:trPr>
        <w:tc>
          <w:tcPr>
            <w:tcW w:w="2539" w:type="dxa"/>
            <w:shd w:val="clear" w:color="auto" w:fill="auto"/>
            <w:vAlign w:val="center"/>
          </w:tcPr>
          <w:p w14:paraId="24FCBA67" w14:textId="7E91D69A" w:rsidR="00B12193" w:rsidRPr="002F7B70" w:rsidRDefault="00B12193" w:rsidP="00B12193">
            <w:pPr>
              <w:spacing w:after="0"/>
              <w:rPr>
                <w:rFonts w:ascii="Arial" w:eastAsia="Calibri" w:hAnsi="Arial"/>
                <w:sz w:val="18"/>
              </w:rPr>
            </w:pPr>
            <w:r w:rsidRPr="002F7B70">
              <w:rPr>
                <w:rFonts w:ascii="Arial" w:eastAsia="Calibri" w:hAnsi="Arial"/>
                <w:sz w:val="18"/>
              </w:rPr>
              <w:t>11.2.4.3 Focus order</w:t>
            </w:r>
          </w:p>
        </w:tc>
        <w:tc>
          <w:tcPr>
            <w:tcW w:w="617" w:type="dxa"/>
            <w:shd w:val="clear" w:color="auto" w:fill="auto"/>
            <w:vAlign w:val="center"/>
          </w:tcPr>
          <w:p w14:paraId="0E87D1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B74F5D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1086A3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AE068EC" w14:textId="2E4A9650" w:rsidR="00B12193" w:rsidRPr="002F7B70" w:rsidRDefault="00B12193" w:rsidP="00B12193">
            <w:pPr>
              <w:pStyle w:val="TAC"/>
              <w:rPr>
                <w:rFonts w:eastAsia="Calibri"/>
              </w:rPr>
            </w:pPr>
            <w:r>
              <w:rPr>
                <w:rFonts w:eastAsia="Calibri"/>
              </w:rPr>
              <w:t>-</w:t>
            </w:r>
          </w:p>
        </w:tc>
        <w:tc>
          <w:tcPr>
            <w:tcW w:w="617" w:type="dxa"/>
            <w:shd w:val="clear" w:color="auto" w:fill="auto"/>
            <w:vAlign w:val="center"/>
          </w:tcPr>
          <w:p w14:paraId="6E25F9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1E1A6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BF3D3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B9C90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0705FB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214A8E0"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4D9F787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428BB71" w14:textId="77777777" w:rsidTr="00AC6E4C">
        <w:trPr>
          <w:cantSplit/>
          <w:jc w:val="center"/>
        </w:trPr>
        <w:tc>
          <w:tcPr>
            <w:tcW w:w="2539" w:type="dxa"/>
            <w:shd w:val="clear" w:color="auto" w:fill="auto"/>
            <w:vAlign w:val="center"/>
          </w:tcPr>
          <w:p w14:paraId="305F9268" w14:textId="3D0461AC" w:rsidR="00B12193" w:rsidRPr="002F7B70" w:rsidRDefault="00B12193" w:rsidP="00B12193">
            <w:pPr>
              <w:spacing w:after="0"/>
              <w:rPr>
                <w:rFonts w:ascii="Arial" w:eastAsia="Calibri" w:hAnsi="Arial"/>
                <w:sz w:val="18"/>
              </w:rPr>
            </w:pPr>
            <w:r w:rsidRPr="002F7B70">
              <w:rPr>
                <w:rFonts w:ascii="Arial" w:eastAsia="Calibri" w:hAnsi="Arial"/>
                <w:sz w:val="18"/>
              </w:rPr>
              <w:t>11.2.4.4 Link purpose</w:t>
            </w:r>
            <w:r w:rsidRPr="002F7B70">
              <w:rPr>
                <w:rFonts w:ascii="Arial" w:eastAsia="Calibri" w:hAnsi="Arial"/>
                <w:sz w:val="18"/>
              </w:rPr>
              <w:br/>
              <w:t>(in context)</w:t>
            </w:r>
          </w:p>
        </w:tc>
        <w:tc>
          <w:tcPr>
            <w:tcW w:w="617" w:type="dxa"/>
            <w:shd w:val="clear" w:color="auto" w:fill="auto"/>
            <w:vAlign w:val="center"/>
          </w:tcPr>
          <w:p w14:paraId="5D8061F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13A434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334B84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88DD3A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3FCB9E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174BAC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262DE7F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A28C4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913A12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11B22FA"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29198C51"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26C267" w14:textId="77777777" w:rsidTr="00AC6E4C">
        <w:trPr>
          <w:cantSplit/>
          <w:jc w:val="center"/>
        </w:trPr>
        <w:tc>
          <w:tcPr>
            <w:tcW w:w="2539" w:type="dxa"/>
            <w:shd w:val="clear" w:color="auto" w:fill="auto"/>
            <w:vAlign w:val="center"/>
          </w:tcPr>
          <w:p w14:paraId="39ABCAD9" w14:textId="1DC0DBF0" w:rsidR="00B12193" w:rsidRPr="002F7B70" w:rsidRDefault="00B12193" w:rsidP="00B12193">
            <w:pPr>
              <w:spacing w:after="0"/>
              <w:rPr>
                <w:rFonts w:ascii="Arial" w:eastAsia="Calibri" w:hAnsi="Arial"/>
                <w:sz w:val="18"/>
              </w:rPr>
            </w:pPr>
            <w:r w:rsidRPr="002F7B70">
              <w:rPr>
                <w:rFonts w:ascii="Arial" w:eastAsia="Calibri" w:hAnsi="Arial"/>
                <w:sz w:val="18"/>
              </w:rPr>
              <w:t xml:space="preserve">11.2.4.6 Headings and labels </w:t>
            </w:r>
          </w:p>
        </w:tc>
        <w:tc>
          <w:tcPr>
            <w:tcW w:w="617" w:type="dxa"/>
            <w:shd w:val="clear" w:color="auto" w:fill="auto"/>
            <w:vAlign w:val="center"/>
          </w:tcPr>
          <w:p w14:paraId="0E91B6C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71DE93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18936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7F7043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4A68C2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F7249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374384A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444E5A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22B93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6CBE19E7"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53F4B092"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A96CEBE" w14:textId="77777777" w:rsidTr="00AC6E4C">
        <w:trPr>
          <w:cantSplit/>
          <w:jc w:val="center"/>
        </w:trPr>
        <w:tc>
          <w:tcPr>
            <w:tcW w:w="2539" w:type="dxa"/>
            <w:shd w:val="clear" w:color="auto" w:fill="auto"/>
            <w:vAlign w:val="center"/>
          </w:tcPr>
          <w:p w14:paraId="02FCE2CE" w14:textId="6676F1DB" w:rsidR="00B12193" w:rsidRPr="002F7B70" w:rsidRDefault="00B12193" w:rsidP="00B12193">
            <w:pPr>
              <w:spacing w:after="0"/>
              <w:rPr>
                <w:rFonts w:ascii="Arial" w:eastAsia="Calibri" w:hAnsi="Arial"/>
                <w:sz w:val="18"/>
              </w:rPr>
            </w:pPr>
            <w:r w:rsidRPr="002F7B70">
              <w:rPr>
                <w:rFonts w:ascii="Arial" w:eastAsia="Calibri" w:hAnsi="Arial"/>
                <w:sz w:val="18"/>
              </w:rPr>
              <w:t>11.2.4.7 Focus visible</w:t>
            </w:r>
          </w:p>
        </w:tc>
        <w:tc>
          <w:tcPr>
            <w:tcW w:w="617" w:type="dxa"/>
            <w:shd w:val="clear" w:color="auto" w:fill="auto"/>
            <w:vAlign w:val="center"/>
          </w:tcPr>
          <w:p w14:paraId="3A95B63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C7BB9A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18E98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673EC3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3A352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C15E8F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2F9736B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71B66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1288F7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C14C5E3"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63F86064"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72C335D3" w14:textId="77777777" w:rsidTr="00AC6E4C">
        <w:trPr>
          <w:cantSplit/>
          <w:jc w:val="center"/>
        </w:trPr>
        <w:tc>
          <w:tcPr>
            <w:tcW w:w="2539" w:type="dxa"/>
            <w:shd w:val="clear" w:color="auto" w:fill="auto"/>
            <w:vAlign w:val="center"/>
          </w:tcPr>
          <w:p w14:paraId="619B6F3D" w14:textId="3B6FB4B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1 Pointer gestures</w:t>
            </w:r>
          </w:p>
        </w:tc>
        <w:tc>
          <w:tcPr>
            <w:tcW w:w="617" w:type="dxa"/>
            <w:shd w:val="clear" w:color="auto" w:fill="auto"/>
            <w:vAlign w:val="center"/>
          </w:tcPr>
          <w:p w14:paraId="230762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D6A3F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01D01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3D8B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B0D80E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01668A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B9563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F2E22E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7FDA8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9491780"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641773D2" w14:textId="77777777" w:rsidR="00B12193" w:rsidRPr="002F7B70" w:rsidRDefault="00B12193" w:rsidP="00B12193">
            <w:pPr>
              <w:pStyle w:val="TAC"/>
              <w:rPr>
                <w:rFonts w:eastAsia="Calibri"/>
              </w:rPr>
            </w:pPr>
            <w:r w:rsidRPr="002F7B70">
              <w:rPr>
                <w:rFonts w:eastAsia="Calibri"/>
              </w:rPr>
              <w:t>-</w:t>
            </w:r>
          </w:p>
        </w:tc>
      </w:tr>
      <w:tr w:rsidR="00B12193" w:rsidRPr="002F7B70" w14:paraId="4F756ED5" w14:textId="77777777" w:rsidTr="00AC6E4C">
        <w:trPr>
          <w:cantSplit/>
          <w:jc w:val="center"/>
        </w:trPr>
        <w:tc>
          <w:tcPr>
            <w:tcW w:w="2539" w:type="dxa"/>
            <w:shd w:val="clear" w:color="auto" w:fill="auto"/>
            <w:vAlign w:val="center"/>
          </w:tcPr>
          <w:p w14:paraId="45F4C721" w14:textId="32CCEA44"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 xml:space="preserve">11.2.5.2 Pointer cancellation </w:t>
            </w:r>
          </w:p>
        </w:tc>
        <w:tc>
          <w:tcPr>
            <w:tcW w:w="617" w:type="dxa"/>
            <w:shd w:val="clear" w:color="auto" w:fill="auto"/>
            <w:vAlign w:val="center"/>
          </w:tcPr>
          <w:p w14:paraId="5A8810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005E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640B9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C26DD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A1C9F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71224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E07CAA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BF769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D8BAA4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20F92ED"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
          <w:p w14:paraId="4A8445C5" w14:textId="77777777" w:rsidR="00B12193" w:rsidRPr="002F7B70" w:rsidRDefault="00B12193" w:rsidP="00B12193">
            <w:pPr>
              <w:pStyle w:val="TAC"/>
              <w:rPr>
                <w:rFonts w:eastAsia="Calibri"/>
              </w:rPr>
            </w:pPr>
            <w:r w:rsidRPr="002F7B70">
              <w:rPr>
                <w:rFonts w:eastAsia="Calibri"/>
              </w:rPr>
              <w:t>-</w:t>
            </w:r>
          </w:p>
        </w:tc>
      </w:tr>
      <w:tr w:rsidR="00B12193" w:rsidRPr="002F7B70" w14:paraId="3E2974F9" w14:textId="77777777" w:rsidTr="00AC6E4C">
        <w:trPr>
          <w:cantSplit/>
          <w:jc w:val="center"/>
        </w:trPr>
        <w:tc>
          <w:tcPr>
            <w:tcW w:w="2539" w:type="dxa"/>
            <w:shd w:val="clear" w:color="auto" w:fill="auto"/>
            <w:vAlign w:val="center"/>
          </w:tcPr>
          <w:p w14:paraId="66518FC4" w14:textId="255E8DAA"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3</w:t>
            </w:r>
            <w:r>
              <w:rPr>
                <w:rFonts w:ascii="Arial" w:hAnsi="Arial" w:cs="Arial"/>
                <w:color w:val="000000"/>
                <w:sz w:val="18"/>
                <w:szCs w:val="18"/>
              </w:rPr>
              <w:t>.1</w:t>
            </w:r>
            <w:r w:rsidRPr="002F7B70">
              <w:rPr>
                <w:rFonts w:ascii="Arial" w:hAnsi="Arial" w:cs="Arial"/>
                <w:color w:val="000000"/>
                <w:sz w:val="18"/>
                <w:szCs w:val="18"/>
              </w:rPr>
              <w:t xml:space="preserve"> Label in name</w:t>
            </w:r>
            <w:r>
              <w:rPr>
                <w:rFonts w:ascii="Arial" w:hAnsi="Arial" w:cs="Arial"/>
                <w:color w:val="000000"/>
                <w:sz w:val="18"/>
                <w:szCs w:val="18"/>
              </w:rPr>
              <w:t xml:space="preserve"> (open functionality)</w:t>
            </w:r>
          </w:p>
        </w:tc>
        <w:tc>
          <w:tcPr>
            <w:tcW w:w="617" w:type="dxa"/>
            <w:shd w:val="clear" w:color="auto" w:fill="auto"/>
            <w:vAlign w:val="center"/>
          </w:tcPr>
          <w:p w14:paraId="620545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F3A685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EC1D1E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C9DA3B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69F855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0CC3CC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64502E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08D128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F0C071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B785BDD"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1368FFC9" w14:textId="77777777" w:rsidR="00B12193" w:rsidRPr="002F7B70" w:rsidRDefault="00B12193" w:rsidP="00B12193">
            <w:pPr>
              <w:pStyle w:val="TAC"/>
              <w:rPr>
                <w:rFonts w:eastAsia="Calibri"/>
              </w:rPr>
            </w:pPr>
            <w:r w:rsidRPr="002F7B70">
              <w:rPr>
                <w:rFonts w:eastAsia="Calibri"/>
              </w:rPr>
              <w:t>-</w:t>
            </w:r>
          </w:p>
        </w:tc>
      </w:tr>
      <w:tr w:rsidR="00B12193" w:rsidRPr="002F7B70" w14:paraId="561CCC4E" w14:textId="77777777" w:rsidTr="00AC6E4C">
        <w:trPr>
          <w:cantSplit/>
          <w:jc w:val="center"/>
        </w:trPr>
        <w:tc>
          <w:tcPr>
            <w:tcW w:w="2539" w:type="dxa"/>
            <w:shd w:val="clear" w:color="auto" w:fill="auto"/>
            <w:vAlign w:val="center"/>
          </w:tcPr>
          <w:p w14:paraId="7808EC68" w14:textId="7C8D2B3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3</w:t>
            </w:r>
            <w:r>
              <w:rPr>
                <w:rFonts w:ascii="Arial" w:hAnsi="Arial" w:cs="Arial"/>
                <w:color w:val="000000"/>
                <w:sz w:val="18"/>
                <w:szCs w:val="18"/>
              </w:rPr>
              <w:t>.2</w:t>
            </w:r>
            <w:r w:rsidRPr="002F7B70">
              <w:rPr>
                <w:rFonts w:ascii="Arial" w:hAnsi="Arial" w:cs="Arial"/>
                <w:color w:val="000000"/>
                <w:sz w:val="18"/>
                <w:szCs w:val="18"/>
              </w:rPr>
              <w:t xml:space="preserve"> Label in name</w:t>
            </w:r>
            <w:r>
              <w:rPr>
                <w:rFonts w:ascii="Arial" w:hAnsi="Arial" w:cs="Arial"/>
                <w:color w:val="000000"/>
                <w:sz w:val="18"/>
                <w:szCs w:val="18"/>
              </w:rPr>
              <w:t xml:space="preserve"> (closed functionality)</w:t>
            </w:r>
          </w:p>
        </w:tc>
        <w:tc>
          <w:tcPr>
            <w:tcW w:w="617" w:type="dxa"/>
            <w:shd w:val="clear" w:color="auto" w:fill="auto"/>
            <w:vAlign w:val="center"/>
          </w:tcPr>
          <w:p w14:paraId="09625C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D7CB0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89EC8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D435B6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C160A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49FD3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29161D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1E62766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2652157"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CBCE1D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
          <w:p w14:paraId="3531E4A1" w14:textId="77777777" w:rsidR="00B12193" w:rsidRPr="002F7B70" w:rsidRDefault="00B12193" w:rsidP="00B12193">
            <w:pPr>
              <w:pStyle w:val="TAC"/>
              <w:rPr>
                <w:rFonts w:eastAsia="Calibri"/>
              </w:rPr>
            </w:pPr>
            <w:r w:rsidRPr="002F7B70">
              <w:rPr>
                <w:rFonts w:eastAsia="Calibri"/>
              </w:rPr>
              <w:t>-</w:t>
            </w:r>
          </w:p>
        </w:tc>
      </w:tr>
      <w:tr w:rsidR="00B12193" w:rsidRPr="002F7B70" w14:paraId="1C822C11" w14:textId="77777777" w:rsidTr="00AC6E4C">
        <w:trPr>
          <w:cantSplit/>
          <w:jc w:val="center"/>
        </w:trPr>
        <w:tc>
          <w:tcPr>
            <w:tcW w:w="2539" w:type="dxa"/>
            <w:shd w:val="clear" w:color="auto" w:fill="auto"/>
            <w:vAlign w:val="center"/>
          </w:tcPr>
          <w:p w14:paraId="6729BA2B" w14:textId="0C325CF7"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4 Motion actuation</w:t>
            </w:r>
          </w:p>
        </w:tc>
        <w:tc>
          <w:tcPr>
            <w:tcW w:w="617" w:type="dxa"/>
            <w:shd w:val="clear" w:color="auto" w:fill="auto"/>
            <w:vAlign w:val="center"/>
          </w:tcPr>
          <w:p w14:paraId="46D7E6D3"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63BF195F"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353D40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9EDE84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6F3BF2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FF94E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A475C1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EA4317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C0AD05D"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55E85EB8"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4E869801" w14:textId="77777777" w:rsidR="00B12193" w:rsidRPr="002F7B70" w:rsidRDefault="00B12193" w:rsidP="00B12193">
            <w:pPr>
              <w:pStyle w:val="TAC"/>
              <w:rPr>
                <w:rFonts w:eastAsia="Calibri"/>
              </w:rPr>
            </w:pPr>
            <w:r w:rsidRPr="002F7B70">
              <w:rPr>
                <w:rFonts w:eastAsia="Calibri"/>
              </w:rPr>
              <w:t>-</w:t>
            </w:r>
          </w:p>
        </w:tc>
      </w:tr>
      <w:tr w:rsidR="00B12193" w:rsidRPr="002F7B70" w14:paraId="5D6C0CFE" w14:textId="77777777" w:rsidTr="00AC6E4C">
        <w:trPr>
          <w:cantSplit/>
          <w:jc w:val="center"/>
        </w:trPr>
        <w:tc>
          <w:tcPr>
            <w:tcW w:w="2539" w:type="dxa"/>
            <w:shd w:val="clear" w:color="auto" w:fill="auto"/>
            <w:vAlign w:val="center"/>
          </w:tcPr>
          <w:p w14:paraId="168636E0" w14:textId="20BD159C" w:rsidR="00B12193" w:rsidRPr="002F7B70" w:rsidRDefault="00B12193" w:rsidP="00B12193">
            <w:pPr>
              <w:spacing w:after="0"/>
              <w:rPr>
                <w:rFonts w:ascii="Arial" w:eastAsia="Calibri" w:hAnsi="Arial"/>
                <w:sz w:val="18"/>
              </w:rPr>
            </w:pPr>
            <w:r w:rsidRPr="002F7B70">
              <w:rPr>
                <w:rFonts w:ascii="Arial" w:eastAsia="Calibri" w:hAnsi="Arial"/>
                <w:sz w:val="18"/>
              </w:rPr>
              <w:t xml:space="preserve">11.3.1.1.1 Language of software (open functionality) </w:t>
            </w:r>
          </w:p>
        </w:tc>
        <w:tc>
          <w:tcPr>
            <w:tcW w:w="617" w:type="dxa"/>
            <w:shd w:val="clear" w:color="auto" w:fill="auto"/>
            <w:vAlign w:val="center"/>
          </w:tcPr>
          <w:p w14:paraId="35F3FFC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CA824F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99E45D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7E9E83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37DD4F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D605C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4CD5B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536A2F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C17206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E4298C9"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BEC259E"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9A55011" w14:textId="77777777" w:rsidTr="00AC6E4C">
        <w:trPr>
          <w:cantSplit/>
          <w:jc w:val="center"/>
        </w:trPr>
        <w:tc>
          <w:tcPr>
            <w:tcW w:w="2539" w:type="dxa"/>
            <w:shd w:val="clear" w:color="auto" w:fill="auto"/>
            <w:vAlign w:val="center"/>
          </w:tcPr>
          <w:p w14:paraId="153B4A03" w14:textId="10F2BC58" w:rsidR="00B12193" w:rsidRPr="002F7B70" w:rsidRDefault="00B12193" w:rsidP="00B12193">
            <w:pPr>
              <w:spacing w:after="0"/>
              <w:rPr>
                <w:rFonts w:ascii="Arial" w:eastAsia="Calibri" w:hAnsi="Arial"/>
                <w:sz w:val="18"/>
              </w:rPr>
            </w:pPr>
            <w:r w:rsidRPr="002F7B70">
              <w:rPr>
                <w:rFonts w:ascii="Arial" w:eastAsia="Calibri" w:hAnsi="Arial"/>
                <w:sz w:val="18"/>
              </w:rPr>
              <w:t>11.3.1.1.2 Language of software (closed functionality)</w:t>
            </w:r>
          </w:p>
        </w:tc>
        <w:tc>
          <w:tcPr>
            <w:tcW w:w="617" w:type="dxa"/>
            <w:shd w:val="clear" w:color="auto" w:fill="auto"/>
            <w:vAlign w:val="center"/>
          </w:tcPr>
          <w:p w14:paraId="1E9311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B1284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60838C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B9F69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4634C0FD"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70DC79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51F00C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16E02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455518F"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826A80D" w14:textId="77777777" w:rsidR="00B12193" w:rsidRPr="002F7B70" w:rsidRDefault="00B12193" w:rsidP="00B12193">
            <w:pPr>
              <w:pStyle w:val="TAC"/>
              <w:rPr>
                <w:rFonts w:eastAsia="Calibri"/>
              </w:rPr>
            </w:pPr>
            <w:r w:rsidRPr="002F7B70">
              <w:rPr>
                <w:rFonts w:eastAsia="Calibri"/>
              </w:rPr>
              <w:t>S</w:t>
            </w:r>
          </w:p>
        </w:tc>
        <w:tc>
          <w:tcPr>
            <w:tcW w:w="797" w:type="dxa"/>
            <w:vAlign w:val="center"/>
          </w:tcPr>
          <w:p w14:paraId="6E09D10A" w14:textId="77777777" w:rsidR="00B12193" w:rsidRPr="002F7B70" w:rsidRDefault="00B12193" w:rsidP="00B12193">
            <w:pPr>
              <w:pStyle w:val="TAC"/>
              <w:rPr>
                <w:rFonts w:eastAsia="Calibri"/>
              </w:rPr>
            </w:pPr>
            <w:r w:rsidRPr="002F7B70">
              <w:rPr>
                <w:rFonts w:eastAsia="Calibri"/>
              </w:rPr>
              <w:t>-</w:t>
            </w:r>
          </w:p>
        </w:tc>
      </w:tr>
      <w:tr w:rsidR="00B12193" w:rsidRPr="002F7B70" w14:paraId="19723725" w14:textId="77777777" w:rsidTr="00AC6E4C">
        <w:trPr>
          <w:cantSplit/>
          <w:jc w:val="center"/>
        </w:trPr>
        <w:tc>
          <w:tcPr>
            <w:tcW w:w="2539" w:type="dxa"/>
            <w:shd w:val="clear" w:color="auto" w:fill="auto"/>
            <w:vAlign w:val="center"/>
          </w:tcPr>
          <w:p w14:paraId="25FD5127" w14:textId="01BA0E22" w:rsidR="00B12193" w:rsidRPr="002F7B70" w:rsidRDefault="00B12193" w:rsidP="00B12193">
            <w:pPr>
              <w:spacing w:after="0"/>
              <w:rPr>
                <w:rFonts w:ascii="Arial" w:eastAsia="Calibri" w:hAnsi="Arial"/>
                <w:sz w:val="18"/>
              </w:rPr>
            </w:pPr>
            <w:r w:rsidRPr="002F7B70">
              <w:rPr>
                <w:rFonts w:ascii="Arial" w:eastAsia="Calibri" w:hAnsi="Arial"/>
                <w:sz w:val="18"/>
              </w:rPr>
              <w:t>11.3.2.1 On focus</w:t>
            </w:r>
          </w:p>
        </w:tc>
        <w:tc>
          <w:tcPr>
            <w:tcW w:w="617" w:type="dxa"/>
            <w:shd w:val="clear" w:color="auto" w:fill="auto"/>
            <w:vAlign w:val="center"/>
          </w:tcPr>
          <w:p w14:paraId="021F08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B9FA7C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6F585E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41F71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551E8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260E8F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D6400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862D60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2BAD9E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5469F07"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714FB22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5608DE" w14:textId="77777777" w:rsidTr="00AC6E4C">
        <w:trPr>
          <w:cantSplit/>
          <w:jc w:val="center"/>
        </w:trPr>
        <w:tc>
          <w:tcPr>
            <w:tcW w:w="2539" w:type="dxa"/>
            <w:shd w:val="clear" w:color="auto" w:fill="auto"/>
            <w:vAlign w:val="center"/>
          </w:tcPr>
          <w:p w14:paraId="4DBA4A1A" w14:textId="7AA491A2" w:rsidR="00B12193" w:rsidRPr="002F7B70" w:rsidRDefault="00B12193" w:rsidP="00B12193">
            <w:pPr>
              <w:spacing w:after="0"/>
              <w:rPr>
                <w:rFonts w:ascii="Arial" w:eastAsia="Calibri" w:hAnsi="Arial"/>
                <w:sz w:val="18"/>
              </w:rPr>
            </w:pPr>
            <w:r w:rsidRPr="002F7B70">
              <w:rPr>
                <w:rFonts w:ascii="Arial" w:eastAsia="Calibri" w:hAnsi="Arial"/>
                <w:sz w:val="18"/>
              </w:rPr>
              <w:t>11.3.2.2 On input</w:t>
            </w:r>
          </w:p>
        </w:tc>
        <w:tc>
          <w:tcPr>
            <w:tcW w:w="617" w:type="dxa"/>
            <w:shd w:val="clear" w:color="auto" w:fill="auto"/>
            <w:vAlign w:val="center"/>
          </w:tcPr>
          <w:p w14:paraId="7EB9A21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28CDDC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124A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543BC2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29505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9F711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671317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F82A07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1526B4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1E9E379"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44C875A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E7FD59" w14:textId="77777777" w:rsidTr="00AC6E4C">
        <w:trPr>
          <w:cantSplit/>
          <w:jc w:val="center"/>
        </w:trPr>
        <w:tc>
          <w:tcPr>
            <w:tcW w:w="2539" w:type="dxa"/>
            <w:shd w:val="clear" w:color="auto" w:fill="auto"/>
            <w:vAlign w:val="center"/>
          </w:tcPr>
          <w:p w14:paraId="549F02E4" w14:textId="5883BCC3" w:rsidR="00B12193" w:rsidRPr="002F7B70" w:rsidRDefault="00B12193" w:rsidP="00B12193">
            <w:pPr>
              <w:spacing w:after="0"/>
              <w:rPr>
                <w:rFonts w:ascii="Arial" w:eastAsia="Calibri" w:hAnsi="Arial"/>
                <w:sz w:val="18"/>
              </w:rPr>
            </w:pPr>
            <w:r w:rsidRPr="002F7B70">
              <w:rPr>
                <w:rFonts w:ascii="Arial" w:eastAsia="Calibri" w:hAnsi="Arial"/>
                <w:sz w:val="18"/>
              </w:rPr>
              <w:t>11.3.3.1.1 Error identification (open functionality)</w:t>
            </w:r>
          </w:p>
        </w:tc>
        <w:tc>
          <w:tcPr>
            <w:tcW w:w="617" w:type="dxa"/>
            <w:shd w:val="clear" w:color="auto" w:fill="auto"/>
            <w:vAlign w:val="center"/>
          </w:tcPr>
          <w:p w14:paraId="733EC14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498A134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111FA6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9BF63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E68A1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EF983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52CB3D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EFD3D6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428F4D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32453837"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248A6F99" w14:textId="77777777" w:rsidR="00B12193" w:rsidRPr="002F7B70" w:rsidRDefault="00B12193" w:rsidP="00B12193">
            <w:pPr>
              <w:pStyle w:val="TAC"/>
              <w:rPr>
                <w:rFonts w:eastAsia="Calibri"/>
              </w:rPr>
            </w:pPr>
            <w:r w:rsidRPr="002F7B70">
              <w:rPr>
                <w:rFonts w:eastAsia="Calibri"/>
              </w:rPr>
              <w:t>-</w:t>
            </w:r>
          </w:p>
        </w:tc>
      </w:tr>
      <w:tr w:rsidR="00B12193" w:rsidRPr="002F7B70" w14:paraId="2E6D6B0C" w14:textId="77777777" w:rsidTr="00AC6E4C">
        <w:trPr>
          <w:cantSplit/>
          <w:jc w:val="center"/>
        </w:trPr>
        <w:tc>
          <w:tcPr>
            <w:tcW w:w="2539" w:type="dxa"/>
            <w:shd w:val="clear" w:color="auto" w:fill="auto"/>
            <w:vAlign w:val="center"/>
          </w:tcPr>
          <w:p w14:paraId="77EF2515" w14:textId="50ED5F0E" w:rsidR="00B12193" w:rsidRPr="002F7B70" w:rsidRDefault="00B12193" w:rsidP="00B12193">
            <w:pPr>
              <w:spacing w:after="0"/>
              <w:rPr>
                <w:rFonts w:ascii="Arial" w:eastAsia="Calibri" w:hAnsi="Arial"/>
                <w:sz w:val="18"/>
              </w:rPr>
            </w:pPr>
            <w:r w:rsidRPr="002F7B70">
              <w:rPr>
                <w:rFonts w:ascii="Arial" w:eastAsia="Calibri" w:hAnsi="Arial"/>
                <w:sz w:val="18"/>
              </w:rPr>
              <w:t>11.3.3.1.2 Error Identification (closed functionality)</w:t>
            </w:r>
          </w:p>
        </w:tc>
        <w:tc>
          <w:tcPr>
            <w:tcW w:w="617" w:type="dxa"/>
            <w:shd w:val="clear" w:color="auto" w:fill="auto"/>
            <w:vAlign w:val="center"/>
          </w:tcPr>
          <w:p w14:paraId="2C6E8A3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BA50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1BC9D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BED5D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C2C1F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3CCF34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9DFC0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5FD98CF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801375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21B5087B"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39132489" w14:textId="77777777" w:rsidR="00B12193" w:rsidRPr="002F7B70" w:rsidRDefault="00B12193" w:rsidP="00B12193">
            <w:pPr>
              <w:pStyle w:val="TAC"/>
              <w:rPr>
                <w:rFonts w:eastAsia="Calibri"/>
              </w:rPr>
            </w:pPr>
            <w:r w:rsidRPr="002F7B70">
              <w:rPr>
                <w:rFonts w:eastAsia="Calibri"/>
              </w:rPr>
              <w:t>-</w:t>
            </w:r>
          </w:p>
        </w:tc>
      </w:tr>
      <w:tr w:rsidR="00B12193" w:rsidRPr="002F7B70" w14:paraId="15E67DA6" w14:textId="77777777" w:rsidTr="00AC6E4C">
        <w:trPr>
          <w:cantSplit/>
          <w:jc w:val="center"/>
        </w:trPr>
        <w:tc>
          <w:tcPr>
            <w:tcW w:w="2539" w:type="dxa"/>
            <w:shd w:val="clear" w:color="auto" w:fill="auto"/>
            <w:vAlign w:val="center"/>
          </w:tcPr>
          <w:p w14:paraId="36B06594" w14:textId="0CE7B2A0" w:rsidR="00B12193" w:rsidRPr="002F7B70" w:rsidRDefault="00B12193" w:rsidP="00B12193">
            <w:pPr>
              <w:spacing w:after="0"/>
              <w:rPr>
                <w:rFonts w:ascii="Arial" w:eastAsia="Calibri" w:hAnsi="Arial"/>
                <w:sz w:val="18"/>
              </w:rPr>
            </w:pPr>
            <w:r w:rsidRPr="002F7B70">
              <w:rPr>
                <w:rFonts w:ascii="Arial" w:eastAsia="Calibri" w:hAnsi="Arial"/>
                <w:sz w:val="18"/>
              </w:rPr>
              <w:t xml:space="preserve">11.3.3.2 Labels or instructions </w:t>
            </w:r>
          </w:p>
        </w:tc>
        <w:tc>
          <w:tcPr>
            <w:tcW w:w="617" w:type="dxa"/>
            <w:shd w:val="clear" w:color="auto" w:fill="auto"/>
            <w:vAlign w:val="center"/>
          </w:tcPr>
          <w:p w14:paraId="2835BD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30BE3B0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CEC780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6C58C9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43B06EB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293B90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582ECA0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1609C2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F8395F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61C9D2A"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52C620D5" w14:textId="77777777" w:rsidR="00B12193" w:rsidRPr="002F7B70" w:rsidRDefault="00B12193" w:rsidP="00B12193">
            <w:pPr>
              <w:pStyle w:val="TAC"/>
              <w:rPr>
                <w:rFonts w:eastAsia="Calibri"/>
              </w:rPr>
            </w:pPr>
            <w:r w:rsidRPr="002F7B70">
              <w:rPr>
                <w:rFonts w:eastAsia="Calibri"/>
              </w:rPr>
              <w:t>-</w:t>
            </w:r>
          </w:p>
        </w:tc>
      </w:tr>
      <w:tr w:rsidR="00B12193" w:rsidRPr="002F7B70" w14:paraId="16754B8F" w14:textId="77777777" w:rsidTr="00AC6E4C">
        <w:trPr>
          <w:cantSplit/>
          <w:jc w:val="center"/>
        </w:trPr>
        <w:tc>
          <w:tcPr>
            <w:tcW w:w="2539" w:type="dxa"/>
            <w:shd w:val="clear" w:color="auto" w:fill="auto"/>
            <w:vAlign w:val="center"/>
          </w:tcPr>
          <w:p w14:paraId="466EFCDB" w14:textId="3C2F073C" w:rsidR="00B12193" w:rsidRPr="002F7B70" w:rsidRDefault="00B12193" w:rsidP="00B12193">
            <w:pPr>
              <w:spacing w:after="0"/>
              <w:rPr>
                <w:rFonts w:ascii="Arial" w:eastAsia="Calibri" w:hAnsi="Arial"/>
                <w:sz w:val="18"/>
              </w:rPr>
            </w:pPr>
            <w:r w:rsidRPr="002F7B70">
              <w:rPr>
                <w:rFonts w:ascii="Arial" w:eastAsia="Calibri" w:hAnsi="Arial"/>
                <w:sz w:val="18"/>
              </w:rPr>
              <w:t>11.3.3.3 Error suggestion</w:t>
            </w:r>
          </w:p>
        </w:tc>
        <w:tc>
          <w:tcPr>
            <w:tcW w:w="617" w:type="dxa"/>
            <w:shd w:val="clear" w:color="auto" w:fill="auto"/>
            <w:vAlign w:val="center"/>
          </w:tcPr>
          <w:p w14:paraId="2AE736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031717C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7F8BBB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C45FD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415341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C7B703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568D4B3E"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058C723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05DED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1443203F"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6E38DCA3" w14:textId="77777777" w:rsidR="00B12193" w:rsidRPr="002F7B70" w:rsidRDefault="00B12193" w:rsidP="00B12193">
            <w:pPr>
              <w:pStyle w:val="TAC"/>
              <w:rPr>
                <w:rFonts w:eastAsia="Calibri"/>
              </w:rPr>
            </w:pPr>
            <w:r w:rsidRPr="002F7B70">
              <w:rPr>
                <w:rFonts w:eastAsia="Calibri"/>
              </w:rPr>
              <w:t>-</w:t>
            </w:r>
          </w:p>
        </w:tc>
      </w:tr>
      <w:tr w:rsidR="00B12193" w:rsidRPr="002F7B70" w14:paraId="733FCF2B" w14:textId="77777777" w:rsidTr="00AC6E4C">
        <w:trPr>
          <w:cantSplit/>
          <w:jc w:val="center"/>
        </w:trPr>
        <w:tc>
          <w:tcPr>
            <w:tcW w:w="2539" w:type="dxa"/>
            <w:shd w:val="clear" w:color="auto" w:fill="auto"/>
            <w:vAlign w:val="center"/>
          </w:tcPr>
          <w:p w14:paraId="2CE0679F" w14:textId="3F3E76FD" w:rsidR="00B12193" w:rsidRPr="002F7B70" w:rsidRDefault="00B12193" w:rsidP="00B12193">
            <w:pPr>
              <w:spacing w:after="0"/>
              <w:rPr>
                <w:rFonts w:ascii="Arial" w:eastAsia="Calibri" w:hAnsi="Arial"/>
                <w:sz w:val="18"/>
              </w:rPr>
            </w:pPr>
            <w:r w:rsidRPr="002F7B70">
              <w:rPr>
                <w:rFonts w:ascii="Arial" w:eastAsia="Calibri" w:hAnsi="Arial"/>
                <w:sz w:val="18"/>
              </w:rPr>
              <w:t>11.3.3.4 Error prevention (legal, financial, data)</w:t>
            </w:r>
          </w:p>
        </w:tc>
        <w:tc>
          <w:tcPr>
            <w:tcW w:w="617" w:type="dxa"/>
            <w:shd w:val="clear" w:color="auto" w:fill="auto"/>
            <w:vAlign w:val="center"/>
          </w:tcPr>
          <w:p w14:paraId="37F3FA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25EB70F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4595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2BFA61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D545CF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87E11B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77AA8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57B0A9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73CAA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0832558B" w14:textId="77777777" w:rsidR="00B12193" w:rsidRPr="002F7B70" w:rsidRDefault="00B12193" w:rsidP="00B12193">
            <w:pPr>
              <w:pStyle w:val="TAC"/>
              <w:rPr>
                <w:rFonts w:eastAsia="Calibri"/>
              </w:rPr>
            </w:pPr>
            <w:r w:rsidRPr="002F7B70">
              <w:rPr>
                <w:rFonts w:eastAsia="Calibri"/>
              </w:rPr>
              <w:t>P</w:t>
            </w:r>
          </w:p>
        </w:tc>
        <w:tc>
          <w:tcPr>
            <w:tcW w:w="797" w:type="dxa"/>
            <w:vAlign w:val="center"/>
          </w:tcPr>
          <w:p w14:paraId="0E08660E" w14:textId="77777777" w:rsidR="00B12193" w:rsidRPr="002F7B70" w:rsidRDefault="00B12193" w:rsidP="00B12193">
            <w:pPr>
              <w:pStyle w:val="TAC"/>
              <w:rPr>
                <w:rFonts w:eastAsia="Calibri"/>
              </w:rPr>
            </w:pPr>
            <w:r w:rsidRPr="002F7B70">
              <w:rPr>
                <w:rFonts w:eastAsia="Calibri"/>
              </w:rPr>
              <w:t>-</w:t>
            </w:r>
          </w:p>
        </w:tc>
      </w:tr>
      <w:tr w:rsidR="00B12193" w:rsidRPr="002F7B70" w14:paraId="51AB1E2E" w14:textId="77777777" w:rsidTr="00AC6E4C">
        <w:trPr>
          <w:cantSplit/>
          <w:jc w:val="center"/>
        </w:trPr>
        <w:tc>
          <w:tcPr>
            <w:tcW w:w="2539" w:type="dxa"/>
            <w:shd w:val="clear" w:color="auto" w:fill="auto"/>
            <w:vAlign w:val="center"/>
          </w:tcPr>
          <w:p w14:paraId="71FBABA4" w14:textId="07AFB7BA" w:rsidR="00B12193" w:rsidRPr="002F7B70" w:rsidRDefault="00B12193" w:rsidP="00B12193">
            <w:pPr>
              <w:spacing w:after="0"/>
              <w:rPr>
                <w:rFonts w:ascii="Arial" w:eastAsia="Calibri" w:hAnsi="Arial"/>
                <w:sz w:val="18"/>
              </w:rPr>
            </w:pPr>
            <w:r w:rsidRPr="002F7B70">
              <w:rPr>
                <w:rFonts w:ascii="Arial" w:eastAsia="Calibri" w:hAnsi="Arial"/>
                <w:sz w:val="18"/>
              </w:rPr>
              <w:t>11.4.1.1.1 Parsing (open functionality)</w:t>
            </w:r>
          </w:p>
        </w:tc>
        <w:tc>
          <w:tcPr>
            <w:tcW w:w="617" w:type="dxa"/>
            <w:shd w:val="clear" w:color="auto" w:fill="auto"/>
            <w:vAlign w:val="center"/>
          </w:tcPr>
          <w:p w14:paraId="5EF498B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6893216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6F7581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A025CD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7B047D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0C11BF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6B5A74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8408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2FB81701"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44575356"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6524D924" w14:textId="77777777" w:rsidR="00B12193" w:rsidRPr="002F7B70" w:rsidRDefault="00B12193" w:rsidP="00B12193">
            <w:pPr>
              <w:pStyle w:val="TAC"/>
              <w:rPr>
                <w:rFonts w:eastAsia="Calibri"/>
              </w:rPr>
            </w:pPr>
            <w:r w:rsidRPr="002F7B70">
              <w:rPr>
                <w:rFonts w:eastAsia="Calibri"/>
              </w:rPr>
              <w:t>-</w:t>
            </w:r>
          </w:p>
        </w:tc>
      </w:tr>
      <w:tr w:rsidR="00B12193" w:rsidRPr="002F7B70" w14:paraId="16281819" w14:textId="77777777" w:rsidTr="00AC6E4C">
        <w:trPr>
          <w:cantSplit/>
          <w:jc w:val="center"/>
        </w:trPr>
        <w:tc>
          <w:tcPr>
            <w:tcW w:w="2539" w:type="dxa"/>
            <w:shd w:val="clear" w:color="auto" w:fill="auto"/>
            <w:vAlign w:val="center"/>
          </w:tcPr>
          <w:p w14:paraId="2CB1BE54" w14:textId="7B281131" w:rsidR="00B12193" w:rsidRPr="002F7B70" w:rsidRDefault="00B12193" w:rsidP="00B12193">
            <w:pPr>
              <w:spacing w:after="0"/>
              <w:rPr>
                <w:rFonts w:ascii="Arial" w:eastAsia="Calibri" w:hAnsi="Arial"/>
                <w:sz w:val="18"/>
              </w:rPr>
            </w:pPr>
            <w:r w:rsidRPr="002F7B70">
              <w:rPr>
                <w:rFonts w:ascii="Arial" w:eastAsia="Calibri" w:hAnsi="Arial"/>
                <w:sz w:val="18"/>
              </w:rPr>
              <w:t>11.4.1.1.2 Parsing (closed functionality)</w:t>
            </w:r>
            <w:r w:rsidRPr="002F7B70">
              <w:t xml:space="preserve"> </w:t>
            </w:r>
          </w:p>
        </w:tc>
        <w:tc>
          <w:tcPr>
            <w:tcW w:w="617" w:type="dxa"/>
            <w:shd w:val="clear" w:color="auto" w:fill="auto"/>
            <w:vAlign w:val="center"/>
          </w:tcPr>
          <w:p w14:paraId="39DF5A6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489C22F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8F6601C"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ED1C7C0"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20E8BF5C"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1C01DF27"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EDA8D86"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174038D"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AB92911"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7C6939EE" w14:textId="77777777" w:rsidR="00B12193" w:rsidRPr="002F7B70" w:rsidRDefault="00B12193" w:rsidP="00B12193">
            <w:pPr>
              <w:pStyle w:val="TAC"/>
              <w:rPr>
                <w:rFonts w:eastAsia="Calibri"/>
              </w:rPr>
            </w:pPr>
            <w:r w:rsidRPr="002F7B70">
              <w:t>-</w:t>
            </w:r>
          </w:p>
        </w:tc>
        <w:tc>
          <w:tcPr>
            <w:tcW w:w="797" w:type="dxa"/>
            <w:vAlign w:val="center"/>
          </w:tcPr>
          <w:p w14:paraId="6BE0479C" w14:textId="77777777" w:rsidR="00B12193" w:rsidRPr="002F7B70" w:rsidRDefault="00B12193" w:rsidP="00B12193">
            <w:pPr>
              <w:pStyle w:val="TAC"/>
              <w:rPr>
                <w:rFonts w:eastAsia="Calibri"/>
              </w:rPr>
            </w:pPr>
            <w:r w:rsidRPr="002F7B70">
              <w:t>-</w:t>
            </w:r>
          </w:p>
        </w:tc>
      </w:tr>
      <w:tr w:rsidR="00B12193" w:rsidRPr="002F7B70" w14:paraId="2DDE43E0" w14:textId="77777777" w:rsidTr="00AC6E4C">
        <w:trPr>
          <w:cantSplit/>
          <w:jc w:val="center"/>
        </w:trPr>
        <w:tc>
          <w:tcPr>
            <w:tcW w:w="2539" w:type="dxa"/>
            <w:shd w:val="clear" w:color="auto" w:fill="auto"/>
            <w:vAlign w:val="center"/>
          </w:tcPr>
          <w:p w14:paraId="1B312444" w14:textId="4791EFFE" w:rsidR="00B12193" w:rsidRPr="002F7B70" w:rsidRDefault="00B12193" w:rsidP="00B12193">
            <w:pPr>
              <w:spacing w:after="0"/>
              <w:rPr>
                <w:rFonts w:ascii="Arial" w:eastAsia="Calibri" w:hAnsi="Arial"/>
                <w:sz w:val="18"/>
              </w:rPr>
            </w:pPr>
            <w:r w:rsidRPr="002F7B70">
              <w:rPr>
                <w:rFonts w:ascii="Arial" w:eastAsia="Calibri" w:hAnsi="Arial"/>
                <w:sz w:val="18"/>
              </w:rPr>
              <w:t>11.4.1.2.1 Name, role, value (open functionality)</w:t>
            </w:r>
          </w:p>
        </w:tc>
        <w:tc>
          <w:tcPr>
            <w:tcW w:w="617" w:type="dxa"/>
            <w:shd w:val="clear" w:color="auto" w:fill="auto"/>
            <w:vAlign w:val="center"/>
          </w:tcPr>
          <w:p w14:paraId="47490C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5870CB5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
          <w:p w14:paraId="7A3577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030EB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1FC56B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73B3332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3CBF585C"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
          <w:p w14:paraId="13AD83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
          <w:p w14:paraId="029DD3E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
          <w:p w14:paraId="7BD63607" w14:textId="77777777" w:rsidR="00B12193" w:rsidRPr="002F7B70" w:rsidRDefault="00B12193" w:rsidP="00B12193">
            <w:pPr>
              <w:pStyle w:val="TAC"/>
              <w:rPr>
                <w:rFonts w:eastAsia="Calibri"/>
              </w:rPr>
            </w:pPr>
            <w:r w:rsidRPr="002F7B70">
              <w:rPr>
                <w:rFonts w:eastAsia="Calibri"/>
              </w:rPr>
              <w:t>-</w:t>
            </w:r>
          </w:p>
        </w:tc>
        <w:tc>
          <w:tcPr>
            <w:tcW w:w="797" w:type="dxa"/>
            <w:vAlign w:val="center"/>
          </w:tcPr>
          <w:p w14:paraId="63E39BD6" w14:textId="77777777" w:rsidR="00B12193" w:rsidRPr="002F7B70" w:rsidRDefault="00B12193" w:rsidP="00B12193">
            <w:pPr>
              <w:pStyle w:val="TAC"/>
              <w:rPr>
                <w:rFonts w:eastAsia="Calibri"/>
              </w:rPr>
            </w:pPr>
            <w:r w:rsidRPr="002F7B70">
              <w:rPr>
                <w:rFonts w:eastAsia="Calibri"/>
              </w:rPr>
              <w:t>-</w:t>
            </w:r>
          </w:p>
        </w:tc>
      </w:tr>
      <w:tr w:rsidR="00B12193" w:rsidRPr="002F7B70" w14:paraId="6A520A68" w14:textId="77777777" w:rsidTr="00AC6E4C">
        <w:trPr>
          <w:cantSplit/>
          <w:jc w:val="center"/>
        </w:trPr>
        <w:tc>
          <w:tcPr>
            <w:tcW w:w="2539" w:type="dxa"/>
            <w:shd w:val="clear" w:color="auto" w:fill="auto"/>
            <w:vAlign w:val="center"/>
          </w:tcPr>
          <w:p w14:paraId="42DEA7C4" w14:textId="44B0C02F" w:rsidR="00B12193" w:rsidRPr="002F7B70" w:rsidRDefault="00B12193" w:rsidP="00B12193">
            <w:pPr>
              <w:spacing w:after="0"/>
              <w:rPr>
                <w:rFonts w:ascii="Arial" w:eastAsia="Calibri" w:hAnsi="Arial"/>
                <w:sz w:val="18"/>
              </w:rPr>
            </w:pPr>
            <w:r w:rsidRPr="002F7B70">
              <w:rPr>
                <w:rFonts w:ascii="Arial" w:eastAsia="Calibri" w:hAnsi="Arial"/>
                <w:sz w:val="18"/>
              </w:rPr>
              <w:t>11.4.1.2.2 Name, role, value (closed functionality)</w:t>
            </w:r>
          </w:p>
        </w:tc>
        <w:tc>
          <w:tcPr>
            <w:tcW w:w="617" w:type="dxa"/>
            <w:shd w:val="clear" w:color="auto" w:fill="auto"/>
            <w:vAlign w:val="center"/>
          </w:tcPr>
          <w:p w14:paraId="72D6D74D"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70EA1A7"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475C6719"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EEC055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F95E3F2"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3456B918"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7E07A30F"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06077262" w14:textId="77777777" w:rsidR="00B12193" w:rsidRPr="002F7B70" w:rsidRDefault="00B12193" w:rsidP="00B12193">
            <w:pPr>
              <w:pStyle w:val="TAC"/>
              <w:rPr>
                <w:rFonts w:eastAsia="Calibri"/>
              </w:rPr>
            </w:pPr>
            <w:r w:rsidRPr="002F7B70">
              <w:t>-</w:t>
            </w:r>
          </w:p>
        </w:tc>
        <w:tc>
          <w:tcPr>
            <w:tcW w:w="617" w:type="dxa"/>
            <w:shd w:val="clear" w:color="auto" w:fill="auto"/>
            <w:vAlign w:val="center"/>
          </w:tcPr>
          <w:p w14:paraId="66BBDDDC" w14:textId="77777777" w:rsidR="00B12193" w:rsidRPr="002F7B70" w:rsidRDefault="00B12193" w:rsidP="00B12193">
            <w:pPr>
              <w:pStyle w:val="TAC"/>
              <w:rPr>
                <w:rFonts w:eastAsia="Calibri"/>
              </w:rPr>
            </w:pPr>
            <w:r w:rsidRPr="002F7B70">
              <w:t>-</w:t>
            </w:r>
          </w:p>
        </w:tc>
        <w:tc>
          <w:tcPr>
            <w:tcW w:w="717" w:type="dxa"/>
            <w:shd w:val="clear" w:color="auto" w:fill="auto"/>
            <w:vAlign w:val="center"/>
          </w:tcPr>
          <w:p w14:paraId="503B2CF8" w14:textId="77777777" w:rsidR="00B12193" w:rsidRPr="002F7B70" w:rsidRDefault="00B12193" w:rsidP="00B12193">
            <w:pPr>
              <w:pStyle w:val="TAC"/>
              <w:rPr>
                <w:rFonts w:eastAsia="Calibri"/>
              </w:rPr>
            </w:pPr>
            <w:r w:rsidRPr="002F7B70">
              <w:t>-</w:t>
            </w:r>
          </w:p>
        </w:tc>
        <w:tc>
          <w:tcPr>
            <w:tcW w:w="797" w:type="dxa"/>
            <w:vAlign w:val="center"/>
          </w:tcPr>
          <w:p w14:paraId="0938FD17" w14:textId="77777777" w:rsidR="00B12193" w:rsidRPr="002F7B70" w:rsidRDefault="00B12193" w:rsidP="00B12193">
            <w:pPr>
              <w:pStyle w:val="TAC"/>
              <w:rPr>
                <w:rFonts w:eastAsia="Calibri"/>
              </w:rPr>
            </w:pPr>
            <w:r w:rsidRPr="002F7B70">
              <w:t>-</w:t>
            </w:r>
          </w:p>
        </w:tc>
      </w:tr>
      <w:tr w:rsidR="00B12193" w:rsidRPr="002F7B70" w14:paraId="4FF32215" w14:textId="77777777" w:rsidTr="00AC6E4C">
        <w:trPr>
          <w:cantSplit/>
          <w:jc w:val="center"/>
        </w:trPr>
        <w:tc>
          <w:tcPr>
            <w:tcW w:w="2539" w:type="dxa"/>
            <w:shd w:val="clear" w:color="auto" w:fill="auto"/>
            <w:vAlign w:val="center"/>
          </w:tcPr>
          <w:p w14:paraId="3A6569FF" w14:textId="65CFD07D"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4</w:t>
            </w:r>
            <w:r w:rsidRPr="002F7B70">
              <w:rPr>
                <w:rFonts w:ascii="Arial" w:hAnsi="Arial"/>
                <w:sz w:val="18"/>
              </w:rPr>
              <w:t>.1</w:t>
            </w:r>
            <w:r>
              <w:rPr>
                <w:rFonts w:ascii="Arial" w:hAnsi="Arial"/>
                <w:sz w:val="18"/>
              </w:rPr>
              <w:t>.3.1 Status messages (open functionality)</w:t>
            </w:r>
          </w:p>
        </w:tc>
        <w:tc>
          <w:tcPr>
            <w:tcW w:w="617" w:type="dxa"/>
            <w:shd w:val="clear" w:color="auto" w:fill="auto"/>
            <w:vAlign w:val="center"/>
          </w:tcPr>
          <w:p w14:paraId="5FA03AB8" w14:textId="32E6D3DF"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20F991F1" w14:textId="239EA3D5"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21609003" w14:textId="4DC75834"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1081852E" w14:textId="6779A3BC" w:rsidR="00B12193" w:rsidRPr="002F7B70" w:rsidRDefault="00B12193" w:rsidP="00B12193">
            <w:pPr>
              <w:pStyle w:val="TAC"/>
            </w:pPr>
            <w:r w:rsidRPr="00E46400">
              <w:rPr>
                <w:rFonts w:eastAsia="Calibri"/>
              </w:rPr>
              <w:t>P</w:t>
            </w:r>
          </w:p>
        </w:tc>
        <w:tc>
          <w:tcPr>
            <w:tcW w:w="617" w:type="dxa"/>
            <w:shd w:val="clear" w:color="auto" w:fill="auto"/>
            <w:vAlign w:val="center"/>
          </w:tcPr>
          <w:p w14:paraId="53DEF121" w14:textId="3944F2EC" w:rsidR="00B12193" w:rsidRPr="002F7B70" w:rsidRDefault="00B12193" w:rsidP="00B12193">
            <w:pPr>
              <w:pStyle w:val="TAC"/>
            </w:pPr>
            <w:r w:rsidRPr="00E46400">
              <w:rPr>
                <w:rFonts w:eastAsia="Calibri"/>
              </w:rPr>
              <w:t>P</w:t>
            </w:r>
          </w:p>
        </w:tc>
        <w:tc>
          <w:tcPr>
            <w:tcW w:w="617" w:type="dxa"/>
            <w:shd w:val="clear" w:color="auto" w:fill="auto"/>
            <w:vAlign w:val="center"/>
          </w:tcPr>
          <w:p w14:paraId="2AD55A67" w14:textId="0D696F6D"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55F9EBF8" w14:textId="73EC53BA"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6FDE7F07" w14:textId="72C9C481" w:rsidR="00B12193" w:rsidRPr="002F7B70" w:rsidDel="00E21CAB" w:rsidRDefault="00B12193" w:rsidP="00B12193">
            <w:pPr>
              <w:pStyle w:val="TAC"/>
              <w:rPr>
                <w:rFonts w:eastAsia="Calibri"/>
              </w:rPr>
            </w:pPr>
            <w:r w:rsidRPr="00E46400">
              <w:rPr>
                <w:rFonts w:eastAsia="Calibri"/>
              </w:rPr>
              <w:t>P</w:t>
            </w:r>
          </w:p>
        </w:tc>
        <w:tc>
          <w:tcPr>
            <w:tcW w:w="617" w:type="dxa"/>
            <w:shd w:val="clear" w:color="auto" w:fill="auto"/>
            <w:vAlign w:val="center"/>
          </w:tcPr>
          <w:p w14:paraId="45BC2C00" w14:textId="135D5094" w:rsidR="00B12193" w:rsidRPr="002F7B70" w:rsidDel="00E21CAB" w:rsidRDefault="00B12193" w:rsidP="00B12193">
            <w:pPr>
              <w:pStyle w:val="TAC"/>
              <w:rPr>
                <w:rFonts w:eastAsia="Calibri"/>
              </w:rPr>
            </w:pPr>
            <w:r w:rsidRPr="00E46400">
              <w:rPr>
                <w:rFonts w:eastAsia="Calibri"/>
              </w:rPr>
              <w:t>P</w:t>
            </w:r>
          </w:p>
        </w:tc>
        <w:tc>
          <w:tcPr>
            <w:tcW w:w="717" w:type="dxa"/>
            <w:shd w:val="clear" w:color="auto" w:fill="auto"/>
            <w:vAlign w:val="center"/>
          </w:tcPr>
          <w:p w14:paraId="5EF0CA99" w14:textId="701C1F6C" w:rsidR="00B12193" w:rsidRPr="002F7B70" w:rsidRDefault="00B12193" w:rsidP="00B12193">
            <w:pPr>
              <w:pStyle w:val="TAC"/>
            </w:pPr>
            <w:r w:rsidRPr="00E46400">
              <w:rPr>
                <w:rFonts w:eastAsia="Calibri"/>
              </w:rPr>
              <w:t>P</w:t>
            </w:r>
          </w:p>
        </w:tc>
        <w:tc>
          <w:tcPr>
            <w:tcW w:w="797" w:type="dxa"/>
            <w:vAlign w:val="center"/>
          </w:tcPr>
          <w:p w14:paraId="56993E2D" w14:textId="77777777" w:rsidR="00B12193" w:rsidRPr="002F7B70" w:rsidRDefault="00B12193" w:rsidP="00B12193">
            <w:pPr>
              <w:pStyle w:val="TAC"/>
              <w:rPr>
                <w:rFonts w:eastAsia="Calibri"/>
              </w:rPr>
            </w:pPr>
            <w:r w:rsidRPr="002F7B70">
              <w:rPr>
                <w:rFonts w:eastAsia="Calibri"/>
              </w:rPr>
              <w:t>-</w:t>
            </w:r>
          </w:p>
        </w:tc>
      </w:tr>
      <w:tr w:rsidR="00B12193" w:rsidRPr="002F7B70" w14:paraId="43015917" w14:textId="77777777" w:rsidTr="00AC6E4C">
        <w:trPr>
          <w:cantSplit/>
          <w:jc w:val="center"/>
        </w:trPr>
        <w:tc>
          <w:tcPr>
            <w:tcW w:w="2539" w:type="dxa"/>
            <w:shd w:val="clear" w:color="auto" w:fill="auto"/>
            <w:vAlign w:val="center"/>
          </w:tcPr>
          <w:p w14:paraId="0A6FCE89" w14:textId="0BBA38D1" w:rsidR="00B12193" w:rsidRPr="002F7B70" w:rsidRDefault="00B12193" w:rsidP="00B12193">
            <w:pPr>
              <w:spacing w:after="0"/>
              <w:rPr>
                <w:rFonts w:ascii="Arial" w:hAnsi="Arial"/>
                <w:sz w:val="18"/>
              </w:rPr>
            </w:pPr>
            <w:r w:rsidRPr="002F7B70">
              <w:rPr>
                <w:rFonts w:ascii="Arial" w:hAnsi="Arial"/>
                <w:sz w:val="18"/>
              </w:rPr>
              <w:t>11.5.1 Closed functionality</w:t>
            </w:r>
          </w:p>
        </w:tc>
        <w:tc>
          <w:tcPr>
            <w:tcW w:w="617" w:type="dxa"/>
            <w:shd w:val="clear" w:color="auto" w:fill="auto"/>
            <w:vAlign w:val="center"/>
          </w:tcPr>
          <w:p w14:paraId="7E5322A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664518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19991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B61389D"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BC5BD85"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C04730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1BDB9F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69444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11686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830D093" w14:textId="77777777" w:rsidR="00B12193" w:rsidRPr="002F7B70" w:rsidRDefault="00B12193" w:rsidP="00B12193">
            <w:pPr>
              <w:pStyle w:val="TAC"/>
            </w:pPr>
            <w:r w:rsidRPr="002F7B70">
              <w:rPr>
                <w:rFonts w:eastAsia="Calibri"/>
              </w:rPr>
              <w:t>-</w:t>
            </w:r>
          </w:p>
        </w:tc>
        <w:tc>
          <w:tcPr>
            <w:tcW w:w="797" w:type="dxa"/>
            <w:vAlign w:val="center"/>
          </w:tcPr>
          <w:p w14:paraId="03BE9FB3" w14:textId="77777777" w:rsidR="00B12193" w:rsidRPr="002F7B70" w:rsidRDefault="00B12193" w:rsidP="00B12193">
            <w:pPr>
              <w:pStyle w:val="TAC"/>
              <w:rPr>
                <w:rFonts w:eastAsia="Calibri"/>
              </w:rPr>
            </w:pPr>
            <w:r w:rsidRPr="002F7B70">
              <w:rPr>
                <w:rFonts w:eastAsia="Calibri"/>
              </w:rPr>
              <w:t>-</w:t>
            </w:r>
          </w:p>
        </w:tc>
      </w:tr>
      <w:tr w:rsidR="00B12193" w:rsidRPr="002F7B70" w14:paraId="76B9686D" w14:textId="77777777" w:rsidTr="00AC6E4C">
        <w:trPr>
          <w:cantSplit/>
          <w:jc w:val="center"/>
        </w:trPr>
        <w:tc>
          <w:tcPr>
            <w:tcW w:w="2539" w:type="dxa"/>
            <w:tcBorders>
              <w:bottom w:val="single" w:sz="4" w:space="0" w:color="auto"/>
            </w:tcBorders>
            <w:shd w:val="clear" w:color="auto" w:fill="auto"/>
            <w:vAlign w:val="center"/>
          </w:tcPr>
          <w:p w14:paraId="25C390A3" w14:textId="6AE3C58C" w:rsidR="00B12193" w:rsidRPr="002F7B70" w:rsidRDefault="00B12193" w:rsidP="00B12193">
            <w:pPr>
              <w:spacing w:after="0"/>
              <w:rPr>
                <w:rFonts w:ascii="Arial" w:hAnsi="Arial"/>
                <w:sz w:val="18"/>
              </w:rPr>
            </w:pPr>
            <w:r w:rsidRPr="002F7B70">
              <w:rPr>
                <w:rFonts w:ascii="Arial" w:hAnsi="Arial"/>
                <w:sz w:val="18"/>
              </w:rPr>
              <w:t>11.5.2.1 Platform accessibility service support for software that provides a user interface</w:t>
            </w:r>
          </w:p>
        </w:tc>
        <w:tc>
          <w:tcPr>
            <w:tcW w:w="617" w:type="dxa"/>
            <w:tcBorders>
              <w:bottom w:val="single" w:sz="4" w:space="0" w:color="auto"/>
            </w:tcBorders>
            <w:shd w:val="clear" w:color="auto" w:fill="auto"/>
            <w:vAlign w:val="center"/>
          </w:tcPr>
          <w:p w14:paraId="5A90896A"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75F49D4B"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444334C4"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14C1A0B"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3F9005D7"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133CEDE3"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37EDCB5"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54E5CAE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EA677EF"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353C825"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
          <w:p w14:paraId="6031EF62" w14:textId="77777777" w:rsidR="00B12193" w:rsidRPr="002F7B70" w:rsidRDefault="00B12193" w:rsidP="00B12193">
            <w:pPr>
              <w:pStyle w:val="TAC"/>
              <w:rPr>
                <w:rFonts w:eastAsia="Calibri"/>
              </w:rPr>
            </w:pPr>
            <w:r w:rsidRPr="002F7B70">
              <w:rPr>
                <w:rFonts w:eastAsia="Calibri"/>
              </w:rPr>
              <w:t>-</w:t>
            </w:r>
          </w:p>
        </w:tc>
      </w:tr>
      <w:tr w:rsidR="00B12193" w:rsidRPr="002F7B70" w14:paraId="5A026B6F" w14:textId="77777777" w:rsidTr="00AC6E4C">
        <w:trPr>
          <w:cantSplit/>
          <w:jc w:val="center"/>
        </w:trPr>
        <w:tc>
          <w:tcPr>
            <w:tcW w:w="2539" w:type="dxa"/>
            <w:tcBorders>
              <w:bottom w:val="single" w:sz="4" w:space="0" w:color="auto"/>
            </w:tcBorders>
            <w:shd w:val="clear" w:color="auto" w:fill="auto"/>
            <w:vAlign w:val="center"/>
          </w:tcPr>
          <w:p w14:paraId="41E81808" w14:textId="3F1E853E" w:rsidR="00B12193" w:rsidRPr="002F7B70" w:rsidRDefault="00B12193" w:rsidP="00B12193">
            <w:pPr>
              <w:spacing w:after="0"/>
              <w:rPr>
                <w:rFonts w:ascii="Arial" w:hAnsi="Arial"/>
                <w:sz w:val="18"/>
              </w:rPr>
            </w:pPr>
            <w:r w:rsidRPr="002F7B70">
              <w:rPr>
                <w:rFonts w:ascii="Arial" w:hAnsi="Arial"/>
                <w:sz w:val="18"/>
              </w:rPr>
              <w:t>11.5.2.2 Platform accessibility service support for assistive technologies</w:t>
            </w:r>
          </w:p>
        </w:tc>
        <w:tc>
          <w:tcPr>
            <w:tcW w:w="617" w:type="dxa"/>
            <w:tcBorders>
              <w:bottom w:val="single" w:sz="4" w:space="0" w:color="auto"/>
            </w:tcBorders>
            <w:shd w:val="clear" w:color="auto" w:fill="auto"/>
            <w:vAlign w:val="center"/>
          </w:tcPr>
          <w:p w14:paraId="7FEEBD40"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04DF31FF"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018DACED"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32FB6CC"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48847A84"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
          <w:p w14:paraId="1D5CE718"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101A4A4E"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
          <w:p w14:paraId="5BA149D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559B4740"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41094348"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
          <w:p w14:paraId="1B67039D" w14:textId="77777777" w:rsidR="00B12193" w:rsidRPr="002F7B70" w:rsidRDefault="00B12193" w:rsidP="00B12193">
            <w:pPr>
              <w:pStyle w:val="TAC"/>
              <w:rPr>
                <w:rFonts w:eastAsia="Calibri"/>
              </w:rPr>
            </w:pPr>
            <w:r w:rsidRPr="002F7B70">
              <w:rPr>
                <w:rFonts w:eastAsia="Calibri"/>
              </w:rPr>
              <w:t>-</w:t>
            </w:r>
          </w:p>
        </w:tc>
      </w:tr>
      <w:tr w:rsidR="00B12193" w:rsidRPr="002F7B70" w14:paraId="2A42A664" w14:textId="77777777" w:rsidTr="00AC6E4C">
        <w:trPr>
          <w:cantSplit/>
          <w:jc w:val="center"/>
        </w:trPr>
        <w:tc>
          <w:tcPr>
            <w:tcW w:w="2539" w:type="dxa"/>
            <w:shd w:val="clear" w:color="auto" w:fill="auto"/>
            <w:vAlign w:val="center"/>
          </w:tcPr>
          <w:p w14:paraId="29E07384" w14:textId="10EA7F42" w:rsidR="00B12193" w:rsidRPr="002F7B70" w:rsidRDefault="00B12193" w:rsidP="00B12193">
            <w:pPr>
              <w:spacing w:after="0"/>
              <w:rPr>
                <w:rFonts w:ascii="Arial" w:hAnsi="Arial"/>
                <w:sz w:val="18"/>
              </w:rPr>
            </w:pPr>
            <w:r w:rsidRPr="002F7B70">
              <w:rPr>
                <w:rFonts w:ascii="Arial" w:hAnsi="Arial"/>
                <w:sz w:val="18"/>
              </w:rPr>
              <w:t>11.5.2.3 Use of accessibility services</w:t>
            </w:r>
          </w:p>
        </w:tc>
        <w:tc>
          <w:tcPr>
            <w:tcW w:w="617" w:type="dxa"/>
            <w:shd w:val="clear" w:color="auto" w:fill="auto"/>
            <w:vAlign w:val="center"/>
          </w:tcPr>
          <w:p w14:paraId="22BC61E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004915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A47A5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99E0CE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F62237A"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2F801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F60260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69F05E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DB1327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1EA2C76" w14:textId="77777777" w:rsidR="00B12193" w:rsidRPr="002F7B70" w:rsidRDefault="00B12193" w:rsidP="00B12193">
            <w:pPr>
              <w:pStyle w:val="TAC"/>
            </w:pPr>
            <w:r w:rsidRPr="002F7B70">
              <w:rPr>
                <w:rFonts w:eastAsia="Calibri"/>
              </w:rPr>
              <w:t>S</w:t>
            </w:r>
          </w:p>
        </w:tc>
        <w:tc>
          <w:tcPr>
            <w:tcW w:w="797" w:type="dxa"/>
            <w:vAlign w:val="center"/>
          </w:tcPr>
          <w:p w14:paraId="3FB8A946" w14:textId="77777777" w:rsidR="00B12193" w:rsidRPr="002F7B70" w:rsidRDefault="00B12193" w:rsidP="00B12193">
            <w:pPr>
              <w:pStyle w:val="TAC"/>
              <w:rPr>
                <w:rFonts w:eastAsia="Calibri"/>
              </w:rPr>
            </w:pPr>
            <w:r w:rsidRPr="002F7B70">
              <w:rPr>
                <w:rFonts w:eastAsia="Calibri"/>
              </w:rPr>
              <w:t>-</w:t>
            </w:r>
          </w:p>
        </w:tc>
      </w:tr>
      <w:tr w:rsidR="00B12193" w:rsidRPr="002F7B70" w14:paraId="0E10FF60" w14:textId="77777777" w:rsidTr="00AC6E4C">
        <w:trPr>
          <w:cantSplit/>
          <w:jc w:val="center"/>
        </w:trPr>
        <w:tc>
          <w:tcPr>
            <w:tcW w:w="2539" w:type="dxa"/>
            <w:shd w:val="clear" w:color="auto" w:fill="auto"/>
            <w:vAlign w:val="center"/>
          </w:tcPr>
          <w:p w14:paraId="59F61A80" w14:textId="0F20B164" w:rsidR="00B12193" w:rsidRPr="002F7B70" w:rsidRDefault="00B12193" w:rsidP="00B12193">
            <w:pPr>
              <w:spacing w:after="0"/>
              <w:rPr>
                <w:rFonts w:ascii="Arial" w:hAnsi="Arial"/>
                <w:sz w:val="18"/>
              </w:rPr>
            </w:pPr>
            <w:r w:rsidRPr="002F7B70">
              <w:rPr>
                <w:rFonts w:ascii="Arial" w:hAnsi="Arial"/>
                <w:sz w:val="18"/>
              </w:rPr>
              <w:t>11.5.2.4 Assistive technology</w:t>
            </w:r>
          </w:p>
        </w:tc>
        <w:tc>
          <w:tcPr>
            <w:tcW w:w="617" w:type="dxa"/>
            <w:shd w:val="clear" w:color="auto" w:fill="auto"/>
            <w:vAlign w:val="center"/>
          </w:tcPr>
          <w:p w14:paraId="516387F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26455B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E3A1E4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6A89C47"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D802DC0"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968166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930972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822B6C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6CB292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5AF62809" w14:textId="77777777" w:rsidR="00B12193" w:rsidRPr="002F7B70" w:rsidRDefault="00B12193" w:rsidP="00B12193">
            <w:pPr>
              <w:pStyle w:val="TAC"/>
            </w:pPr>
            <w:r w:rsidRPr="002F7B70">
              <w:t>S</w:t>
            </w:r>
          </w:p>
        </w:tc>
        <w:tc>
          <w:tcPr>
            <w:tcW w:w="797" w:type="dxa"/>
            <w:vAlign w:val="center"/>
          </w:tcPr>
          <w:p w14:paraId="306AD8EE" w14:textId="77777777" w:rsidR="00B12193" w:rsidRPr="002F7B70" w:rsidRDefault="00B12193" w:rsidP="00B12193">
            <w:pPr>
              <w:pStyle w:val="TAC"/>
              <w:rPr>
                <w:rFonts w:eastAsia="Calibri"/>
              </w:rPr>
            </w:pPr>
            <w:r w:rsidRPr="002F7B70">
              <w:rPr>
                <w:rFonts w:eastAsia="Calibri"/>
              </w:rPr>
              <w:t>-</w:t>
            </w:r>
          </w:p>
        </w:tc>
      </w:tr>
      <w:tr w:rsidR="00B12193" w:rsidRPr="002F7B70" w14:paraId="097091CD" w14:textId="77777777" w:rsidTr="00AC6E4C">
        <w:trPr>
          <w:cantSplit/>
          <w:jc w:val="center"/>
        </w:trPr>
        <w:tc>
          <w:tcPr>
            <w:tcW w:w="2539" w:type="dxa"/>
            <w:shd w:val="clear" w:color="auto" w:fill="auto"/>
            <w:vAlign w:val="center"/>
          </w:tcPr>
          <w:p w14:paraId="3D21C258" w14:textId="7441F575" w:rsidR="00B12193" w:rsidRPr="002F7B70" w:rsidRDefault="00B12193" w:rsidP="00B12193">
            <w:pPr>
              <w:spacing w:after="0"/>
              <w:rPr>
                <w:rFonts w:ascii="Arial" w:hAnsi="Arial"/>
                <w:sz w:val="18"/>
              </w:rPr>
            </w:pPr>
            <w:r w:rsidRPr="002F7B70">
              <w:rPr>
                <w:rFonts w:ascii="Arial" w:hAnsi="Arial"/>
                <w:sz w:val="18"/>
              </w:rPr>
              <w:t xml:space="preserve">11.5.2.5 Object information </w:t>
            </w:r>
          </w:p>
        </w:tc>
        <w:tc>
          <w:tcPr>
            <w:tcW w:w="617" w:type="dxa"/>
            <w:shd w:val="clear" w:color="auto" w:fill="auto"/>
            <w:vAlign w:val="center"/>
          </w:tcPr>
          <w:p w14:paraId="532973D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84E296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997C2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E14CB73"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ECE021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403354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C45F66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309B1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5E828F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6787681" w14:textId="77777777" w:rsidR="00B12193" w:rsidRPr="002F7B70" w:rsidRDefault="00B12193" w:rsidP="00B12193">
            <w:pPr>
              <w:pStyle w:val="TAC"/>
            </w:pPr>
            <w:r w:rsidRPr="002F7B70">
              <w:rPr>
                <w:rFonts w:eastAsia="Calibri"/>
              </w:rPr>
              <w:t>S</w:t>
            </w:r>
          </w:p>
        </w:tc>
        <w:tc>
          <w:tcPr>
            <w:tcW w:w="797" w:type="dxa"/>
            <w:vAlign w:val="center"/>
          </w:tcPr>
          <w:p w14:paraId="1667067C" w14:textId="77777777" w:rsidR="00B12193" w:rsidRPr="002F7B70" w:rsidRDefault="00B12193" w:rsidP="00B12193">
            <w:pPr>
              <w:pStyle w:val="TAC"/>
              <w:rPr>
                <w:rFonts w:eastAsia="Calibri"/>
              </w:rPr>
            </w:pPr>
            <w:r w:rsidRPr="002F7B70">
              <w:rPr>
                <w:rFonts w:eastAsia="Calibri"/>
              </w:rPr>
              <w:t>-</w:t>
            </w:r>
          </w:p>
        </w:tc>
      </w:tr>
      <w:tr w:rsidR="00B12193" w:rsidRPr="002F7B70" w14:paraId="70533A5C" w14:textId="77777777" w:rsidTr="00AC6E4C">
        <w:trPr>
          <w:cantSplit/>
          <w:jc w:val="center"/>
        </w:trPr>
        <w:tc>
          <w:tcPr>
            <w:tcW w:w="2539" w:type="dxa"/>
            <w:shd w:val="clear" w:color="auto" w:fill="auto"/>
            <w:vAlign w:val="center"/>
          </w:tcPr>
          <w:p w14:paraId="3E961547" w14:textId="2172892F" w:rsidR="00B12193" w:rsidRPr="002F7B70" w:rsidRDefault="00B12193" w:rsidP="00B12193">
            <w:pPr>
              <w:spacing w:after="0"/>
              <w:rPr>
                <w:rFonts w:ascii="Arial" w:hAnsi="Arial"/>
                <w:sz w:val="18"/>
              </w:rPr>
            </w:pPr>
            <w:r w:rsidRPr="002F7B70">
              <w:rPr>
                <w:rFonts w:ascii="Arial" w:hAnsi="Arial"/>
                <w:sz w:val="18"/>
              </w:rPr>
              <w:t xml:space="preserve">11.5.2.6 Row, column, and headers </w:t>
            </w:r>
          </w:p>
        </w:tc>
        <w:tc>
          <w:tcPr>
            <w:tcW w:w="617" w:type="dxa"/>
            <w:shd w:val="clear" w:color="auto" w:fill="auto"/>
            <w:vAlign w:val="center"/>
          </w:tcPr>
          <w:p w14:paraId="1EBB1A4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AEC46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54736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7FF3901"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53AB38E"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4807206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4731D1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F30812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2D7A808"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6562635" w14:textId="77777777" w:rsidR="00B12193" w:rsidRPr="002F7B70" w:rsidRDefault="00B12193" w:rsidP="00B12193">
            <w:pPr>
              <w:pStyle w:val="TAC"/>
            </w:pPr>
            <w:r w:rsidRPr="002F7B70">
              <w:rPr>
                <w:rFonts w:eastAsia="Calibri"/>
              </w:rPr>
              <w:t>S</w:t>
            </w:r>
          </w:p>
        </w:tc>
        <w:tc>
          <w:tcPr>
            <w:tcW w:w="797" w:type="dxa"/>
            <w:vAlign w:val="center"/>
          </w:tcPr>
          <w:p w14:paraId="320476ED" w14:textId="77777777" w:rsidR="00B12193" w:rsidRPr="002F7B70" w:rsidRDefault="00B12193" w:rsidP="00B12193">
            <w:pPr>
              <w:pStyle w:val="TAC"/>
              <w:rPr>
                <w:rFonts w:eastAsia="Calibri"/>
              </w:rPr>
            </w:pPr>
            <w:r w:rsidRPr="002F7B70">
              <w:rPr>
                <w:rFonts w:eastAsia="Calibri"/>
              </w:rPr>
              <w:t>-</w:t>
            </w:r>
          </w:p>
        </w:tc>
      </w:tr>
      <w:tr w:rsidR="00B12193" w:rsidRPr="002F7B70" w14:paraId="12D5C117" w14:textId="77777777" w:rsidTr="00AC6E4C">
        <w:trPr>
          <w:cantSplit/>
          <w:jc w:val="center"/>
        </w:trPr>
        <w:tc>
          <w:tcPr>
            <w:tcW w:w="2539" w:type="dxa"/>
            <w:shd w:val="clear" w:color="auto" w:fill="auto"/>
            <w:vAlign w:val="center"/>
          </w:tcPr>
          <w:p w14:paraId="43F2DA93" w14:textId="42059755" w:rsidR="00B12193" w:rsidRPr="002F7B70" w:rsidRDefault="00B12193" w:rsidP="00B12193">
            <w:pPr>
              <w:spacing w:after="0"/>
              <w:rPr>
                <w:rFonts w:ascii="Arial" w:hAnsi="Arial"/>
                <w:sz w:val="18"/>
              </w:rPr>
            </w:pPr>
            <w:r w:rsidRPr="002F7B70">
              <w:rPr>
                <w:rFonts w:ascii="Arial" w:hAnsi="Arial"/>
                <w:sz w:val="18"/>
              </w:rPr>
              <w:t xml:space="preserve">11.5.2.7 Values </w:t>
            </w:r>
          </w:p>
        </w:tc>
        <w:tc>
          <w:tcPr>
            <w:tcW w:w="617" w:type="dxa"/>
            <w:shd w:val="clear" w:color="auto" w:fill="auto"/>
            <w:vAlign w:val="center"/>
          </w:tcPr>
          <w:p w14:paraId="56B81CAE"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03132E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A7A8CC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A77856F"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1646D6AF"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6A6A5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2282C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A51D72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0B88BD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2D9EE02" w14:textId="77777777" w:rsidR="00B12193" w:rsidRPr="002F7B70" w:rsidRDefault="00B12193" w:rsidP="00B12193">
            <w:pPr>
              <w:pStyle w:val="TAC"/>
            </w:pPr>
            <w:r w:rsidRPr="002F7B70">
              <w:t>S</w:t>
            </w:r>
          </w:p>
        </w:tc>
        <w:tc>
          <w:tcPr>
            <w:tcW w:w="797" w:type="dxa"/>
            <w:vAlign w:val="center"/>
          </w:tcPr>
          <w:p w14:paraId="7D8C84F6" w14:textId="77777777" w:rsidR="00B12193" w:rsidRPr="002F7B70" w:rsidRDefault="00B12193" w:rsidP="00B12193">
            <w:pPr>
              <w:pStyle w:val="TAC"/>
              <w:rPr>
                <w:rFonts w:eastAsia="Calibri"/>
              </w:rPr>
            </w:pPr>
            <w:r w:rsidRPr="002F7B70">
              <w:rPr>
                <w:rFonts w:eastAsia="Calibri"/>
              </w:rPr>
              <w:t>-</w:t>
            </w:r>
          </w:p>
        </w:tc>
      </w:tr>
      <w:tr w:rsidR="00B12193" w:rsidRPr="002F7B70" w14:paraId="40109D9A" w14:textId="77777777" w:rsidTr="00AC6E4C">
        <w:trPr>
          <w:cantSplit/>
          <w:jc w:val="center"/>
        </w:trPr>
        <w:tc>
          <w:tcPr>
            <w:tcW w:w="2539" w:type="dxa"/>
            <w:shd w:val="clear" w:color="auto" w:fill="auto"/>
            <w:vAlign w:val="center"/>
          </w:tcPr>
          <w:p w14:paraId="2D5D532B" w14:textId="6B8B67C0" w:rsidR="00B12193" w:rsidRPr="002F7B70" w:rsidRDefault="00B12193" w:rsidP="00B12193">
            <w:pPr>
              <w:spacing w:after="0"/>
              <w:rPr>
                <w:rFonts w:ascii="Arial" w:hAnsi="Arial"/>
                <w:sz w:val="18"/>
              </w:rPr>
            </w:pPr>
            <w:r w:rsidRPr="002F7B70">
              <w:rPr>
                <w:rFonts w:ascii="Arial" w:hAnsi="Arial"/>
                <w:sz w:val="18"/>
              </w:rPr>
              <w:t xml:space="preserve">11.5.2.8 Label relationships </w:t>
            </w:r>
          </w:p>
        </w:tc>
        <w:tc>
          <w:tcPr>
            <w:tcW w:w="617" w:type="dxa"/>
            <w:shd w:val="clear" w:color="auto" w:fill="auto"/>
            <w:vAlign w:val="center"/>
          </w:tcPr>
          <w:p w14:paraId="704C5AD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C46734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5C13E0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175D7E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0E8A3D7"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7E250A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03D506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B42D75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E4CD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3FA81AE" w14:textId="77777777" w:rsidR="00B12193" w:rsidRPr="002F7B70" w:rsidRDefault="00B12193" w:rsidP="00B12193">
            <w:pPr>
              <w:pStyle w:val="TAC"/>
            </w:pPr>
            <w:r w:rsidRPr="002F7B70">
              <w:t>S</w:t>
            </w:r>
          </w:p>
        </w:tc>
        <w:tc>
          <w:tcPr>
            <w:tcW w:w="797" w:type="dxa"/>
            <w:vAlign w:val="center"/>
          </w:tcPr>
          <w:p w14:paraId="2C4DCF26" w14:textId="77777777" w:rsidR="00B12193" w:rsidRPr="002F7B70" w:rsidRDefault="00B12193" w:rsidP="00B12193">
            <w:pPr>
              <w:pStyle w:val="TAC"/>
              <w:rPr>
                <w:rFonts w:eastAsia="Calibri"/>
              </w:rPr>
            </w:pPr>
            <w:r w:rsidRPr="002F7B70">
              <w:rPr>
                <w:rFonts w:eastAsia="Calibri"/>
              </w:rPr>
              <w:t>-</w:t>
            </w:r>
          </w:p>
        </w:tc>
      </w:tr>
      <w:tr w:rsidR="00B12193" w:rsidRPr="002F7B70" w14:paraId="7803A16D" w14:textId="77777777" w:rsidTr="00AC6E4C">
        <w:trPr>
          <w:cantSplit/>
          <w:jc w:val="center"/>
        </w:trPr>
        <w:tc>
          <w:tcPr>
            <w:tcW w:w="2539" w:type="dxa"/>
            <w:shd w:val="clear" w:color="auto" w:fill="auto"/>
            <w:vAlign w:val="center"/>
          </w:tcPr>
          <w:p w14:paraId="587AEAA5" w14:textId="5E1822B7" w:rsidR="00B12193" w:rsidRPr="002F7B70" w:rsidRDefault="00B12193" w:rsidP="00B12193">
            <w:pPr>
              <w:spacing w:after="0"/>
              <w:rPr>
                <w:rFonts w:ascii="Arial" w:hAnsi="Arial"/>
                <w:sz w:val="18"/>
              </w:rPr>
            </w:pPr>
            <w:r w:rsidRPr="002F7B70">
              <w:rPr>
                <w:rFonts w:ascii="Arial" w:hAnsi="Arial"/>
                <w:sz w:val="18"/>
              </w:rPr>
              <w:t xml:space="preserve">11.5.2.9 Parent-child relationships </w:t>
            </w:r>
          </w:p>
        </w:tc>
        <w:tc>
          <w:tcPr>
            <w:tcW w:w="617" w:type="dxa"/>
            <w:shd w:val="clear" w:color="auto" w:fill="auto"/>
            <w:vAlign w:val="center"/>
          </w:tcPr>
          <w:p w14:paraId="7E88A3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AFAB36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EC154C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9DD3DE4"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79C1C22"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AF029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A63DCB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417687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11087F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23CA836" w14:textId="77777777" w:rsidR="00B12193" w:rsidRPr="002F7B70" w:rsidRDefault="00B12193" w:rsidP="00B12193">
            <w:pPr>
              <w:pStyle w:val="TAC"/>
            </w:pPr>
            <w:r w:rsidRPr="002F7B70">
              <w:t>S</w:t>
            </w:r>
          </w:p>
        </w:tc>
        <w:tc>
          <w:tcPr>
            <w:tcW w:w="797" w:type="dxa"/>
            <w:vAlign w:val="center"/>
          </w:tcPr>
          <w:p w14:paraId="3C0DC9CD" w14:textId="77777777" w:rsidR="00B12193" w:rsidRPr="002F7B70" w:rsidRDefault="00B12193" w:rsidP="00B12193">
            <w:pPr>
              <w:pStyle w:val="TAC"/>
              <w:rPr>
                <w:rFonts w:eastAsia="Calibri"/>
              </w:rPr>
            </w:pPr>
            <w:r w:rsidRPr="002F7B70">
              <w:rPr>
                <w:rFonts w:eastAsia="Calibri"/>
              </w:rPr>
              <w:t>-</w:t>
            </w:r>
          </w:p>
        </w:tc>
      </w:tr>
      <w:tr w:rsidR="00B12193" w:rsidRPr="002F7B70" w14:paraId="172420CC" w14:textId="77777777" w:rsidTr="00AC6E4C">
        <w:trPr>
          <w:cantSplit/>
          <w:jc w:val="center"/>
        </w:trPr>
        <w:tc>
          <w:tcPr>
            <w:tcW w:w="2539" w:type="dxa"/>
            <w:shd w:val="clear" w:color="auto" w:fill="auto"/>
            <w:vAlign w:val="center"/>
          </w:tcPr>
          <w:p w14:paraId="3E54B847" w14:textId="5EF8AAF5" w:rsidR="00B12193" w:rsidRPr="002F7B70" w:rsidRDefault="00B12193" w:rsidP="00B12193">
            <w:pPr>
              <w:spacing w:after="0"/>
              <w:rPr>
                <w:rFonts w:ascii="Arial" w:hAnsi="Arial"/>
                <w:sz w:val="18"/>
              </w:rPr>
            </w:pPr>
            <w:r w:rsidRPr="002F7B70">
              <w:rPr>
                <w:rFonts w:ascii="Arial" w:hAnsi="Arial"/>
                <w:sz w:val="18"/>
              </w:rPr>
              <w:t xml:space="preserve">11.5.2.10 Text </w:t>
            </w:r>
          </w:p>
        </w:tc>
        <w:tc>
          <w:tcPr>
            <w:tcW w:w="617" w:type="dxa"/>
            <w:shd w:val="clear" w:color="auto" w:fill="auto"/>
            <w:vAlign w:val="center"/>
          </w:tcPr>
          <w:p w14:paraId="532E420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0A6DB68"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C3C03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56762A3"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1A3FFB4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397BA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EDD3C7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865A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DFA707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BB9E797" w14:textId="77777777" w:rsidR="00B12193" w:rsidRPr="002F7B70" w:rsidRDefault="00B12193" w:rsidP="00B12193">
            <w:pPr>
              <w:pStyle w:val="TAC"/>
            </w:pPr>
            <w:r w:rsidRPr="002F7B70">
              <w:t>S</w:t>
            </w:r>
          </w:p>
        </w:tc>
        <w:tc>
          <w:tcPr>
            <w:tcW w:w="797" w:type="dxa"/>
            <w:vAlign w:val="center"/>
          </w:tcPr>
          <w:p w14:paraId="45F65B94" w14:textId="77777777" w:rsidR="00B12193" w:rsidRPr="002F7B70" w:rsidRDefault="00B12193" w:rsidP="00B12193">
            <w:pPr>
              <w:pStyle w:val="TAC"/>
              <w:rPr>
                <w:rFonts w:eastAsia="Calibri"/>
              </w:rPr>
            </w:pPr>
            <w:r w:rsidRPr="002F7B70">
              <w:rPr>
                <w:rFonts w:eastAsia="Calibri"/>
              </w:rPr>
              <w:t>-</w:t>
            </w:r>
          </w:p>
        </w:tc>
      </w:tr>
      <w:tr w:rsidR="00B12193" w:rsidRPr="002F7B70" w14:paraId="52C2E98A" w14:textId="77777777" w:rsidTr="00AC6E4C">
        <w:trPr>
          <w:cantSplit/>
          <w:jc w:val="center"/>
        </w:trPr>
        <w:tc>
          <w:tcPr>
            <w:tcW w:w="2539" w:type="dxa"/>
            <w:shd w:val="clear" w:color="auto" w:fill="auto"/>
            <w:vAlign w:val="center"/>
          </w:tcPr>
          <w:p w14:paraId="600AF864" w14:textId="04C3691A" w:rsidR="00B12193" w:rsidRPr="002F7B70" w:rsidRDefault="00B12193" w:rsidP="00B12193">
            <w:pPr>
              <w:spacing w:after="0"/>
              <w:rPr>
                <w:rFonts w:ascii="Arial" w:hAnsi="Arial"/>
                <w:sz w:val="18"/>
              </w:rPr>
            </w:pPr>
            <w:r w:rsidRPr="002F7B70">
              <w:rPr>
                <w:rFonts w:ascii="Arial" w:hAnsi="Arial"/>
                <w:sz w:val="18"/>
              </w:rPr>
              <w:t>11.5.2.11 List of available actions</w:t>
            </w:r>
          </w:p>
        </w:tc>
        <w:tc>
          <w:tcPr>
            <w:tcW w:w="617" w:type="dxa"/>
            <w:shd w:val="clear" w:color="auto" w:fill="auto"/>
            <w:vAlign w:val="center"/>
          </w:tcPr>
          <w:p w14:paraId="1FE7FCB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1D6603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8358A6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90C41C6"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6444263"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3B3BAB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10FB84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31D70E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B814A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A11FEBD" w14:textId="77777777" w:rsidR="00B12193" w:rsidRPr="002F7B70" w:rsidRDefault="00B12193" w:rsidP="00B12193">
            <w:pPr>
              <w:pStyle w:val="TAC"/>
            </w:pPr>
            <w:r w:rsidRPr="002F7B70">
              <w:t>S</w:t>
            </w:r>
          </w:p>
        </w:tc>
        <w:tc>
          <w:tcPr>
            <w:tcW w:w="797" w:type="dxa"/>
            <w:vAlign w:val="center"/>
          </w:tcPr>
          <w:p w14:paraId="3F664DC9" w14:textId="77777777" w:rsidR="00B12193" w:rsidRPr="002F7B70" w:rsidRDefault="00B12193" w:rsidP="00B12193">
            <w:pPr>
              <w:pStyle w:val="TAC"/>
              <w:rPr>
                <w:rFonts w:eastAsia="Calibri"/>
              </w:rPr>
            </w:pPr>
            <w:r w:rsidRPr="002F7B70">
              <w:rPr>
                <w:rFonts w:eastAsia="Calibri"/>
              </w:rPr>
              <w:t>-</w:t>
            </w:r>
          </w:p>
        </w:tc>
      </w:tr>
      <w:tr w:rsidR="00B12193" w:rsidRPr="002F7B70" w14:paraId="7F5A5276" w14:textId="77777777" w:rsidTr="00AC6E4C">
        <w:trPr>
          <w:cantSplit/>
          <w:jc w:val="center"/>
        </w:trPr>
        <w:tc>
          <w:tcPr>
            <w:tcW w:w="2539" w:type="dxa"/>
            <w:shd w:val="clear" w:color="auto" w:fill="auto"/>
            <w:vAlign w:val="center"/>
          </w:tcPr>
          <w:p w14:paraId="1A8644F4" w14:textId="57A3B3BB" w:rsidR="00B12193" w:rsidRPr="002F7B70" w:rsidRDefault="00B12193" w:rsidP="00B12193">
            <w:pPr>
              <w:spacing w:after="0"/>
              <w:rPr>
                <w:rFonts w:ascii="Arial" w:hAnsi="Arial"/>
                <w:sz w:val="18"/>
              </w:rPr>
            </w:pPr>
            <w:r w:rsidRPr="002F7B70">
              <w:rPr>
                <w:rFonts w:ascii="Arial" w:hAnsi="Arial"/>
                <w:sz w:val="18"/>
              </w:rPr>
              <w:t>11.5.2.12 Execution of available actions</w:t>
            </w:r>
          </w:p>
        </w:tc>
        <w:tc>
          <w:tcPr>
            <w:tcW w:w="617" w:type="dxa"/>
            <w:shd w:val="clear" w:color="auto" w:fill="auto"/>
            <w:vAlign w:val="center"/>
          </w:tcPr>
          <w:p w14:paraId="2C0FF4B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B2D0E6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A8DE55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0A46B11"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EAC1596"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AC4EDF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FEAE7B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1C730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1A0E38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445B2D9" w14:textId="77777777" w:rsidR="00B12193" w:rsidRPr="002F7B70" w:rsidRDefault="00B12193" w:rsidP="00B12193">
            <w:pPr>
              <w:pStyle w:val="TAC"/>
            </w:pPr>
            <w:r w:rsidRPr="002F7B70">
              <w:t>S</w:t>
            </w:r>
          </w:p>
        </w:tc>
        <w:tc>
          <w:tcPr>
            <w:tcW w:w="797" w:type="dxa"/>
            <w:vAlign w:val="center"/>
          </w:tcPr>
          <w:p w14:paraId="70EAEB85" w14:textId="77777777" w:rsidR="00B12193" w:rsidRPr="002F7B70" w:rsidRDefault="00B12193" w:rsidP="00B12193">
            <w:pPr>
              <w:pStyle w:val="TAC"/>
              <w:rPr>
                <w:rFonts w:eastAsia="Calibri"/>
              </w:rPr>
            </w:pPr>
            <w:r w:rsidRPr="002F7B70">
              <w:rPr>
                <w:rFonts w:eastAsia="Calibri"/>
              </w:rPr>
              <w:t>-</w:t>
            </w:r>
          </w:p>
        </w:tc>
      </w:tr>
      <w:tr w:rsidR="00B12193" w:rsidRPr="002F7B70" w14:paraId="691AE2FE" w14:textId="77777777" w:rsidTr="00AC6E4C">
        <w:trPr>
          <w:cantSplit/>
          <w:jc w:val="center"/>
        </w:trPr>
        <w:tc>
          <w:tcPr>
            <w:tcW w:w="2539" w:type="dxa"/>
            <w:shd w:val="clear" w:color="auto" w:fill="auto"/>
            <w:vAlign w:val="center"/>
          </w:tcPr>
          <w:p w14:paraId="471A7087" w14:textId="3E32E9FF" w:rsidR="00B12193" w:rsidRPr="002F7B70" w:rsidRDefault="00B12193" w:rsidP="00B12193">
            <w:pPr>
              <w:spacing w:after="0"/>
              <w:rPr>
                <w:rFonts w:ascii="Arial" w:hAnsi="Arial"/>
                <w:sz w:val="18"/>
              </w:rPr>
            </w:pPr>
            <w:r w:rsidRPr="002F7B70">
              <w:rPr>
                <w:rFonts w:ascii="Arial" w:hAnsi="Arial"/>
                <w:sz w:val="18"/>
              </w:rPr>
              <w:t>11.5.2.13 Tracking of focus and selection attributes</w:t>
            </w:r>
          </w:p>
        </w:tc>
        <w:tc>
          <w:tcPr>
            <w:tcW w:w="617" w:type="dxa"/>
            <w:shd w:val="clear" w:color="auto" w:fill="auto"/>
            <w:vAlign w:val="center"/>
          </w:tcPr>
          <w:p w14:paraId="5C5BC8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8159E5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0685B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E93CC88"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471A4EB4"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74A3A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5BA4FF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79ADB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AEC2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FBAB9D8" w14:textId="77777777" w:rsidR="00B12193" w:rsidRPr="002F7B70" w:rsidRDefault="00B12193" w:rsidP="00B12193">
            <w:pPr>
              <w:pStyle w:val="TAC"/>
            </w:pPr>
            <w:r w:rsidRPr="002F7B70">
              <w:t>S</w:t>
            </w:r>
          </w:p>
        </w:tc>
        <w:tc>
          <w:tcPr>
            <w:tcW w:w="797" w:type="dxa"/>
            <w:vAlign w:val="center"/>
          </w:tcPr>
          <w:p w14:paraId="097859D4" w14:textId="77777777" w:rsidR="00B12193" w:rsidRPr="002F7B70" w:rsidRDefault="00B12193" w:rsidP="00B12193">
            <w:pPr>
              <w:pStyle w:val="TAC"/>
              <w:rPr>
                <w:rFonts w:eastAsia="Calibri"/>
              </w:rPr>
            </w:pPr>
            <w:r w:rsidRPr="002F7B70">
              <w:rPr>
                <w:rFonts w:eastAsia="Calibri"/>
              </w:rPr>
              <w:t>-</w:t>
            </w:r>
          </w:p>
        </w:tc>
      </w:tr>
      <w:tr w:rsidR="00B12193" w:rsidRPr="002F7B70" w14:paraId="376F3313" w14:textId="77777777" w:rsidTr="00AC6E4C">
        <w:trPr>
          <w:cantSplit/>
          <w:jc w:val="center"/>
        </w:trPr>
        <w:tc>
          <w:tcPr>
            <w:tcW w:w="2539" w:type="dxa"/>
            <w:shd w:val="clear" w:color="auto" w:fill="auto"/>
            <w:vAlign w:val="center"/>
          </w:tcPr>
          <w:p w14:paraId="47832754" w14:textId="4247A60A" w:rsidR="00B12193" w:rsidRPr="002F7B70" w:rsidRDefault="00B12193" w:rsidP="00B12193">
            <w:pPr>
              <w:spacing w:after="0"/>
              <w:rPr>
                <w:rFonts w:ascii="Arial" w:hAnsi="Arial"/>
                <w:sz w:val="18"/>
              </w:rPr>
            </w:pPr>
            <w:r w:rsidRPr="002F7B70">
              <w:rPr>
                <w:rFonts w:ascii="Arial" w:hAnsi="Arial"/>
                <w:sz w:val="18"/>
              </w:rPr>
              <w:t>11.5.2.14 Modification of focus and selection attributes</w:t>
            </w:r>
          </w:p>
        </w:tc>
        <w:tc>
          <w:tcPr>
            <w:tcW w:w="617" w:type="dxa"/>
            <w:shd w:val="clear" w:color="auto" w:fill="auto"/>
            <w:vAlign w:val="center"/>
          </w:tcPr>
          <w:p w14:paraId="0D88A1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DA5994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4F5377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E5DBCCE"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D20E5E1"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21FC7A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83BF0A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E8BB7A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110F64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2C4EA9E" w14:textId="77777777" w:rsidR="00B12193" w:rsidRPr="002F7B70" w:rsidRDefault="00B12193" w:rsidP="00B12193">
            <w:pPr>
              <w:pStyle w:val="TAC"/>
            </w:pPr>
            <w:r w:rsidRPr="002F7B70">
              <w:t>S</w:t>
            </w:r>
          </w:p>
        </w:tc>
        <w:tc>
          <w:tcPr>
            <w:tcW w:w="797" w:type="dxa"/>
            <w:vAlign w:val="center"/>
          </w:tcPr>
          <w:p w14:paraId="47698DBC" w14:textId="77777777" w:rsidR="00B12193" w:rsidRPr="002F7B70" w:rsidRDefault="00B12193" w:rsidP="00B12193">
            <w:pPr>
              <w:pStyle w:val="TAC"/>
              <w:rPr>
                <w:rFonts w:eastAsia="Calibri"/>
              </w:rPr>
            </w:pPr>
            <w:r w:rsidRPr="002F7B70">
              <w:rPr>
                <w:rFonts w:eastAsia="Calibri"/>
              </w:rPr>
              <w:t>-</w:t>
            </w:r>
          </w:p>
        </w:tc>
      </w:tr>
      <w:tr w:rsidR="00B12193" w:rsidRPr="002F7B70" w14:paraId="5EBE1F18" w14:textId="77777777" w:rsidTr="00AC6E4C">
        <w:trPr>
          <w:cantSplit/>
          <w:jc w:val="center"/>
        </w:trPr>
        <w:tc>
          <w:tcPr>
            <w:tcW w:w="2539" w:type="dxa"/>
            <w:shd w:val="clear" w:color="auto" w:fill="auto"/>
            <w:vAlign w:val="center"/>
          </w:tcPr>
          <w:p w14:paraId="40072835" w14:textId="51B9B5A2" w:rsidR="00B12193" w:rsidRPr="002F7B70" w:rsidRDefault="00B12193" w:rsidP="00B12193">
            <w:pPr>
              <w:spacing w:after="0"/>
              <w:rPr>
                <w:rFonts w:ascii="Arial" w:hAnsi="Arial"/>
                <w:sz w:val="18"/>
              </w:rPr>
            </w:pPr>
            <w:r w:rsidRPr="002F7B70">
              <w:rPr>
                <w:rFonts w:ascii="Arial" w:hAnsi="Arial"/>
                <w:sz w:val="18"/>
              </w:rPr>
              <w:t xml:space="preserve">11.5.2.15 Change notification </w:t>
            </w:r>
          </w:p>
        </w:tc>
        <w:tc>
          <w:tcPr>
            <w:tcW w:w="617" w:type="dxa"/>
            <w:shd w:val="clear" w:color="auto" w:fill="auto"/>
            <w:vAlign w:val="center"/>
          </w:tcPr>
          <w:p w14:paraId="6D9E5DF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F875E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7467CF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633E86B"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3068138F"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3C321C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FF2A39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A79727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02A7243"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76E6569" w14:textId="77777777" w:rsidR="00B12193" w:rsidRPr="002F7B70" w:rsidRDefault="00B12193" w:rsidP="00B12193">
            <w:pPr>
              <w:pStyle w:val="TAC"/>
            </w:pPr>
            <w:r w:rsidRPr="002F7B70">
              <w:t>S</w:t>
            </w:r>
          </w:p>
        </w:tc>
        <w:tc>
          <w:tcPr>
            <w:tcW w:w="797" w:type="dxa"/>
            <w:vAlign w:val="center"/>
          </w:tcPr>
          <w:p w14:paraId="3135244B" w14:textId="77777777" w:rsidR="00B12193" w:rsidRPr="002F7B70" w:rsidRDefault="00B12193" w:rsidP="00B12193">
            <w:pPr>
              <w:pStyle w:val="TAC"/>
              <w:rPr>
                <w:rFonts w:eastAsia="Calibri"/>
              </w:rPr>
            </w:pPr>
            <w:r w:rsidRPr="002F7B70">
              <w:rPr>
                <w:rFonts w:eastAsia="Calibri"/>
              </w:rPr>
              <w:t>-</w:t>
            </w:r>
          </w:p>
        </w:tc>
      </w:tr>
      <w:tr w:rsidR="00B12193" w:rsidRPr="002F7B70" w14:paraId="3119FDAA" w14:textId="77777777" w:rsidTr="00AC6E4C">
        <w:trPr>
          <w:cantSplit/>
          <w:jc w:val="center"/>
        </w:trPr>
        <w:tc>
          <w:tcPr>
            <w:tcW w:w="2539" w:type="dxa"/>
            <w:shd w:val="clear" w:color="auto" w:fill="auto"/>
            <w:vAlign w:val="center"/>
          </w:tcPr>
          <w:p w14:paraId="3EBBD15B" w14:textId="5C79E62F" w:rsidR="00B12193" w:rsidRPr="002F7B70" w:rsidRDefault="00B12193" w:rsidP="00B12193">
            <w:pPr>
              <w:spacing w:after="0"/>
              <w:rPr>
                <w:rFonts w:ascii="Arial" w:hAnsi="Arial"/>
                <w:sz w:val="18"/>
              </w:rPr>
            </w:pPr>
            <w:r w:rsidRPr="002F7B70">
              <w:rPr>
                <w:rFonts w:ascii="Arial" w:hAnsi="Arial"/>
                <w:sz w:val="18"/>
              </w:rPr>
              <w:t>11.5.2.16 Modifications of states and properties</w:t>
            </w:r>
          </w:p>
        </w:tc>
        <w:tc>
          <w:tcPr>
            <w:tcW w:w="617" w:type="dxa"/>
            <w:shd w:val="clear" w:color="auto" w:fill="auto"/>
            <w:vAlign w:val="center"/>
          </w:tcPr>
          <w:p w14:paraId="465B70A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CFD229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624BA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A182F57"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CDD04AE"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6096C8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294CD9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1A0A26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A8417C0"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088FE6AA" w14:textId="77777777" w:rsidR="00B12193" w:rsidRPr="002F7B70" w:rsidRDefault="00B12193" w:rsidP="00B12193">
            <w:pPr>
              <w:pStyle w:val="TAC"/>
            </w:pPr>
            <w:r w:rsidRPr="002F7B70">
              <w:t>S</w:t>
            </w:r>
          </w:p>
        </w:tc>
        <w:tc>
          <w:tcPr>
            <w:tcW w:w="797" w:type="dxa"/>
            <w:vAlign w:val="center"/>
          </w:tcPr>
          <w:p w14:paraId="1390B26F" w14:textId="77777777" w:rsidR="00B12193" w:rsidRPr="002F7B70" w:rsidRDefault="00B12193" w:rsidP="00B12193">
            <w:pPr>
              <w:pStyle w:val="TAC"/>
              <w:rPr>
                <w:rFonts w:eastAsia="Calibri"/>
              </w:rPr>
            </w:pPr>
            <w:r w:rsidRPr="002F7B70">
              <w:rPr>
                <w:rFonts w:eastAsia="Calibri"/>
              </w:rPr>
              <w:t>-</w:t>
            </w:r>
          </w:p>
        </w:tc>
      </w:tr>
      <w:tr w:rsidR="00B12193" w:rsidRPr="002F7B70" w14:paraId="632F35CC" w14:textId="77777777" w:rsidTr="00AC6E4C">
        <w:trPr>
          <w:cantSplit/>
          <w:jc w:val="center"/>
        </w:trPr>
        <w:tc>
          <w:tcPr>
            <w:tcW w:w="2539" w:type="dxa"/>
            <w:shd w:val="clear" w:color="auto" w:fill="auto"/>
            <w:vAlign w:val="center"/>
          </w:tcPr>
          <w:p w14:paraId="4D2540D4" w14:textId="4B808D36" w:rsidR="00B12193" w:rsidRPr="002F7B70" w:rsidRDefault="00B12193" w:rsidP="00B12193">
            <w:pPr>
              <w:spacing w:after="0"/>
              <w:rPr>
                <w:rFonts w:ascii="Arial" w:hAnsi="Arial"/>
                <w:sz w:val="18"/>
              </w:rPr>
            </w:pPr>
            <w:r w:rsidRPr="002F7B70">
              <w:rPr>
                <w:rFonts w:ascii="Arial" w:hAnsi="Arial"/>
                <w:sz w:val="18"/>
              </w:rPr>
              <w:t>11.5.2.17 Modifications of values and text</w:t>
            </w:r>
          </w:p>
        </w:tc>
        <w:tc>
          <w:tcPr>
            <w:tcW w:w="617" w:type="dxa"/>
            <w:shd w:val="clear" w:color="auto" w:fill="auto"/>
            <w:vAlign w:val="center"/>
          </w:tcPr>
          <w:p w14:paraId="2934F3F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F7F74D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7B315F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C5F13F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668E36D5"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8DA817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1A678C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A73E7D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B913D6D"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DEE6C25" w14:textId="77777777" w:rsidR="00B12193" w:rsidRPr="002F7B70" w:rsidRDefault="00B12193" w:rsidP="00B12193">
            <w:pPr>
              <w:pStyle w:val="TAC"/>
            </w:pPr>
            <w:r w:rsidRPr="002F7B70">
              <w:t>S</w:t>
            </w:r>
          </w:p>
        </w:tc>
        <w:tc>
          <w:tcPr>
            <w:tcW w:w="797" w:type="dxa"/>
            <w:vAlign w:val="center"/>
          </w:tcPr>
          <w:p w14:paraId="7EB7907E" w14:textId="77777777" w:rsidR="00B12193" w:rsidRPr="002F7B70" w:rsidRDefault="00B12193" w:rsidP="00B12193">
            <w:pPr>
              <w:pStyle w:val="TAC"/>
              <w:rPr>
                <w:rFonts w:eastAsia="Calibri"/>
              </w:rPr>
            </w:pPr>
            <w:r w:rsidRPr="002F7B70">
              <w:rPr>
                <w:rFonts w:eastAsia="Calibri"/>
              </w:rPr>
              <w:t>-</w:t>
            </w:r>
          </w:p>
        </w:tc>
      </w:tr>
      <w:tr w:rsidR="00B12193" w:rsidRPr="002F7B70" w14:paraId="0590E587" w14:textId="77777777" w:rsidTr="00AC6E4C">
        <w:trPr>
          <w:cantSplit/>
          <w:jc w:val="center"/>
        </w:trPr>
        <w:tc>
          <w:tcPr>
            <w:tcW w:w="2539" w:type="dxa"/>
            <w:shd w:val="clear" w:color="auto" w:fill="auto"/>
            <w:vAlign w:val="center"/>
          </w:tcPr>
          <w:p w14:paraId="252FAF0C" w14:textId="7434FEC9"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1 User control of accessibility features </w:t>
            </w:r>
          </w:p>
        </w:tc>
        <w:tc>
          <w:tcPr>
            <w:tcW w:w="617" w:type="dxa"/>
            <w:shd w:val="clear" w:color="auto" w:fill="auto"/>
            <w:vAlign w:val="center"/>
          </w:tcPr>
          <w:p w14:paraId="315B345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2F3539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BDB3A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44DD46B" w14:textId="77777777" w:rsidR="00B12193" w:rsidRPr="002F7B70" w:rsidRDefault="00B12193" w:rsidP="00B12193">
            <w:pPr>
              <w:pStyle w:val="TAC"/>
            </w:pPr>
            <w:r w:rsidRPr="002F7B70">
              <w:t>P</w:t>
            </w:r>
          </w:p>
        </w:tc>
        <w:tc>
          <w:tcPr>
            <w:tcW w:w="617" w:type="dxa"/>
            <w:shd w:val="clear" w:color="auto" w:fill="auto"/>
            <w:vAlign w:val="center"/>
          </w:tcPr>
          <w:p w14:paraId="78DAD759" w14:textId="77777777" w:rsidR="00B12193" w:rsidRPr="002F7B70" w:rsidRDefault="00B12193" w:rsidP="00B12193">
            <w:pPr>
              <w:pStyle w:val="TAC"/>
            </w:pPr>
            <w:r w:rsidRPr="002F7B70">
              <w:t>P</w:t>
            </w:r>
          </w:p>
        </w:tc>
        <w:tc>
          <w:tcPr>
            <w:tcW w:w="617" w:type="dxa"/>
            <w:shd w:val="clear" w:color="auto" w:fill="auto"/>
            <w:vAlign w:val="center"/>
          </w:tcPr>
          <w:p w14:paraId="7E84604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76F444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29A93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F1AB66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ED459C4" w14:textId="77777777" w:rsidR="00B12193" w:rsidRPr="002F7B70" w:rsidRDefault="00B12193" w:rsidP="00B12193">
            <w:pPr>
              <w:pStyle w:val="TAC"/>
            </w:pPr>
            <w:r w:rsidRPr="002F7B70">
              <w:rPr>
                <w:rFonts w:eastAsia="Calibri"/>
              </w:rPr>
              <w:t>-</w:t>
            </w:r>
          </w:p>
        </w:tc>
        <w:tc>
          <w:tcPr>
            <w:tcW w:w="797" w:type="dxa"/>
            <w:vAlign w:val="center"/>
          </w:tcPr>
          <w:p w14:paraId="3384B7EE" w14:textId="77777777" w:rsidR="00B12193" w:rsidRPr="002F7B70" w:rsidRDefault="00B12193" w:rsidP="00B12193">
            <w:pPr>
              <w:pStyle w:val="TAC"/>
              <w:rPr>
                <w:rFonts w:eastAsia="Calibri"/>
              </w:rPr>
            </w:pPr>
            <w:r w:rsidRPr="002F7B70">
              <w:rPr>
                <w:rFonts w:eastAsia="Calibri"/>
              </w:rPr>
              <w:t>-</w:t>
            </w:r>
          </w:p>
        </w:tc>
      </w:tr>
      <w:tr w:rsidR="00B12193" w:rsidRPr="002F7B70" w14:paraId="15EF5AEB" w14:textId="77777777" w:rsidTr="00AC6E4C">
        <w:trPr>
          <w:cantSplit/>
          <w:jc w:val="center"/>
        </w:trPr>
        <w:tc>
          <w:tcPr>
            <w:tcW w:w="2539" w:type="dxa"/>
            <w:shd w:val="clear" w:color="auto" w:fill="auto"/>
            <w:vAlign w:val="center"/>
          </w:tcPr>
          <w:p w14:paraId="22C22B22" w14:textId="00917783"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2 No disruption of accessibility features </w:t>
            </w:r>
          </w:p>
        </w:tc>
        <w:tc>
          <w:tcPr>
            <w:tcW w:w="617" w:type="dxa"/>
            <w:shd w:val="clear" w:color="auto" w:fill="auto"/>
            <w:vAlign w:val="center"/>
          </w:tcPr>
          <w:p w14:paraId="0DFD8EF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53619A5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26B50A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A00F379" w14:textId="77777777" w:rsidR="00B12193" w:rsidRPr="002F7B70" w:rsidRDefault="00B12193" w:rsidP="00B12193">
            <w:pPr>
              <w:pStyle w:val="TAC"/>
            </w:pPr>
            <w:r w:rsidRPr="002F7B70">
              <w:t>P</w:t>
            </w:r>
          </w:p>
        </w:tc>
        <w:tc>
          <w:tcPr>
            <w:tcW w:w="617" w:type="dxa"/>
            <w:shd w:val="clear" w:color="auto" w:fill="auto"/>
            <w:vAlign w:val="center"/>
          </w:tcPr>
          <w:p w14:paraId="218951A2" w14:textId="77777777" w:rsidR="00B12193" w:rsidRPr="002F7B70" w:rsidRDefault="00B12193" w:rsidP="00B12193">
            <w:pPr>
              <w:pStyle w:val="TAC"/>
            </w:pPr>
            <w:r w:rsidRPr="002F7B70">
              <w:t>P</w:t>
            </w:r>
          </w:p>
        </w:tc>
        <w:tc>
          <w:tcPr>
            <w:tcW w:w="617" w:type="dxa"/>
            <w:shd w:val="clear" w:color="auto" w:fill="auto"/>
            <w:vAlign w:val="center"/>
          </w:tcPr>
          <w:p w14:paraId="2C0D842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D94816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534F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B2A7E4E"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683C5B56" w14:textId="77777777" w:rsidR="00B12193" w:rsidRPr="002F7B70" w:rsidRDefault="00B12193" w:rsidP="00B12193">
            <w:pPr>
              <w:pStyle w:val="TAC"/>
            </w:pPr>
            <w:r w:rsidRPr="002F7B70">
              <w:rPr>
                <w:rFonts w:eastAsia="Calibri"/>
              </w:rPr>
              <w:t>-</w:t>
            </w:r>
          </w:p>
        </w:tc>
        <w:tc>
          <w:tcPr>
            <w:tcW w:w="797" w:type="dxa"/>
            <w:vAlign w:val="center"/>
          </w:tcPr>
          <w:p w14:paraId="6E88ECBF" w14:textId="77777777" w:rsidR="00B12193" w:rsidRPr="002F7B70" w:rsidRDefault="00B12193" w:rsidP="00B12193">
            <w:pPr>
              <w:pStyle w:val="TAC"/>
              <w:rPr>
                <w:rFonts w:eastAsia="Calibri"/>
              </w:rPr>
            </w:pPr>
            <w:r w:rsidRPr="002F7B70">
              <w:rPr>
                <w:rFonts w:eastAsia="Calibri"/>
              </w:rPr>
              <w:t>-</w:t>
            </w:r>
          </w:p>
        </w:tc>
      </w:tr>
      <w:tr w:rsidR="00B12193" w:rsidRPr="002F7B70" w14:paraId="3ECC8CF3" w14:textId="77777777" w:rsidTr="00AC6E4C">
        <w:trPr>
          <w:cantSplit/>
          <w:jc w:val="center"/>
        </w:trPr>
        <w:tc>
          <w:tcPr>
            <w:tcW w:w="2539" w:type="dxa"/>
            <w:shd w:val="clear" w:color="auto" w:fill="auto"/>
            <w:vAlign w:val="center"/>
          </w:tcPr>
          <w:p w14:paraId="1A7FA2D8" w14:textId="162865DB"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7</w:t>
            </w:r>
            <w:r w:rsidRPr="002F7B70">
              <w:rPr>
                <w:rFonts w:ascii="Arial" w:hAnsi="Arial"/>
                <w:sz w:val="18"/>
              </w:rPr>
              <w:t xml:space="preserve"> User preferences</w:t>
            </w:r>
          </w:p>
        </w:tc>
        <w:tc>
          <w:tcPr>
            <w:tcW w:w="617" w:type="dxa"/>
            <w:shd w:val="clear" w:color="auto" w:fill="auto"/>
            <w:vAlign w:val="center"/>
          </w:tcPr>
          <w:p w14:paraId="2D96F82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3BAFF8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7E8E41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C81F862"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71226E6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50F2B5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A350C2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01F309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798128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600CBB88" w14:textId="77777777" w:rsidR="00B12193" w:rsidRPr="002F7B70" w:rsidRDefault="00B12193" w:rsidP="00B12193">
            <w:pPr>
              <w:pStyle w:val="TAC"/>
            </w:pPr>
            <w:r w:rsidRPr="002F7B70">
              <w:t>S</w:t>
            </w:r>
          </w:p>
        </w:tc>
        <w:tc>
          <w:tcPr>
            <w:tcW w:w="797" w:type="dxa"/>
            <w:vAlign w:val="center"/>
          </w:tcPr>
          <w:p w14:paraId="63834A76" w14:textId="77777777" w:rsidR="00B12193" w:rsidRPr="002F7B70" w:rsidRDefault="00B12193" w:rsidP="00B12193">
            <w:pPr>
              <w:pStyle w:val="TAC"/>
              <w:rPr>
                <w:rFonts w:eastAsia="Calibri"/>
              </w:rPr>
            </w:pPr>
            <w:r w:rsidRPr="002F7B70">
              <w:rPr>
                <w:rFonts w:eastAsia="Calibri"/>
              </w:rPr>
              <w:t>-</w:t>
            </w:r>
          </w:p>
        </w:tc>
      </w:tr>
      <w:tr w:rsidR="00B12193" w:rsidRPr="002F7B70" w14:paraId="59C0013F" w14:textId="77777777" w:rsidTr="00AC6E4C">
        <w:trPr>
          <w:cantSplit/>
          <w:jc w:val="center"/>
        </w:trPr>
        <w:tc>
          <w:tcPr>
            <w:tcW w:w="2539" w:type="dxa"/>
            <w:shd w:val="clear" w:color="auto" w:fill="auto"/>
            <w:vAlign w:val="center"/>
          </w:tcPr>
          <w:p w14:paraId="48481853" w14:textId="1DB63F4A" w:rsidR="00B12193" w:rsidRPr="002F7B70" w:rsidRDefault="00B12193" w:rsidP="00B12193">
            <w:pPr>
              <w:spacing w:after="0"/>
              <w:rPr>
                <w:rFonts w:ascii="Arial" w:hAnsi="Arial"/>
                <w:sz w:val="18"/>
              </w:rPr>
            </w:pPr>
            <w:r w:rsidRPr="002F7B70">
              <w:rPr>
                <w:rFonts w:ascii="Arial" w:hAnsi="Arial"/>
                <w:sz w:val="18"/>
              </w:rPr>
              <w:t xml:space="preserve">11.8.1 Content technology </w:t>
            </w:r>
          </w:p>
        </w:tc>
        <w:tc>
          <w:tcPr>
            <w:tcW w:w="617" w:type="dxa"/>
            <w:shd w:val="clear" w:color="auto" w:fill="auto"/>
            <w:vAlign w:val="center"/>
          </w:tcPr>
          <w:p w14:paraId="10D9FE0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15F2E5C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2266B71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98B1AD0"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48908A82"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6C1E7B1C"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6865D1D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2530EC52"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0E6C1E1"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0FA8C881" w14:textId="77777777" w:rsidR="00B12193" w:rsidRPr="002F7B70" w:rsidRDefault="00B12193" w:rsidP="00B12193">
            <w:pPr>
              <w:pStyle w:val="TAC"/>
            </w:pPr>
            <w:r w:rsidRPr="002F7B70">
              <w:rPr>
                <w:rFonts w:eastAsia="Calibri"/>
              </w:rPr>
              <w:t>P</w:t>
            </w:r>
          </w:p>
        </w:tc>
        <w:tc>
          <w:tcPr>
            <w:tcW w:w="797" w:type="dxa"/>
            <w:vAlign w:val="center"/>
          </w:tcPr>
          <w:p w14:paraId="5920C8B1" w14:textId="77777777" w:rsidR="00B12193" w:rsidRPr="002F7B70" w:rsidRDefault="00B12193" w:rsidP="00B12193">
            <w:pPr>
              <w:pStyle w:val="TAC"/>
              <w:rPr>
                <w:rFonts w:eastAsia="Calibri"/>
              </w:rPr>
            </w:pPr>
            <w:r w:rsidRPr="002F7B70">
              <w:rPr>
                <w:rFonts w:eastAsia="Calibri"/>
              </w:rPr>
              <w:t>S</w:t>
            </w:r>
          </w:p>
        </w:tc>
      </w:tr>
      <w:tr w:rsidR="00B12193" w:rsidRPr="002F7B70" w14:paraId="63D2BCC2" w14:textId="77777777" w:rsidTr="00AC6E4C">
        <w:trPr>
          <w:cantSplit/>
          <w:jc w:val="center"/>
        </w:trPr>
        <w:tc>
          <w:tcPr>
            <w:tcW w:w="2539" w:type="dxa"/>
            <w:tcBorders>
              <w:bottom w:val="single" w:sz="4" w:space="0" w:color="auto"/>
            </w:tcBorders>
            <w:shd w:val="clear" w:color="auto" w:fill="auto"/>
            <w:vAlign w:val="center"/>
          </w:tcPr>
          <w:p w14:paraId="35FCAAA6" w14:textId="73A6B838" w:rsidR="00B12193" w:rsidRPr="002F7B70" w:rsidRDefault="00B12193" w:rsidP="00B12193">
            <w:pPr>
              <w:spacing w:after="0"/>
              <w:rPr>
                <w:rFonts w:ascii="Arial" w:hAnsi="Arial"/>
                <w:sz w:val="18"/>
              </w:rPr>
            </w:pPr>
            <w:r w:rsidRPr="002F7B70">
              <w:rPr>
                <w:rFonts w:ascii="Arial" w:hAnsi="Arial"/>
                <w:sz w:val="18"/>
              </w:rPr>
              <w:t>11.8.2 Accessible content creation</w:t>
            </w:r>
          </w:p>
        </w:tc>
        <w:tc>
          <w:tcPr>
            <w:tcW w:w="617" w:type="dxa"/>
            <w:tcBorders>
              <w:bottom w:val="single" w:sz="4" w:space="0" w:color="auto"/>
            </w:tcBorders>
            <w:shd w:val="clear" w:color="auto" w:fill="auto"/>
            <w:vAlign w:val="center"/>
          </w:tcPr>
          <w:p w14:paraId="392B773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5388B1A6"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3E140A24"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21D5E2F1"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
          <w:p w14:paraId="2570058E"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
          <w:p w14:paraId="5591CF6F"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single" w:sz="4" w:space="0" w:color="auto"/>
            </w:tcBorders>
            <w:shd w:val="clear" w:color="auto" w:fill="auto"/>
            <w:vAlign w:val="center"/>
          </w:tcPr>
          <w:p w14:paraId="55CFADAA"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1B46328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6F0CD109"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single" w:sz="4" w:space="0" w:color="auto"/>
            </w:tcBorders>
            <w:shd w:val="clear" w:color="auto" w:fill="auto"/>
            <w:vAlign w:val="center"/>
          </w:tcPr>
          <w:p w14:paraId="59BC335D" w14:textId="77777777" w:rsidR="00B12193" w:rsidRPr="002F7B70" w:rsidRDefault="00B12193" w:rsidP="00B12193">
            <w:pPr>
              <w:pStyle w:val="TAC"/>
            </w:pPr>
            <w:r w:rsidRPr="002F7B70">
              <w:rPr>
                <w:rFonts w:eastAsia="Calibri"/>
              </w:rPr>
              <w:t>P</w:t>
            </w:r>
          </w:p>
        </w:tc>
        <w:tc>
          <w:tcPr>
            <w:tcW w:w="797" w:type="dxa"/>
            <w:tcBorders>
              <w:bottom w:val="single" w:sz="4" w:space="0" w:color="auto"/>
            </w:tcBorders>
            <w:vAlign w:val="center"/>
          </w:tcPr>
          <w:p w14:paraId="240B629C" w14:textId="77777777" w:rsidR="00B12193" w:rsidRPr="002F7B70" w:rsidRDefault="00B12193" w:rsidP="00B12193">
            <w:pPr>
              <w:pStyle w:val="TAC"/>
              <w:rPr>
                <w:rFonts w:eastAsia="Calibri"/>
              </w:rPr>
            </w:pPr>
            <w:r w:rsidRPr="002F7B70">
              <w:rPr>
                <w:rFonts w:eastAsia="Calibri"/>
              </w:rPr>
              <w:t>S</w:t>
            </w:r>
          </w:p>
        </w:tc>
      </w:tr>
      <w:tr w:rsidR="00B12193" w:rsidRPr="002F7B70" w14:paraId="2694ADB3" w14:textId="77777777" w:rsidTr="00AC6E4C">
        <w:trPr>
          <w:cantSplit/>
          <w:jc w:val="center"/>
        </w:trPr>
        <w:tc>
          <w:tcPr>
            <w:tcW w:w="2539" w:type="dxa"/>
            <w:tcBorders>
              <w:bottom w:val="nil"/>
            </w:tcBorders>
            <w:shd w:val="clear" w:color="auto" w:fill="auto"/>
            <w:vAlign w:val="center"/>
          </w:tcPr>
          <w:p w14:paraId="26A04043" w14:textId="5DF64157" w:rsidR="00B12193" w:rsidRPr="002F7B70" w:rsidRDefault="00B12193" w:rsidP="00B12193">
            <w:pPr>
              <w:spacing w:after="0"/>
              <w:rPr>
                <w:rFonts w:ascii="Arial" w:hAnsi="Arial"/>
                <w:sz w:val="18"/>
              </w:rPr>
            </w:pPr>
            <w:r w:rsidRPr="002F7B70">
              <w:rPr>
                <w:rFonts w:ascii="Arial" w:hAnsi="Arial"/>
                <w:sz w:val="18"/>
              </w:rPr>
              <w:t>11.8.3 Preservation of accessibility information in transformations</w:t>
            </w:r>
          </w:p>
        </w:tc>
        <w:tc>
          <w:tcPr>
            <w:tcW w:w="617" w:type="dxa"/>
            <w:tcBorders>
              <w:bottom w:val="nil"/>
            </w:tcBorders>
            <w:shd w:val="clear" w:color="auto" w:fill="auto"/>
            <w:vAlign w:val="center"/>
          </w:tcPr>
          <w:p w14:paraId="6CCDFF6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35CB69E2"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57A9D2C0"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2906ECD0"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
          <w:p w14:paraId="09B7B1F8"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
          <w:p w14:paraId="673338BB"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nil"/>
            </w:tcBorders>
            <w:shd w:val="clear" w:color="auto" w:fill="auto"/>
            <w:vAlign w:val="center"/>
          </w:tcPr>
          <w:p w14:paraId="33143C4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2A58F0D8"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
          <w:p w14:paraId="311C56C7"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nil"/>
            </w:tcBorders>
            <w:shd w:val="clear" w:color="auto" w:fill="auto"/>
            <w:vAlign w:val="center"/>
          </w:tcPr>
          <w:p w14:paraId="2739CEA3" w14:textId="77777777" w:rsidR="00B12193" w:rsidRPr="002F7B70" w:rsidRDefault="00B12193" w:rsidP="00B12193">
            <w:pPr>
              <w:pStyle w:val="TAC"/>
            </w:pPr>
            <w:r w:rsidRPr="002F7B70">
              <w:rPr>
                <w:rFonts w:eastAsia="Calibri"/>
              </w:rPr>
              <w:t>P</w:t>
            </w:r>
          </w:p>
        </w:tc>
        <w:tc>
          <w:tcPr>
            <w:tcW w:w="797" w:type="dxa"/>
            <w:tcBorders>
              <w:bottom w:val="nil"/>
            </w:tcBorders>
            <w:vAlign w:val="center"/>
          </w:tcPr>
          <w:p w14:paraId="6FB8FB7C" w14:textId="77777777" w:rsidR="00B12193" w:rsidRPr="002F7B70" w:rsidRDefault="00B12193" w:rsidP="00B12193">
            <w:pPr>
              <w:pStyle w:val="TAC"/>
              <w:rPr>
                <w:rFonts w:eastAsia="Calibri"/>
              </w:rPr>
            </w:pPr>
            <w:r w:rsidRPr="002F7B70">
              <w:rPr>
                <w:rFonts w:eastAsia="Calibri"/>
              </w:rPr>
              <w:t>S</w:t>
            </w:r>
          </w:p>
        </w:tc>
      </w:tr>
      <w:tr w:rsidR="00B12193" w:rsidRPr="002F7B70" w14:paraId="33B160D2" w14:textId="77777777" w:rsidTr="00AC6E4C">
        <w:trPr>
          <w:cantSplit/>
          <w:jc w:val="center"/>
        </w:trPr>
        <w:tc>
          <w:tcPr>
            <w:tcW w:w="2539" w:type="dxa"/>
            <w:shd w:val="clear" w:color="auto" w:fill="auto"/>
            <w:vAlign w:val="center"/>
          </w:tcPr>
          <w:p w14:paraId="30D86400" w14:textId="4B359054" w:rsidR="00B12193" w:rsidRPr="002F7B70" w:rsidRDefault="00B12193" w:rsidP="00B12193">
            <w:pPr>
              <w:spacing w:after="0"/>
              <w:rPr>
                <w:rFonts w:ascii="Arial" w:hAnsi="Arial"/>
                <w:sz w:val="18"/>
              </w:rPr>
            </w:pPr>
            <w:r w:rsidRPr="002F7B70">
              <w:rPr>
                <w:rFonts w:ascii="Arial" w:hAnsi="Arial"/>
                <w:sz w:val="18"/>
              </w:rPr>
              <w:t>11.8.4 Repair assistance</w:t>
            </w:r>
          </w:p>
        </w:tc>
        <w:tc>
          <w:tcPr>
            <w:tcW w:w="617" w:type="dxa"/>
            <w:shd w:val="clear" w:color="auto" w:fill="auto"/>
            <w:vAlign w:val="center"/>
          </w:tcPr>
          <w:p w14:paraId="788121C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CF9979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E39AD5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5BC8806"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0CBB33B6"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04BB85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28F630BF"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7B8CB5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75D3B5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2EBA730A" w14:textId="77777777" w:rsidR="00B12193" w:rsidRPr="002F7B70" w:rsidRDefault="00B12193" w:rsidP="00B12193">
            <w:pPr>
              <w:pStyle w:val="TAC"/>
            </w:pPr>
            <w:r w:rsidRPr="002F7B70">
              <w:rPr>
                <w:rFonts w:eastAsia="Calibri"/>
              </w:rPr>
              <w:t>P</w:t>
            </w:r>
          </w:p>
        </w:tc>
        <w:tc>
          <w:tcPr>
            <w:tcW w:w="797" w:type="dxa"/>
            <w:vAlign w:val="center"/>
          </w:tcPr>
          <w:p w14:paraId="41DC18D4" w14:textId="77777777" w:rsidR="00B12193" w:rsidRPr="002F7B70" w:rsidRDefault="00B12193" w:rsidP="00B12193">
            <w:pPr>
              <w:pStyle w:val="TAC"/>
              <w:rPr>
                <w:rFonts w:eastAsia="Calibri"/>
              </w:rPr>
            </w:pPr>
            <w:r w:rsidRPr="002F7B70">
              <w:rPr>
                <w:rFonts w:eastAsia="Calibri"/>
              </w:rPr>
              <w:t>S</w:t>
            </w:r>
          </w:p>
        </w:tc>
      </w:tr>
      <w:tr w:rsidR="00B12193" w:rsidRPr="002F7B70" w14:paraId="2FF2553B" w14:textId="77777777" w:rsidTr="00AC6E4C">
        <w:trPr>
          <w:cantSplit/>
          <w:jc w:val="center"/>
        </w:trPr>
        <w:tc>
          <w:tcPr>
            <w:tcW w:w="2539" w:type="dxa"/>
            <w:shd w:val="clear" w:color="auto" w:fill="auto"/>
            <w:vAlign w:val="center"/>
          </w:tcPr>
          <w:p w14:paraId="36DC3008" w14:textId="60EECBAB" w:rsidR="00B12193" w:rsidRPr="002F7B70" w:rsidRDefault="00B12193" w:rsidP="00B12193">
            <w:pPr>
              <w:spacing w:after="0"/>
              <w:rPr>
                <w:rFonts w:ascii="Arial" w:hAnsi="Arial"/>
                <w:sz w:val="18"/>
              </w:rPr>
            </w:pPr>
            <w:r w:rsidRPr="002F7B70">
              <w:rPr>
                <w:rFonts w:ascii="Arial" w:hAnsi="Arial"/>
                <w:sz w:val="18"/>
              </w:rPr>
              <w:t>11.8.5 Templates</w:t>
            </w:r>
          </w:p>
        </w:tc>
        <w:tc>
          <w:tcPr>
            <w:tcW w:w="617" w:type="dxa"/>
            <w:shd w:val="clear" w:color="auto" w:fill="auto"/>
            <w:vAlign w:val="center"/>
          </w:tcPr>
          <w:p w14:paraId="382B714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5A5B0D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07E389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354CF44F"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64454840"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50F19903"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5F87F92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E6E510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927E0D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39E9B42F" w14:textId="77777777" w:rsidR="00B12193" w:rsidRPr="002F7B70" w:rsidRDefault="00B12193" w:rsidP="00B12193">
            <w:pPr>
              <w:pStyle w:val="TAC"/>
            </w:pPr>
            <w:r w:rsidRPr="002F7B70">
              <w:rPr>
                <w:rFonts w:eastAsia="Calibri"/>
              </w:rPr>
              <w:t>P</w:t>
            </w:r>
          </w:p>
        </w:tc>
        <w:tc>
          <w:tcPr>
            <w:tcW w:w="797" w:type="dxa"/>
            <w:vAlign w:val="center"/>
          </w:tcPr>
          <w:p w14:paraId="55B23043" w14:textId="77777777" w:rsidR="00B12193" w:rsidRPr="002F7B70" w:rsidRDefault="00B12193" w:rsidP="00B12193">
            <w:pPr>
              <w:pStyle w:val="TAC"/>
              <w:rPr>
                <w:rFonts w:eastAsia="Calibri"/>
              </w:rPr>
            </w:pPr>
            <w:r w:rsidRPr="002F7B70">
              <w:rPr>
                <w:rFonts w:eastAsia="Calibri"/>
              </w:rPr>
              <w:t>S</w:t>
            </w:r>
          </w:p>
        </w:tc>
      </w:tr>
      <w:tr w:rsidR="00B12193" w:rsidRPr="002F7B70" w14:paraId="3067E0C3" w14:textId="77777777" w:rsidTr="00AC6E4C">
        <w:trPr>
          <w:cantSplit/>
          <w:jc w:val="center"/>
        </w:trPr>
        <w:tc>
          <w:tcPr>
            <w:tcW w:w="2539" w:type="dxa"/>
            <w:shd w:val="clear" w:color="auto" w:fill="auto"/>
            <w:vAlign w:val="center"/>
          </w:tcPr>
          <w:p w14:paraId="7EBC7892" w14:textId="77777777" w:rsidR="00B12193" w:rsidRPr="002F7B70" w:rsidRDefault="00B12193" w:rsidP="00B12193">
            <w:pPr>
              <w:spacing w:after="0"/>
              <w:rPr>
                <w:rFonts w:ascii="Arial" w:hAnsi="Arial"/>
                <w:sz w:val="18"/>
              </w:rPr>
            </w:pPr>
            <w:r w:rsidRPr="002F7B70">
              <w:rPr>
                <w:rFonts w:ascii="Arial" w:hAnsi="Arial"/>
                <w:sz w:val="18"/>
              </w:rPr>
              <w:t>12.1.1 Accessibility and compatibility features</w:t>
            </w:r>
          </w:p>
        </w:tc>
        <w:tc>
          <w:tcPr>
            <w:tcW w:w="617" w:type="dxa"/>
            <w:shd w:val="clear" w:color="auto" w:fill="auto"/>
            <w:vAlign w:val="center"/>
          </w:tcPr>
          <w:p w14:paraId="1F6A657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FC3336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0E98314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FA7BE2B" w14:textId="77777777" w:rsidR="00B12193" w:rsidRPr="002F7B70" w:rsidRDefault="00B12193" w:rsidP="00B12193">
            <w:pPr>
              <w:pStyle w:val="TAC"/>
            </w:pPr>
            <w:r w:rsidRPr="002F7B70">
              <w:t>P</w:t>
            </w:r>
          </w:p>
        </w:tc>
        <w:tc>
          <w:tcPr>
            <w:tcW w:w="617" w:type="dxa"/>
            <w:shd w:val="clear" w:color="auto" w:fill="auto"/>
            <w:vAlign w:val="center"/>
          </w:tcPr>
          <w:p w14:paraId="6137731A" w14:textId="77777777" w:rsidR="00B12193" w:rsidRPr="002F7B70" w:rsidRDefault="00B12193" w:rsidP="00B12193">
            <w:pPr>
              <w:pStyle w:val="TAC"/>
            </w:pPr>
            <w:r w:rsidRPr="002F7B70">
              <w:t>P</w:t>
            </w:r>
          </w:p>
        </w:tc>
        <w:tc>
          <w:tcPr>
            <w:tcW w:w="617" w:type="dxa"/>
            <w:shd w:val="clear" w:color="auto" w:fill="auto"/>
            <w:vAlign w:val="center"/>
          </w:tcPr>
          <w:p w14:paraId="2747937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FF159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900ADF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A1E06C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CF7401C" w14:textId="77777777" w:rsidR="00B12193" w:rsidRPr="002F7B70" w:rsidRDefault="00B12193" w:rsidP="00B12193">
            <w:pPr>
              <w:pStyle w:val="TAC"/>
            </w:pPr>
            <w:r w:rsidRPr="002F7B70">
              <w:t>S</w:t>
            </w:r>
          </w:p>
        </w:tc>
        <w:tc>
          <w:tcPr>
            <w:tcW w:w="797" w:type="dxa"/>
            <w:vAlign w:val="center"/>
          </w:tcPr>
          <w:p w14:paraId="44634C03" w14:textId="77777777" w:rsidR="00B12193" w:rsidRPr="002F7B70" w:rsidRDefault="00B12193" w:rsidP="00B12193">
            <w:pPr>
              <w:pStyle w:val="TAC"/>
              <w:rPr>
                <w:rFonts w:eastAsia="Calibri"/>
              </w:rPr>
            </w:pPr>
            <w:r w:rsidRPr="002F7B70">
              <w:rPr>
                <w:rFonts w:eastAsia="Calibri"/>
              </w:rPr>
              <w:t>-</w:t>
            </w:r>
          </w:p>
        </w:tc>
      </w:tr>
      <w:tr w:rsidR="00B12193" w:rsidRPr="002F7B70" w14:paraId="5F1D3294" w14:textId="77777777" w:rsidTr="00AC6E4C">
        <w:trPr>
          <w:cantSplit/>
          <w:jc w:val="center"/>
        </w:trPr>
        <w:tc>
          <w:tcPr>
            <w:tcW w:w="2539" w:type="dxa"/>
            <w:shd w:val="clear" w:color="auto" w:fill="auto"/>
            <w:vAlign w:val="center"/>
          </w:tcPr>
          <w:p w14:paraId="1C26723B" w14:textId="77777777" w:rsidR="00B12193" w:rsidRPr="002F7B70" w:rsidRDefault="00B12193" w:rsidP="00B12193">
            <w:pPr>
              <w:spacing w:after="0"/>
              <w:rPr>
                <w:rFonts w:ascii="Arial" w:hAnsi="Arial"/>
                <w:sz w:val="18"/>
              </w:rPr>
            </w:pPr>
            <w:r w:rsidRPr="002F7B70">
              <w:rPr>
                <w:rFonts w:ascii="Arial" w:hAnsi="Arial"/>
                <w:sz w:val="18"/>
              </w:rPr>
              <w:t>12.1.2 Accessible documentation</w:t>
            </w:r>
          </w:p>
        </w:tc>
        <w:tc>
          <w:tcPr>
            <w:tcW w:w="617" w:type="dxa"/>
            <w:shd w:val="clear" w:color="auto" w:fill="auto"/>
            <w:vAlign w:val="center"/>
          </w:tcPr>
          <w:p w14:paraId="09F90FA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32DA922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62587C9"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8D6E489"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170A56A8"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02AB1A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791D3A23"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714C511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17CEEFCA"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78D1E089" w14:textId="77777777" w:rsidR="00B12193" w:rsidRPr="002F7B70" w:rsidRDefault="00B12193" w:rsidP="00B12193">
            <w:pPr>
              <w:pStyle w:val="TAC"/>
            </w:pPr>
            <w:r w:rsidRPr="002F7B70">
              <w:rPr>
                <w:rFonts w:eastAsia="Calibri"/>
              </w:rPr>
              <w:t>P</w:t>
            </w:r>
          </w:p>
        </w:tc>
        <w:tc>
          <w:tcPr>
            <w:tcW w:w="797" w:type="dxa"/>
            <w:vAlign w:val="center"/>
          </w:tcPr>
          <w:p w14:paraId="269FE4E7" w14:textId="77777777" w:rsidR="00B12193" w:rsidRPr="002F7B70" w:rsidRDefault="00B12193" w:rsidP="00B12193">
            <w:pPr>
              <w:pStyle w:val="TAC"/>
              <w:rPr>
                <w:rFonts w:eastAsia="Calibri"/>
              </w:rPr>
            </w:pPr>
            <w:r w:rsidRPr="002F7B70">
              <w:rPr>
                <w:rFonts w:eastAsia="Calibri"/>
              </w:rPr>
              <w:t>S</w:t>
            </w:r>
          </w:p>
        </w:tc>
      </w:tr>
      <w:tr w:rsidR="00B12193" w:rsidRPr="002F7B70" w14:paraId="78CD2ABB" w14:textId="77777777" w:rsidTr="00AC6E4C">
        <w:trPr>
          <w:cantSplit/>
          <w:jc w:val="center"/>
        </w:trPr>
        <w:tc>
          <w:tcPr>
            <w:tcW w:w="2539" w:type="dxa"/>
            <w:shd w:val="clear" w:color="auto" w:fill="auto"/>
            <w:vAlign w:val="center"/>
          </w:tcPr>
          <w:p w14:paraId="7E2A4E99" w14:textId="77777777" w:rsidR="00B12193" w:rsidRPr="002F7B70" w:rsidRDefault="00B12193" w:rsidP="00B12193">
            <w:pPr>
              <w:spacing w:after="0"/>
              <w:rPr>
                <w:rFonts w:ascii="Arial" w:hAnsi="Arial"/>
                <w:sz w:val="18"/>
              </w:rPr>
            </w:pPr>
            <w:r w:rsidRPr="002F7B70">
              <w:rPr>
                <w:rFonts w:ascii="Arial" w:hAnsi="Arial"/>
                <w:sz w:val="18"/>
              </w:rPr>
              <w:t>12.2.2 Information on accessibility and compatibility features</w:t>
            </w:r>
          </w:p>
        </w:tc>
        <w:tc>
          <w:tcPr>
            <w:tcW w:w="617" w:type="dxa"/>
            <w:shd w:val="clear" w:color="auto" w:fill="auto"/>
            <w:vAlign w:val="center"/>
          </w:tcPr>
          <w:p w14:paraId="381646E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49AC025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6E269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170828F0" w14:textId="77777777" w:rsidR="00B12193" w:rsidRPr="002F7B70" w:rsidRDefault="00B12193" w:rsidP="00B12193">
            <w:pPr>
              <w:pStyle w:val="TAC"/>
            </w:pPr>
            <w:r w:rsidRPr="002F7B70">
              <w:t>P</w:t>
            </w:r>
          </w:p>
        </w:tc>
        <w:tc>
          <w:tcPr>
            <w:tcW w:w="617" w:type="dxa"/>
            <w:shd w:val="clear" w:color="auto" w:fill="auto"/>
            <w:vAlign w:val="center"/>
          </w:tcPr>
          <w:p w14:paraId="2F172A7F" w14:textId="77777777" w:rsidR="00B12193" w:rsidRPr="002F7B70" w:rsidRDefault="00B12193" w:rsidP="00B12193">
            <w:pPr>
              <w:pStyle w:val="TAC"/>
            </w:pPr>
            <w:r w:rsidRPr="002F7B70">
              <w:t>P</w:t>
            </w:r>
          </w:p>
        </w:tc>
        <w:tc>
          <w:tcPr>
            <w:tcW w:w="617" w:type="dxa"/>
            <w:shd w:val="clear" w:color="auto" w:fill="auto"/>
            <w:vAlign w:val="center"/>
          </w:tcPr>
          <w:p w14:paraId="26C623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A4DC04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33D5E2D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F6B5E4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50C3796" w14:textId="77777777" w:rsidR="00B12193" w:rsidRPr="002F7B70" w:rsidRDefault="00B12193" w:rsidP="00B12193">
            <w:pPr>
              <w:pStyle w:val="TAC"/>
            </w:pPr>
            <w:r w:rsidRPr="002F7B70">
              <w:t>S</w:t>
            </w:r>
          </w:p>
        </w:tc>
        <w:tc>
          <w:tcPr>
            <w:tcW w:w="797" w:type="dxa"/>
            <w:vAlign w:val="center"/>
          </w:tcPr>
          <w:p w14:paraId="00BD4A04" w14:textId="77777777" w:rsidR="00B12193" w:rsidRPr="002F7B70" w:rsidRDefault="00B12193" w:rsidP="00B12193">
            <w:pPr>
              <w:pStyle w:val="TAC"/>
              <w:rPr>
                <w:rFonts w:eastAsia="Calibri"/>
              </w:rPr>
            </w:pPr>
            <w:r w:rsidRPr="002F7B70">
              <w:rPr>
                <w:rFonts w:eastAsia="Calibri"/>
              </w:rPr>
              <w:t>-</w:t>
            </w:r>
          </w:p>
        </w:tc>
      </w:tr>
      <w:tr w:rsidR="00B12193" w:rsidRPr="002F7B70" w14:paraId="155ECE4E" w14:textId="77777777" w:rsidTr="00AC6E4C">
        <w:trPr>
          <w:cantSplit/>
          <w:jc w:val="center"/>
        </w:trPr>
        <w:tc>
          <w:tcPr>
            <w:tcW w:w="2539" w:type="dxa"/>
            <w:shd w:val="clear" w:color="auto" w:fill="auto"/>
            <w:vAlign w:val="center"/>
          </w:tcPr>
          <w:p w14:paraId="71ED3960" w14:textId="77777777" w:rsidR="00B12193" w:rsidRPr="002F7B70" w:rsidRDefault="00B12193" w:rsidP="00B12193">
            <w:pPr>
              <w:spacing w:after="0"/>
              <w:rPr>
                <w:rFonts w:ascii="Arial" w:hAnsi="Arial"/>
                <w:sz w:val="18"/>
              </w:rPr>
            </w:pPr>
            <w:r w:rsidRPr="002F7B70">
              <w:rPr>
                <w:rFonts w:ascii="Arial" w:hAnsi="Arial"/>
                <w:sz w:val="18"/>
              </w:rPr>
              <w:t xml:space="preserve">12.2.3 Effective communication </w:t>
            </w:r>
          </w:p>
        </w:tc>
        <w:tc>
          <w:tcPr>
            <w:tcW w:w="617" w:type="dxa"/>
            <w:shd w:val="clear" w:color="auto" w:fill="auto"/>
            <w:vAlign w:val="center"/>
          </w:tcPr>
          <w:p w14:paraId="34BEFD6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E0C37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5A8D75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95B35B2" w14:textId="77777777" w:rsidR="00B12193" w:rsidRPr="002F7B70" w:rsidRDefault="00B12193" w:rsidP="00B12193">
            <w:pPr>
              <w:pStyle w:val="TAC"/>
            </w:pPr>
            <w:r w:rsidRPr="002F7B70">
              <w:t>P</w:t>
            </w:r>
          </w:p>
        </w:tc>
        <w:tc>
          <w:tcPr>
            <w:tcW w:w="617" w:type="dxa"/>
            <w:shd w:val="clear" w:color="auto" w:fill="auto"/>
            <w:vAlign w:val="center"/>
          </w:tcPr>
          <w:p w14:paraId="4B27D3DE" w14:textId="77777777" w:rsidR="00B12193" w:rsidRPr="002F7B70" w:rsidRDefault="00B12193" w:rsidP="00B12193">
            <w:pPr>
              <w:pStyle w:val="TAC"/>
            </w:pPr>
            <w:r w:rsidRPr="002F7B70">
              <w:t>P</w:t>
            </w:r>
          </w:p>
        </w:tc>
        <w:tc>
          <w:tcPr>
            <w:tcW w:w="617" w:type="dxa"/>
            <w:shd w:val="clear" w:color="auto" w:fill="auto"/>
            <w:vAlign w:val="center"/>
          </w:tcPr>
          <w:p w14:paraId="51F7BC3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27FBAE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D539A9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B5DE5E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2C4982FF" w14:textId="77777777" w:rsidR="00B12193" w:rsidRPr="002F7B70" w:rsidRDefault="00B12193" w:rsidP="00B12193">
            <w:pPr>
              <w:pStyle w:val="TAC"/>
            </w:pPr>
            <w:r w:rsidRPr="002F7B70">
              <w:t>S</w:t>
            </w:r>
          </w:p>
        </w:tc>
        <w:tc>
          <w:tcPr>
            <w:tcW w:w="797" w:type="dxa"/>
            <w:vAlign w:val="center"/>
          </w:tcPr>
          <w:p w14:paraId="1B332D55" w14:textId="77777777" w:rsidR="00B12193" w:rsidRPr="002F7B70" w:rsidRDefault="00B12193" w:rsidP="00B12193">
            <w:pPr>
              <w:pStyle w:val="TAC"/>
              <w:rPr>
                <w:rFonts w:eastAsia="Calibri"/>
              </w:rPr>
            </w:pPr>
            <w:r w:rsidRPr="002F7B70">
              <w:rPr>
                <w:rFonts w:eastAsia="Calibri"/>
              </w:rPr>
              <w:t>-</w:t>
            </w:r>
          </w:p>
        </w:tc>
      </w:tr>
      <w:tr w:rsidR="00B12193" w:rsidRPr="002F7B70" w14:paraId="00CA02F3" w14:textId="77777777" w:rsidTr="00AC6E4C">
        <w:trPr>
          <w:cantSplit/>
          <w:jc w:val="center"/>
        </w:trPr>
        <w:tc>
          <w:tcPr>
            <w:tcW w:w="2539" w:type="dxa"/>
            <w:shd w:val="clear" w:color="auto" w:fill="auto"/>
            <w:vAlign w:val="center"/>
          </w:tcPr>
          <w:p w14:paraId="711D3131" w14:textId="77777777" w:rsidR="00B12193" w:rsidRPr="002F7B70" w:rsidRDefault="00B12193" w:rsidP="00B12193">
            <w:pPr>
              <w:spacing w:after="0"/>
              <w:rPr>
                <w:rFonts w:ascii="Arial" w:hAnsi="Arial"/>
                <w:sz w:val="18"/>
              </w:rPr>
            </w:pPr>
            <w:r w:rsidRPr="002F7B70">
              <w:rPr>
                <w:rFonts w:ascii="Arial" w:hAnsi="Arial"/>
                <w:sz w:val="18"/>
              </w:rPr>
              <w:t>12.2.4 Accessible documentation</w:t>
            </w:r>
          </w:p>
        </w:tc>
        <w:tc>
          <w:tcPr>
            <w:tcW w:w="617" w:type="dxa"/>
            <w:shd w:val="clear" w:color="auto" w:fill="auto"/>
            <w:vAlign w:val="center"/>
          </w:tcPr>
          <w:p w14:paraId="07F5211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6203EFD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4C14B5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5178DBF7"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249B7C88" w14:textId="77777777" w:rsidR="00B12193" w:rsidRPr="002F7B70" w:rsidRDefault="00B12193" w:rsidP="00B12193">
            <w:pPr>
              <w:pStyle w:val="TAC"/>
            </w:pPr>
            <w:r w:rsidRPr="002F7B70">
              <w:rPr>
                <w:rFonts w:eastAsia="Calibri"/>
              </w:rPr>
              <w:t>P</w:t>
            </w:r>
          </w:p>
        </w:tc>
        <w:tc>
          <w:tcPr>
            <w:tcW w:w="617" w:type="dxa"/>
            <w:shd w:val="clear" w:color="auto" w:fill="auto"/>
            <w:vAlign w:val="center"/>
          </w:tcPr>
          <w:p w14:paraId="7C053329"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
          <w:p w14:paraId="6E88B0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0CDD25CB"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
          <w:p w14:paraId="1AFFA14F"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
          <w:p w14:paraId="5BDC0EE4" w14:textId="77777777" w:rsidR="00B12193" w:rsidRPr="002F7B70" w:rsidRDefault="00B12193" w:rsidP="00B12193">
            <w:pPr>
              <w:pStyle w:val="TAC"/>
            </w:pPr>
            <w:r w:rsidRPr="002F7B70">
              <w:rPr>
                <w:rFonts w:eastAsia="Calibri"/>
              </w:rPr>
              <w:t>P</w:t>
            </w:r>
          </w:p>
        </w:tc>
        <w:tc>
          <w:tcPr>
            <w:tcW w:w="797" w:type="dxa"/>
            <w:vAlign w:val="center"/>
          </w:tcPr>
          <w:p w14:paraId="24342DB3" w14:textId="77777777" w:rsidR="00B12193" w:rsidRPr="002F7B70" w:rsidRDefault="00B12193" w:rsidP="00B12193">
            <w:pPr>
              <w:pStyle w:val="TAC"/>
              <w:rPr>
                <w:rFonts w:eastAsia="Calibri"/>
              </w:rPr>
            </w:pPr>
            <w:r w:rsidRPr="002F7B70">
              <w:rPr>
                <w:rFonts w:eastAsia="Calibri"/>
              </w:rPr>
              <w:t>S</w:t>
            </w:r>
          </w:p>
        </w:tc>
      </w:tr>
      <w:tr w:rsidR="00B12193" w:rsidRPr="002F7B70" w14:paraId="2EA7A316" w14:textId="77777777" w:rsidTr="00AC6E4C">
        <w:trPr>
          <w:cantSplit/>
          <w:jc w:val="center"/>
        </w:trPr>
        <w:tc>
          <w:tcPr>
            <w:tcW w:w="2539" w:type="dxa"/>
            <w:shd w:val="clear" w:color="auto" w:fill="auto"/>
            <w:vAlign w:val="center"/>
          </w:tcPr>
          <w:p w14:paraId="60DFCC5D" w14:textId="77777777" w:rsidR="00B12193" w:rsidRPr="002F7B70" w:rsidRDefault="00B12193" w:rsidP="00B12193">
            <w:pPr>
              <w:spacing w:after="0"/>
              <w:rPr>
                <w:rFonts w:ascii="Arial" w:hAnsi="Arial"/>
                <w:sz w:val="18"/>
              </w:rPr>
            </w:pPr>
            <w:r w:rsidRPr="002F7B70">
              <w:rPr>
                <w:rFonts w:ascii="Arial" w:hAnsi="Arial"/>
                <w:sz w:val="18"/>
              </w:rPr>
              <w:t xml:space="preserve">13.1.2 Text relay services </w:t>
            </w:r>
          </w:p>
        </w:tc>
        <w:tc>
          <w:tcPr>
            <w:tcW w:w="617" w:type="dxa"/>
            <w:shd w:val="clear" w:color="auto" w:fill="auto"/>
            <w:vAlign w:val="center"/>
          </w:tcPr>
          <w:p w14:paraId="04AFEC7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C0E9C7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79667C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0178386" w14:textId="77777777" w:rsidR="00B12193" w:rsidRPr="002F7B70" w:rsidRDefault="00B12193" w:rsidP="00B12193">
            <w:pPr>
              <w:pStyle w:val="TAC"/>
            </w:pPr>
            <w:r w:rsidRPr="002F7B70">
              <w:t>P</w:t>
            </w:r>
          </w:p>
        </w:tc>
        <w:tc>
          <w:tcPr>
            <w:tcW w:w="617" w:type="dxa"/>
            <w:shd w:val="clear" w:color="auto" w:fill="auto"/>
            <w:vAlign w:val="center"/>
          </w:tcPr>
          <w:p w14:paraId="111D83CC" w14:textId="77777777" w:rsidR="00B12193" w:rsidRPr="002F7B70" w:rsidRDefault="00B12193" w:rsidP="00B12193">
            <w:pPr>
              <w:pStyle w:val="TAC"/>
            </w:pPr>
            <w:r w:rsidRPr="002F7B70">
              <w:t>P</w:t>
            </w:r>
          </w:p>
        </w:tc>
        <w:tc>
          <w:tcPr>
            <w:tcW w:w="617" w:type="dxa"/>
            <w:shd w:val="clear" w:color="auto" w:fill="auto"/>
            <w:vAlign w:val="center"/>
          </w:tcPr>
          <w:p w14:paraId="3455F3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607D0FD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8D48A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CD379C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67F43A49" w14:textId="77777777" w:rsidR="00B12193" w:rsidRPr="002F7B70" w:rsidRDefault="00B12193" w:rsidP="00B12193">
            <w:pPr>
              <w:pStyle w:val="TAC"/>
            </w:pPr>
            <w:r w:rsidRPr="002F7B70">
              <w:t>S</w:t>
            </w:r>
          </w:p>
        </w:tc>
        <w:tc>
          <w:tcPr>
            <w:tcW w:w="797" w:type="dxa"/>
            <w:vAlign w:val="center"/>
          </w:tcPr>
          <w:p w14:paraId="1F6CDEAF" w14:textId="77777777" w:rsidR="00B12193" w:rsidRPr="002F7B70" w:rsidRDefault="00B12193" w:rsidP="00B12193">
            <w:pPr>
              <w:pStyle w:val="TAC"/>
              <w:rPr>
                <w:rFonts w:eastAsia="Calibri"/>
              </w:rPr>
            </w:pPr>
            <w:r w:rsidRPr="002F7B70">
              <w:rPr>
                <w:rFonts w:eastAsia="Calibri"/>
              </w:rPr>
              <w:t>-</w:t>
            </w:r>
          </w:p>
        </w:tc>
      </w:tr>
      <w:tr w:rsidR="00B12193" w:rsidRPr="002F7B70" w14:paraId="18B3CA16" w14:textId="77777777" w:rsidTr="00AC6E4C">
        <w:trPr>
          <w:cantSplit/>
          <w:jc w:val="center"/>
        </w:trPr>
        <w:tc>
          <w:tcPr>
            <w:tcW w:w="2539" w:type="dxa"/>
            <w:shd w:val="clear" w:color="auto" w:fill="auto"/>
            <w:vAlign w:val="center"/>
          </w:tcPr>
          <w:p w14:paraId="70284FB7" w14:textId="77777777" w:rsidR="00B12193" w:rsidRPr="002F7B70" w:rsidRDefault="00B12193" w:rsidP="00B12193">
            <w:pPr>
              <w:spacing w:after="0"/>
              <w:rPr>
                <w:rFonts w:ascii="Arial" w:hAnsi="Arial"/>
                <w:sz w:val="18"/>
              </w:rPr>
            </w:pPr>
            <w:r w:rsidRPr="002F7B70">
              <w:rPr>
                <w:rFonts w:ascii="Arial" w:hAnsi="Arial"/>
                <w:sz w:val="18"/>
              </w:rPr>
              <w:t xml:space="preserve">13.1.3 Sign relay services </w:t>
            </w:r>
          </w:p>
        </w:tc>
        <w:tc>
          <w:tcPr>
            <w:tcW w:w="617" w:type="dxa"/>
            <w:shd w:val="clear" w:color="auto" w:fill="auto"/>
            <w:vAlign w:val="center"/>
          </w:tcPr>
          <w:p w14:paraId="55871FA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BD74E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DE4802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214FBE8" w14:textId="77777777" w:rsidR="00B12193" w:rsidRPr="002F7B70" w:rsidRDefault="00B12193" w:rsidP="00B12193">
            <w:pPr>
              <w:pStyle w:val="TAC"/>
            </w:pPr>
            <w:r w:rsidRPr="002F7B70">
              <w:t>P</w:t>
            </w:r>
          </w:p>
        </w:tc>
        <w:tc>
          <w:tcPr>
            <w:tcW w:w="617" w:type="dxa"/>
            <w:shd w:val="clear" w:color="auto" w:fill="auto"/>
            <w:vAlign w:val="center"/>
          </w:tcPr>
          <w:p w14:paraId="0A10E5C6" w14:textId="77777777" w:rsidR="00B12193" w:rsidRPr="002F7B70" w:rsidRDefault="00B12193" w:rsidP="00B12193">
            <w:pPr>
              <w:pStyle w:val="TAC"/>
            </w:pPr>
            <w:r w:rsidRPr="002F7B70">
              <w:t>P</w:t>
            </w:r>
          </w:p>
        </w:tc>
        <w:tc>
          <w:tcPr>
            <w:tcW w:w="617" w:type="dxa"/>
            <w:shd w:val="clear" w:color="auto" w:fill="auto"/>
            <w:vAlign w:val="center"/>
          </w:tcPr>
          <w:p w14:paraId="454BA563" w14:textId="77777777" w:rsidR="00B12193" w:rsidRPr="002F7B70" w:rsidRDefault="00B12193" w:rsidP="00B12193">
            <w:pPr>
              <w:pStyle w:val="TAC"/>
            </w:pPr>
            <w:r w:rsidRPr="002F7B70">
              <w:t>P</w:t>
            </w:r>
          </w:p>
        </w:tc>
        <w:tc>
          <w:tcPr>
            <w:tcW w:w="617" w:type="dxa"/>
            <w:shd w:val="clear" w:color="auto" w:fill="auto"/>
            <w:vAlign w:val="center"/>
          </w:tcPr>
          <w:p w14:paraId="0214933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A6187E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AA8066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5B0AB1ED" w14:textId="77777777" w:rsidR="00B12193" w:rsidRPr="002F7B70" w:rsidRDefault="00B12193" w:rsidP="00B12193">
            <w:pPr>
              <w:pStyle w:val="TAC"/>
            </w:pPr>
            <w:r w:rsidRPr="002F7B70">
              <w:rPr>
                <w:rFonts w:eastAsia="Calibri"/>
              </w:rPr>
              <w:t>-</w:t>
            </w:r>
          </w:p>
        </w:tc>
        <w:tc>
          <w:tcPr>
            <w:tcW w:w="797" w:type="dxa"/>
            <w:vAlign w:val="center"/>
          </w:tcPr>
          <w:p w14:paraId="4458AB63" w14:textId="77777777" w:rsidR="00B12193" w:rsidRPr="002F7B70" w:rsidRDefault="00B12193" w:rsidP="00B12193">
            <w:pPr>
              <w:pStyle w:val="TAC"/>
              <w:rPr>
                <w:rFonts w:eastAsia="Calibri"/>
              </w:rPr>
            </w:pPr>
            <w:r w:rsidRPr="002F7B70">
              <w:rPr>
                <w:rFonts w:eastAsia="Calibri"/>
              </w:rPr>
              <w:t>-</w:t>
            </w:r>
          </w:p>
        </w:tc>
      </w:tr>
      <w:tr w:rsidR="00B12193" w:rsidRPr="002F7B70" w14:paraId="35BB5655" w14:textId="77777777" w:rsidTr="00AC6E4C">
        <w:trPr>
          <w:cantSplit/>
          <w:jc w:val="center"/>
        </w:trPr>
        <w:tc>
          <w:tcPr>
            <w:tcW w:w="2539" w:type="dxa"/>
            <w:shd w:val="clear" w:color="auto" w:fill="auto"/>
            <w:vAlign w:val="center"/>
          </w:tcPr>
          <w:p w14:paraId="445C6EA8" w14:textId="77777777" w:rsidR="00B12193" w:rsidRPr="002F7B70" w:rsidRDefault="00B12193" w:rsidP="00B12193">
            <w:pPr>
              <w:spacing w:after="0"/>
              <w:rPr>
                <w:rFonts w:ascii="Arial" w:hAnsi="Arial"/>
                <w:sz w:val="18"/>
              </w:rPr>
            </w:pPr>
            <w:r w:rsidRPr="002F7B70">
              <w:rPr>
                <w:rFonts w:ascii="Arial" w:hAnsi="Arial"/>
                <w:sz w:val="18"/>
              </w:rPr>
              <w:t xml:space="preserve">13.1.4 Lip-reading relay services </w:t>
            </w:r>
          </w:p>
        </w:tc>
        <w:tc>
          <w:tcPr>
            <w:tcW w:w="617" w:type="dxa"/>
            <w:shd w:val="clear" w:color="auto" w:fill="auto"/>
            <w:vAlign w:val="center"/>
          </w:tcPr>
          <w:p w14:paraId="290DF3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74378D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28006A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48B3A9C" w14:textId="77777777" w:rsidR="00B12193" w:rsidRPr="002F7B70" w:rsidRDefault="00B12193" w:rsidP="00B12193">
            <w:pPr>
              <w:pStyle w:val="TAC"/>
            </w:pPr>
            <w:r w:rsidRPr="002F7B70">
              <w:t>P</w:t>
            </w:r>
          </w:p>
        </w:tc>
        <w:tc>
          <w:tcPr>
            <w:tcW w:w="617" w:type="dxa"/>
            <w:shd w:val="clear" w:color="auto" w:fill="auto"/>
            <w:vAlign w:val="center"/>
          </w:tcPr>
          <w:p w14:paraId="7C5450A1" w14:textId="77777777" w:rsidR="00B12193" w:rsidRPr="002F7B70" w:rsidRDefault="00B12193" w:rsidP="00B12193">
            <w:pPr>
              <w:pStyle w:val="TAC"/>
            </w:pPr>
            <w:r w:rsidRPr="002F7B70">
              <w:t>P</w:t>
            </w:r>
          </w:p>
        </w:tc>
        <w:tc>
          <w:tcPr>
            <w:tcW w:w="617" w:type="dxa"/>
            <w:shd w:val="clear" w:color="auto" w:fill="auto"/>
            <w:vAlign w:val="center"/>
          </w:tcPr>
          <w:p w14:paraId="49A62826" w14:textId="77777777" w:rsidR="00B12193" w:rsidRPr="002F7B70" w:rsidRDefault="00B12193" w:rsidP="00B12193">
            <w:pPr>
              <w:pStyle w:val="TAC"/>
            </w:pPr>
            <w:r w:rsidRPr="002F7B70">
              <w:t>P</w:t>
            </w:r>
          </w:p>
        </w:tc>
        <w:tc>
          <w:tcPr>
            <w:tcW w:w="617" w:type="dxa"/>
            <w:shd w:val="clear" w:color="auto" w:fill="auto"/>
            <w:vAlign w:val="center"/>
          </w:tcPr>
          <w:p w14:paraId="065F16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8FA2D2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0A429D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34E5AE57" w14:textId="77777777" w:rsidR="00B12193" w:rsidRPr="002F7B70" w:rsidRDefault="00B12193" w:rsidP="00B12193">
            <w:pPr>
              <w:pStyle w:val="TAC"/>
            </w:pPr>
            <w:r w:rsidRPr="002F7B70">
              <w:rPr>
                <w:rFonts w:eastAsia="Calibri"/>
              </w:rPr>
              <w:t>-</w:t>
            </w:r>
          </w:p>
        </w:tc>
        <w:tc>
          <w:tcPr>
            <w:tcW w:w="797" w:type="dxa"/>
            <w:vAlign w:val="center"/>
          </w:tcPr>
          <w:p w14:paraId="6A5E10E7" w14:textId="77777777" w:rsidR="00B12193" w:rsidRPr="002F7B70" w:rsidRDefault="00B12193" w:rsidP="00B12193">
            <w:pPr>
              <w:pStyle w:val="TAC"/>
              <w:rPr>
                <w:rFonts w:eastAsia="Calibri"/>
              </w:rPr>
            </w:pPr>
            <w:r w:rsidRPr="002F7B70">
              <w:rPr>
                <w:rFonts w:eastAsia="Calibri"/>
              </w:rPr>
              <w:t>-</w:t>
            </w:r>
          </w:p>
        </w:tc>
      </w:tr>
      <w:tr w:rsidR="00B12193" w:rsidRPr="002F7B70" w14:paraId="7C31BB35" w14:textId="77777777" w:rsidTr="00AC6E4C">
        <w:trPr>
          <w:cantSplit/>
          <w:jc w:val="center"/>
        </w:trPr>
        <w:tc>
          <w:tcPr>
            <w:tcW w:w="2539" w:type="dxa"/>
            <w:shd w:val="clear" w:color="auto" w:fill="auto"/>
            <w:vAlign w:val="center"/>
          </w:tcPr>
          <w:p w14:paraId="6EEBC5F4" w14:textId="77777777" w:rsidR="00B12193" w:rsidRPr="002F7B70" w:rsidRDefault="00B12193" w:rsidP="00B12193">
            <w:pPr>
              <w:spacing w:after="0"/>
              <w:rPr>
                <w:rFonts w:ascii="Arial" w:hAnsi="Arial"/>
                <w:sz w:val="18"/>
              </w:rPr>
            </w:pPr>
            <w:r w:rsidRPr="002F7B70">
              <w:rPr>
                <w:rFonts w:ascii="Arial" w:hAnsi="Arial"/>
                <w:sz w:val="18"/>
              </w:rPr>
              <w:t xml:space="preserve">13.1.5 Captioned telephony services </w:t>
            </w:r>
          </w:p>
        </w:tc>
        <w:tc>
          <w:tcPr>
            <w:tcW w:w="617" w:type="dxa"/>
            <w:shd w:val="clear" w:color="auto" w:fill="auto"/>
            <w:vAlign w:val="center"/>
          </w:tcPr>
          <w:p w14:paraId="661621F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A22ECF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8E94B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8F3AF1E" w14:textId="77777777" w:rsidR="00B12193" w:rsidRPr="002F7B70" w:rsidRDefault="00B12193" w:rsidP="00B12193">
            <w:pPr>
              <w:pStyle w:val="TAC"/>
            </w:pPr>
            <w:r w:rsidRPr="002F7B70">
              <w:t>P</w:t>
            </w:r>
          </w:p>
        </w:tc>
        <w:tc>
          <w:tcPr>
            <w:tcW w:w="617" w:type="dxa"/>
            <w:shd w:val="clear" w:color="auto" w:fill="auto"/>
            <w:vAlign w:val="center"/>
          </w:tcPr>
          <w:p w14:paraId="5791D6FB" w14:textId="77777777" w:rsidR="00B12193" w:rsidRPr="002F7B70" w:rsidRDefault="00B12193" w:rsidP="00B12193">
            <w:pPr>
              <w:pStyle w:val="TAC"/>
            </w:pPr>
            <w:r w:rsidRPr="002F7B70">
              <w:t>P</w:t>
            </w:r>
          </w:p>
        </w:tc>
        <w:tc>
          <w:tcPr>
            <w:tcW w:w="617" w:type="dxa"/>
            <w:shd w:val="clear" w:color="auto" w:fill="auto"/>
            <w:vAlign w:val="center"/>
          </w:tcPr>
          <w:p w14:paraId="10F14729" w14:textId="77777777" w:rsidR="00B12193" w:rsidRPr="002F7B70" w:rsidRDefault="00B12193" w:rsidP="00B12193">
            <w:pPr>
              <w:pStyle w:val="TAC"/>
            </w:pPr>
            <w:r w:rsidRPr="002F7B70">
              <w:t>P</w:t>
            </w:r>
          </w:p>
        </w:tc>
        <w:tc>
          <w:tcPr>
            <w:tcW w:w="617" w:type="dxa"/>
            <w:shd w:val="clear" w:color="auto" w:fill="auto"/>
            <w:vAlign w:val="center"/>
          </w:tcPr>
          <w:p w14:paraId="1343998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366B62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3665C5C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796199E4" w14:textId="77777777" w:rsidR="00B12193" w:rsidRPr="002F7B70" w:rsidRDefault="00B12193" w:rsidP="00B12193">
            <w:pPr>
              <w:pStyle w:val="TAC"/>
            </w:pPr>
            <w:r w:rsidRPr="002F7B70">
              <w:rPr>
                <w:rFonts w:eastAsia="Calibri"/>
              </w:rPr>
              <w:t>-</w:t>
            </w:r>
          </w:p>
        </w:tc>
        <w:tc>
          <w:tcPr>
            <w:tcW w:w="797" w:type="dxa"/>
            <w:vAlign w:val="center"/>
          </w:tcPr>
          <w:p w14:paraId="3059B2EB" w14:textId="77777777" w:rsidR="00B12193" w:rsidRPr="002F7B70" w:rsidRDefault="00B12193" w:rsidP="00B12193">
            <w:pPr>
              <w:pStyle w:val="TAC"/>
              <w:rPr>
                <w:rFonts w:eastAsia="Calibri"/>
              </w:rPr>
            </w:pPr>
            <w:r w:rsidRPr="002F7B70">
              <w:rPr>
                <w:rFonts w:eastAsia="Calibri"/>
              </w:rPr>
              <w:t>-</w:t>
            </w:r>
          </w:p>
        </w:tc>
      </w:tr>
      <w:tr w:rsidR="00B12193" w:rsidRPr="002F7B70" w14:paraId="6DA7D86E" w14:textId="77777777" w:rsidTr="00AC6E4C">
        <w:trPr>
          <w:cantSplit/>
          <w:jc w:val="center"/>
        </w:trPr>
        <w:tc>
          <w:tcPr>
            <w:tcW w:w="2539" w:type="dxa"/>
            <w:shd w:val="clear" w:color="auto" w:fill="auto"/>
            <w:vAlign w:val="center"/>
          </w:tcPr>
          <w:p w14:paraId="1AE7D84B" w14:textId="77777777" w:rsidR="00B12193" w:rsidRPr="002F7B70" w:rsidRDefault="00B12193" w:rsidP="00B12193">
            <w:pPr>
              <w:spacing w:after="0"/>
              <w:rPr>
                <w:rFonts w:ascii="Arial" w:hAnsi="Arial"/>
                <w:sz w:val="18"/>
              </w:rPr>
            </w:pPr>
            <w:r w:rsidRPr="002F7B70">
              <w:rPr>
                <w:rFonts w:ascii="Arial" w:hAnsi="Arial"/>
                <w:sz w:val="18"/>
              </w:rPr>
              <w:t xml:space="preserve">13.1.6 Speech to speech relay services </w:t>
            </w:r>
          </w:p>
        </w:tc>
        <w:tc>
          <w:tcPr>
            <w:tcW w:w="617" w:type="dxa"/>
            <w:shd w:val="clear" w:color="auto" w:fill="auto"/>
            <w:vAlign w:val="center"/>
          </w:tcPr>
          <w:p w14:paraId="4B61686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2EFD36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58DB39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82E8E7A"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0D1CBF35"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22E00269" w14:textId="77777777" w:rsidR="00B12193" w:rsidRPr="002F7B70" w:rsidRDefault="00B12193" w:rsidP="00B12193">
            <w:pPr>
              <w:pStyle w:val="TAC"/>
            </w:pPr>
            <w:r w:rsidRPr="002F7B70">
              <w:rPr>
                <w:rFonts w:eastAsia="Calibri"/>
              </w:rPr>
              <w:t>-</w:t>
            </w:r>
          </w:p>
        </w:tc>
        <w:tc>
          <w:tcPr>
            <w:tcW w:w="617" w:type="dxa"/>
            <w:shd w:val="clear" w:color="auto" w:fill="auto"/>
            <w:vAlign w:val="center"/>
          </w:tcPr>
          <w:p w14:paraId="06C94B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736D4F7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38E3BD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429B203E" w14:textId="77777777" w:rsidR="00B12193" w:rsidRPr="002F7B70" w:rsidRDefault="00B12193" w:rsidP="00B12193">
            <w:pPr>
              <w:pStyle w:val="TAC"/>
            </w:pPr>
            <w:r w:rsidRPr="002F7B70">
              <w:t>P</w:t>
            </w:r>
          </w:p>
        </w:tc>
        <w:tc>
          <w:tcPr>
            <w:tcW w:w="797" w:type="dxa"/>
            <w:vAlign w:val="center"/>
          </w:tcPr>
          <w:p w14:paraId="5430C2A3" w14:textId="77777777" w:rsidR="00B12193" w:rsidRPr="002F7B70" w:rsidRDefault="00B12193" w:rsidP="00B12193">
            <w:pPr>
              <w:pStyle w:val="TAC"/>
              <w:rPr>
                <w:rFonts w:eastAsia="Calibri"/>
              </w:rPr>
            </w:pPr>
            <w:r w:rsidRPr="002F7B70">
              <w:rPr>
                <w:rFonts w:eastAsia="Calibri"/>
              </w:rPr>
              <w:t>-</w:t>
            </w:r>
          </w:p>
        </w:tc>
      </w:tr>
      <w:tr w:rsidR="00B12193" w:rsidRPr="002F7B70" w14:paraId="7E8D8344" w14:textId="77777777" w:rsidTr="00AC6E4C">
        <w:trPr>
          <w:cantSplit/>
          <w:jc w:val="center"/>
        </w:trPr>
        <w:tc>
          <w:tcPr>
            <w:tcW w:w="2539" w:type="dxa"/>
            <w:shd w:val="clear" w:color="auto" w:fill="auto"/>
            <w:vAlign w:val="center"/>
          </w:tcPr>
          <w:p w14:paraId="5B26DF68" w14:textId="77777777" w:rsidR="00B12193" w:rsidRPr="002F7B70" w:rsidRDefault="00B12193" w:rsidP="00B12193">
            <w:pPr>
              <w:spacing w:after="0"/>
              <w:rPr>
                <w:rFonts w:ascii="Arial" w:hAnsi="Arial"/>
                <w:sz w:val="18"/>
              </w:rPr>
            </w:pPr>
            <w:r w:rsidRPr="002F7B70">
              <w:rPr>
                <w:rFonts w:ascii="Arial" w:hAnsi="Arial"/>
                <w:sz w:val="18"/>
              </w:rPr>
              <w:t>13.2 Access to relay services</w:t>
            </w:r>
          </w:p>
        </w:tc>
        <w:tc>
          <w:tcPr>
            <w:tcW w:w="617" w:type="dxa"/>
            <w:shd w:val="clear" w:color="auto" w:fill="auto"/>
            <w:vAlign w:val="center"/>
          </w:tcPr>
          <w:p w14:paraId="7D5584E6"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54D86FE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0E48DC3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C33E1ED" w14:textId="77777777" w:rsidR="00B12193" w:rsidRPr="002F7B70" w:rsidRDefault="00B12193" w:rsidP="00B12193">
            <w:pPr>
              <w:pStyle w:val="TAC"/>
            </w:pPr>
            <w:r w:rsidRPr="002F7B70">
              <w:t>P</w:t>
            </w:r>
          </w:p>
        </w:tc>
        <w:tc>
          <w:tcPr>
            <w:tcW w:w="617" w:type="dxa"/>
            <w:shd w:val="clear" w:color="auto" w:fill="auto"/>
            <w:vAlign w:val="center"/>
          </w:tcPr>
          <w:p w14:paraId="0D6EF553" w14:textId="77777777" w:rsidR="00B12193" w:rsidRPr="002F7B70" w:rsidRDefault="00B12193" w:rsidP="00B12193">
            <w:pPr>
              <w:pStyle w:val="TAC"/>
            </w:pPr>
            <w:r w:rsidRPr="002F7B70">
              <w:t>P</w:t>
            </w:r>
          </w:p>
        </w:tc>
        <w:tc>
          <w:tcPr>
            <w:tcW w:w="617" w:type="dxa"/>
            <w:shd w:val="clear" w:color="auto" w:fill="auto"/>
            <w:vAlign w:val="center"/>
          </w:tcPr>
          <w:p w14:paraId="74C63BC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
          <w:p w14:paraId="73F03E3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628EFC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27C695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9E23BEC" w14:textId="77777777" w:rsidR="00B12193" w:rsidRPr="002F7B70" w:rsidRDefault="00B12193" w:rsidP="00B12193">
            <w:pPr>
              <w:pStyle w:val="TAC"/>
            </w:pPr>
            <w:r w:rsidRPr="002F7B70">
              <w:t>S</w:t>
            </w:r>
          </w:p>
        </w:tc>
        <w:tc>
          <w:tcPr>
            <w:tcW w:w="797" w:type="dxa"/>
            <w:vAlign w:val="center"/>
          </w:tcPr>
          <w:p w14:paraId="1721963E" w14:textId="77777777" w:rsidR="00B12193" w:rsidRPr="002F7B70" w:rsidRDefault="00B12193" w:rsidP="00B12193">
            <w:pPr>
              <w:pStyle w:val="TAC"/>
              <w:rPr>
                <w:rFonts w:eastAsia="Calibri"/>
              </w:rPr>
            </w:pPr>
            <w:r w:rsidRPr="002F7B70">
              <w:rPr>
                <w:rFonts w:eastAsia="Calibri"/>
              </w:rPr>
              <w:t>-</w:t>
            </w:r>
          </w:p>
        </w:tc>
      </w:tr>
      <w:tr w:rsidR="00B12193" w:rsidRPr="002F7B70" w14:paraId="6CD89D24" w14:textId="77777777" w:rsidTr="00AC6E4C">
        <w:trPr>
          <w:cantSplit/>
          <w:jc w:val="center"/>
        </w:trPr>
        <w:tc>
          <w:tcPr>
            <w:tcW w:w="2539" w:type="dxa"/>
            <w:shd w:val="clear" w:color="auto" w:fill="auto"/>
            <w:vAlign w:val="center"/>
          </w:tcPr>
          <w:p w14:paraId="15F1B121" w14:textId="77777777" w:rsidR="00B12193" w:rsidRPr="002F7B70" w:rsidRDefault="00B12193" w:rsidP="00B12193">
            <w:pPr>
              <w:spacing w:after="0"/>
              <w:rPr>
                <w:rFonts w:ascii="Arial" w:hAnsi="Arial"/>
                <w:sz w:val="18"/>
              </w:rPr>
            </w:pPr>
            <w:r w:rsidRPr="002F7B70">
              <w:rPr>
                <w:rFonts w:ascii="Arial" w:hAnsi="Arial"/>
                <w:sz w:val="18"/>
              </w:rPr>
              <w:t>13.3 Access to emergency services</w:t>
            </w:r>
          </w:p>
        </w:tc>
        <w:tc>
          <w:tcPr>
            <w:tcW w:w="617" w:type="dxa"/>
            <w:shd w:val="clear" w:color="auto" w:fill="auto"/>
            <w:vAlign w:val="center"/>
          </w:tcPr>
          <w:p w14:paraId="7425085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BBDEB2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FF28F8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27792AE0" w14:textId="77777777" w:rsidR="00B12193" w:rsidRPr="002F7B70" w:rsidRDefault="00B12193" w:rsidP="00B12193">
            <w:pPr>
              <w:pStyle w:val="TAC"/>
            </w:pPr>
            <w:r w:rsidRPr="002F7B70">
              <w:t>P</w:t>
            </w:r>
          </w:p>
        </w:tc>
        <w:tc>
          <w:tcPr>
            <w:tcW w:w="617" w:type="dxa"/>
            <w:shd w:val="clear" w:color="auto" w:fill="auto"/>
            <w:vAlign w:val="center"/>
          </w:tcPr>
          <w:p w14:paraId="6E6E9E60" w14:textId="77777777" w:rsidR="00B12193" w:rsidRPr="002F7B70" w:rsidRDefault="00B12193" w:rsidP="00B12193">
            <w:pPr>
              <w:pStyle w:val="TAC"/>
            </w:pPr>
            <w:r w:rsidRPr="002F7B70">
              <w:t>P</w:t>
            </w:r>
          </w:p>
        </w:tc>
        <w:tc>
          <w:tcPr>
            <w:tcW w:w="617" w:type="dxa"/>
            <w:shd w:val="clear" w:color="auto" w:fill="auto"/>
            <w:vAlign w:val="center"/>
          </w:tcPr>
          <w:p w14:paraId="24BEC243" w14:textId="77777777" w:rsidR="00B12193" w:rsidRPr="002F7B70" w:rsidRDefault="00B12193" w:rsidP="00B12193">
            <w:pPr>
              <w:pStyle w:val="TAC"/>
            </w:pPr>
            <w:r w:rsidRPr="002F7B70">
              <w:t>P</w:t>
            </w:r>
          </w:p>
        </w:tc>
        <w:tc>
          <w:tcPr>
            <w:tcW w:w="617" w:type="dxa"/>
            <w:shd w:val="clear" w:color="auto" w:fill="auto"/>
            <w:vAlign w:val="center"/>
          </w:tcPr>
          <w:p w14:paraId="452F41B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40F88D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
          <w:p w14:paraId="1A5A468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
          <w:p w14:paraId="1450F573" w14:textId="77777777" w:rsidR="00B12193" w:rsidRPr="002F7B70" w:rsidRDefault="00B12193" w:rsidP="00B12193">
            <w:pPr>
              <w:pStyle w:val="TAC"/>
            </w:pPr>
            <w:r w:rsidRPr="002F7B70">
              <w:rPr>
                <w:rFonts w:eastAsia="Calibri"/>
              </w:rPr>
              <w:t>S</w:t>
            </w:r>
          </w:p>
        </w:tc>
        <w:tc>
          <w:tcPr>
            <w:tcW w:w="797" w:type="dxa"/>
            <w:vAlign w:val="center"/>
          </w:tcPr>
          <w:p w14:paraId="00E5040A" w14:textId="77777777" w:rsidR="00B12193" w:rsidRPr="002F7B70" w:rsidRDefault="00B12193" w:rsidP="00B12193">
            <w:pPr>
              <w:pStyle w:val="TAC"/>
              <w:rPr>
                <w:rFonts w:eastAsia="Calibri"/>
              </w:rPr>
            </w:pPr>
            <w:r w:rsidRPr="002F7B70">
              <w:rPr>
                <w:rFonts w:eastAsia="Calibri"/>
              </w:rPr>
              <w:t>-</w:t>
            </w:r>
          </w:p>
        </w:tc>
      </w:tr>
    </w:tbl>
    <w:p w14:paraId="36035A3C" w14:textId="6ECADE5C" w:rsidR="00E21A5F" w:rsidRDefault="00E21A5F" w:rsidP="00E21A5F">
      <w:pPr>
        <w:pStyle w:val="Ttulo2"/>
      </w:pPr>
      <w:bookmarkStart w:id="2445" w:name="_Toc9968701"/>
      <w:r w:rsidRPr="002F7B70">
        <w:t>B.</w:t>
      </w:r>
      <w:r>
        <w:t>2</w:t>
      </w:r>
      <w:r w:rsidR="005223A9">
        <w:tab/>
      </w:r>
      <w:r w:rsidR="00525A82">
        <w:t>Interpretation of</w:t>
      </w:r>
      <w:r>
        <w:t xml:space="preserve"> Table B.2</w:t>
      </w:r>
      <w:bookmarkEnd w:id="2445"/>
    </w:p>
    <w:p w14:paraId="5F2A4D87" w14:textId="3F726002" w:rsidR="00FA69EC" w:rsidRPr="001647E2" w:rsidRDefault="00FA69EC" w:rsidP="00AC6E4C">
      <w:pPr>
        <w:pStyle w:val="Ttulo3"/>
      </w:pPr>
      <w:bookmarkStart w:id="2446" w:name="_Toc9968702"/>
      <w:r>
        <w:t>B.2.0</w:t>
      </w:r>
      <w:r w:rsidR="005223A9">
        <w:tab/>
      </w:r>
      <w:r>
        <w:t>General</w:t>
      </w:r>
      <w:bookmarkEnd w:id="2446"/>
    </w:p>
    <w:p w14:paraId="5580F29C" w14:textId="6026EB07" w:rsidR="00E21A5F" w:rsidRPr="00E21A5F" w:rsidRDefault="00286C37" w:rsidP="000141C2">
      <w:r>
        <w:t>Table B.2.</w:t>
      </w:r>
      <w:r w:rsidR="00E21A5F" w:rsidRPr="00E21A5F">
        <w:t xml:space="preserve"> </w:t>
      </w:r>
      <w:r>
        <w:t>illustrates</w:t>
      </w:r>
      <w:r w:rsidR="00E21A5F" w:rsidRPr="00E21A5F">
        <w:t xml:space="preserve"> the impact a specific accessibility issue might have</w:t>
      </w:r>
      <w:r>
        <w:t xml:space="preserve"> on different users. It does this by</w:t>
      </w:r>
      <w:r w:rsidR="00E21A5F" w:rsidRPr="00E21A5F">
        <w:t xml:space="preserve"> </w:t>
      </w:r>
      <w:r w:rsidR="000141C2">
        <w:t>map</w:t>
      </w:r>
      <w:r>
        <w:t>ping</w:t>
      </w:r>
      <w:r w:rsidR="000141C2" w:rsidRPr="00E21A5F">
        <w:t xml:space="preserve"> </w:t>
      </w:r>
      <w:r w:rsidR="00E21A5F" w:rsidRPr="00E21A5F">
        <w:t xml:space="preserve">the requirements in the standard with the </w:t>
      </w:r>
      <w:del w:id="2447" w:author="Dave (v7.0b to v7.0c)" w:date="2019-05-27T21:35:00Z">
        <w:r w:rsidR="00E21A5F" w:rsidRPr="00E21A5F" w:rsidDel="003B66F6">
          <w:delText>user needs</w:delText>
        </w:r>
      </w:del>
      <w:ins w:id="2448" w:author="Dave (v7.0b to v7.0c)" w:date="2019-05-27T21:35:00Z">
        <w:r w:rsidR="003B66F6">
          <w:t>functional performance statements</w:t>
        </w:r>
      </w:ins>
      <w:r w:rsidR="00E21A5F" w:rsidRPr="00E21A5F">
        <w:t xml:space="preserve"> in </w:t>
      </w:r>
      <w:r w:rsidR="000141C2">
        <w:t>clause</w:t>
      </w:r>
      <w:r w:rsidR="000141C2" w:rsidRPr="00E21A5F">
        <w:t xml:space="preserve"> </w:t>
      </w:r>
      <w:r w:rsidR="00E21A5F" w:rsidRPr="00E21A5F">
        <w:t>4. A requirement can be Primary (P) or Secondary (S).</w:t>
      </w:r>
    </w:p>
    <w:p w14:paraId="4EE81F6A" w14:textId="3AC8A700" w:rsidR="00E21A5F" w:rsidRPr="00AC6E4C" w:rsidRDefault="00E21A5F" w:rsidP="00E21A5F">
      <w:r w:rsidRPr="00AC6E4C">
        <w:t xml:space="preserve">The technical requirements are listed in a vertical </w:t>
      </w:r>
      <w:r w:rsidR="00286C37" w:rsidRPr="00AC6E4C">
        <w:t xml:space="preserve">column </w:t>
      </w:r>
      <w:r w:rsidRPr="00AC6E4C">
        <w:t xml:space="preserve">and the </w:t>
      </w:r>
      <w:ins w:id="2449" w:author="Dave (v7.0b to v7.0c)" w:date="2019-05-27T21:35:00Z">
        <w:r w:rsidR="003B66F6" w:rsidRPr="003B66F6">
          <w:t xml:space="preserve">functional performance statements </w:t>
        </w:r>
      </w:ins>
      <w:del w:id="2450" w:author="Dave (v7.0b to v7.0c)" w:date="2019-05-27T21:35:00Z">
        <w:r w:rsidRPr="00AC6E4C" w:rsidDel="003B66F6">
          <w:delText>user needs</w:delText>
        </w:r>
      </w:del>
      <w:r w:rsidRPr="00AC6E4C">
        <w:t xml:space="preserve"> hori</w:t>
      </w:r>
      <w:r w:rsidR="00286C37" w:rsidRPr="00AC6E4C">
        <w:t>z</w:t>
      </w:r>
      <w:r w:rsidRPr="00AC6E4C">
        <w:t>ontally.</w:t>
      </w:r>
    </w:p>
    <w:p w14:paraId="2798BC1F" w14:textId="1ABF8AC0" w:rsidR="00844163" w:rsidRDefault="00844163" w:rsidP="00E21A5F">
      <w:r>
        <w:rPr>
          <w:noProof/>
          <w:lang w:eastAsia="en-GB"/>
        </w:rPr>
        <w:drawing>
          <wp:inline distT="0" distB="0" distL="0" distR="0" wp14:anchorId="413AA019" wp14:editId="70898537">
            <wp:extent cx="6120765" cy="341630"/>
            <wp:effectExtent l="0" t="0" r="0" b="1270"/>
            <wp:docPr id="68" name="Picture 68" descr="A copy of the header row from table B.2" title="Table B.2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eader.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6120765" cy="341630"/>
                    </a:xfrm>
                    <a:prstGeom prst="rect">
                      <a:avLst/>
                    </a:prstGeom>
                  </pic:spPr>
                </pic:pic>
              </a:graphicData>
            </a:graphic>
          </wp:inline>
        </w:drawing>
      </w:r>
    </w:p>
    <w:p w14:paraId="2F16CE2A" w14:textId="13070D29" w:rsidR="00E21A5F" w:rsidRPr="00AC6E4C" w:rsidRDefault="00286C37" w:rsidP="00E21A5F">
      <w:r w:rsidRPr="00AC6E4C">
        <w:t>T</w:t>
      </w:r>
      <w:r w:rsidR="00E21A5F" w:rsidRPr="00AC6E4C">
        <w:t xml:space="preserve">he table </w:t>
      </w:r>
      <w:r w:rsidRPr="00AC6E4C">
        <w:t>indicates</w:t>
      </w:r>
      <w:r w:rsidR="00E21A5F" w:rsidRPr="00AC6E4C">
        <w:t xml:space="preserve"> which </w:t>
      </w:r>
      <w:ins w:id="2451" w:author="Dave (v7.0b to v7.0c)" w:date="2019-05-27T21:35:00Z">
        <w:r w:rsidR="003B66F6" w:rsidRPr="003B66F6">
          <w:t>fu</w:t>
        </w:r>
        <w:r w:rsidR="003B66F6">
          <w:t>nctional performance statements</w:t>
        </w:r>
      </w:ins>
      <w:ins w:id="2452" w:author="Dave (v7.0c to v7.0d)" w:date="2019-05-28T17:42:00Z">
        <w:r w:rsidR="00097BF9">
          <w:t xml:space="preserve">, </w:t>
        </w:r>
        <w:r w:rsidR="00097BF9" w:rsidRPr="00097BF9">
          <w:t>and corresponding user needs,</w:t>
        </w:r>
      </w:ins>
      <w:del w:id="2453" w:author="Dave (v7.0b to v7.0c)" w:date="2019-05-27T21:35:00Z">
        <w:r w:rsidR="00E21A5F" w:rsidRPr="00AC6E4C" w:rsidDel="003B66F6">
          <w:delText>user needs</w:delText>
        </w:r>
      </w:del>
      <w:r w:rsidR="00E21A5F" w:rsidRPr="00AC6E4C">
        <w:t xml:space="preserve"> are covered by each requirement.</w:t>
      </w:r>
    </w:p>
    <w:p w14:paraId="18EFFC60" w14:textId="6AD3C636" w:rsidR="00E21A5F" w:rsidRPr="001647E2" w:rsidRDefault="008F6FE9" w:rsidP="00AC6E4C">
      <w:pPr>
        <w:pStyle w:val="Ttulo3"/>
        <w:rPr>
          <w:lang w:val="es-ES"/>
        </w:rPr>
      </w:pPr>
      <w:bookmarkStart w:id="2454" w:name="_Toc9968703"/>
      <w:r>
        <w:rPr>
          <w:lang w:val="es-ES"/>
        </w:rPr>
        <w:t>B.2.1</w:t>
      </w:r>
      <w:r w:rsidR="005223A9">
        <w:rPr>
          <w:lang w:val="es-ES"/>
        </w:rPr>
        <w:tab/>
      </w:r>
      <w:r w:rsidR="00E21A5F" w:rsidRPr="00E07360">
        <w:rPr>
          <w:lang w:val="es-ES"/>
        </w:rPr>
        <w:t>Example</w:t>
      </w:r>
      <w:bookmarkEnd w:id="2454"/>
      <w:r w:rsidR="00E21A5F" w:rsidRPr="00E07360">
        <w:rPr>
          <w:lang w:val="es-ES"/>
        </w:rPr>
        <w:t xml:space="preserve"> </w:t>
      </w:r>
    </w:p>
    <w:p w14:paraId="49B19D8E" w14:textId="5967F4E2" w:rsidR="00E21A5F" w:rsidRPr="001647E2" w:rsidRDefault="008F6FE9" w:rsidP="00AC6E4C">
      <w:pPr>
        <w:pStyle w:val="Ttulo4"/>
        <w:rPr>
          <w:lang w:val="es-ES"/>
        </w:rPr>
      </w:pPr>
      <w:r>
        <w:rPr>
          <w:lang w:val="es-ES"/>
        </w:rPr>
        <w:t>B.2.1.1</w:t>
      </w:r>
      <w:r w:rsidR="005223A9">
        <w:rPr>
          <w:lang w:val="es-ES"/>
        </w:rPr>
        <w:tab/>
      </w:r>
      <w:r w:rsidR="00E21A5F" w:rsidRPr="00E07360">
        <w:rPr>
          <w:lang w:val="es-ES"/>
        </w:rPr>
        <w:t>Step 1</w:t>
      </w:r>
    </w:p>
    <w:p w14:paraId="3DF630A5" w14:textId="1244358A" w:rsidR="00E21A5F" w:rsidRPr="00AC6E4C" w:rsidRDefault="008E3BB3" w:rsidP="00E21A5F">
      <w:r w:rsidRPr="00AC6E4C">
        <w:t>For r</w:t>
      </w:r>
      <w:r w:rsidR="00E21A5F" w:rsidRPr="00AC6E4C">
        <w:t>equirement 5.1.3.11</w:t>
      </w:r>
      <w:r w:rsidRPr="00AC6E4C">
        <w:t>, which</w:t>
      </w:r>
      <w:r w:rsidR="00E21A5F" w:rsidRPr="00AC6E4C">
        <w:t xml:space="preserve"> </w:t>
      </w:r>
      <w:r w:rsidR="00286C37" w:rsidRPr="00AC6E4C">
        <w:t>relates</w:t>
      </w:r>
      <w:r w:rsidR="00E21A5F" w:rsidRPr="00AC6E4C">
        <w:t xml:space="preserve"> to the possibility </w:t>
      </w:r>
      <w:r w:rsidR="00286C37" w:rsidRPr="00AC6E4C">
        <w:t xml:space="preserve">of </w:t>
      </w:r>
      <w:r w:rsidR="00E21A5F" w:rsidRPr="00AC6E4C">
        <w:t>chang</w:t>
      </w:r>
      <w:r w:rsidR="00286C37" w:rsidRPr="00AC6E4C">
        <w:t>ing</w:t>
      </w:r>
      <w:r w:rsidR="00E21A5F" w:rsidRPr="00AC6E4C">
        <w:t xml:space="preserve"> the volume when the user is listening in a private headset, the table can be read like this:</w:t>
      </w:r>
      <w:r w:rsidR="00844163" w:rsidRPr="00844163">
        <w:rPr>
          <w:noProof/>
          <w:lang w:eastAsia="en-GB"/>
        </w:rPr>
        <w:t xml:space="preserve"> </w:t>
      </w:r>
      <w:r w:rsidR="00844163">
        <w:rPr>
          <w:noProof/>
          <w:lang w:eastAsia="en-GB"/>
        </w:rPr>
        <w:drawing>
          <wp:inline distT="0" distB="0" distL="0" distR="0" wp14:anchorId="3EFA2D45" wp14:editId="345B3027">
            <wp:extent cx="6120765" cy="683260"/>
            <wp:effectExtent l="0" t="0" r="0" b="2540"/>
            <wp:docPr id="67" name="Picture 67" descr="A copy of table B header row and &quot;5.1.3.11 Private listening volume&quot;" title="Step 1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able.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6120765" cy="683260"/>
                    </a:xfrm>
                    <a:prstGeom prst="rect">
                      <a:avLst/>
                    </a:prstGeom>
                  </pic:spPr>
                </pic:pic>
              </a:graphicData>
            </a:graphic>
          </wp:inline>
        </w:drawing>
      </w:r>
    </w:p>
    <w:p w14:paraId="02B63890" w14:textId="133E008A" w:rsidR="00E21A5F" w:rsidRDefault="00E21A5F" w:rsidP="00E21A5F">
      <w:r w:rsidRPr="00E21A5F">
        <w:rPr>
          <w:noProof/>
          <w:lang w:eastAsia="en-GB"/>
        </w:rPr>
        <mc:AlternateContent>
          <mc:Choice Requires="wpi">
            <w:drawing>
              <wp:anchor distT="0" distB="0" distL="114300" distR="114300" simplePos="0" relativeHeight="251672064" behindDoc="0" locked="0" layoutInCell="1" allowOverlap="1" wp14:anchorId="5D3C3376" wp14:editId="698F1C71">
                <wp:simplePos x="0" y="0"/>
                <wp:positionH relativeFrom="column">
                  <wp:posOffset>-1909610</wp:posOffset>
                </wp:positionH>
                <wp:positionV relativeFrom="paragraph">
                  <wp:posOffset>243638</wp:posOffset>
                </wp:positionV>
                <wp:extent cx="360" cy="360"/>
                <wp:effectExtent l="38100" t="38100" r="38100" b="38100"/>
                <wp:wrapNone/>
                <wp:docPr id="46" name="Pennanteckning 14"/>
                <wp:cNvGraphicFramePr/>
                <a:graphic xmlns:a="http://schemas.openxmlformats.org/drawingml/2006/main">
                  <a:graphicData uri="http://schemas.microsoft.com/office/word/2010/wordprocessingInk">
                    <w14:contentPart bwMode="auto" r:id="rId180">
                      <w14:nvContentPartPr>
                        <w14:cNvContentPartPr/>
                      </w14:nvContentPartPr>
                      <w14:xfrm>
                        <a:off x="0" y="0"/>
                        <a:ext cx="360" cy="360"/>
                      </w14:xfrm>
                    </w14:contentPart>
                  </a:graphicData>
                </a:graphic>
              </wp:anchor>
            </w:drawing>
          </mc:Choice>
          <mc:Fallback>
            <w:pict>
              <v:shape w14:anchorId="79006D57" id="Pennanteckning 14" o:spid="_x0000_s1026" type="#_x0000_t75" style="position:absolute;margin-left:-151.3pt;margin-top:18.25pt;width:2pt;height:2pt;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">
                <v:imagedata r:id="rId184" o:title=""/>
              </v:shape>
            </w:pict>
          </mc:Fallback>
        </mc:AlternateContent>
      </w:r>
      <w:r w:rsidRPr="00AC6E4C">
        <w:t xml:space="preserve">The requirement for private listening volume has a </w:t>
      </w:r>
      <w:r w:rsidR="008E3BB3" w:rsidRPr="00AC6E4C">
        <w:t>“</w:t>
      </w:r>
      <w:r w:rsidRPr="00AC6E4C">
        <w:t xml:space="preserve">P” for primary support in the column </w:t>
      </w:r>
      <w:r w:rsidR="008E3BB3">
        <w:t>“</w:t>
      </w:r>
      <w:r w:rsidRPr="00AC6E4C">
        <w:t xml:space="preserve">WV”, which stands for </w:t>
      </w:r>
      <w:r w:rsidR="008E3BB3">
        <w:t>“</w:t>
      </w:r>
      <w:r w:rsidRPr="00AC6E4C">
        <w:t xml:space="preserve">without vision”. </w:t>
      </w:r>
    </w:p>
    <w:p w14:paraId="7D0E6FEE" w14:textId="5E5274C3" w:rsidR="00844163" w:rsidRPr="00AC6E4C" w:rsidRDefault="00844163" w:rsidP="00E21A5F">
      <w:r>
        <w:rPr>
          <w:noProof/>
          <w:lang w:eastAsia="en-GB"/>
        </w:rPr>
        <w:drawing>
          <wp:inline distT="0" distB="0" distL="0" distR="0" wp14:anchorId="1C564571" wp14:editId="35861657">
            <wp:extent cx="6120765" cy="689610"/>
            <wp:effectExtent l="0" t="0" r="0" b="0"/>
            <wp:docPr id="69" name="Picture 69" descr="A copy of table B header row and &quot;5.1.3.11 Private listening volume&quot; with the first column &quot;without vision&quot; highlighted, showing that 5.1.3.11 has primary relevance" title="Step 1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Table 1.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p>
    <w:p w14:paraId="09B120B7" w14:textId="15E979D1" w:rsidR="00E21A5F" w:rsidRPr="00E21A5F" w:rsidRDefault="00E21A5F" w:rsidP="00E21A5F">
      <w:pPr>
        <w:rPr>
          <w:lang w:val="da-DK"/>
        </w:rPr>
      </w:pPr>
      <w:r w:rsidRPr="00E21A5F">
        <w:rPr>
          <w:lang w:val="da-DK"/>
        </w:rPr>
        <w:t xml:space="preserve">This means that private listening volume supports the </w:t>
      </w:r>
      <w:ins w:id="2455" w:author="Dave (v7.0b to v7.0c)" w:date="2019-05-27T21:36:00Z">
        <w:r w:rsidR="003B66F6" w:rsidRPr="003B66F6">
          <w:rPr>
            <w:lang w:val="da-DK"/>
          </w:rPr>
          <w:t>fu</w:t>
        </w:r>
        <w:r w:rsidR="003B66F6">
          <w:rPr>
            <w:lang w:val="da-DK"/>
          </w:rPr>
          <w:t>nctional performance statements</w:t>
        </w:r>
      </w:ins>
      <w:del w:id="2456" w:author="Dave (v7.0b to v7.0c)" w:date="2019-05-27T21:36:00Z">
        <w:r w:rsidRPr="00E21A5F" w:rsidDel="003B66F6">
          <w:rPr>
            <w:lang w:val="da-DK"/>
          </w:rPr>
          <w:delText>user needs</w:delText>
        </w:r>
      </w:del>
      <w:r w:rsidRPr="00E21A5F">
        <w:rPr>
          <w:lang w:val="da-DK"/>
        </w:rPr>
        <w:t xml:space="preserve"> for users who can not see. In other words, the possibility for the user to control the volume when listening via a private headset is </w:t>
      </w:r>
      <w:del w:id="2457" w:author="Dave (v6.2 to v6.3)" w:date="2019-04-30T19:21:00Z">
        <w:r w:rsidRPr="00E21A5F" w:rsidDel="00797D50">
          <w:rPr>
            <w:lang w:val="da-DK"/>
          </w:rPr>
          <w:delText>important</w:delText>
        </w:r>
      </w:del>
      <w:ins w:id="2458" w:author="Dave (v6.2 to v6.3)" w:date="2019-04-30T19:21:00Z">
        <w:r w:rsidR="00797D50">
          <w:rPr>
            <w:lang w:val="da-DK"/>
          </w:rPr>
          <w:t>necessary</w:t>
        </w:r>
      </w:ins>
      <w:r w:rsidRPr="00E21A5F">
        <w:rPr>
          <w:lang w:val="da-DK"/>
        </w:rPr>
        <w:t xml:space="preserve"> for blind users. </w:t>
      </w:r>
    </w:p>
    <w:p w14:paraId="6B40D456" w14:textId="2A1F35C0" w:rsidR="00E21A5F" w:rsidRPr="001647E2" w:rsidRDefault="008F6FE9" w:rsidP="00AC6E4C">
      <w:pPr>
        <w:pStyle w:val="Ttulo4"/>
        <w:rPr>
          <w:lang w:val="da-DK"/>
        </w:rPr>
      </w:pPr>
      <w:r>
        <w:rPr>
          <w:lang w:val="es-ES"/>
        </w:rPr>
        <w:t>B.2.1.2</w:t>
      </w:r>
      <w:r w:rsidR="005223A9">
        <w:rPr>
          <w:lang w:val="es-ES"/>
        </w:rPr>
        <w:tab/>
      </w:r>
      <w:r w:rsidR="00E21A5F" w:rsidRPr="00E07360">
        <w:rPr>
          <w:lang w:val="da-DK"/>
        </w:rPr>
        <w:t>Step 2</w:t>
      </w:r>
    </w:p>
    <w:p w14:paraId="311EC880" w14:textId="6DFC95A5" w:rsidR="00E21A5F" w:rsidRDefault="008E3BB3" w:rsidP="00E21A5F">
      <w:pPr>
        <w:rPr>
          <w:lang w:val="da-DK"/>
        </w:rPr>
      </w:pPr>
      <w:r>
        <w:rPr>
          <w:lang w:val="da-DK"/>
        </w:rPr>
        <w:t>The</w:t>
      </w:r>
      <w:r w:rsidR="00E21A5F" w:rsidRPr="00E21A5F">
        <w:rPr>
          <w:lang w:val="da-DK"/>
        </w:rPr>
        <w:t xml:space="preserve"> </w:t>
      </w:r>
      <w:r>
        <w:rPr>
          <w:lang w:val="da-DK"/>
        </w:rPr>
        <w:t>third</w:t>
      </w:r>
      <w:r w:rsidRPr="00E21A5F">
        <w:rPr>
          <w:lang w:val="da-DK"/>
        </w:rPr>
        <w:t xml:space="preserve"> </w:t>
      </w:r>
      <w:r w:rsidR="00E21A5F" w:rsidRPr="00E21A5F">
        <w:rPr>
          <w:lang w:val="da-DK"/>
        </w:rPr>
        <w:t>column</w:t>
      </w:r>
      <w:r>
        <w:rPr>
          <w:lang w:val="da-DK"/>
        </w:rPr>
        <w:t xml:space="preserve"> shows</w:t>
      </w:r>
      <w:r w:rsidR="00E21A5F" w:rsidRPr="00E21A5F">
        <w:rPr>
          <w:lang w:val="da-DK"/>
        </w:rPr>
        <w:t xml:space="preserve"> that</w:t>
      </w:r>
      <w:r>
        <w:rPr>
          <w:lang w:val="da-DK"/>
        </w:rPr>
        <w:t>,</w:t>
      </w:r>
      <w:r w:rsidR="00E21A5F" w:rsidRPr="00E21A5F">
        <w:rPr>
          <w:lang w:val="da-DK"/>
        </w:rPr>
        <w:t xml:space="preserve"> for users with low vision, the possibility to control the volume when listening via a private headset is not as </w:t>
      </w:r>
      <w:del w:id="2459" w:author="Dave (v6.2 to v6.3)" w:date="2019-04-30T19:21:00Z">
        <w:r w:rsidR="00E21A5F" w:rsidRPr="00E21A5F" w:rsidDel="00797D50">
          <w:rPr>
            <w:lang w:val="da-DK"/>
          </w:rPr>
          <w:delText>important</w:delText>
        </w:r>
      </w:del>
      <w:ins w:id="2460" w:author="Dave (v6.2 to v6.3)" w:date="2019-04-30T19:21:00Z">
        <w:r w:rsidR="00797D50">
          <w:rPr>
            <w:lang w:val="da-DK"/>
          </w:rPr>
          <w:t>necessary</w:t>
        </w:r>
      </w:ins>
      <w:r w:rsidR="00E21A5F" w:rsidRPr="00E21A5F">
        <w:rPr>
          <w:lang w:val="da-DK"/>
        </w:rPr>
        <w:t xml:space="preserve"> as for blind users, it has an S for Secondary, where the first column had a P for Primary.</w:t>
      </w:r>
    </w:p>
    <w:p w14:paraId="09436AE9" w14:textId="2DF3B795" w:rsidR="00844163" w:rsidRPr="00E21A5F" w:rsidRDefault="00844163" w:rsidP="00E21A5F">
      <w:pPr>
        <w:rPr>
          <w:lang w:val="da-DK"/>
        </w:rPr>
      </w:pPr>
      <w:r>
        <w:rPr>
          <w:noProof/>
          <w:lang w:eastAsia="en-GB"/>
        </w:rPr>
        <w:drawing>
          <wp:inline distT="0" distB="0" distL="0" distR="0" wp14:anchorId="79D696D5" wp14:editId="6ED6DBB7">
            <wp:extent cx="6120765" cy="695325"/>
            <wp:effectExtent l="0" t="0" r="0" b="9525"/>
            <wp:docPr id="70" name="Picture 70" descr="A copy of table B header row and &quot;5.1.3.11 Private listening volume&quot; with the second column &quot;limited vision&quot; highlighted, showing that 5.1.3.11 has secondary relevance" title="Step 2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Table 2.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p>
    <w:p w14:paraId="15FE40DE" w14:textId="77777777" w:rsidR="00E21A5F" w:rsidRPr="00E21A5F" w:rsidRDefault="00E21A5F" w:rsidP="00E21A5F">
      <w:r w:rsidRPr="00E21A5F">
        <w:t xml:space="preserve">Secondary support means that some users in this group may use the accessibility feature in specific situations. </w:t>
      </w:r>
    </w:p>
    <w:p w14:paraId="560B4DC7" w14:textId="08B2C88C" w:rsidR="00E21A5F" w:rsidRPr="001647E2" w:rsidRDefault="008F6FE9" w:rsidP="00AC6E4C">
      <w:pPr>
        <w:pStyle w:val="Ttulo4"/>
      </w:pPr>
      <w:r>
        <w:rPr>
          <w:lang w:val="es-ES"/>
        </w:rPr>
        <w:t>B.2.1.3</w:t>
      </w:r>
      <w:r w:rsidR="005223A9">
        <w:rPr>
          <w:lang w:val="es-ES"/>
        </w:rPr>
        <w:tab/>
      </w:r>
      <w:r w:rsidR="00E21A5F" w:rsidRPr="00E07360">
        <w:t>Step 3</w:t>
      </w:r>
    </w:p>
    <w:p w14:paraId="0AB3AFED" w14:textId="7C542CEA" w:rsidR="00E21A5F" w:rsidRDefault="008E3BB3" w:rsidP="00E21A5F">
      <w:r>
        <w:t>In t</w:t>
      </w:r>
      <w:r w:rsidR="00E21A5F" w:rsidRPr="00E21A5F">
        <w:t xml:space="preserve">his way </w:t>
      </w:r>
      <w:r>
        <w:t xml:space="preserve">it is possible to assess the impact on </w:t>
      </w:r>
      <w:ins w:id="2461" w:author="Dave (v7.0b to v7.0c)" w:date="2019-05-27T21:36:00Z">
        <w:r w:rsidR="003B66F6" w:rsidRPr="003B66F6">
          <w:t>fu</w:t>
        </w:r>
        <w:r w:rsidR="003B66F6">
          <w:t>nctional performance statements</w:t>
        </w:r>
      </w:ins>
      <w:del w:id="2462" w:author="Dave (v7.0b to v7.0c)" w:date="2019-05-27T21:36:00Z">
        <w:r w:rsidR="00E21A5F" w:rsidRPr="00E21A5F" w:rsidDel="003B66F6">
          <w:delText>user needs</w:delText>
        </w:r>
      </w:del>
      <w:r w:rsidR="00E21A5F" w:rsidRPr="00E21A5F">
        <w:t xml:space="preserve"> </w:t>
      </w:r>
      <w:r>
        <w:t>if a particular requirement is not met</w:t>
      </w:r>
      <w:r w:rsidR="00E21A5F" w:rsidRPr="00E21A5F">
        <w:t>.</w:t>
      </w:r>
    </w:p>
    <w:p w14:paraId="04062AE1" w14:textId="6AA4490A" w:rsidR="00844163" w:rsidRPr="00E21A5F" w:rsidRDefault="00844163" w:rsidP="00E21A5F">
      <w:r>
        <w:rPr>
          <w:noProof/>
          <w:lang w:eastAsia="en-GB"/>
        </w:rPr>
        <w:drawing>
          <wp:inline distT="0" distB="0" distL="0" distR="0" wp14:anchorId="3B92EA76" wp14:editId="0ADA05F7">
            <wp:extent cx="6120765" cy="695325"/>
            <wp:effectExtent l="0" t="0" r="0" b="9525"/>
            <wp:docPr id="71" name="Picture 71" descr="A copy of table B header row and &quot;5.1.3.11 Private listening volume&quot; with the third column &quot;without perception of colour&quot; highlighted, showing that requirement 5.1.3.11 is not relevant" title="Step 3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Table 3.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p>
    <w:p w14:paraId="72A52276" w14:textId="254F4138" w:rsidR="00E21A5F" w:rsidRPr="00E21A5F" w:rsidRDefault="008E3BB3" w:rsidP="00E21A5F">
      <w:pPr>
        <w:rPr>
          <w:lang w:val="da-DK"/>
        </w:rPr>
      </w:pPr>
      <w:r>
        <w:rPr>
          <w:lang w:val="es-ES"/>
        </w:rPr>
        <w:t>The</w:t>
      </w:r>
      <w:r w:rsidR="00E21A5F" w:rsidRPr="00E21A5F">
        <w:rPr>
          <w:lang w:val="es-ES"/>
        </w:rPr>
        <w:t xml:space="preserve"> </w:t>
      </w:r>
      <w:r>
        <w:rPr>
          <w:lang w:val="es-ES"/>
        </w:rPr>
        <w:t xml:space="preserve">fourth </w:t>
      </w:r>
      <w:r w:rsidR="00E21A5F" w:rsidRPr="00E21A5F">
        <w:rPr>
          <w:lang w:val="es-ES"/>
        </w:rPr>
        <w:t>column</w:t>
      </w:r>
      <w:r>
        <w:rPr>
          <w:lang w:val="es-ES"/>
        </w:rPr>
        <w:t xml:space="preserve"> considers</w:t>
      </w:r>
      <w:r w:rsidR="00E21A5F" w:rsidRPr="00E21A5F">
        <w:rPr>
          <w:lang w:val="es-ES"/>
        </w:rPr>
        <w:t xml:space="preserve"> users who are color blind</w:t>
      </w:r>
      <w:r>
        <w:rPr>
          <w:lang w:val="es-ES"/>
        </w:rPr>
        <w:t>;</w:t>
      </w:r>
      <w:r w:rsidR="00E21A5F" w:rsidRPr="00E21A5F">
        <w:rPr>
          <w:lang w:val="es-ES"/>
        </w:rPr>
        <w:t xml:space="preserve"> the requirement on private listening volume is not marked at all. Of course, the possibility of changing the volume when listening in private headset is nice to have for all users, no matter their ability to distinguish between colors</w:t>
      </w:r>
      <w:r>
        <w:rPr>
          <w:lang w:val="es-ES"/>
        </w:rPr>
        <w:t>, b</w:t>
      </w:r>
      <w:r w:rsidR="00E21A5F" w:rsidRPr="00E21A5F">
        <w:rPr>
          <w:lang w:val="da-DK"/>
        </w:rPr>
        <w:t xml:space="preserve">ut the listening volume does not compensate for the color blindness. </w:t>
      </w:r>
    </w:p>
    <w:p w14:paraId="4427F297" w14:textId="6C85BF02" w:rsidR="00E21A5F" w:rsidRPr="001647E2" w:rsidRDefault="008F6FE9" w:rsidP="00AC6E4C">
      <w:pPr>
        <w:pStyle w:val="Ttulo4"/>
        <w:rPr>
          <w:lang w:val="da-DK"/>
        </w:rPr>
      </w:pPr>
      <w:r>
        <w:rPr>
          <w:lang w:val="es-ES"/>
        </w:rPr>
        <w:t>B.2.1.4</w:t>
      </w:r>
      <w:r w:rsidR="005223A9">
        <w:rPr>
          <w:lang w:val="es-ES"/>
        </w:rPr>
        <w:tab/>
      </w:r>
      <w:r w:rsidR="00E21A5F" w:rsidRPr="00E07360">
        <w:rPr>
          <w:lang w:val="da-DK"/>
        </w:rPr>
        <w:t>Step 4</w:t>
      </w:r>
    </w:p>
    <w:p w14:paraId="4B927015" w14:textId="77777777" w:rsidR="00E21A5F" w:rsidRPr="00E21A5F" w:rsidRDefault="00E21A5F" w:rsidP="00E21A5F">
      <w:pPr>
        <w:rPr>
          <w:lang w:val="da-DK"/>
        </w:rPr>
      </w:pPr>
      <w:r w:rsidRPr="00E21A5F">
        <w:rPr>
          <w:lang w:val="da-DK"/>
        </w:rPr>
        <w:t xml:space="preserve">The table can also be read the other way around: </w:t>
      </w:r>
    </w:p>
    <w:p w14:paraId="4BE2BEAE" w14:textId="77777777" w:rsidR="00E21A5F" w:rsidRDefault="00E21A5F" w:rsidP="00E21A5F">
      <w:pPr>
        <w:rPr>
          <w:lang w:val="da-DK"/>
        </w:rPr>
      </w:pPr>
      <w:r w:rsidRPr="00E21A5F">
        <w:rPr>
          <w:lang w:val="es-ES"/>
        </w:rPr>
        <w:t xml:space="preserve">Since blind users can not see the screen, they need an alternative way to use the interface. </w:t>
      </w:r>
      <w:r w:rsidRPr="00E21A5F">
        <w:rPr>
          <w:lang w:val="da-DK"/>
        </w:rPr>
        <w:t xml:space="preserve">If this alternative is audio via private headset, blind users need the possibility to change the volume. </w:t>
      </w:r>
    </w:p>
    <w:p w14:paraId="6F73B049" w14:textId="36FB9C19" w:rsidR="00844163" w:rsidRPr="00E21A5F" w:rsidRDefault="00844163" w:rsidP="00E21A5F">
      <w:pPr>
        <w:rPr>
          <w:lang w:val="da-DK"/>
        </w:rPr>
      </w:pPr>
      <w:r>
        <w:rPr>
          <w:noProof/>
          <w:lang w:eastAsia="en-GB"/>
        </w:rPr>
        <w:drawing>
          <wp:inline distT="0" distB="0" distL="0" distR="0" wp14:anchorId="6DA0448B" wp14:editId="69C48F99">
            <wp:extent cx="6120765" cy="689610"/>
            <wp:effectExtent l="0" t="0" r="0" b="0"/>
            <wp:docPr id="72" name="Picture 72" descr="A copy of table B header row and &quot;5.1.3.11 Private listening volume&quot; with the first column &quot;without vision&quot; highlighted to show that 5.1.3.11 and functional performance statement 4.2.1 have a primary relationship" title="Step 4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able 1.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p>
    <w:p w14:paraId="481C021B" w14:textId="267B8A4A" w:rsidR="00E21A5F" w:rsidRDefault="00E21A5F" w:rsidP="00E21A5F">
      <w:pPr>
        <w:rPr>
          <w:lang w:val="da-DK"/>
        </w:rPr>
      </w:pPr>
      <w:r w:rsidRPr="00E21A5F">
        <w:rPr>
          <w:lang w:val="da-DK"/>
        </w:rPr>
        <w:t xml:space="preserve">Some users who can see, but not well, need or prefer to use audio as an alternative way to use the interface. If this alternative is audio via private headset, some low vision users will benefit from the possibility to change the volume. </w:t>
      </w:r>
    </w:p>
    <w:p w14:paraId="55A134F2" w14:textId="524D8EE3" w:rsidR="00844163" w:rsidRPr="00E21A5F" w:rsidRDefault="00844163" w:rsidP="00E21A5F">
      <w:pPr>
        <w:rPr>
          <w:lang w:val="da-DK"/>
        </w:rPr>
      </w:pPr>
      <w:r>
        <w:rPr>
          <w:noProof/>
          <w:lang w:eastAsia="en-GB"/>
        </w:rPr>
        <w:drawing>
          <wp:inline distT="0" distB="0" distL="0" distR="0" wp14:anchorId="046F785B" wp14:editId="67F20BDD">
            <wp:extent cx="6120765" cy="695325"/>
            <wp:effectExtent l="0" t="0" r="0" b="9525"/>
            <wp:docPr id="73" name="Picture 73" descr="A copy of table B header row and &quot;5.1.3.11 Private listening volume&quot; with the first column &quot;without vision&quot; highlighted to show that 5.1.3.11 and functional performance statement 4.2.2 have a secondary relationship" title="Step 4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able 2.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p>
    <w:p w14:paraId="1F98CC01" w14:textId="7A60A170" w:rsidR="00DA7CBD" w:rsidRPr="002F7B70" w:rsidRDefault="00DA7CBD" w:rsidP="0028312E">
      <w:pPr>
        <w:pStyle w:val="Ttulo1"/>
        <w:pageBreakBefore/>
        <w:ind w:left="0" w:firstLine="0"/>
      </w:pPr>
      <w:bookmarkStart w:id="2463" w:name="_Toc9968704"/>
      <w:r w:rsidRPr="002F7B70">
        <w:t>Annex C (normative):</w:t>
      </w:r>
      <w:r w:rsidRPr="002F7B70">
        <w:br/>
        <w:t xml:space="preserve">Determination of </w:t>
      </w:r>
      <w:r w:rsidR="00500F0B">
        <w:t>conformance</w:t>
      </w:r>
      <w:bookmarkEnd w:id="2463"/>
    </w:p>
    <w:p w14:paraId="43D6FE29" w14:textId="020E57A3" w:rsidR="00DA7CBD" w:rsidRDefault="00DA7CBD" w:rsidP="00566CD6">
      <w:pPr>
        <w:pStyle w:val="Ttulo2"/>
        <w:pBdr>
          <w:top w:val="single" w:sz="12" w:space="1" w:color="auto"/>
        </w:pBdr>
      </w:pPr>
      <w:bookmarkStart w:id="2464" w:name="_Toc9968705"/>
      <w:r w:rsidRPr="002F7B70">
        <w:t>C.1</w:t>
      </w:r>
      <w:r w:rsidRPr="002F7B70">
        <w:tab/>
        <w:t>Introduction</w:t>
      </w:r>
      <w:bookmarkEnd w:id="2464"/>
    </w:p>
    <w:p w14:paraId="6AEFBE56" w14:textId="335F6910" w:rsidR="00F25A61" w:rsidRDefault="00F25A61" w:rsidP="00F25A61">
      <w:r>
        <w:t xml:space="preserve">This normative annex sets out the means necessary to determine </w:t>
      </w:r>
      <w:r w:rsidR="00500F0B">
        <w:t>conformance</w:t>
      </w:r>
      <w:r>
        <w:t xml:space="preserve"> with the individual requirements set out in the body of the present document.</w:t>
      </w:r>
    </w:p>
    <w:p w14:paraId="69897BD0" w14:textId="7F1BF5CD" w:rsidR="00F25A61" w:rsidRPr="001647E2" w:rsidRDefault="00F25A61" w:rsidP="00AC6E4C">
      <w:r>
        <w:t>To assist the reader, empty clauses are inserted in order to make the numbering of the annex reflect the clause numbers in the requirements.</w:t>
      </w:r>
    </w:p>
    <w:p w14:paraId="719C8B67" w14:textId="7B44CB92" w:rsidR="00DA7CBD" w:rsidRPr="002F7B70" w:rsidRDefault="00DA7CBD" w:rsidP="00DA7CBD">
      <w:pPr>
        <w:pStyle w:val="Ttulo2"/>
        <w:pBdr>
          <w:top w:val="single" w:sz="8" w:space="1" w:color="auto"/>
        </w:pBdr>
      </w:pPr>
      <w:bookmarkStart w:id="2465" w:name="_Toc9968706"/>
      <w:r w:rsidRPr="002F7B70">
        <w:t>C.2</w:t>
      </w:r>
      <w:r w:rsidRPr="002F7B70">
        <w:tab/>
      </w:r>
      <w:r w:rsidR="003C39DF" w:rsidRPr="002F7B70">
        <w:t xml:space="preserve">Empty </w:t>
      </w:r>
      <w:r w:rsidRPr="002F7B70">
        <w:t>clause</w:t>
      </w:r>
      <w:bookmarkEnd w:id="2465"/>
    </w:p>
    <w:p w14:paraId="1D9CE22F" w14:textId="6F4CC680" w:rsidR="00DA7CBD" w:rsidRPr="002F7B70" w:rsidRDefault="00DA7CBD" w:rsidP="00DA7CBD">
      <w:r w:rsidRPr="002F7B70">
        <w:t xml:space="preserve">This clause is intentionally left </w:t>
      </w:r>
      <w:r w:rsidR="003C39DF" w:rsidRPr="002F7B70">
        <w:t>empty</w:t>
      </w:r>
      <w:r w:rsidRPr="002F7B70">
        <w:t>.</w:t>
      </w:r>
    </w:p>
    <w:p w14:paraId="269DF0FA" w14:textId="1942AB90" w:rsidR="00DA7CBD" w:rsidRPr="002F7B70" w:rsidRDefault="00DA7CBD" w:rsidP="00DA7CBD">
      <w:pPr>
        <w:pStyle w:val="Ttulo2"/>
        <w:pBdr>
          <w:top w:val="single" w:sz="8" w:space="1" w:color="auto"/>
        </w:pBdr>
      </w:pPr>
      <w:bookmarkStart w:id="2466" w:name="_Toc9968707"/>
      <w:r w:rsidRPr="002F7B70">
        <w:t>C.3</w:t>
      </w:r>
      <w:r w:rsidRPr="002F7B70">
        <w:tab/>
      </w:r>
      <w:r w:rsidR="003C39DF" w:rsidRPr="002F7B70">
        <w:t>Empty</w:t>
      </w:r>
      <w:r w:rsidRPr="002F7B70">
        <w:t xml:space="preserve"> clause</w:t>
      </w:r>
      <w:bookmarkEnd w:id="2466"/>
    </w:p>
    <w:p w14:paraId="143280BD" w14:textId="03E647F9" w:rsidR="00DA7CBD" w:rsidRPr="002F7B70" w:rsidRDefault="00DA7CBD" w:rsidP="00DA7CBD">
      <w:r w:rsidRPr="002F7B70">
        <w:t xml:space="preserve">This clause is intentionally left </w:t>
      </w:r>
      <w:r w:rsidR="003C39DF" w:rsidRPr="002F7B70">
        <w:t>empty</w:t>
      </w:r>
      <w:r w:rsidRPr="002F7B70">
        <w:t>.</w:t>
      </w:r>
    </w:p>
    <w:p w14:paraId="708184EF" w14:textId="2DBC5FBF" w:rsidR="00DA7CBD" w:rsidRPr="002F7B70" w:rsidRDefault="00DA7CBD" w:rsidP="00DA7CBD">
      <w:pPr>
        <w:pStyle w:val="Ttulo2"/>
        <w:pBdr>
          <w:top w:val="single" w:sz="8" w:space="1" w:color="auto"/>
        </w:pBdr>
      </w:pPr>
      <w:bookmarkStart w:id="2467" w:name="_Toc9968708"/>
      <w:r w:rsidRPr="002F7B70">
        <w:t>C.4</w:t>
      </w:r>
      <w:r w:rsidRPr="002F7B70">
        <w:tab/>
        <w:t>Functional performance</w:t>
      </w:r>
      <w:bookmarkEnd w:id="2467"/>
    </w:p>
    <w:p w14:paraId="33D5C075" w14:textId="3B00531B" w:rsidR="00DA7CBD" w:rsidRPr="002F7B70" w:rsidRDefault="00DA7CBD" w:rsidP="00DA7CBD">
      <w:pPr>
        <w:rPr>
          <w:lang w:eastAsia="en-GB"/>
        </w:rPr>
      </w:pPr>
      <w:r w:rsidRPr="002F7B70">
        <w:rPr>
          <w:lang w:eastAsia="en-GB"/>
        </w:rPr>
        <w:t>Clause 4 is informative and does not contain</w:t>
      </w:r>
      <w:r w:rsidRPr="002F7B70" w:rsidDel="000F4007">
        <w:rPr>
          <w:lang w:eastAsia="en-GB"/>
        </w:rPr>
        <w:t xml:space="preserve"> </w:t>
      </w:r>
      <w:r w:rsidRPr="002F7B70">
        <w:rPr>
          <w:lang w:eastAsia="en-GB"/>
        </w:rPr>
        <w:t>requirements that require testing.</w:t>
      </w:r>
    </w:p>
    <w:p w14:paraId="2A451741" w14:textId="2EB1F136" w:rsidR="00DA7CBD" w:rsidRPr="002F7B70" w:rsidRDefault="00DA7CBD" w:rsidP="00DA7CBD">
      <w:pPr>
        <w:pStyle w:val="Ttulo2"/>
        <w:pBdr>
          <w:top w:val="single" w:sz="8" w:space="1" w:color="auto"/>
        </w:pBdr>
      </w:pPr>
      <w:bookmarkStart w:id="2468" w:name="_Toc9968709"/>
      <w:r w:rsidRPr="002F7B70">
        <w:t>C.5</w:t>
      </w:r>
      <w:r w:rsidRPr="002F7B70">
        <w:tab/>
        <w:t>Generic requirements</w:t>
      </w:r>
      <w:bookmarkEnd w:id="2468"/>
    </w:p>
    <w:p w14:paraId="3799EEC8" w14:textId="7B7F81C0" w:rsidR="00DA7CBD" w:rsidRPr="002F7B70" w:rsidRDefault="00DA7CBD" w:rsidP="00DA7CBD">
      <w:pPr>
        <w:pStyle w:val="Ttulo3"/>
      </w:pPr>
      <w:bookmarkStart w:id="2469" w:name="_Toc9968710"/>
      <w:r w:rsidRPr="002F7B70">
        <w:t>C.5.1</w:t>
      </w:r>
      <w:r w:rsidRPr="002F7B70">
        <w:tab/>
        <w:t>Closed functionality</w:t>
      </w:r>
      <w:bookmarkEnd w:id="2469"/>
    </w:p>
    <w:p w14:paraId="276A4427" w14:textId="65A19A7C" w:rsidR="00DA7CBD" w:rsidRPr="002F7B70" w:rsidRDefault="00DA7CBD" w:rsidP="00DA7CBD">
      <w:pPr>
        <w:pStyle w:val="Ttulo4"/>
      </w:pPr>
      <w:r w:rsidRPr="002F7B70">
        <w:t>C.5.1.1</w:t>
      </w:r>
      <w:r w:rsidRPr="002F7B70">
        <w:tab/>
        <w:t>Introduction</w:t>
      </w:r>
    </w:p>
    <w:p w14:paraId="32C54950" w14:textId="4685B5F2" w:rsidR="00DA7CBD" w:rsidRPr="002F7B70" w:rsidRDefault="00DA7CBD" w:rsidP="00DA7CBD">
      <w:r w:rsidRPr="002F7B70">
        <w:t xml:space="preserve">Clause 5.1.1 </w:t>
      </w:r>
      <w:r w:rsidR="007A3849" w:rsidRPr="002F7B70">
        <w:t>is informative and does not contain requirements that require testing</w:t>
      </w:r>
      <w:r w:rsidRPr="002F7B70" w:rsidDel="000F4007">
        <w:t>.</w:t>
      </w:r>
    </w:p>
    <w:p w14:paraId="559A3DEE" w14:textId="03B06B15" w:rsidR="00DA7CBD" w:rsidRPr="002F7B70" w:rsidRDefault="00DA7CBD" w:rsidP="00DA7CBD">
      <w:pPr>
        <w:pStyle w:val="Ttulo4"/>
      </w:pPr>
      <w:r w:rsidRPr="002F7B70">
        <w:t>C.5.1.2</w:t>
      </w:r>
      <w:r w:rsidRPr="002F7B70">
        <w:tab/>
        <w:t>General</w:t>
      </w:r>
    </w:p>
    <w:p w14:paraId="1946B253" w14:textId="2208A48D" w:rsidR="00DA7CBD" w:rsidRPr="002F7B70" w:rsidRDefault="00DA7CBD" w:rsidP="00DA7CBD">
      <w:pPr>
        <w:pStyle w:val="Ttulo5"/>
        <w:rPr>
          <w:lang w:bidi="en-US"/>
        </w:rPr>
      </w:pPr>
      <w:r w:rsidRPr="002F7B70">
        <w:rPr>
          <w:lang w:bidi="en-US"/>
        </w:rPr>
        <w:t>C.5.1.2.1</w:t>
      </w:r>
      <w:r w:rsidRPr="002F7B70">
        <w:rPr>
          <w:lang w:bidi="en-US"/>
        </w:rPr>
        <w:tab/>
        <w:t>Closed functionality</w:t>
      </w:r>
    </w:p>
    <w:p w14:paraId="4833CBFB" w14:textId="64455301" w:rsidR="00DA7CBD" w:rsidRPr="002F7B70" w:rsidRDefault="00DA7CBD" w:rsidP="00DA7CBD">
      <w:pPr>
        <w:rPr>
          <w:lang w:bidi="en-US"/>
        </w:rPr>
      </w:pPr>
      <w:del w:id="2470" w:author="Dave (v6.4 to v6.5)" w:date="2019-05-07T14:03:00Z">
        <w:r w:rsidRPr="00466830" w:rsidDel="00EC0FBD">
          <w:rPr>
            <w:lang w:bidi="en-US"/>
          </w:rPr>
          <w:delText>ICT</w:delText>
        </w:r>
        <w:r w:rsidRPr="002F7B70" w:rsidDel="00EC0FBD">
          <w:rPr>
            <w:lang w:bidi="en-US"/>
          </w:rPr>
          <w:delText xml:space="preserve"> with closed functionality shall meet the requirements set out in</w:delText>
        </w:r>
      </w:del>
      <w:ins w:id="2471" w:author="Dave (v6.4 to v6.5)" w:date="2019-05-07T14:03:00Z">
        <w:r w:rsidR="00EC0FBD">
          <w:rPr>
            <w:lang w:bidi="en-US"/>
          </w:rPr>
          <w:t>See</w:t>
        </w:r>
      </w:ins>
      <w:r w:rsidRPr="002F7B70">
        <w:rPr>
          <w:lang w:bidi="en-US"/>
        </w:rPr>
        <w:t xml:space="preserve"> clauses C.5.2 to C.13, as applicable.</w:t>
      </w:r>
    </w:p>
    <w:p w14:paraId="06252E02" w14:textId="409D773C" w:rsidR="00DA7CBD" w:rsidRPr="002F7B70" w:rsidRDefault="00DA7CBD">
      <w:pPr>
        <w:pStyle w:val="Ttulo5"/>
        <w:keepNext w:val="0"/>
        <w:rPr>
          <w:lang w:bidi="en-US"/>
        </w:rPr>
        <w:pPrChange w:id="2472" w:author="Dave (v7.0b to v7.0c)" w:date="2019-05-27T22:02:00Z">
          <w:pPr>
            <w:pStyle w:val="Ttulo5"/>
          </w:pPr>
        </w:pPrChange>
      </w:pPr>
      <w:r w:rsidRPr="002F7B70">
        <w:rPr>
          <w:lang w:bidi="en-US"/>
        </w:rPr>
        <w:t>C.5.1.2.2</w:t>
      </w:r>
      <w:r w:rsidRPr="002F7B70">
        <w:rPr>
          <w:lang w:bidi="en-US"/>
        </w:rPr>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5287405" w14:textId="77777777" w:rsidTr="00DA7CBD">
        <w:trPr>
          <w:jc w:val="center"/>
        </w:trPr>
        <w:tc>
          <w:tcPr>
            <w:tcW w:w="1951" w:type="dxa"/>
            <w:shd w:val="clear" w:color="auto" w:fill="auto"/>
          </w:tcPr>
          <w:p w14:paraId="5B62C3B0" w14:textId="77777777" w:rsidR="00DA7CBD" w:rsidRPr="002F7B70" w:rsidRDefault="00DA7CBD">
            <w:pPr>
              <w:pStyle w:val="TAL"/>
              <w:keepNext w:val="0"/>
              <w:pPrChange w:id="2473" w:author="Dave (v7.0b to v7.0c)" w:date="2019-05-27T22:02:00Z">
                <w:pPr>
                  <w:pStyle w:val="TAL"/>
                </w:pPr>
              </w:pPrChange>
            </w:pPr>
            <w:r w:rsidRPr="002F7B70">
              <w:t>Type of assessment</w:t>
            </w:r>
          </w:p>
        </w:tc>
        <w:tc>
          <w:tcPr>
            <w:tcW w:w="7088" w:type="dxa"/>
            <w:shd w:val="clear" w:color="auto" w:fill="auto"/>
          </w:tcPr>
          <w:p w14:paraId="76FA2348" w14:textId="77777777" w:rsidR="00DA7CBD" w:rsidRPr="002F7B70" w:rsidRDefault="00DA7CBD">
            <w:pPr>
              <w:pStyle w:val="TAL"/>
              <w:keepNext w:val="0"/>
              <w:pPrChange w:id="2474" w:author="Dave (v7.0b to v7.0c)" w:date="2019-05-27T22:02:00Z">
                <w:pPr>
                  <w:pStyle w:val="TAL"/>
                </w:pPr>
              </w:pPrChange>
            </w:pPr>
            <w:r w:rsidRPr="002F7B70">
              <w:t>Testing</w:t>
            </w:r>
          </w:p>
        </w:tc>
      </w:tr>
      <w:tr w:rsidR="00DA7CBD" w:rsidRPr="002F7B70" w14:paraId="57152811" w14:textId="77777777" w:rsidTr="00DA7CBD">
        <w:trPr>
          <w:jc w:val="center"/>
        </w:trPr>
        <w:tc>
          <w:tcPr>
            <w:tcW w:w="1951" w:type="dxa"/>
            <w:shd w:val="clear" w:color="auto" w:fill="auto"/>
          </w:tcPr>
          <w:p w14:paraId="2BF7CF31" w14:textId="77777777" w:rsidR="00DA7CBD" w:rsidRPr="002F7B70" w:rsidRDefault="00DA7CBD">
            <w:pPr>
              <w:keepLines/>
              <w:spacing w:after="0"/>
              <w:rPr>
                <w:rFonts w:ascii="Arial" w:hAnsi="Arial"/>
                <w:sz w:val="18"/>
              </w:rPr>
              <w:pPrChange w:id="2475" w:author="Dave (v7.0b to v7.0c)" w:date="2019-05-27T22:02:00Z">
                <w:pPr>
                  <w:keepNext/>
                  <w:keepLines/>
                  <w:spacing w:after="0"/>
                </w:pPr>
              </w:pPrChange>
            </w:pPr>
            <w:r w:rsidRPr="002F7B70">
              <w:rPr>
                <w:rFonts w:ascii="Arial" w:hAnsi="Arial"/>
                <w:sz w:val="18"/>
              </w:rPr>
              <w:t>Pre-conditions</w:t>
            </w:r>
          </w:p>
        </w:tc>
        <w:tc>
          <w:tcPr>
            <w:tcW w:w="7088" w:type="dxa"/>
            <w:shd w:val="clear" w:color="auto" w:fill="auto"/>
          </w:tcPr>
          <w:p w14:paraId="5CD44984" w14:textId="77777777" w:rsidR="00DA7CBD" w:rsidRPr="002F7B70" w:rsidRDefault="00DA7CBD">
            <w:pPr>
              <w:keepLines/>
              <w:spacing w:after="0"/>
              <w:rPr>
                <w:rFonts w:ascii="Arial" w:hAnsi="Arial"/>
                <w:sz w:val="18"/>
              </w:rPr>
              <w:pPrChange w:id="2476" w:author="Dave (v7.0b to v7.0c)" w:date="2019-05-27T22:02:00Z">
                <w:pPr>
                  <w:keepNext/>
                  <w:keepLines/>
                  <w:spacing w:after="0"/>
                </w:pPr>
              </w:pPrChange>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Pr="002F7B70">
              <w:rPr>
                <w:rFonts w:ascii="Arial" w:eastAsia="SimSun" w:hAnsi="Arial"/>
                <w:color w:val="000000"/>
                <w:sz w:val="18"/>
                <w:szCs w:val="18"/>
                <w:lang w:eastAsia="de-DE"/>
              </w:rPr>
              <w:t>has closed functionality</w:t>
            </w:r>
            <w:r w:rsidRPr="002F7B70">
              <w:rPr>
                <w:rFonts w:ascii="Arial" w:hAnsi="Arial"/>
                <w:sz w:val="18"/>
              </w:rPr>
              <w:t>.</w:t>
            </w:r>
          </w:p>
        </w:tc>
      </w:tr>
      <w:tr w:rsidR="00DA7CBD" w:rsidRPr="002F7B70" w14:paraId="72C2F4B3" w14:textId="77777777" w:rsidTr="00DA7CBD">
        <w:trPr>
          <w:jc w:val="center"/>
        </w:trPr>
        <w:tc>
          <w:tcPr>
            <w:tcW w:w="1951" w:type="dxa"/>
            <w:shd w:val="clear" w:color="auto" w:fill="auto"/>
          </w:tcPr>
          <w:p w14:paraId="61AEE938" w14:textId="77777777" w:rsidR="00DA7CBD" w:rsidRPr="002F7B70" w:rsidRDefault="00DA7CBD">
            <w:pPr>
              <w:keepLines/>
              <w:spacing w:after="0"/>
              <w:rPr>
                <w:rFonts w:ascii="Arial" w:hAnsi="Arial"/>
                <w:sz w:val="18"/>
              </w:rPr>
              <w:pPrChange w:id="2477" w:author="Dave (v7.0b to v7.0c)" w:date="2019-05-27T22:02:00Z">
                <w:pPr>
                  <w:keepNext/>
                  <w:keepLines/>
                  <w:spacing w:after="0"/>
                </w:pPr>
              </w:pPrChange>
            </w:pPr>
            <w:r w:rsidRPr="002F7B70">
              <w:rPr>
                <w:rFonts w:ascii="Arial" w:hAnsi="Arial"/>
                <w:sz w:val="18"/>
              </w:rPr>
              <w:t>Procedure</w:t>
            </w:r>
          </w:p>
        </w:tc>
        <w:tc>
          <w:tcPr>
            <w:tcW w:w="7088" w:type="dxa"/>
            <w:shd w:val="clear" w:color="auto" w:fill="auto"/>
          </w:tcPr>
          <w:p w14:paraId="0E35E968" w14:textId="77777777" w:rsidR="00DA7CBD" w:rsidRPr="002F7B70" w:rsidRDefault="00DA7CBD">
            <w:pPr>
              <w:keepLines/>
              <w:spacing w:after="0"/>
              <w:rPr>
                <w:rFonts w:ascii="Arial" w:hAnsi="Arial"/>
                <w:sz w:val="18"/>
              </w:rPr>
              <w:pPrChange w:id="2478" w:author="Dave (v7.0b to v7.0c)" w:date="2019-05-27T22:02:00Z">
                <w:pPr>
                  <w:keepNext/>
                  <w:keepLines/>
                  <w:spacing w:after="0"/>
                </w:pPr>
              </w:pPrChange>
            </w:pPr>
            <w:r w:rsidRPr="002F7B70">
              <w:rPr>
                <w:rFonts w:ascii="Arial" w:hAnsi="Arial"/>
                <w:sz w:val="18"/>
              </w:rPr>
              <w:t xml:space="preserve">1. Determine the closed functions of the </w:t>
            </w:r>
            <w:r w:rsidRPr="00466830">
              <w:rPr>
                <w:rFonts w:ascii="Arial" w:hAnsi="Arial"/>
                <w:sz w:val="18"/>
              </w:rPr>
              <w:t>ICT</w:t>
            </w:r>
            <w:r w:rsidRPr="002F7B70">
              <w:rPr>
                <w:rFonts w:ascii="Arial" w:hAnsi="Arial"/>
                <w:sz w:val="18"/>
              </w:rPr>
              <w:t>.</w:t>
            </w:r>
          </w:p>
          <w:p w14:paraId="4547E903" w14:textId="77777777" w:rsidR="00DA7CBD" w:rsidRPr="002F7B70" w:rsidRDefault="00DA7CBD">
            <w:pPr>
              <w:keepLines/>
              <w:spacing w:after="0"/>
              <w:rPr>
                <w:rFonts w:ascii="Arial" w:hAnsi="Arial"/>
                <w:sz w:val="18"/>
              </w:rPr>
              <w:pPrChange w:id="2479" w:author="Dave (v7.0b to v7.0c)" w:date="2019-05-27T22:02:00Z">
                <w:pPr>
                  <w:keepNext/>
                  <w:keepLines/>
                  <w:spacing w:after="0"/>
                </w:pPr>
              </w:pPrChange>
            </w:pPr>
            <w:r w:rsidRPr="002F7B70">
              <w:rPr>
                <w:rFonts w:ascii="Arial" w:hAnsi="Arial"/>
                <w:sz w:val="18"/>
              </w:rPr>
              <w:t xml:space="preserve">2. Check that the </w:t>
            </w:r>
            <w:r w:rsidRPr="002F7B70">
              <w:rPr>
                <w:rFonts w:ascii="Arial" w:hAnsi="Arial" w:cs="Arial"/>
                <w:sz w:val="18"/>
                <w:szCs w:val="18"/>
                <w:lang w:bidi="en-US"/>
              </w:rPr>
              <w:t xml:space="preserve">tests C.5.1.3 to C.5.1.6 can be carried </w:t>
            </w:r>
            <w:r w:rsidRPr="002F7B70">
              <w:rPr>
                <w:rFonts w:ascii="Arial" w:hAnsi="Arial"/>
                <w:sz w:val="18"/>
              </w:rPr>
              <w:t>out without the attachment or installation of any assistive technology</w:t>
            </w:r>
            <w:r w:rsidRPr="002F7B70">
              <w:rPr>
                <w:rFonts w:ascii="Arial" w:eastAsia="SimSun" w:hAnsi="Arial"/>
                <w:color w:val="000000"/>
                <w:sz w:val="18"/>
                <w:szCs w:val="18"/>
                <w:lang w:eastAsia="de-DE"/>
              </w:rPr>
              <w:t xml:space="preserve"> except personal headsets </w:t>
            </w:r>
            <w:r w:rsidRPr="002F7B70">
              <w:rPr>
                <w:rFonts w:ascii="Arial" w:eastAsia="SimSun" w:hAnsi="Arial"/>
                <w:sz w:val="18"/>
              </w:rPr>
              <w:t>or</w:t>
            </w:r>
            <w:r w:rsidRPr="002F7B70">
              <w:rPr>
                <w:rFonts w:ascii="Arial" w:eastAsia="SimSun" w:hAnsi="Arial"/>
                <w:color w:val="000000"/>
                <w:sz w:val="18"/>
                <w:szCs w:val="18"/>
                <w:lang w:eastAsia="de-DE"/>
              </w:rPr>
              <w:t xml:space="preserve"> inductive loops</w:t>
            </w:r>
            <w:r w:rsidRPr="002F7B70">
              <w:rPr>
                <w:rFonts w:ascii="Arial" w:hAnsi="Arial"/>
                <w:sz w:val="18"/>
              </w:rPr>
              <w:t>.</w:t>
            </w:r>
          </w:p>
        </w:tc>
      </w:tr>
      <w:tr w:rsidR="00DA7CBD" w:rsidRPr="002F7B70" w14:paraId="29181EB3" w14:textId="77777777" w:rsidTr="00DA7CBD">
        <w:trPr>
          <w:jc w:val="center"/>
        </w:trPr>
        <w:tc>
          <w:tcPr>
            <w:tcW w:w="1951" w:type="dxa"/>
            <w:shd w:val="clear" w:color="auto" w:fill="auto"/>
          </w:tcPr>
          <w:p w14:paraId="3C326459" w14:textId="77777777" w:rsidR="00DA7CBD" w:rsidRPr="002F7B70" w:rsidRDefault="00DA7CBD">
            <w:pPr>
              <w:keepLines/>
              <w:spacing w:after="0"/>
              <w:rPr>
                <w:rFonts w:ascii="Arial" w:hAnsi="Arial"/>
                <w:sz w:val="18"/>
              </w:rPr>
              <w:pPrChange w:id="2480" w:author="Dave (v7.0b to v7.0c)" w:date="2019-05-27T22:02:00Z">
                <w:pPr>
                  <w:keepNext/>
                  <w:keepLines/>
                  <w:spacing w:after="0"/>
                </w:pPr>
              </w:pPrChange>
            </w:pPr>
            <w:r w:rsidRPr="002F7B70">
              <w:rPr>
                <w:rFonts w:ascii="Arial" w:hAnsi="Arial"/>
                <w:sz w:val="18"/>
              </w:rPr>
              <w:t>Result</w:t>
            </w:r>
          </w:p>
        </w:tc>
        <w:tc>
          <w:tcPr>
            <w:tcW w:w="7088" w:type="dxa"/>
            <w:shd w:val="clear" w:color="auto" w:fill="auto"/>
          </w:tcPr>
          <w:p w14:paraId="744084C5" w14:textId="77777777" w:rsidR="00DA7CBD" w:rsidRPr="002F7B70" w:rsidRDefault="00DA7CBD">
            <w:pPr>
              <w:keepLines/>
              <w:spacing w:after="0"/>
              <w:rPr>
                <w:rFonts w:ascii="Arial" w:hAnsi="Arial"/>
                <w:sz w:val="18"/>
              </w:rPr>
              <w:pPrChange w:id="2481" w:author="Dave (v7.0b to v7.0c)" w:date="2019-05-27T22:02:00Z">
                <w:pPr>
                  <w:keepNext/>
                  <w:keepLines/>
                  <w:spacing w:after="0"/>
                </w:pPr>
              </w:pPrChange>
            </w:pPr>
            <w:r w:rsidRPr="002F7B70">
              <w:rPr>
                <w:rFonts w:ascii="Arial" w:hAnsi="Arial"/>
                <w:sz w:val="18"/>
              </w:rPr>
              <w:t>Pass: Check 2 is true</w:t>
            </w:r>
          </w:p>
          <w:p w14:paraId="4C42C51B" w14:textId="77777777" w:rsidR="00DA7CBD" w:rsidRDefault="00DA7CBD">
            <w:pPr>
              <w:keepLines/>
              <w:spacing w:after="0"/>
              <w:rPr>
                <w:rFonts w:ascii="Arial" w:hAnsi="Arial"/>
                <w:sz w:val="18"/>
              </w:rPr>
              <w:pPrChange w:id="2482" w:author="Dave (v7.0b to v7.0c)" w:date="2019-05-27T22:02:00Z">
                <w:pPr>
                  <w:keepNext/>
                  <w:keepLines/>
                  <w:spacing w:after="0"/>
                </w:pPr>
              </w:pPrChange>
            </w:pPr>
            <w:r w:rsidRPr="002F7B70">
              <w:rPr>
                <w:rFonts w:ascii="Arial" w:hAnsi="Arial"/>
                <w:sz w:val="18"/>
              </w:rPr>
              <w:t>Fail: Check 2 is false</w:t>
            </w:r>
          </w:p>
          <w:p w14:paraId="6A325C9F" w14:textId="66C0BA76" w:rsidR="004D22ED" w:rsidRPr="002F7B70" w:rsidRDefault="00A92C75">
            <w:pPr>
              <w:keepLines/>
              <w:spacing w:after="0"/>
              <w:rPr>
                <w:rFonts w:ascii="Arial" w:hAnsi="Arial"/>
                <w:sz w:val="18"/>
              </w:rPr>
              <w:pPrChange w:id="2483" w:author="Dave (v7.0b to v7.0c)" w:date="2019-05-27T22:02:00Z">
                <w:pPr>
                  <w:keepNext/>
                  <w:keepLines/>
                  <w:spacing w:after="0"/>
                </w:pPr>
              </w:pPrChange>
            </w:pPr>
            <w:ins w:id="2484" w:author="Dave (v7.0a to v7.0b)" w:date="2019-05-24T16:17:00Z">
              <w:r w:rsidRPr="004D22ED">
                <w:rPr>
                  <w:rFonts w:ascii="Arial" w:hAnsi="Arial"/>
                  <w:sz w:val="18"/>
                </w:rPr>
                <w:t>Not applicable: Pre-condition 1 is not met</w:t>
              </w:r>
            </w:ins>
          </w:p>
        </w:tc>
      </w:tr>
    </w:tbl>
    <w:p w14:paraId="1D5E71D3" w14:textId="73F4139B" w:rsidR="00DA7CBD" w:rsidRPr="002F7B70" w:rsidRDefault="00DA7CBD">
      <w:pPr>
        <w:pStyle w:val="Ttulo4"/>
        <w:pPrChange w:id="2485" w:author="Dave (v7.0b to v7.0c)" w:date="2019-05-27T22:02:00Z">
          <w:pPr>
            <w:pStyle w:val="Ttulo4"/>
            <w:keepNext w:val="0"/>
          </w:pPr>
        </w:pPrChange>
      </w:pPr>
      <w:r w:rsidRPr="002F7B70">
        <w:t>C.5.1.3</w:t>
      </w:r>
      <w:r w:rsidRPr="002F7B70">
        <w:tab/>
        <w:t>Non-visual access</w:t>
      </w:r>
    </w:p>
    <w:p w14:paraId="4B41795A" w14:textId="1E7D0E38" w:rsidR="00DA7CBD" w:rsidRPr="002F7B70" w:rsidRDefault="00DA7CBD">
      <w:pPr>
        <w:pStyle w:val="Ttulo5"/>
        <w:rPr>
          <w:lang w:bidi="en-US"/>
        </w:rPr>
        <w:pPrChange w:id="2486" w:author="Dave (v7.0b to v7.0c)" w:date="2019-05-27T22:02:00Z">
          <w:pPr>
            <w:pStyle w:val="Ttulo5"/>
            <w:keepNext w:val="0"/>
          </w:pPr>
        </w:pPrChange>
      </w:pPr>
      <w:r w:rsidRPr="002F7B70">
        <w:t>C.5.1.3.1</w:t>
      </w:r>
      <w:r w:rsidRPr="002F7B70">
        <w:tab/>
      </w:r>
      <w:r w:rsidR="00227C9D" w:rsidRPr="00227C9D">
        <w:t>Audio output of visua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4E8636" w14:textId="77777777" w:rsidTr="00DA7CBD">
        <w:trPr>
          <w:jc w:val="center"/>
        </w:trPr>
        <w:tc>
          <w:tcPr>
            <w:tcW w:w="1951" w:type="dxa"/>
            <w:shd w:val="clear" w:color="auto" w:fill="auto"/>
          </w:tcPr>
          <w:p w14:paraId="29D95966" w14:textId="77777777" w:rsidR="00DA7CBD" w:rsidRPr="002F7B70" w:rsidRDefault="00DA7CBD" w:rsidP="001C14F5">
            <w:pPr>
              <w:pStyle w:val="TAL"/>
              <w:keepNext w:val="0"/>
            </w:pPr>
            <w:r w:rsidRPr="002F7B70">
              <w:t>Type of assessment</w:t>
            </w:r>
          </w:p>
        </w:tc>
        <w:tc>
          <w:tcPr>
            <w:tcW w:w="7088" w:type="dxa"/>
            <w:shd w:val="clear" w:color="auto" w:fill="auto"/>
          </w:tcPr>
          <w:p w14:paraId="12476085" w14:textId="77777777" w:rsidR="00DA7CBD" w:rsidRPr="002F7B70" w:rsidRDefault="00DA7CBD" w:rsidP="001C14F5">
            <w:pPr>
              <w:pStyle w:val="TAL"/>
              <w:keepNext w:val="0"/>
            </w:pPr>
            <w:r w:rsidRPr="002F7B70">
              <w:t>Testing</w:t>
            </w:r>
          </w:p>
        </w:tc>
      </w:tr>
      <w:tr w:rsidR="00DA7CBD" w:rsidRPr="002F7B70" w14:paraId="2103D888" w14:textId="77777777" w:rsidTr="00DA7CBD">
        <w:trPr>
          <w:jc w:val="center"/>
        </w:trPr>
        <w:tc>
          <w:tcPr>
            <w:tcW w:w="1951" w:type="dxa"/>
            <w:shd w:val="clear" w:color="auto" w:fill="auto"/>
          </w:tcPr>
          <w:p w14:paraId="7A7FB2C9" w14:textId="77777777" w:rsidR="00DA7CBD" w:rsidRPr="002F7B70" w:rsidRDefault="00DA7CBD" w:rsidP="001C14F5">
            <w:pPr>
              <w:keepLines/>
              <w:spacing w:after="0"/>
              <w:rPr>
                <w:rFonts w:ascii="Arial" w:hAnsi="Arial"/>
                <w:sz w:val="18"/>
              </w:rPr>
            </w:pPr>
            <w:r w:rsidRPr="002F7B70">
              <w:rPr>
                <w:rFonts w:ascii="Arial" w:hAnsi="Arial"/>
                <w:sz w:val="18"/>
              </w:rPr>
              <w:t>Pre-conditions</w:t>
            </w:r>
          </w:p>
        </w:tc>
        <w:tc>
          <w:tcPr>
            <w:tcW w:w="7088" w:type="dxa"/>
            <w:shd w:val="clear" w:color="auto" w:fill="auto"/>
          </w:tcPr>
          <w:p w14:paraId="0FFABBD0" w14:textId="77777777" w:rsidR="00DA7CBD" w:rsidRPr="002F7B70" w:rsidRDefault="00DA7CBD" w:rsidP="001C14F5">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Visual information is needed to enable the use of those functions of the </w:t>
            </w:r>
            <w:r w:rsidRPr="00466830">
              <w:rPr>
                <w:rFonts w:ascii="Arial" w:hAnsi="Arial"/>
                <w:sz w:val="18"/>
                <w:lang w:bidi="en-US"/>
              </w:rPr>
              <w:t>ICT</w:t>
            </w:r>
            <w:r w:rsidRPr="002F7B70">
              <w:rPr>
                <w:rFonts w:ascii="Arial" w:hAnsi="Arial"/>
                <w:sz w:val="18"/>
                <w:lang w:bidi="en-US"/>
              </w:rPr>
              <w:t xml:space="preserve"> that are closed to assistive technology for screen reading</w:t>
            </w:r>
            <w:r w:rsidRPr="002F7B70">
              <w:rPr>
                <w:rFonts w:ascii="Arial" w:hAnsi="Arial"/>
                <w:sz w:val="18"/>
              </w:rPr>
              <w:t>.</w:t>
            </w:r>
          </w:p>
        </w:tc>
      </w:tr>
      <w:tr w:rsidR="00DA7CBD" w:rsidRPr="002F7B70" w14:paraId="728B5285" w14:textId="77777777" w:rsidTr="00DA7CBD">
        <w:trPr>
          <w:jc w:val="center"/>
        </w:trPr>
        <w:tc>
          <w:tcPr>
            <w:tcW w:w="1951" w:type="dxa"/>
            <w:shd w:val="clear" w:color="auto" w:fill="auto"/>
          </w:tcPr>
          <w:p w14:paraId="2B969533" w14:textId="77777777" w:rsidR="00DA7CBD" w:rsidRPr="002F7B70" w:rsidRDefault="00DA7CBD" w:rsidP="001C14F5">
            <w:pPr>
              <w:keepLines/>
              <w:spacing w:after="0"/>
              <w:rPr>
                <w:rFonts w:ascii="Arial" w:hAnsi="Arial"/>
                <w:sz w:val="18"/>
              </w:rPr>
            </w:pPr>
            <w:r w:rsidRPr="002F7B70">
              <w:rPr>
                <w:rFonts w:ascii="Arial" w:hAnsi="Arial"/>
                <w:sz w:val="18"/>
              </w:rPr>
              <w:t>Procedure</w:t>
            </w:r>
          </w:p>
        </w:tc>
        <w:tc>
          <w:tcPr>
            <w:tcW w:w="7088" w:type="dxa"/>
            <w:shd w:val="clear" w:color="auto" w:fill="auto"/>
          </w:tcPr>
          <w:p w14:paraId="4AE69D6B" w14:textId="77777777" w:rsidR="00DA7CBD" w:rsidRPr="002F7B70" w:rsidRDefault="00DA7CBD" w:rsidP="001C14F5">
            <w:pPr>
              <w:keepLines/>
              <w:spacing w:after="0"/>
              <w:rPr>
                <w:rFonts w:ascii="Arial" w:hAnsi="Arial"/>
                <w:sz w:val="18"/>
                <w:lang w:bidi="en-US"/>
              </w:rPr>
            </w:pPr>
            <w:r w:rsidRPr="002F7B70">
              <w:rPr>
                <w:rFonts w:ascii="Arial" w:hAnsi="Arial"/>
                <w:sz w:val="18"/>
                <w:lang w:bidi="en-US"/>
              </w:rPr>
              <w:t xml:space="preserve">1. Determine the functions of the </w:t>
            </w:r>
            <w:r w:rsidRPr="00466830">
              <w:rPr>
                <w:rFonts w:ascii="Arial" w:hAnsi="Arial"/>
                <w:sz w:val="18"/>
                <w:lang w:bidi="en-US"/>
              </w:rPr>
              <w:t>ICT</w:t>
            </w:r>
            <w:r w:rsidRPr="002F7B70">
              <w:rPr>
                <w:rFonts w:ascii="Arial" w:hAnsi="Arial"/>
                <w:sz w:val="18"/>
                <w:lang w:bidi="en-US"/>
              </w:rPr>
              <w:t xml:space="preserve"> closed to screen reading.</w:t>
            </w:r>
          </w:p>
          <w:p w14:paraId="0C31EE30" w14:textId="3E973F34" w:rsidR="00DA7CBD" w:rsidRPr="002F7B70" w:rsidRDefault="00DA7CBD" w:rsidP="001C14F5">
            <w:pPr>
              <w:keepLines/>
              <w:spacing w:after="0"/>
              <w:rPr>
                <w:rFonts w:ascii="Arial" w:hAnsi="Arial" w:cs="Arial"/>
                <w:sz w:val="18"/>
                <w:szCs w:val="18"/>
              </w:rPr>
            </w:pPr>
            <w:r w:rsidRPr="002F7B70">
              <w:rPr>
                <w:rFonts w:ascii="Arial" w:hAnsi="Arial" w:cs="Arial"/>
                <w:sz w:val="18"/>
                <w:szCs w:val="18"/>
                <w:lang w:bidi="en-US"/>
              </w:rPr>
              <w:t xml:space="preserve">2. Check that they are all operable </w:t>
            </w:r>
            <w:r w:rsidRPr="002F7B70">
              <w:rPr>
                <w:rFonts w:ascii="Arial" w:hAnsi="Arial"/>
                <w:sz w:val="18"/>
                <w:lang w:bidi="en-US"/>
              </w:rPr>
              <w:t xml:space="preserve">using </w:t>
            </w:r>
            <w:r w:rsidR="003473D4">
              <w:rPr>
                <w:rFonts w:ascii="Arial" w:hAnsi="Arial"/>
                <w:sz w:val="18"/>
                <w:lang w:bidi="en-US"/>
              </w:rPr>
              <w:t>audio ouput</w:t>
            </w:r>
            <w:r w:rsidRPr="002F7B70">
              <w:rPr>
                <w:rFonts w:ascii="Arial" w:hAnsi="Arial"/>
                <w:sz w:val="18"/>
                <w:lang w:bidi="en-US"/>
              </w:rPr>
              <w:t xml:space="preserve"> access.</w:t>
            </w:r>
          </w:p>
        </w:tc>
      </w:tr>
      <w:tr w:rsidR="00DA7CBD" w:rsidRPr="002F7B70" w14:paraId="6E1C4830" w14:textId="77777777" w:rsidTr="00DA7CBD">
        <w:trPr>
          <w:jc w:val="center"/>
        </w:trPr>
        <w:tc>
          <w:tcPr>
            <w:tcW w:w="1951" w:type="dxa"/>
            <w:shd w:val="clear" w:color="auto" w:fill="auto"/>
          </w:tcPr>
          <w:p w14:paraId="65E9A32A" w14:textId="77777777" w:rsidR="00DA7CBD" w:rsidRPr="002F7B70" w:rsidRDefault="00DA7CBD" w:rsidP="001C14F5">
            <w:pPr>
              <w:keepLines/>
              <w:spacing w:after="0"/>
              <w:rPr>
                <w:rFonts w:ascii="Arial" w:hAnsi="Arial"/>
                <w:sz w:val="18"/>
              </w:rPr>
            </w:pPr>
            <w:r w:rsidRPr="002F7B70">
              <w:rPr>
                <w:rFonts w:ascii="Arial" w:hAnsi="Arial"/>
                <w:sz w:val="18"/>
              </w:rPr>
              <w:t>Result</w:t>
            </w:r>
          </w:p>
        </w:tc>
        <w:tc>
          <w:tcPr>
            <w:tcW w:w="7088" w:type="dxa"/>
            <w:shd w:val="clear" w:color="auto" w:fill="auto"/>
          </w:tcPr>
          <w:p w14:paraId="4F255CFF" w14:textId="77777777" w:rsidR="00DA7CBD" w:rsidRPr="002F7B70" w:rsidRDefault="00DA7CBD" w:rsidP="001C14F5">
            <w:pPr>
              <w:keepLines/>
              <w:spacing w:after="0"/>
              <w:rPr>
                <w:rFonts w:ascii="Arial" w:hAnsi="Arial"/>
                <w:sz w:val="18"/>
              </w:rPr>
            </w:pPr>
            <w:r w:rsidRPr="002F7B70">
              <w:rPr>
                <w:rFonts w:ascii="Arial" w:hAnsi="Arial"/>
                <w:sz w:val="18"/>
              </w:rPr>
              <w:t>Pass: Check 2 is true</w:t>
            </w:r>
          </w:p>
          <w:p w14:paraId="31277EF2" w14:textId="77777777" w:rsidR="00DA7CBD" w:rsidRDefault="00DA7CBD" w:rsidP="001C14F5">
            <w:pPr>
              <w:keepLines/>
              <w:spacing w:after="0"/>
              <w:rPr>
                <w:rFonts w:ascii="Arial" w:hAnsi="Arial"/>
                <w:sz w:val="18"/>
              </w:rPr>
            </w:pPr>
            <w:r w:rsidRPr="002F7B70">
              <w:rPr>
                <w:rFonts w:ascii="Arial" w:hAnsi="Arial"/>
                <w:sz w:val="18"/>
              </w:rPr>
              <w:t>Fail: Check 2 is false</w:t>
            </w:r>
          </w:p>
          <w:p w14:paraId="676D7B33" w14:textId="725578FE" w:rsidR="004D22ED" w:rsidRPr="002F7B70" w:rsidRDefault="00A92C75" w:rsidP="001C14F5">
            <w:pPr>
              <w:keepLines/>
              <w:spacing w:after="0"/>
              <w:rPr>
                <w:rFonts w:ascii="Arial" w:hAnsi="Arial"/>
                <w:sz w:val="18"/>
              </w:rPr>
            </w:pPr>
            <w:ins w:id="2487" w:author="Dave (v7.0a to v7.0b)" w:date="2019-05-24T16:18:00Z">
              <w:r w:rsidRPr="004D22ED">
                <w:rPr>
                  <w:rFonts w:ascii="Arial" w:hAnsi="Arial"/>
                  <w:sz w:val="18"/>
                </w:rPr>
                <w:t>Not applicable: Pre-condition 1 is not met</w:t>
              </w:r>
            </w:ins>
          </w:p>
        </w:tc>
      </w:tr>
    </w:tbl>
    <w:p w14:paraId="4E0A5285" w14:textId="4269E682" w:rsidR="00DA7CBD" w:rsidRPr="002F7B70" w:rsidRDefault="00DA7CBD" w:rsidP="005052D9">
      <w:pPr>
        <w:pStyle w:val="Ttulo5"/>
        <w:keepNext w:val="0"/>
        <w:keepLines w:val="0"/>
        <w:rPr>
          <w:lang w:bidi="en-US"/>
        </w:rPr>
      </w:pPr>
      <w:r w:rsidRPr="002F7B70">
        <w:t>C.5.1.3.2</w:t>
      </w:r>
      <w:r w:rsidRPr="002F7B70">
        <w:tab/>
        <w:t>Auditory output delivery including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4358B1" w14:textId="77777777" w:rsidTr="00DA7CBD">
        <w:trPr>
          <w:jc w:val="center"/>
        </w:trPr>
        <w:tc>
          <w:tcPr>
            <w:tcW w:w="1951" w:type="dxa"/>
            <w:shd w:val="clear" w:color="auto" w:fill="auto"/>
          </w:tcPr>
          <w:p w14:paraId="7D0CA688"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95DB706" w14:textId="77777777" w:rsidR="00DA7CBD" w:rsidRPr="002F7B70" w:rsidRDefault="00DA7CBD" w:rsidP="005052D9">
            <w:pPr>
              <w:pStyle w:val="TAL"/>
              <w:keepNext w:val="0"/>
              <w:keepLines w:val="0"/>
            </w:pPr>
            <w:r w:rsidRPr="002F7B70">
              <w:t>Inspection</w:t>
            </w:r>
          </w:p>
        </w:tc>
      </w:tr>
      <w:tr w:rsidR="00DA7CBD" w:rsidRPr="002F7B70" w14:paraId="4FC45B11" w14:textId="77777777" w:rsidTr="00DA7CBD">
        <w:trPr>
          <w:jc w:val="center"/>
        </w:trPr>
        <w:tc>
          <w:tcPr>
            <w:tcW w:w="1951" w:type="dxa"/>
            <w:shd w:val="clear" w:color="auto" w:fill="auto"/>
          </w:tcPr>
          <w:p w14:paraId="71AE4D4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46D76181" w14:textId="77777777" w:rsidR="00DA7CBD" w:rsidRPr="002F7B70" w:rsidRDefault="00DA7CBD" w:rsidP="005052D9">
            <w:pPr>
              <w:spacing w:after="0"/>
              <w:rPr>
                <w:rFonts w:ascii="Arial" w:hAnsi="Arial"/>
                <w:sz w:val="18"/>
              </w:rPr>
            </w:pPr>
            <w:r w:rsidRPr="002F7B70">
              <w:rPr>
                <w:rFonts w:ascii="Arial" w:hAnsi="Arial"/>
                <w:sz w:val="18"/>
              </w:rPr>
              <w:t>1.</w:t>
            </w:r>
            <w:r w:rsidRPr="002F7B70">
              <w:rPr>
                <w:rFonts w:ascii="Arial" w:hAnsi="Arial"/>
                <w:sz w:val="18"/>
                <w:lang w:bidi="en-US"/>
              </w:rPr>
              <w:t xml:space="preserve"> Auditory output is provided as non-visual access to closed functionality</w:t>
            </w:r>
            <w:r w:rsidRPr="002F7B70">
              <w:rPr>
                <w:rFonts w:ascii="Arial" w:hAnsi="Arial"/>
                <w:sz w:val="18"/>
              </w:rPr>
              <w:t>.</w:t>
            </w:r>
          </w:p>
        </w:tc>
      </w:tr>
      <w:tr w:rsidR="00DA7CBD" w:rsidRPr="002F7B70" w14:paraId="380AE4BC" w14:textId="77777777" w:rsidTr="00DA7CBD">
        <w:trPr>
          <w:jc w:val="center"/>
        </w:trPr>
        <w:tc>
          <w:tcPr>
            <w:tcW w:w="1951" w:type="dxa"/>
            <w:shd w:val="clear" w:color="auto" w:fill="auto"/>
          </w:tcPr>
          <w:p w14:paraId="3AE686C6"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38CD2D7A"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p>
          <w:p w14:paraId="3256691A"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p>
        </w:tc>
      </w:tr>
      <w:tr w:rsidR="00DA7CBD" w:rsidRPr="002F7B70" w14:paraId="70771982" w14:textId="77777777" w:rsidTr="00DA7CBD">
        <w:trPr>
          <w:jc w:val="center"/>
        </w:trPr>
        <w:tc>
          <w:tcPr>
            <w:tcW w:w="1951" w:type="dxa"/>
            <w:shd w:val="clear" w:color="auto" w:fill="auto"/>
          </w:tcPr>
          <w:p w14:paraId="14F5D56B"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6092A89" w14:textId="77777777" w:rsidR="00DA7CBD" w:rsidRPr="002F7B70" w:rsidRDefault="00DA7CBD" w:rsidP="005052D9">
            <w:pPr>
              <w:spacing w:after="0"/>
              <w:rPr>
                <w:rFonts w:ascii="Arial" w:hAnsi="Arial"/>
                <w:sz w:val="18"/>
              </w:rPr>
            </w:pPr>
            <w:r w:rsidRPr="002F7B70">
              <w:rPr>
                <w:rFonts w:ascii="Arial" w:hAnsi="Arial"/>
                <w:sz w:val="18"/>
              </w:rPr>
              <w:t>Pass: Check 1 or 2 is true</w:t>
            </w:r>
          </w:p>
          <w:p w14:paraId="0956FB63" w14:textId="77777777" w:rsidR="00DA7CBD" w:rsidRDefault="00DA7CBD" w:rsidP="005052D9">
            <w:pPr>
              <w:spacing w:after="0"/>
              <w:rPr>
                <w:rFonts w:ascii="Arial" w:hAnsi="Arial"/>
                <w:sz w:val="18"/>
              </w:rPr>
            </w:pPr>
            <w:r w:rsidRPr="002F7B70">
              <w:rPr>
                <w:rFonts w:ascii="Arial" w:hAnsi="Arial"/>
                <w:sz w:val="18"/>
              </w:rPr>
              <w:t>Fail: Checks 1 and 2 are false</w:t>
            </w:r>
          </w:p>
          <w:p w14:paraId="18B19A3F" w14:textId="22D5AFC0" w:rsidR="004D22ED" w:rsidRPr="002F7B70" w:rsidRDefault="00A92C75" w:rsidP="005052D9">
            <w:pPr>
              <w:spacing w:after="0"/>
              <w:rPr>
                <w:rFonts w:ascii="Arial" w:hAnsi="Arial"/>
                <w:sz w:val="18"/>
              </w:rPr>
            </w:pPr>
            <w:ins w:id="2488" w:author="Dave (v7.0a to v7.0b)" w:date="2019-05-24T16:18:00Z">
              <w:r w:rsidRPr="004D22ED">
                <w:rPr>
                  <w:rFonts w:ascii="Arial" w:hAnsi="Arial"/>
                  <w:sz w:val="18"/>
                </w:rPr>
                <w:t>Not applicable: Pre-condition 1 is not met</w:t>
              </w:r>
            </w:ins>
          </w:p>
        </w:tc>
      </w:tr>
    </w:tbl>
    <w:p w14:paraId="241A7A07" w14:textId="73BCE35D" w:rsidR="00DA7CBD" w:rsidRPr="002F7B70" w:rsidRDefault="00DA7CBD" w:rsidP="00DA7CBD">
      <w:pPr>
        <w:pStyle w:val="Ttulo5"/>
        <w:rPr>
          <w:lang w:bidi="en-US"/>
        </w:rPr>
      </w:pPr>
      <w:r w:rsidRPr="002F7B70">
        <w:rPr>
          <w:lang w:bidi="en-US"/>
        </w:rPr>
        <w:t>C.5.1.3.3</w:t>
      </w:r>
      <w:r w:rsidRPr="002F7B70">
        <w:rPr>
          <w:lang w:bidi="en-US"/>
        </w:rPr>
        <w:tab/>
        <w:t>Auditory output correlation</w:t>
      </w:r>
    </w:p>
    <w:p w14:paraId="26C8244E" w14:textId="77777777" w:rsidR="00DA7CBD" w:rsidRPr="002F7B70" w:rsidRDefault="00DA7CBD" w:rsidP="00DA7CBD">
      <w:r w:rsidRPr="002F7B70">
        <w:t>Clause 5.1.3.3 is informative only and contains no requirements requiring test.</w:t>
      </w:r>
    </w:p>
    <w:p w14:paraId="67257BEE" w14:textId="306B5455" w:rsidR="00DA7CBD" w:rsidRPr="002F7B70" w:rsidRDefault="00DA7CBD" w:rsidP="0094434A">
      <w:pPr>
        <w:pStyle w:val="Ttulo5"/>
        <w:keepNext w:val="0"/>
        <w:rPr>
          <w:lang w:bidi="en-US"/>
        </w:rPr>
      </w:pPr>
      <w:r w:rsidRPr="002F7B70">
        <w:rPr>
          <w:lang w:bidi="en-US"/>
        </w:rPr>
        <w:t>C.5.1.3.4</w:t>
      </w:r>
      <w:r w:rsidRPr="002F7B70">
        <w:rPr>
          <w:lang w:bidi="en-US"/>
        </w:rPr>
        <w:tab/>
        <w:t>Speech output us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584DD0" w14:textId="77777777" w:rsidTr="00DA7CBD">
        <w:trPr>
          <w:jc w:val="center"/>
        </w:trPr>
        <w:tc>
          <w:tcPr>
            <w:tcW w:w="1951" w:type="dxa"/>
            <w:shd w:val="clear" w:color="auto" w:fill="auto"/>
          </w:tcPr>
          <w:p w14:paraId="24105120" w14:textId="77777777" w:rsidR="00DA7CBD" w:rsidRPr="002F7B70" w:rsidRDefault="00DA7CBD" w:rsidP="0094434A">
            <w:pPr>
              <w:pStyle w:val="TAL"/>
              <w:keepNext w:val="0"/>
            </w:pPr>
            <w:r w:rsidRPr="002F7B70">
              <w:t>Type of assessment</w:t>
            </w:r>
          </w:p>
        </w:tc>
        <w:tc>
          <w:tcPr>
            <w:tcW w:w="7088" w:type="dxa"/>
            <w:shd w:val="clear" w:color="auto" w:fill="auto"/>
          </w:tcPr>
          <w:p w14:paraId="2104EF2D" w14:textId="77777777" w:rsidR="00DA7CBD" w:rsidRPr="002F7B70" w:rsidRDefault="00DA7CBD" w:rsidP="0094434A">
            <w:pPr>
              <w:pStyle w:val="TAL"/>
              <w:keepNext w:val="0"/>
            </w:pPr>
            <w:r w:rsidRPr="002F7B70">
              <w:t>Inspection</w:t>
            </w:r>
          </w:p>
        </w:tc>
      </w:tr>
      <w:tr w:rsidR="00DA7CBD" w:rsidRPr="002F7B70" w14:paraId="205A040E" w14:textId="77777777" w:rsidTr="00DA7CBD">
        <w:trPr>
          <w:jc w:val="center"/>
        </w:trPr>
        <w:tc>
          <w:tcPr>
            <w:tcW w:w="1951" w:type="dxa"/>
            <w:shd w:val="clear" w:color="auto" w:fill="auto"/>
          </w:tcPr>
          <w:p w14:paraId="37AE14CE"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C61006C" w14:textId="77777777" w:rsidR="00DA7CBD" w:rsidRPr="002F7B70" w:rsidRDefault="00DA7CBD" w:rsidP="0094434A">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7B43FE8F" w14:textId="77777777" w:rsidTr="00DA7CBD">
        <w:trPr>
          <w:jc w:val="center"/>
        </w:trPr>
        <w:tc>
          <w:tcPr>
            <w:tcW w:w="1951" w:type="dxa"/>
            <w:shd w:val="clear" w:color="auto" w:fill="auto"/>
          </w:tcPr>
          <w:p w14:paraId="385A583D"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CF7FD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peech output is capable of being interrupted when requested by the user.</w:t>
            </w:r>
          </w:p>
          <w:p w14:paraId="50B64363" w14:textId="77777777" w:rsidR="00DA7CBD" w:rsidRPr="002F7B70" w:rsidRDefault="00DA7CBD" w:rsidP="0094434A">
            <w:pPr>
              <w:keepLines/>
              <w:spacing w:after="0"/>
              <w:rPr>
                <w:rFonts w:ascii="Arial" w:hAnsi="Arial" w:cs="Arial"/>
                <w:sz w:val="18"/>
                <w:szCs w:val="18"/>
              </w:rPr>
            </w:pPr>
            <w:r w:rsidRPr="002F7B70">
              <w:rPr>
                <w:rFonts w:ascii="Arial" w:hAnsi="Arial"/>
                <w:sz w:val="18"/>
                <w:lang w:bidi="en-US"/>
              </w:rPr>
              <w:t>2. Check that the speech output is capable of being repeated when requested by the user.</w:t>
            </w:r>
          </w:p>
        </w:tc>
      </w:tr>
      <w:tr w:rsidR="00DA7CBD" w:rsidRPr="002F7B70" w14:paraId="59411428" w14:textId="77777777" w:rsidTr="00DA7CBD">
        <w:trPr>
          <w:jc w:val="center"/>
        </w:trPr>
        <w:tc>
          <w:tcPr>
            <w:tcW w:w="1951" w:type="dxa"/>
            <w:shd w:val="clear" w:color="auto" w:fill="auto"/>
          </w:tcPr>
          <w:p w14:paraId="7A89ACBB"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EB47AA5"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04821256" w14:textId="77777777" w:rsidR="00DA7CBD" w:rsidRDefault="00DA7CBD" w:rsidP="0094434A">
            <w:pPr>
              <w:keepLines/>
              <w:spacing w:after="0"/>
              <w:rPr>
                <w:rFonts w:ascii="Arial" w:hAnsi="Arial"/>
                <w:sz w:val="18"/>
              </w:rPr>
            </w:pPr>
            <w:r w:rsidRPr="002F7B70">
              <w:rPr>
                <w:rFonts w:ascii="Arial" w:hAnsi="Arial"/>
                <w:sz w:val="18"/>
              </w:rPr>
              <w:t>Fail: Any check is false</w:t>
            </w:r>
          </w:p>
          <w:p w14:paraId="3CD1D765" w14:textId="07006F83" w:rsidR="004D22ED" w:rsidRPr="002F7B70" w:rsidRDefault="00A92C75" w:rsidP="0094434A">
            <w:pPr>
              <w:keepLines/>
              <w:spacing w:after="0"/>
              <w:rPr>
                <w:rFonts w:ascii="Arial" w:hAnsi="Arial"/>
                <w:sz w:val="18"/>
              </w:rPr>
            </w:pPr>
            <w:ins w:id="2489" w:author="Dave (v7.0a to v7.0b)" w:date="2019-05-24T16:19:00Z">
              <w:r w:rsidRPr="004D22ED">
                <w:rPr>
                  <w:rFonts w:ascii="Arial" w:hAnsi="Arial"/>
                  <w:sz w:val="18"/>
                </w:rPr>
                <w:t>Not applicable: Pre-condition 1 is not met</w:t>
              </w:r>
            </w:ins>
          </w:p>
        </w:tc>
      </w:tr>
    </w:tbl>
    <w:p w14:paraId="30AF33E6" w14:textId="208F09F0" w:rsidR="00DA7CBD" w:rsidRPr="002F7B70" w:rsidRDefault="00DA7CBD" w:rsidP="00FB1702">
      <w:pPr>
        <w:pStyle w:val="Ttulo5"/>
        <w:keepNext w:val="0"/>
        <w:keepLines w:val="0"/>
        <w:rPr>
          <w:lang w:bidi="en-US"/>
        </w:rPr>
      </w:pPr>
      <w:r w:rsidRPr="002F7B70">
        <w:rPr>
          <w:lang w:bidi="en-US"/>
        </w:rPr>
        <w:t>C.5.1.3.5</w:t>
      </w:r>
      <w:r w:rsidRPr="002F7B70">
        <w:rPr>
          <w:lang w:bidi="en-US"/>
        </w:rPr>
        <w:tab/>
        <w:t>Speech output automatic interru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AA611F" w14:textId="77777777" w:rsidTr="00DA7CBD">
        <w:trPr>
          <w:jc w:val="center"/>
        </w:trPr>
        <w:tc>
          <w:tcPr>
            <w:tcW w:w="1951" w:type="dxa"/>
            <w:shd w:val="clear" w:color="auto" w:fill="auto"/>
          </w:tcPr>
          <w:p w14:paraId="4C66D1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F82D822" w14:textId="77777777" w:rsidR="00DA7CBD" w:rsidRPr="002F7B70" w:rsidRDefault="00DA7CBD" w:rsidP="00FB1702">
            <w:pPr>
              <w:pStyle w:val="TAL"/>
              <w:keepNext w:val="0"/>
              <w:keepLines w:val="0"/>
            </w:pPr>
            <w:r w:rsidRPr="002F7B70">
              <w:t>Inspection</w:t>
            </w:r>
          </w:p>
        </w:tc>
      </w:tr>
      <w:tr w:rsidR="00DA7CBD" w:rsidRPr="002F7B70" w14:paraId="1CCB8DE5" w14:textId="77777777" w:rsidTr="00DA7CBD">
        <w:trPr>
          <w:jc w:val="center"/>
        </w:trPr>
        <w:tc>
          <w:tcPr>
            <w:tcW w:w="1951" w:type="dxa"/>
            <w:shd w:val="clear" w:color="auto" w:fill="auto"/>
          </w:tcPr>
          <w:p w14:paraId="185CDB2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4F0DA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0D0607DC" w14:textId="77777777" w:rsidTr="00DA7CBD">
        <w:trPr>
          <w:jc w:val="center"/>
        </w:trPr>
        <w:tc>
          <w:tcPr>
            <w:tcW w:w="1951" w:type="dxa"/>
            <w:shd w:val="clear" w:color="auto" w:fill="auto"/>
          </w:tcPr>
          <w:p w14:paraId="480F55F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F60F0E5"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Determine the closed functions of the </w:t>
            </w:r>
            <w:r w:rsidRPr="00466830">
              <w:rPr>
                <w:rFonts w:ascii="Arial" w:hAnsi="Arial"/>
                <w:sz w:val="18"/>
                <w:lang w:bidi="en-US"/>
              </w:rPr>
              <w:t>ICT</w:t>
            </w:r>
            <w:r w:rsidRPr="002F7B70">
              <w:rPr>
                <w:rFonts w:ascii="Arial" w:hAnsi="Arial"/>
                <w:sz w:val="18"/>
                <w:lang w:bidi="en-US"/>
              </w:rPr>
              <w:t xml:space="preserve">. </w:t>
            </w:r>
          </w:p>
          <w:p w14:paraId="15063BB7"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speech output for each single function is interrupted on a user action.</w:t>
            </w:r>
          </w:p>
          <w:p w14:paraId="2B2D89A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3. Check that the speech output for each single function is interrupted when new speech output begins.</w:t>
            </w:r>
          </w:p>
        </w:tc>
      </w:tr>
      <w:tr w:rsidR="00DA7CBD" w:rsidRPr="002F7B70" w14:paraId="16AEAB77" w14:textId="77777777" w:rsidTr="00DA7CBD">
        <w:trPr>
          <w:jc w:val="center"/>
        </w:trPr>
        <w:tc>
          <w:tcPr>
            <w:tcW w:w="1951" w:type="dxa"/>
            <w:shd w:val="clear" w:color="auto" w:fill="auto"/>
          </w:tcPr>
          <w:p w14:paraId="3B684E0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B852FFE" w14:textId="77777777" w:rsidR="00DA7CBD" w:rsidRPr="002F7B70" w:rsidRDefault="00DA7CBD" w:rsidP="00FB1702">
            <w:pPr>
              <w:spacing w:after="0"/>
              <w:rPr>
                <w:rFonts w:ascii="Arial" w:hAnsi="Arial"/>
                <w:sz w:val="18"/>
              </w:rPr>
            </w:pPr>
            <w:r w:rsidRPr="002F7B70">
              <w:rPr>
                <w:rFonts w:ascii="Arial" w:hAnsi="Arial"/>
                <w:sz w:val="18"/>
              </w:rPr>
              <w:t>Pass: Check 2 and 3 are true</w:t>
            </w:r>
          </w:p>
          <w:p w14:paraId="3C9F7ED7" w14:textId="77777777" w:rsidR="00DA7CBD" w:rsidRDefault="00DA7CBD" w:rsidP="00FB1702">
            <w:pPr>
              <w:spacing w:after="0"/>
              <w:rPr>
                <w:rFonts w:ascii="Arial" w:hAnsi="Arial"/>
                <w:sz w:val="18"/>
              </w:rPr>
            </w:pPr>
            <w:r w:rsidRPr="002F7B70">
              <w:rPr>
                <w:rFonts w:ascii="Arial" w:hAnsi="Arial"/>
                <w:sz w:val="18"/>
              </w:rPr>
              <w:t>Fail: Check 2 or 3 are false</w:t>
            </w:r>
          </w:p>
          <w:p w14:paraId="2F8EDC85" w14:textId="32473C01" w:rsidR="004D22ED" w:rsidRPr="002F7B70" w:rsidRDefault="00A92C75" w:rsidP="00FB1702">
            <w:pPr>
              <w:spacing w:after="0"/>
              <w:rPr>
                <w:rFonts w:ascii="Arial" w:hAnsi="Arial"/>
                <w:sz w:val="18"/>
              </w:rPr>
            </w:pPr>
            <w:ins w:id="2490" w:author="Dave (v7.0a to v7.0b)" w:date="2019-05-24T16:19:00Z">
              <w:r w:rsidRPr="004D22ED">
                <w:rPr>
                  <w:rFonts w:ascii="Arial" w:hAnsi="Arial"/>
                  <w:sz w:val="18"/>
                </w:rPr>
                <w:t>Not applicable: Pre-condition 1 is not met</w:t>
              </w:r>
            </w:ins>
          </w:p>
        </w:tc>
      </w:tr>
    </w:tbl>
    <w:p w14:paraId="45F4C334" w14:textId="2A7CF37C" w:rsidR="00DA7CBD" w:rsidRPr="002F7B70" w:rsidRDefault="00DA7CBD" w:rsidP="008C23EB">
      <w:pPr>
        <w:pStyle w:val="Ttulo5"/>
      </w:pPr>
      <w:r w:rsidRPr="002F7B70">
        <w:rPr>
          <w:lang w:bidi="en-US"/>
        </w:rPr>
        <w:t>C.5.1.3.6</w:t>
      </w:r>
      <w:r w:rsidRPr="002F7B70">
        <w:rPr>
          <w:lang w:bidi="en-US"/>
        </w:rPr>
        <w:tab/>
        <w:t>Speech output for 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8FE48D" w14:textId="77777777" w:rsidTr="00DA7CBD">
        <w:trPr>
          <w:jc w:val="center"/>
        </w:trPr>
        <w:tc>
          <w:tcPr>
            <w:tcW w:w="1951" w:type="dxa"/>
            <w:shd w:val="clear" w:color="auto" w:fill="auto"/>
          </w:tcPr>
          <w:p w14:paraId="59F18CF6" w14:textId="77777777" w:rsidR="00DA7CBD" w:rsidRPr="002F7B70" w:rsidRDefault="00DA7CBD" w:rsidP="008C23EB">
            <w:pPr>
              <w:pStyle w:val="TAL"/>
            </w:pPr>
            <w:r w:rsidRPr="002F7B70">
              <w:t>Type of assessment</w:t>
            </w:r>
          </w:p>
        </w:tc>
        <w:tc>
          <w:tcPr>
            <w:tcW w:w="7088" w:type="dxa"/>
            <w:shd w:val="clear" w:color="auto" w:fill="auto"/>
          </w:tcPr>
          <w:p w14:paraId="22B9A8DD" w14:textId="77777777" w:rsidR="00DA7CBD" w:rsidRPr="002F7B70" w:rsidRDefault="00DA7CBD" w:rsidP="008C23EB">
            <w:pPr>
              <w:pStyle w:val="TAL"/>
            </w:pPr>
            <w:r w:rsidRPr="002F7B70">
              <w:t>Testing</w:t>
            </w:r>
          </w:p>
        </w:tc>
      </w:tr>
      <w:tr w:rsidR="00DA7CBD" w:rsidRPr="002F7B70" w14:paraId="18C2F1AF" w14:textId="77777777" w:rsidTr="00DA7CBD">
        <w:trPr>
          <w:jc w:val="center"/>
        </w:trPr>
        <w:tc>
          <w:tcPr>
            <w:tcW w:w="1951" w:type="dxa"/>
            <w:shd w:val="clear" w:color="auto" w:fill="auto"/>
          </w:tcPr>
          <w:p w14:paraId="763FCCE3"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8A40E3D"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Non-text content is presented to users via speech output.</w:t>
            </w:r>
          </w:p>
        </w:tc>
      </w:tr>
      <w:tr w:rsidR="00DA7CBD" w:rsidRPr="002F7B70" w14:paraId="248D0970" w14:textId="77777777" w:rsidTr="00DA7CBD">
        <w:trPr>
          <w:jc w:val="center"/>
        </w:trPr>
        <w:tc>
          <w:tcPr>
            <w:tcW w:w="1951" w:type="dxa"/>
            <w:shd w:val="clear" w:color="auto" w:fill="auto"/>
          </w:tcPr>
          <w:p w14:paraId="09BE90E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EC9CEF3"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s provided as an alternative </w:t>
            </w:r>
            <w:r w:rsidRPr="002F7B70">
              <w:rPr>
                <w:rFonts w:ascii="Arial" w:hAnsi="Arial"/>
                <w:sz w:val="18"/>
                <w:lang w:bidi="en-US"/>
              </w:rPr>
              <w:t>for non-text content.</w:t>
            </w:r>
          </w:p>
          <w:p w14:paraId="4F1522BC"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2. Check that the non-text content is not pure decoration.</w:t>
            </w:r>
          </w:p>
          <w:p w14:paraId="78E253D8"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3. Check that the non-text content is not used only for visual formatting.</w:t>
            </w:r>
          </w:p>
          <w:p w14:paraId="1DB78599" w14:textId="74550922" w:rsidR="00DA7CBD" w:rsidRPr="002F7B70" w:rsidRDefault="00DA7CBD" w:rsidP="008C23EB">
            <w:pPr>
              <w:keepNext/>
              <w:keepLines/>
              <w:spacing w:after="0"/>
              <w:rPr>
                <w:rFonts w:ascii="Arial" w:hAnsi="Arial" w:cs="Arial"/>
                <w:sz w:val="18"/>
                <w:szCs w:val="18"/>
              </w:rPr>
            </w:pPr>
            <w:r w:rsidRPr="002F7B70">
              <w:rPr>
                <w:rFonts w:ascii="Arial" w:hAnsi="Arial"/>
                <w:sz w:val="18"/>
                <w:lang w:bidi="en-US"/>
              </w:rPr>
              <w:t xml:space="preserve">4. Check that the speech output follows the guidance for "text alternative" described in </w:t>
            </w:r>
            <w:r w:rsidR="00616250" w:rsidRPr="00466830">
              <w:rPr>
                <w:rFonts w:ascii="Arial" w:hAnsi="Arial"/>
                <w:sz w:val="18"/>
                <w:lang w:bidi="en-US"/>
              </w:rPr>
              <w:t>WCAG</w:t>
            </w:r>
            <w:r w:rsidR="00616250" w:rsidRPr="002F7B70">
              <w:rPr>
                <w:rFonts w:ascii="Arial" w:hAnsi="Arial"/>
                <w:sz w:val="18"/>
                <w:lang w:bidi="en-US"/>
              </w:rPr>
              <w:t xml:space="preserve"> 2.1 Success Criterion</w:t>
            </w:r>
            <w:r w:rsidRPr="002F7B70">
              <w:rPr>
                <w:rFonts w:ascii="Arial" w:hAnsi="Arial"/>
                <w:sz w:val="18"/>
                <w:lang w:bidi="en-US"/>
              </w:rPr>
              <w:t xml:space="preserve"> 1.1.1</w:t>
            </w:r>
            <w:r w:rsidRPr="002F7B70">
              <w:rPr>
                <w:rFonts w:ascii="Arial" w:hAnsi="Arial"/>
                <w:sz w:val="18"/>
              </w:rPr>
              <w:t>.</w:t>
            </w:r>
          </w:p>
        </w:tc>
      </w:tr>
      <w:tr w:rsidR="00DA7CBD" w:rsidRPr="002F7B70" w14:paraId="72307111" w14:textId="77777777" w:rsidTr="00DA7CBD">
        <w:trPr>
          <w:jc w:val="center"/>
        </w:trPr>
        <w:tc>
          <w:tcPr>
            <w:tcW w:w="1951" w:type="dxa"/>
            <w:shd w:val="clear" w:color="auto" w:fill="auto"/>
          </w:tcPr>
          <w:p w14:paraId="51AFD2C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135BB89" w14:textId="77777777" w:rsidR="00DA7CBD" w:rsidRPr="002F7B70" w:rsidRDefault="00DA7CBD" w:rsidP="00FB1702">
            <w:pPr>
              <w:spacing w:after="0"/>
              <w:rPr>
                <w:rFonts w:ascii="Arial" w:hAnsi="Arial"/>
                <w:sz w:val="18"/>
              </w:rPr>
            </w:pPr>
            <w:r w:rsidRPr="002F7B70">
              <w:rPr>
                <w:rFonts w:ascii="Arial" w:hAnsi="Arial"/>
                <w:sz w:val="18"/>
              </w:rPr>
              <w:t>Pass: Checks 1 and 2 and 3 and 4 are true; or 1 and 2 are false; or 1 and 3 are false</w:t>
            </w:r>
          </w:p>
          <w:p w14:paraId="2BE55244" w14:textId="77777777" w:rsidR="00DA7CBD" w:rsidRDefault="00DA7CBD" w:rsidP="00FB1702">
            <w:pPr>
              <w:spacing w:after="0"/>
              <w:rPr>
                <w:rFonts w:ascii="Arial" w:hAnsi="Arial"/>
                <w:sz w:val="18"/>
              </w:rPr>
            </w:pPr>
            <w:r w:rsidRPr="002F7B70">
              <w:rPr>
                <w:rFonts w:ascii="Arial" w:hAnsi="Arial"/>
                <w:sz w:val="18"/>
              </w:rPr>
              <w:t>Fail: Checks 1 is true and 2 false; or 1 is true and 3 false; or 1 and 2 and 3 are true and 4 is false</w:t>
            </w:r>
          </w:p>
          <w:p w14:paraId="65686D27" w14:textId="6D30FF36" w:rsidR="004D22ED" w:rsidRPr="002F7B70" w:rsidRDefault="00A92C75" w:rsidP="00FB1702">
            <w:pPr>
              <w:spacing w:after="0"/>
              <w:rPr>
                <w:rFonts w:ascii="Arial" w:hAnsi="Arial"/>
                <w:sz w:val="18"/>
              </w:rPr>
            </w:pPr>
            <w:ins w:id="2491" w:author="Dave (v7.0a to v7.0b)" w:date="2019-05-24T16:19:00Z">
              <w:r w:rsidRPr="004D22ED">
                <w:rPr>
                  <w:rFonts w:ascii="Arial" w:hAnsi="Arial"/>
                  <w:sz w:val="18"/>
                </w:rPr>
                <w:t>Not applicable: Pre-condition 1 is not met</w:t>
              </w:r>
            </w:ins>
          </w:p>
        </w:tc>
      </w:tr>
    </w:tbl>
    <w:p w14:paraId="476E9BB3" w14:textId="1695B7D6" w:rsidR="00DA7CBD" w:rsidRPr="002F7B70" w:rsidRDefault="00DA7CBD">
      <w:pPr>
        <w:pStyle w:val="Ttulo5"/>
        <w:keepNext w:val="0"/>
        <w:keepLines w:val="0"/>
        <w:pPrChange w:id="2492" w:author="Dave (v6.3 to v6.4)" w:date="2019-05-06T18:39:00Z">
          <w:pPr>
            <w:pStyle w:val="Ttulo5"/>
          </w:pPr>
        </w:pPrChange>
      </w:pPr>
      <w:r w:rsidRPr="002F7B70">
        <w:t>C.5.1.3.7</w:t>
      </w:r>
      <w:r w:rsidRPr="002F7B70">
        <w:tab/>
        <w:t>Speech output for video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E78CB6" w14:textId="77777777" w:rsidTr="00DA7CBD">
        <w:trPr>
          <w:jc w:val="center"/>
        </w:trPr>
        <w:tc>
          <w:tcPr>
            <w:tcW w:w="1951" w:type="dxa"/>
            <w:shd w:val="clear" w:color="auto" w:fill="auto"/>
          </w:tcPr>
          <w:p w14:paraId="79580C0C" w14:textId="77777777" w:rsidR="00DA7CBD" w:rsidRPr="002F7B70" w:rsidRDefault="00DA7CBD">
            <w:pPr>
              <w:pStyle w:val="TAL"/>
              <w:keepNext w:val="0"/>
              <w:keepLines w:val="0"/>
              <w:pPrChange w:id="2493" w:author="Dave (v6.3 to v6.4)" w:date="2019-05-06T18:39:00Z">
                <w:pPr>
                  <w:pStyle w:val="TAL"/>
                </w:pPr>
              </w:pPrChange>
            </w:pPr>
            <w:r w:rsidRPr="002F7B70">
              <w:t>Type of assessment</w:t>
            </w:r>
          </w:p>
        </w:tc>
        <w:tc>
          <w:tcPr>
            <w:tcW w:w="7088" w:type="dxa"/>
            <w:shd w:val="clear" w:color="auto" w:fill="auto"/>
          </w:tcPr>
          <w:p w14:paraId="41D32963" w14:textId="77777777" w:rsidR="00DA7CBD" w:rsidRPr="002F7B70" w:rsidRDefault="00DA7CBD">
            <w:pPr>
              <w:pStyle w:val="TAL"/>
              <w:keepNext w:val="0"/>
              <w:keepLines w:val="0"/>
              <w:pPrChange w:id="2494" w:author="Dave (v6.3 to v6.4)" w:date="2019-05-06T18:39:00Z">
                <w:pPr>
                  <w:pStyle w:val="TAL"/>
                </w:pPr>
              </w:pPrChange>
            </w:pPr>
            <w:r w:rsidRPr="002F7B70">
              <w:t>Testing</w:t>
            </w:r>
          </w:p>
        </w:tc>
      </w:tr>
      <w:tr w:rsidR="00DA7CBD" w:rsidRPr="002F7B70" w14:paraId="2B28D107" w14:textId="77777777" w:rsidTr="00DA7CBD">
        <w:trPr>
          <w:jc w:val="center"/>
        </w:trPr>
        <w:tc>
          <w:tcPr>
            <w:tcW w:w="1951" w:type="dxa"/>
            <w:shd w:val="clear" w:color="auto" w:fill="auto"/>
          </w:tcPr>
          <w:p w14:paraId="3A0E027A" w14:textId="77777777" w:rsidR="00DA7CBD" w:rsidRPr="002F7B70" w:rsidRDefault="00DA7CBD">
            <w:pPr>
              <w:spacing w:after="0"/>
              <w:rPr>
                <w:rFonts w:ascii="Arial" w:hAnsi="Arial"/>
                <w:sz w:val="18"/>
              </w:rPr>
              <w:pPrChange w:id="2495" w:author="Dave (v6.3 to v6.4)" w:date="2019-05-06T18:39:00Z">
                <w:pPr>
                  <w:keepNext/>
                  <w:keepLines/>
                  <w:spacing w:after="0"/>
                </w:pPr>
              </w:pPrChange>
            </w:pPr>
            <w:r w:rsidRPr="002F7B70">
              <w:rPr>
                <w:rFonts w:ascii="Arial" w:hAnsi="Arial"/>
                <w:sz w:val="18"/>
              </w:rPr>
              <w:t>Pre-conditions</w:t>
            </w:r>
          </w:p>
        </w:tc>
        <w:tc>
          <w:tcPr>
            <w:tcW w:w="7088" w:type="dxa"/>
            <w:shd w:val="clear" w:color="auto" w:fill="auto"/>
          </w:tcPr>
          <w:p w14:paraId="4681CC6D" w14:textId="77777777" w:rsidR="00DA7CBD" w:rsidRPr="002F7B70" w:rsidRDefault="00DA7CBD">
            <w:pPr>
              <w:spacing w:after="0"/>
              <w:rPr>
                <w:rFonts w:ascii="Arial" w:hAnsi="Arial"/>
                <w:sz w:val="18"/>
              </w:rPr>
              <w:pPrChange w:id="2496" w:author="Dave (v6.3 to v6.4)" w:date="2019-05-06T18:39:00Z">
                <w:pPr>
                  <w:keepNext/>
                  <w:keepLines/>
                  <w:spacing w:after="0"/>
                </w:pPr>
              </w:pPrChange>
            </w:pPr>
            <w:r w:rsidRPr="002F7B70">
              <w:rPr>
                <w:rFonts w:ascii="Arial" w:hAnsi="Arial"/>
                <w:sz w:val="18"/>
              </w:rPr>
              <w:t xml:space="preserve">1. Pre-recorded video content is needed to enable the use of closed functions of </w:t>
            </w:r>
            <w:r w:rsidRPr="00466830">
              <w:rPr>
                <w:rFonts w:ascii="Arial" w:hAnsi="Arial"/>
                <w:sz w:val="18"/>
              </w:rPr>
              <w:t>ICT</w:t>
            </w:r>
            <w:r w:rsidRPr="002F7B70">
              <w:rPr>
                <w:rFonts w:ascii="Arial" w:hAnsi="Arial"/>
                <w:sz w:val="18"/>
              </w:rPr>
              <w:t xml:space="preserve"> </w:t>
            </w:r>
          </w:p>
          <w:p w14:paraId="7C8C3DB9" w14:textId="77777777" w:rsidR="00DA7CBD" w:rsidRPr="002F7B70" w:rsidRDefault="00DA7CBD">
            <w:pPr>
              <w:spacing w:after="0"/>
              <w:rPr>
                <w:rFonts w:ascii="Arial" w:hAnsi="Arial"/>
                <w:sz w:val="18"/>
              </w:rPr>
              <w:pPrChange w:id="2497" w:author="Dave (v6.3 to v6.4)" w:date="2019-05-06T18:39:00Z">
                <w:pPr>
                  <w:keepNext/>
                  <w:keepLines/>
                  <w:spacing w:after="0"/>
                </w:pPr>
              </w:pPrChange>
            </w:pPr>
            <w:r w:rsidRPr="002F7B70">
              <w:rPr>
                <w:rFonts w:ascii="Arial" w:hAnsi="Arial"/>
                <w:sz w:val="18"/>
              </w:rPr>
              <w:t>2.</w:t>
            </w:r>
            <w:r w:rsidRPr="002F7B70">
              <w:rPr>
                <w:rFonts w:ascii="Arial" w:hAnsi="Arial"/>
                <w:sz w:val="18"/>
                <w:lang w:bidi="en-US"/>
              </w:rPr>
              <w:t xml:space="preserve"> Speech output is provided as non-visual access to </w:t>
            </w:r>
            <w:r w:rsidRPr="002F7B70">
              <w:rPr>
                <w:rFonts w:ascii="Arial" w:hAnsi="Arial"/>
                <w:sz w:val="18"/>
              </w:rPr>
              <w:t>non-text content displayed on closed functionality</w:t>
            </w:r>
            <w:r w:rsidRPr="002F7B70">
              <w:rPr>
                <w:rFonts w:ascii="Arial" w:hAnsi="Arial"/>
                <w:sz w:val="18"/>
                <w:lang w:bidi="en-US"/>
              </w:rPr>
              <w:t>.</w:t>
            </w:r>
          </w:p>
        </w:tc>
      </w:tr>
      <w:tr w:rsidR="00DA7CBD" w:rsidRPr="002F7B70" w14:paraId="18846A81" w14:textId="77777777" w:rsidTr="00DA7CBD">
        <w:trPr>
          <w:jc w:val="center"/>
        </w:trPr>
        <w:tc>
          <w:tcPr>
            <w:tcW w:w="1951" w:type="dxa"/>
            <w:shd w:val="clear" w:color="auto" w:fill="auto"/>
          </w:tcPr>
          <w:p w14:paraId="57E7C5E5" w14:textId="77777777" w:rsidR="00DA7CBD" w:rsidRPr="002F7B70" w:rsidRDefault="00DA7CBD">
            <w:pPr>
              <w:spacing w:after="0"/>
              <w:rPr>
                <w:rFonts w:ascii="Arial" w:hAnsi="Arial"/>
                <w:sz w:val="18"/>
              </w:rPr>
            </w:pPr>
            <w:r w:rsidRPr="002F7B70">
              <w:rPr>
                <w:rFonts w:ascii="Arial" w:hAnsi="Arial"/>
                <w:sz w:val="18"/>
              </w:rPr>
              <w:t>Procedure</w:t>
            </w:r>
          </w:p>
        </w:tc>
        <w:tc>
          <w:tcPr>
            <w:tcW w:w="7088" w:type="dxa"/>
            <w:shd w:val="clear" w:color="auto" w:fill="auto"/>
          </w:tcPr>
          <w:p w14:paraId="719FBF8D" w14:textId="77777777" w:rsidR="00DA7CBD" w:rsidRPr="002F7B70" w:rsidRDefault="00DA7CBD">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speech output presents equivalent information for the pre-recorded video content.</w:t>
            </w:r>
          </w:p>
        </w:tc>
      </w:tr>
      <w:tr w:rsidR="00DA7CBD" w:rsidRPr="002F7B70" w14:paraId="7FD58136" w14:textId="77777777" w:rsidTr="00DA7CBD">
        <w:trPr>
          <w:jc w:val="center"/>
        </w:trPr>
        <w:tc>
          <w:tcPr>
            <w:tcW w:w="1951" w:type="dxa"/>
            <w:shd w:val="clear" w:color="auto" w:fill="auto"/>
          </w:tcPr>
          <w:p w14:paraId="2AF6881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ECFC12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BC37BE4" w14:textId="77777777" w:rsidR="00DA7CBD" w:rsidRDefault="00DA7CBD" w:rsidP="00FB1702">
            <w:pPr>
              <w:spacing w:after="0"/>
              <w:rPr>
                <w:rFonts w:ascii="Arial" w:hAnsi="Arial"/>
                <w:sz w:val="18"/>
              </w:rPr>
            </w:pPr>
            <w:r w:rsidRPr="002F7B70">
              <w:rPr>
                <w:rFonts w:ascii="Arial" w:hAnsi="Arial"/>
                <w:sz w:val="18"/>
              </w:rPr>
              <w:t>Fail: Check 1 is false</w:t>
            </w:r>
          </w:p>
          <w:p w14:paraId="1331FD77" w14:textId="1F89ABD5" w:rsidR="004D22ED" w:rsidRPr="002F7B70" w:rsidRDefault="00A92C75" w:rsidP="004D22ED">
            <w:pPr>
              <w:spacing w:after="0"/>
              <w:rPr>
                <w:rFonts w:ascii="Arial" w:hAnsi="Arial"/>
                <w:sz w:val="18"/>
              </w:rPr>
            </w:pPr>
            <w:ins w:id="2498" w:author="Dave (v7.0a to v7.0b)" w:date="2019-05-24T16:19:00Z">
              <w:r w:rsidRPr="004D22ED">
                <w:rPr>
                  <w:rFonts w:ascii="Arial" w:hAnsi="Arial"/>
                  <w:sz w:val="18"/>
                </w:rPr>
                <w:t>Not applicable: Pre-condition</w:t>
              </w:r>
              <w:r>
                <w:rPr>
                  <w:rFonts w:ascii="Arial" w:hAnsi="Arial"/>
                  <w:sz w:val="18"/>
                </w:rPr>
                <w:t>s</w:t>
              </w:r>
              <w:r w:rsidRPr="004D22ED">
                <w:rPr>
                  <w:rFonts w:ascii="Arial" w:hAnsi="Arial"/>
                  <w:sz w:val="18"/>
                </w:rPr>
                <w:t xml:space="preserve"> 1 </w:t>
              </w:r>
              <w:r>
                <w:rPr>
                  <w:rFonts w:ascii="Arial" w:hAnsi="Arial"/>
                  <w:sz w:val="18"/>
                </w:rPr>
                <w:t>or 2 are</w:t>
              </w:r>
              <w:r w:rsidRPr="004D22ED">
                <w:rPr>
                  <w:rFonts w:ascii="Arial" w:hAnsi="Arial"/>
                  <w:sz w:val="18"/>
                </w:rPr>
                <w:t xml:space="preserve"> not met</w:t>
              </w:r>
            </w:ins>
          </w:p>
        </w:tc>
      </w:tr>
    </w:tbl>
    <w:p w14:paraId="3CCB03A8" w14:textId="08BA53C7" w:rsidR="00DA7CBD" w:rsidRPr="002F7B70" w:rsidRDefault="00DA7CBD" w:rsidP="00A062C4">
      <w:pPr>
        <w:pStyle w:val="Ttulo5"/>
        <w:keepLines w:val="0"/>
      </w:pPr>
      <w:r w:rsidRPr="002F7B70">
        <w:t>C.5.1.3.8</w:t>
      </w:r>
      <w:r w:rsidRPr="002F7B70">
        <w:tab/>
        <w:t>Masked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CA85BE" w14:textId="77777777" w:rsidTr="00DA7CBD">
        <w:trPr>
          <w:jc w:val="center"/>
        </w:trPr>
        <w:tc>
          <w:tcPr>
            <w:tcW w:w="1951" w:type="dxa"/>
            <w:shd w:val="clear" w:color="auto" w:fill="auto"/>
          </w:tcPr>
          <w:p w14:paraId="5358146E" w14:textId="77777777" w:rsidR="00DA7CBD" w:rsidRPr="002F7B70" w:rsidRDefault="00DA7CBD" w:rsidP="00A062C4">
            <w:pPr>
              <w:pStyle w:val="TAL"/>
              <w:keepLines w:val="0"/>
            </w:pPr>
            <w:r w:rsidRPr="002F7B70">
              <w:t>Type of assessment</w:t>
            </w:r>
          </w:p>
        </w:tc>
        <w:tc>
          <w:tcPr>
            <w:tcW w:w="7088" w:type="dxa"/>
            <w:shd w:val="clear" w:color="auto" w:fill="auto"/>
          </w:tcPr>
          <w:p w14:paraId="751495FA" w14:textId="77777777" w:rsidR="00DA7CBD" w:rsidRPr="002F7B70" w:rsidRDefault="00DA7CBD" w:rsidP="00A062C4">
            <w:pPr>
              <w:pStyle w:val="TAL"/>
              <w:keepLines w:val="0"/>
            </w:pPr>
            <w:r w:rsidRPr="002F7B70">
              <w:t>Testing</w:t>
            </w:r>
          </w:p>
        </w:tc>
      </w:tr>
      <w:tr w:rsidR="00DA7CBD" w:rsidRPr="002F7B70" w14:paraId="1CCF0CB4" w14:textId="77777777" w:rsidTr="00DA7CBD">
        <w:trPr>
          <w:jc w:val="center"/>
        </w:trPr>
        <w:tc>
          <w:tcPr>
            <w:tcW w:w="1951" w:type="dxa"/>
            <w:shd w:val="clear" w:color="auto" w:fill="auto"/>
          </w:tcPr>
          <w:p w14:paraId="41798F7B"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F824A22"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7462DC21" w14:textId="2177E62B" w:rsidR="00DA7CBD" w:rsidRPr="002F7B70" w:rsidRDefault="00DA7CBD" w:rsidP="00A92C75">
            <w:pPr>
              <w:keepNext/>
              <w:spacing w:after="0"/>
              <w:rPr>
                <w:rFonts w:ascii="Arial" w:hAnsi="Arial"/>
                <w:sz w:val="18"/>
              </w:rPr>
            </w:pPr>
            <w:r w:rsidRPr="002F7B70">
              <w:rPr>
                <w:rFonts w:ascii="Arial" w:hAnsi="Arial"/>
                <w:sz w:val="18"/>
                <w:lang w:bidi="en-US"/>
              </w:rPr>
              <w:t>2. T</w:t>
            </w:r>
            <w:r w:rsidRPr="002F7B70">
              <w:rPr>
                <w:rFonts w:ascii="Arial" w:hAnsi="Arial"/>
                <w:sz w:val="18"/>
              </w:rPr>
              <w:t>he characters displayed are masking characters.</w:t>
            </w:r>
          </w:p>
          <w:p w14:paraId="0FA3DFD8" w14:textId="22263E94" w:rsidR="00DA7CBD" w:rsidRPr="002F7B70" w:rsidRDefault="00DA7CBD" w:rsidP="00A92C75">
            <w:pPr>
              <w:keepNext/>
              <w:spacing w:after="0"/>
              <w:rPr>
                <w:rFonts w:ascii="Arial" w:hAnsi="Arial"/>
                <w:sz w:val="18"/>
              </w:rPr>
            </w:pPr>
            <w:r w:rsidRPr="002F7B70">
              <w:rPr>
                <w:rFonts w:ascii="Arial" w:hAnsi="Arial"/>
                <w:sz w:val="18"/>
              </w:rPr>
              <w:t>3.</w:t>
            </w:r>
            <w:r w:rsidRPr="002F7B70" w:rsidDel="00B03779">
              <w:rPr>
                <w:rFonts w:ascii="Arial" w:hAnsi="Arial"/>
                <w:sz w:val="18"/>
              </w:rPr>
              <w:t xml:space="preserve"> </w:t>
            </w:r>
            <w:r w:rsidR="00243A02" w:rsidRPr="00A92C75">
              <w:rPr>
                <w:rFonts w:ascii="Arial" w:hAnsi="Arial"/>
                <w:sz w:val="18"/>
              </w:rPr>
              <w:t xml:space="preserve">Any option </w:t>
            </w:r>
            <w:r w:rsidRPr="00A92C75">
              <w:rPr>
                <w:rFonts w:ascii="Arial" w:hAnsi="Arial"/>
                <w:sz w:val="18"/>
              </w:rPr>
              <w:t>to allow non-private auditory output</w:t>
            </w:r>
            <w:r w:rsidR="00243A02" w:rsidRPr="00A92C75">
              <w:rPr>
                <w:rFonts w:ascii="Arial" w:hAnsi="Arial"/>
                <w:sz w:val="18"/>
              </w:rPr>
              <w:t xml:space="preserve"> has not been activated.</w:t>
            </w:r>
          </w:p>
        </w:tc>
      </w:tr>
      <w:tr w:rsidR="00DA7CBD" w:rsidRPr="002F7B70" w14:paraId="2EFF5156" w14:textId="77777777" w:rsidTr="00DA7CBD">
        <w:trPr>
          <w:jc w:val="center"/>
        </w:trPr>
        <w:tc>
          <w:tcPr>
            <w:tcW w:w="1951" w:type="dxa"/>
            <w:shd w:val="clear" w:color="auto" w:fill="auto"/>
          </w:tcPr>
          <w:p w14:paraId="4E2727D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F2F28E8"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not a spoken version of the characters entered.</w:t>
            </w:r>
          </w:p>
          <w:p w14:paraId="5F413E05" w14:textId="6657A79B" w:rsidR="00DA7CBD" w:rsidRPr="002F7B70" w:rsidDel="00B21F79" w:rsidRDefault="00DA7CBD" w:rsidP="00B21F79">
            <w:pPr>
              <w:spacing w:after="0"/>
              <w:rPr>
                <w:del w:id="2499" w:author="Dave (v7.0a to v7.0b)" w:date="2019-05-24T16:37:00Z"/>
                <w:rFonts w:ascii="Arial" w:hAnsi="Arial"/>
                <w:sz w:val="18"/>
              </w:rPr>
            </w:pPr>
            <w:r w:rsidRPr="002F7B70">
              <w:rPr>
                <w:rFonts w:ascii="Arial" w:hAnsi="Arial"/>
                <w:sz w:val="18"/>
              </w:rPr>
              <w:t xml:space="preserve">2. </w:t>
            </w:r>
            <w:r w:rsidRPr="002F7B70">
              <w:rPr>
                <w:rFonts w:ascii="Arial" w:hAnsi="Arial"/>
                <w:sz w:val="18"/>
                <w:lang w:bidi="en-US"/>
              </w:rPr>
              <w:t xml:space="preserve">Check that the </w:t>
            </w:r>
            <w:r w:rsidRPr="002F7B70">
              <w:rPr>
                <w:rFonts w:ascii="Arial" w:hAnsi="Arial"/>
                <w:sz w:val="18"/>
              </w:rPr>
              <w:t>auditory output is known to be delivered only to a mechanism for private listening.</w:t>
            </w:r>
          </w:p>
          <w:p w14:paraId="64F53BAD" w14:textId="51B73E21" w:rsidR="00DA7CBD" w:rsidRPr="002F7B70" w:rsidRDefault="00DA7CBD" w:rsidP="00B21F79">
            <w:pPr>
              <w:spacing w:after="0"/>
              <w:rPr>
                <w:rFonts w:ascii="Arial" w:hAnsi="Arial" w:cs="Arial"/>
                <w:sz w:val="18"/>
                <w:szCs w:val="18"/>
              </w:rPr>
            </w:pPr>
            <w:del w:id="2500" w:author="Dave (v7.0a to v7.0b)" w:date="2019-05-24T16:37:00Z">
              <w:r w:rsidRPr="002F7B70" w:rsidDel="00B21F79">
                <w:rPr>
                  <w:rFonts w:ascii="Arial" w:hAnsi="Arial"/>
                  <w:sz w:val="18"/>
                </w:rPr>
                <w:delText xml:space="preserve">3. </w:delText>
              </w:r>
              <w:r w:rsidRPr="002F7B70" w:rsidDel="00B21F79">
                <w:rPr>
                  <w:rFonts w:ascii="Arial" w:eastAsia="SimSun" w:hAnsi="Arial"/>
                  <w:color w:val="000000"/>
                  <w:sz w:val="18"/>
                  <w:szCs w:val="18"/>
                  <w:lang w:eastAsia="de-DE"/>
                </w:rPr>
                <w:delText xml:space="preserve">If 1 and 2 are false, check that </w:delText>
              </w:r>
            </w:del>
            <w:del w:id="2501" w:author="Dave (v7.0a to v7.0b)" w:date="2019-05-24T16:32:00Z">
              <w:r w:rsidRPr="002F7B70" w:rsidDel="00B21F79">
                <w:rPr>
                  <w:rFonts w:ascii="Arial" w:eastAsia="SimSun" w:hAnsi="Arial"/>
                  <w:color w:val="000000"/>
                  <w:sz w:val="18"/>
                  <w:szCs w:val="18"/>
                  <w:lang w:eastAsia="de-DE"/>
                </w:rPr>
                <w:delText xml:space="preserve">the </w:delText>
              </w:r>
            </w:del>
            <w:del w:id="2502" w:author="Dave (v7.0a to v7.0b)" w:date="2019-05-24T16:37:00Z">
              <w:r w:rsidRPr="002F7B70" w:rsidDel="00B21F79">
                <w:rPr>
                  <w:rFonts w:ascii="Arial" w:eastAsia="SimSun" w:hAnsi="Arial"/>
                  <w:color w:val="000000"/>
                  <w:sz w:val="18"/>
                  <w:szCs w:val="18"/>
                  <w:lang w:eastAsia="de-DE"/>
                </w:rPr>
                <w:delText>user has explicitly chosen to allow non-private auditory output.</w:delText>
              </w:r>
            </w:del>
          </w:p>
        </w:tc>
      </w:tr>
      <w:tr w:rsidR="00DA7CBD" w:rsidRPr="002F7B70" w14:paraId="491F628B" w14:textId="77777777" w:rsidTr="00DA7CBD">
        <w:trPr>
          <w:jc w:val="center"/>
        </w:trPr>
        <w:tc>
          <w:tcPr>
            <w:tcW w:w="1951" w:type="dxa"/>
            <w:shd w:val="clear" w:color="auto" w:fill="auto"/>
          </w:tcPr>
          <w:p w14:paraId="13E02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8A745B8" w14:textId="77777777" w:rsidR="00DA7CBD" w:rsidRPr="002F7B70" w:rsidRDefault="00DA7CBD" w:rsidP="00FB1702">
            <w:pPr>
              <w:spacing w:after="0"/>
              <w:rPr>
                <w:rFonts w:ascii="Arial" w:hAnsi="Arial"/>
                <w:sz w:val="18"/>
              </w:rPr>
            </w:pPr>
            <w:r w:rsidRPr="002F7B70">
              <w:rPr>
                <w:rFonts w:ascii="Arial" w:hAnsi="Arial"/>
                <w:sz w:val="18"/>
              </w:rPr>
              <w:t>Pass: Any check is true</w:t>
            </w:r>
          </w:p>
          <w:p w14:paraId="71A29BF7" w14:textId="5224F55D" w:rsidR="00BE724E" w:rsidRDefault="00DA7CBD" w:rsidP="00BE724E">
            <w:pPr>
              <w:spacing w:after="0"/>
              <w:rPr>
                <w:ins w:id="2503" w:author="Dave (v7.0a to v7.0b)" w:date="2019-05-24T16:38:00Z"/>
                <w:rFonts w:ascii="Arial" w:hAnsi="Arial"/>
                <w:sz w:val="18"/>
              </w:rPr>
            </w:pPr>
            <w:r w:rsidRPr="002F7B70">
              <w:rPr>
                <w:rFonts w:ascii="Arial" w:hAnsi="Arial"/>
                <w:sz w:val="18"/>
              </w:rPr>
              <w:t>Fail: All checks are false</w:t>
            </w:r>
            <w:ins w:id="2504" w:author="Dave (v7.0a to v7.0b)" w:date="2019-05-24T16:38:00Z">
              <w:r w:rsidR="00BE724E">
                <w:rPr>
                  <w:rFonts w:ascii="Arial" w:hAnsi="Arial"/>
                  <w:sz w:val="18"/>
                </w:rPr>
                <w:t xml:space="preserve"> </w:t>
              </w:r>
            </w:ins>
          </w:p>
          <w:p w14:paraId="642A62DB" w14:textId="7DA46562" w:rsidR="004D22ED" w:rsidRPr="002F7B70" w:rsidRDefault="00BE724E" w:rsidP="00BE724E">
            <w:pPr>
              <w:spacing w:after="0"/>
              <w:rPr>
                <w:rFonts w:ascii="Arial" w:hAnsi="Arial"/>
                <w:sz w:val="18"/>
              </w:rPr>
            </w:pPr>
            <w:ins w:id="2505" w:author="Dave (v7.0a to v7.0b)" w:date="2019-05-24T16:38:00Z">
              <w:r w:rsidRPr="004D22ED">
                <w:rPr>
                  <w:rFonts w:ascii="Arial" w:hAnsi="Arial"/>
                  <w:sz w:val="18"/>
                </w:rPr>
                <w:t>Not applicable: Pre-condition</w:t>
              </w:r>
              <w:r>
                <w:rPr>
                  <w:rFonts w:ascii="Arial" w:hAnsi="Arial"/>
                  <w:sz w:val="18"/>
                </w:rPr>
                <w:t>s</w:t>
              </w:r>
              <w:r w:rsidRPr="004D22ED">
                <w:rPr>
                  <w:rFonts w:ascii="Arial" w:hAnsi="Arial"/>
                  <w:sz w:val="18"/>
                </w:rPr>
                <w:t xml:space="preserve"> 1</w:t>
              </w:r>
              <w:r>
                <w:rPr>
                  <w:rFonts w:ascii="Arial" w:hAnsi="Arial"/>
                  <w:sz w:val="18"/>
                </w:rPr>
                <w:t xml:space="preserve"> or 2 are</w:t>
              </w:r>
              <w:r w:rsidRPr="004D22ED">
                <w:rPr>
                  <w:rFonts w:ascii="Arial" w:hAnsi="Arial"/>
                  <w:sz w:val="18"/>
                </w:rPr>
                <w:t xml:space="preserve"> not met</w:t>
              </w:r>
            </w:ins>
          </w:p>
        </w:tc>
      </w:tr>
    </w:tbl>
    <w:p w14:paraId="5414596B" w14:textId="6F2CB442" w:rsidR="00DA7CBD" w:rsidRPr="002F7B70" w:rsidRDefault="00DA7CBD" w:rsidP="005052D9">
      <w:pPr>
        <w:pStyle w:val="Ttulo5"/>
      </w:pPr>
      <w:r w:rsidRPr="002F7B70">
        <w:t>C.5.1.3.9</w:t>
      </w:r>
      <w:r w:rsidRPr="002F7B70">
        <w:tab/>
        <w:t>Private access to person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EF4382" w14:textId="77777777" w:rsidTr="00DA7CBD">
        <w:trPr>
          <w:jc w:val="center"/>
        </w:trPr>
        <w:tc>
          <w:tcPr>
            <w:tcW w:w="1951" w:type="dxa"/>
            <w:shd w:val="clear" w:color="auto" w:fill="auto"/>
          </w:tcPr>
          <w:p w14:paraId="2BB73F6E" w14:textId="77777777" w:rsidR="00DA7CBD" w:rsidRPr="002F7B70" w:rsidRDefault="00DA7CBD" w:rsidP="005052D9">
            <w:pPr>
              <w:pStyle w:val="TAL"/>
            </w:pPr>
            <w:r w:rsidRPr="002F7B70">
              <w:t>Type of assessment</w:t>
            </w:r>
          </w:p>
        </w:tc>
        <w:tc>
          <w:tcPr>
            <w:tcW w:w="7088" w:type="dxa"/>
            <w:shd w:val="clear" w:color="auto" w:fill="auto"/>
          </w:tcPr>
          <w:p w14:paraId="30092578" w14:textId="77777777" w:rsidR="00DA7CBD" w:rsidRPr="002F7B70" w:rsidRDefault="00DA7CBD" w:rsidP="005052D9">
            <w:pPr>
              <w:pStyle w:val="TAL"/>
            </w:pPr>
            <w:r w:rsidRPr="002F7B70">
              <w:t>Testing</w:t>
            </w:r>
          </w:p>
        </w:tc>
      </w:tr>
      <w:tr w:rsidR="00DA7CBD" w:rsidRPr="002F7B70" w14:paraId="2E777C6B" w14:textId="77777777" w:rsidTr="00DA7CBD">
        <w:trPr>
          <w:jc w:val="center"/>
        </w:trPr>
        <w:tc>
          <w:tcPr>
            <w:tcW w:w="1951" w:type="dxa"/>
            <w:shd w:val="clear" w:color="auto" w:fill="auto"/>
          </w:tcPr>
          <w:p w14:paraId="1AFDC70B" w14:textId="77777777" w:rsidR="00DA7CBD" w:rsidRPr="002F7B70" w:rsidRDefault="00DA7CBD" w:rsidP="005052D9">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4C9AB4B" w14:textId="77777777" w:rsidR="00DA7CBD" w:rsidRPr="002F7B70" w:rsidRDefault="00DA7CBD" w:rsidP="005052D9">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7BD1BDD" w14:textId="77777777" w:rsidR="00DA7CBD" w:rsidRPr="002F7B70" w:rsidRDefault="00DA7CBD" w:rsidP="005052D9">
            <w:pPr>
              <w:keepNext/>
              <w:keepLines/>
              <w:spacing w:after="0"/>
              <w:rPr>
                <w:rFonts w:ascii="Arial" w:hAnsi="Arial"/>
                <w:sz w:val="18"/>
              </w:rPr>
            </w:pPr>
            <w:r w:rsidRPr="002F7B70">
              <w:rPr>
                <w:rFonts w:ascii="Arial" w:hAnsi="Arial"/>
                <w:sz w:val="18"/>
                <w:lang w:bidi="en-US"/>
              </w:rPr>
              <w:t>2. T</w:t>
            </w:r>
            <w:r w:rsidRPr="002F7B70">
              <w:rPr>
                <w:rFonts w:ascii="Arial" w:hAnsi="Arial"/>
                <w:sz w:val="18"/>
              </w:rPr>
              <w:t>he output contains data.</w:t>
            </w:r>
          </w:p>
          <w:p w14:paraId="4CE2A8ED" w14:textId="77777777" w:rsidR="00DA7CBD" w:rsidRPr="002F7B70" w:rsidRDefault="00DA7CBD" w:rsidP="005052D9">
            <w:pPr>
              <w:keepNext/>
              <w:keepLines/>
              <w:spacing w:after="0"/>
              <w:rPr>
                <w:rFonts w:ascii="Arial" w:hAnsi="Arial"/>
                <w:sz w:val="18"/>
              </w:rPr>
            </w:pPr>
            <w:r w:rsidRPr="002F7B70">
              <w:rPr>
                <w:rFonts w:ascii="Arial" w:hAnsi="Arial"/>
                <w:sz w:val="18"/>
              </w:rPr>
              <w:t>3. There is an applicable privacy policy which considers that data to be private.</w:t>
            </w:r>
          </w:p>
        </w:tc>
      </w:tr>
      <w:tr w:rsidR="00DA7CBD" w:rsidRPr="002F7B70" w14:paraId="21B7FC20" w14:textId="77777777" w:rsidTr="00DA7CBD">
        <w:trPr>
          <w:jc w:val="center"/>
        </w:trPr>
        <w:tc>
          <w:tcPr>
            <w:tcW w:w="1951" w:type="dxa"/>
            <w:shd w:val="clear" w:color="auto" w:fill="auto"/>
          </w:tcPr>
          <w:p w14:paraId="38ECD3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069DD82"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only delivered through a mechanism for private listening.</w:t>
            </w:r>
          </w:p>
          <w:p w14:paraId="2863B61F" w14:textId="77777777" w:rsidR="00DA7CBD" w:rsidRPr="002F7B70" w:rsidRDefault="00DA7CBD" w:rsidP="00FB1702">
            <w:pPr>
              <w:spacing w:after="0"/>
              <w:rPr>
                <w:rFonts w:ascii="Arial" w:hAnsi="Arial"/>
                <w:sz w:val="18"/>
              </w:rPr>
            </w:pPr>
            <w:r w:rsidRPr="002F7B70">
              <w:rPr>
                <w:rFonts w:ascii="Arial" w:hAnsi="Arial"/>
                <w:sz w:val="18"/>
              </w:rPr>
              <w:t>2. Check that the mechanism for private listening can be connected without requiring the use of vision.</w:t>
            </w:r>
          </w:p>
          <w:p w14:paraId="144E7A56" w14:textId="083A44CE" w:rsidR="00BE724E" w:rsidRPr="002F7B70" w:rsidRDefault="00DA7CBD" w:rsidP="00BE724E">
            <w:pPr>
              <w:spacing w:after="0"/>
              <w:rPr>
                <w:rFonts w:ascii="Arial" w:hAnsi="Arial" w:cs="Arial"/>
                <w:sz w:val="18"/>
                <w:szCs w:val="18"/>
              </w:rPr>
            </w:pPr>
            <w:r w:rsidRPr="002F7B70">
              <w:rPr>
                <w:rFonts w:ascii="Arial" w:hAnsi="Arial"/>
                <w:sz w:val="18"/>
              </w:rPr>
              <w:t xml:space="preserve">3. </w:t>
            </w:r>
            <w:r w:rsidR="00BE724E" w:rsidRPr="002F7B70">
              <w:rPr>
                <w:rFonts w:ascii="Arial" w:hAnsi="Arial"/>
                <w:sz w:val="18"/>
                <w:lang w:bidi="en-US"/>
              </w:rPr>
              <w:t xml:space="preserve">Check that the </w:t>
            </w:r>
            <w:r w:rsidR="00BE724E" w:rsidRPr="002F7B70">
              <w:rPr>
                <w:rFonts w:ascii="Arial" w:hAnsi="Arial"/>
                <w:sz w:val="18"/>
              </w:rPr>
              <w:t xml:space="preserve">auditory output is delivered through </w:t>
            </w:r>
            <w:del w:id="2506" w:author="Dave (v7.0a to v7.0b)" w:date="2019-05-24T16:40:00Z">
              <w:r w:rsidR="00BE724E" w:rsidRPr="002F7B70" w:rsidDel="00BE724E">
                <w:rPr>
                  <w:rFonts w:ascii="Arial" w:hAnsi="Arial"/>
                  <w:sz w:val="18"/>
                </w:rPr>
                <w:delText xml:space="preserve">any </w:delText>
              </w:r>
            </w:del>
            <w:ins w:id="2507" w:author="Dave (v7.0a to v7.0b)" w:date="2019-05-24T16:40:00Z">
              <w:r w:rsidR="00BE724E">
                <w:rPr>
                  <w:rFonts w:ascii="Arial" w:hAnsi="Arial"/>
                  <w:sz w:val="18"/>
                </w:rPr>
                <w:t>all user-selectable</w:t>
              </w:r>
            </w:ins>
            <w:del w:id="2508" w:author="Dave (v7.0a to v7.0b)" w:date="2019-05-24T16:40:00Z">
              <w:r w:rsidR="00BE724E" w:rsidRPr="002F7B70" w:rsidDel="00BE724E">
                <w:rPr>
                  <w:rFonts w:ascii="Arial" w:hAnsi="Arial"/>
                  <w:sz w:val="18"/>
                </w:rPr>
                <w:delText>other</w:delText>
              </w:r>
            </w:del>
            <w:r w:rsidR="00BE724E" w:rsidRPr="002F7B70">
              <w:rPr>
                <w:rFonts w:ascii="Arial" w:hAnsi="Arial"/>
                <w:sz w:val="18"/>
              </w:rPr>
              <w:t xml:space="preserve"> mechanism</w:t>
            </w:r>
            <w:ins w:id="2509" w:author="Dave (v7.0a to v7.0b)" w:date="2019-05-24T16:40:00Z">
              <w:r w:rsidR="00BE724E">
                <w:rPr>
                  <w:rFonts w:ascii="Arial" w:hAnsi="Arial"/>
                  <w:sz w:val="18"/>
                </w:rPr>
                <w:t>s.</w:t>
              </w:r>
            </w:ins>
            <w:r w:rsidR="00BE724E" w:rsidRPr="002F7B70">
              <w:rPr>
                <w:rFonts w:ascii="Arial" w:hAnsi="Arial"/>
                <w:sz w:val="18"/>
              </w:rPr>
              <w:t xml:space="preserve"> </w:t>
            </w:r>
            <w:del w:id="2510" w:author="Dave (v7.0a to v7.0b)" w:date="2019-05-24T16:40:00Z">
              <w:r w:rsidR="00BE724E" w:rsidRPr="002F7B70" w:rsidDel="00BE724E">
                <w:rPr>
                  <w:rFonts w:ascii="Arial" w:hAnsi="Arial"/>
                  <w:sz w:val="18"/>
                </w:rPr>
                <w:delText>that can be chosen by the user</w:delText>
              </w:r>
            </w:del>
          </w:p>
        </w:tc>
      </w:tr>
      <w:tr w:rsidR="00DA7CBD" w:rsidRPr="002F7B70" w14:paraId="0DD5397D" w14:textId="77777777" w:rsidTr="00DA7CBD">
        <w:trPr>
          <w:jc w:val="center"/>
        </w:trPr>
        <w:tc>
          <w:tcPr>
            <w:tcW w:w="1951" w:type="dxa"/>
            <w:shd w:val="clear" w:color="auto" w:fill="auto"/>
          </w:tcPr>
          <w:p w14:paraId="2A502B06"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608F3F06" w14:textId="77777777" w:rsidR="00DA7CBD" w:rsidRPr="002F7B70" w:rsidRDefault="00DA7CBD" w:rsidP="00CD3628">
            <w:pPr>
              <w:keepLines/>
              <w:spacing w:after="0"/>
              <w:rPr>
                <w:rFonts w:ascii="Arial" w:hAnsi="Arial"/>
                <w:sz w:val="18"/>
              </w:rPr>
            </w:pPr>
            <w:r w:rsidRPr="002F7B70">
              <w:rPr>
                <w:rFonts w:ascii="Arial" w:hAnsi="Arial"/>
                <w:sz w:val="18"/>
              </w:rPr>
              <w:t>Pass: Checks 1 and 2 or 3 are true</w:t>
            </w:r>
          </w:p>
          <w:p w14:paraId="0937AE9D" w14:textId="77777777" w:rsidR="00DA7CBD" w:rsidRDefault="00DA7CBD" w:rsidP="00CD3628">
            <w:pPr>
              <w:keepLines/>
              <w:spacing w:after="0"/>
              <w:rPr>
                <w:ins w:id="2511" w:author="Dave (v7.0a to v7.0b)" w:date="2019-05-24T16:41:00Z"/>
                <w:rFonts w:ascii="Arial" w:hAnsi="Arial"/>
                <w:sz w:val="18"/>
              </w:rPr>
            </w:pPr>
            <w:r w:rsidRPr="002F7B70">
              <w:rPr>
                <w:rFonts w:ascii="Arial" w:hAnsi="Arial"/>
                <w:sz w:val="18"/>
              </w:rPr>
              <w:t>Fail: Checks 1 or 2 and 3 are false</w:t>
            </w:r>
          </w:p>
          <w:p w14:paraId="7271ABB5" w14:textId="37232096" w:rsidR="00BE724E" w:rsidRPr="002F7B70" w:rsidRDefault="00BE724E" w:rsidP="00BE724E">
            <w:pPr>
              <w:keepLines/>
              <w:spacing w:after="0"/>
              <w:rPr>
                <w:rFonts w:ascii="Arial" w:hAnsi="Arial"/>
                <w:sz w:val="18"/>
              </w:rPr>
            </w:pPr>
            <w:ins w:id="2512" w:author="Dave (v7.0a to v7.0b)" w:date="2019-05-24T16:41:00Z">
              <w:r w:rsidRPr="004D22ED">
                <w:rPr>
                  <w:rFonts w:ascii="Arial" w:hAnsi="Arial"/>
                  <w:sz w:val="18"/>
                </w:rPr>
                <w:t>Not applicable: Pre-condition</w:t>
              </w:r>
              <w:r>
                <w:rPr>
                  <w:rFonts w:ascii="Arial" w:hAnsi="Arial"/>
                  <w:sz w:val="18"/>
                </w:rPr>
                <w:t>s</w:t>
              </w:r>
              <w:r w:rsidRPr="004D22ED">
                <w:rPr>
                  <w:rFonts w:ascii="Arial" w:hAnsi="Arial"/>
                  <w:sz w:val="18"/>
                </w:rPr>
                <w:t xml:space="preserve"> 1</w:t>
              </w:r>
              <w:r>
                <w:rPr>
                  <w:rFonts w:ascii="Arial" w:hAnsi="Arial"/>
                  <w:sz w:val="18"/>
                </w:rPr>
                <w:t xml:space="preserve"> or </w:t>
              </w:r>
            </w:ins>
            <w:ins w:id="2513" w:author="Dave (v7.0a to v7.0b)" w:date="2019-05-24T16:42:00Z">
              <w:r>
                <w:rPr>
                  <w:rFonts w:ascii="Arial" w:hAnsi="Arial"/>
                  <w:sz w:val="18"/>
                </w:rPr>
                <w:t>3</w:t>
              </w:r>
            </w:ins>
            <w:ins w:id="2514" w:author="Dave (v7.0a to v7.0b)" w:date="2019-05-24T16:41:00Z">
              <w:r>
                <w:rPr>
                  <w:rFonts w:ascii="Arial" w:hAnsi="Arial"/>
                  <w:sz w:val="18"/>
                </w:rPr>
                <w:t xml:space="preserve"> are</w:t>
              </w:r>
              <w:r w:rsidRPr="004D22ED">
                <w:rPr>
                  <w:rFonts w:ascii="Arial" w:hAnsi="Arial"/>
                  <w:sz w:val="18"/>
                </w:rPr>
                <w:t xml:space="preserve"> not met</w:t>
              </w:r>
            </w:ins>
          </w:p>
        </w:tc>
      </w:tr>
    </w:tbl>
    <w:p w14:paraId="480B3844" w14:textId="210C464F" w:rsidR="00DA7CBD" w:rsidRPr="002F7B70" w:rsidRDefault="00DA7CBD" w:rsidP="008C23EB">
      <w:pPr>
        <w:pStyle w:val="Ttulo5"/>
        <w:keepLines w:val="0"/>
      </w:pPr>
      <w:r w:rsidRPr="002F7B70">
        <w:t>C.5.1.3.10</w:t>
      </w:r>
      <w:r w:rsidRPr="002F7B70">
        <w:tab/>
        <w:t>Non-interfering audio out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9C7E43" w14:textId="77777777" w:rsidTr="00DA7CBD">
        <w:trPr>
          <w:jc w:val="center"/>
        </w:trPr>
        <w:tc>
          <w:tcPr>
            <w:tcW w:w="1951" w:type="dxa"/>
            <w:shd w:val="clear" w:color="auto" w:fill="auto"/>
          </w:tcPr>
          <w:p w14:paraId="717A69F5" w14:textId="77777777" w:rsidR="00DA7CBD" w:rsidRPr="002F7B70" w:rsidRDefault="00DA7CBD" w:rsidP="008C23EB">
            <w:pPr>
              <w:pStyle w:val="TAL"/>
              <w:keepLines w:val="0"/>
            </w:pPr>
            <w:r w:rsidRPr="002F7B70">
              <w:t>Type of assessment</w:t>
            </w:r>
          </w:p>
        </w:tc>
        <w:tc>
          <w:tcPr>
            <w:tcW w:w="7088" w:type="dxa"/>
            <w:shd w:val="clear" w:color="auto" w:fill="auto"/>
          </w:tcPr>
          <w:p w14:paraId="003FD35E" w14:textId="77777777" w:rsidR="00DA7CBD" w:rsidRPr="002F7B70" w:rsidRDefault="00DA7CBD" w:rsidP="008C23EB">
            <w:pPr>
              <w:pStyle w:val="TAL"/>
              <w:keepLines w:val="0"/>
            </w:pPr>
            <w:r w:rsidRPr="002F7B70">
              <w:t>Testing</w:t>
            </w:r>
          </w:p>
        </w:tc>
      </w:tr>
      <w:tr w:rsidR="00DA7CBD" w:rsidRPr="002F7B70" w14:paraId="7B85297C" w14:textId="77777777" w:rsidTr="00DA7CBD">
        <w:trPr>
          <w:jc w:val="center"/>
        </w:trPr>
        <w:tc>
          <w:tcPr>
            <w:tcW w:w="1951" w:type="dxa"/>
            <w:shd w:val="clear" w:color="auto" w:fill="auto"/>
          </w:tcPr>
          <w:p w14:paraId="2DA4A443"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203E70FD" w14:textId="77777777" w:rsidR="00DA7CBD" w:rsidRPr="002F7B70" w:rsidRDefault="00DA7CBD" w:rsidP="008C23EB">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6815ACD" w14:textId="77777777" w:rsidR="00DA7CBD" w:rsidRPr="002F7B70" w:rsidRDefault="00DA7CBD" w:rsidP="008C23EB">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rPr>
              <w:t>ICT</w:t>
            </w:r>
            <w:r w:rsidRPr="002F7B70">
              <w:rPr>
                <w:rFonts w:ascii="Arial" w:hAnsi="Arial"/>
                <w:sz w:val="18"/>
              </w:rPr>
              <w:t xml:space="preserve"> automatically plays interfering audible output.</w:t>
            </w:r>
          </w:p>
        </w:tc>
      </w:tr>
      <w:tr w:rsidR="00DA7CBD" w:rsidRPr="002F7B70" w14:paraId="4E5DE892" w14:textId="77777777" w:rsidTr="00DA7CBD">
        <w:trPr>
          <w:jc w:val="center"/>
        </w:trPr>
        <w:tc>
          <w:tcPr>
            <w:tcW w:w="1951" w:type="dxa"/>
            <w:shd w:val="clear" w:color="auto" w:fill="auto"/>
          </w:tcPr>
          <w:p w14:paraId="3E95710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61E2AD5"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interfering</w:t>
            </w:r>
            <w:r w:rsidRPr="002F7B70">
              <w:rPr>
                <w:rFonts w:ascii="Arial" w:hAnsi="Arial"/>
                <w:sz w:val="18"/>
                <w:lang w:bidi="en-US"/>
              </w:rPr>
              <w:t xml:space="preserve"> </w:t>
            </w:r>
            <w:r w:rsidRPr="002F7B70">
              <w:rPr>
                <w:rFonts w:ascii="Arial" w:hAnsi="Arial"/>
                <w:sz w:val="18"/>
              </w:rPr>
              <w:t>audible output lasts no longer than three seconds.</w:t>
            </w:r>
          </w:p>
        </w:tc>
      </w:tr>
      <w:tr w:rsidR="00DA7CBD" w:rsidRPr="002F7B70" w14:paraId="1C07A580" w14:textId="77777777" w:rsidTr="00DA7CBD">
        <w:trPr>
          <w:jc w:val="center"/>
        </w:trPr>
        <w:tc>
          <w:tcPr>
            <w:tcW w:w="1951" w:type="dxa"/>
            <w:shd w:val="clear" w:color="auto" w:fill="auto"/>
          </w:tcPr>
          <w:p w14:paraId="03B015E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545629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C2F54F1" w14:textId="77777777" w:rsidR="00DA7CBD" w:rsidRDefault="00DA7CBD" w:rsidP="00FB1702">
            <w:pPr>
              <w:spacing w:after="0"/>
              <w:rPr>
                <w:ins w:id="2515" w:author="Dave (v7.0a to v7.0b)" w:date="2019-05-24T16:43:00Z"/>
                <w:rFonts w:ascii="Arial" w:hAnsi="Arial"/>
                <w:sz w:val="18"/>
              </w:rPr>
            </w:pPr>
            <w:r w:rsidRPr="002F7B70">
              <w:rPr>
                <w:rFonts w:ascii="Arial" w:hAnsi="Arial"/>
                <w:sz w:val="18"/>
              </w:rPr>
              <w:t>Fail: Check 1 is false</w:t>
            </w:r>
          </w:p>
          <w:p w14:paraId="21E2FCC4" w14:textId="0402344B" w:rsidR="00BE724E" w:rsidRPr="002F7B70" w:rsidRDefault="00BE724E" w:rsidP="00BE724E">
            <w:pPr>
              <w:spacing w:after="0"/>
              <w:rPr>
                <w:rFonts w:ascii="Arial" w:hAnsi="Arial"/>
                <w:sz w:val="18"/>
              </w:rPr>
            </w:pPr>
            <w:ins w:id="2516" w:author="Dave (v7.0a to v7.0b)" w:date="2019-05-24T16:43:00Z">
              <w:r w:rsidRPr="004D22ED">
                <w:rPr>
                  <w:rFonts w:ascii="Arial" w:hAnsi="Arial"/>
                  <w:sz w:val="18"/>
                </w:rPr>
                <w:t>Not applicable: Pre-condition</w:t>
              </w:r>
              <w:r>
                <w:rPr>
                  <w:rFonts w:ascii="Arial" w:hAnsi="Arial"/>
                  <w:sz w:val="18"/>
                </w:rPr>
                <w:t>s</w:t>
              </w:r>
              <w:r w:rsidRPr="004D22ED">
                <w:rPr>
                  <w:rFonts w:ascii="Arial" w:hAnsi="Arial"/>
                  <w:sz w:val="18"/>
                </w:rPr>
                <w:t xml:space="preserve"> 1</w:t>
              </w:r>
              <w:r>
                <w:rPr>
                  <w:rFonts w:ascii="Arial" w:hAnsi="Arial"/>
                  <w:sz w:val="18"/>
                </w:rPr>
                <w:t xml:space="preserve"> or 2 are</w:t>
              </w:r>
              <w:r w:rsidRPr="004D22ED">
                <w:rPr>
                  <w:rFonts w:ascii="Arial" w:hAnsi="Arial"/>
                  <w:sz w:val="18"/>
                </w:rPr>
                <w:t xml:space="preserve"> not met</w:t>
              </w:r>
            </w:ins>
          </w:p>
        </w:tc>
      </w:tr>
    </w:tbl>
    <w:p w14:paraId="6C64DF1D" w14:textId="6EF201C3" w:rsidR="00DA7CBD" w:rsidRPr="002F7B70" w:rsidRDefault="00DA7CBD" w:rsidP="00FB1702">
      <w:pPr>
        <w:pStyle w:val="Ttulo5"/>
        <w:keepNext w:val="0"/>
        <w:keepLines w:val="0"/>
        <w:rPr>
          <w:lang w:bidi="en-US"/>
        </w:rPr>
      </w:pPr>
      <w:r w:rsidRPr="002F7B70">
        <w:rPr>
          <w:lang w:bidi="en-US"/>
        </w:rPr>
        <w:t>C.5.1.3.11</w:t>
      </w:r>
      <w:r w:rsidRPr="002F7B70">
        <w:rPr>
          <w:lang w:bidi="en-US"/>
        </w:rPr>
        <w:tab/>
        <w:t>Private listening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B516B67" w14:textId="77777777" w:rsidTr="00DA7CBD">
        <w:trPr>
          <w:jc w:val="center"/>
        </w:trPr>
        <w:tc>
          <w:tcPr>
            <w:tcW w:w="1951" w:type="dxa"/>
            <w:shd w:val="clear" w:color="auto" w:fill="auto"/>
          </w:tcPr>
          <w:p w14:paraId="74D03D8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D5C773" w14:textId="77777777" w:rsidR="00DA7CBD" w:rsidRPr="002F7B70" w:rsidRDefault="00DA7CBD" w:rsidP="00FB1702">
            <w:pPr>
              <w:pStyle w:val="TAL"/>
              <w:keepNext w:val="0"/>
              <w:keepLines w:val="0"/>
            </w:pPr>
            <w:r w:rsidRPr="002F7B70">
              <w:t>Inspection</w:t>
            </w:r>
          </w:p>
        </w:tc>
      </w:tr>
      <w:tr w:rsidR="00DA7CBD" w:rsidRPr="002F7B70" w14:paraId="5A6FA0EB" w14:textId="77777777" w:rsidTr="00DA7CBD">
        <w:trPr>
          <w:jc w:val="center"/>
        </w:trPr>
        <w:tc>
          <w:tcPr>
            <w:tcW w:w="1951" w:type="dxa"/>
            <w:shd w:val="clear" w:color="auto" w:fill="auto"/>
          </w:tcPr>
          <w:p w14:paraId="2D924C8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8E7F21"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55AFF5A5" w14:textId="77777777" w:rsidR="00DA7CBD" w:rsidRPr="002F7B70" w:rsidRDefault="00DA7CBD" w:rsidP="00FB1702">
            <w:pPr>
              <w:spacing w:after="0"/>
              <w:rPr>
                <w:rFonts w:ascii="Arial" w:hAnsi="Arial"/>
                <w:sz w:val="18"/>
                <w:lang w:bidi="en-US"/>
              </w:rPr>
            </w:pPr>
            <w:r w:rsidRPr="002F7B70">
              <w:rPr>
                <w:rFonts w:ascii="Arial" w:hAnsi="Arial"/>
                <w:sz w:val="18"/>
              </w:rPr>
              <w:t>2. The auditory output is delivered through a mechanism for private listening.</w:t>
            </w:r>
          </w:p>
        </w:tc>
      </w:tr>
      <w:tr w:rsidR="00DA7CBD" w:rsidRPr="002F7B70" w14:paraId="5DBA245A" w14:textId="77777777" w:rsidTr="00DA7CBD">
        <w:trPr>
          <w:jc w:val="center"/>
        </w:trPr>
        <w:tc>
          <w:tcPr>
            <w:tcW w:w="1951" w:type="dxa"/>
            <w:shd w:val="clear" w:color="auto" w:fill="auto"/>
          </w:tcPr>
          <w:p w14:paraId="077D39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A0F0831"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non-visual mode of operation for controlling the volume.</w:t>
            </w:r>
          </w:p>
        </w:tc>
      </w:tr>
      <w:tr w:rsidR="00DA7CBD" w:rsidRPr="002F7B70" w14:paraId="1FEC875B" w14:textId="77777777" w:rsidTr="00DA7CBD">
        <w:trPr>
          <w:jc w:val="center"/>
        </w:trPr>
        <w:tc>
          <w:tcPr>
            <w:tcW w:w="1951" w:type="dxa"/>
            <w:shd w:val="clear" w:color="auto" w:fill="auto"/>
          </w:tcPr>
          <w:p w14:paraId="491187C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91E90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293973C" w14:textId="77777777" w:rsidR="00DA7CBD" w:rsidRDefault="00DA7CBD" w:rsidP="00FB1702">
            <w:pPr>
              <w:spacing w:after="0"/>
              <w:rPr>
                <w:ins w:id="2517" w:author="Dave (v7.0a to v7.0b)" w:date="2019-05-24T16:43:00Z"/>
                <w:rFonts w:ascii="Arial" w:hAnsi="Arial"/>
                <w:sz w:val="18"/>
              </w:rPr>
            </w:pPr>
            <w:r w:rsidRPr="002F7B70">
              <w:rPr>
                <w:rFonts w:ascii="Arial" w:hAnsi="Arial"/>
                <w:sz w:val="18"/>
              </w:rPr>
              <w:t>Fail: Check 1 is false</w:t>
            </w:r>
          </w:p>
          <w:p w14:paraId="38A4A8CD" w14:textId="4EE3D908" w:rsidR="00BE724E" w:rsidRPr="002F7B70" w:rsidRDefault="00BE724E" w:rsidP="00FB1702">
            <w:pPr>
              <w:spacing w:after="0"/>
              <w:rPr>
                <w:rFonts w:ascii="Arial" w:hAnsi="Arial"/>
                <w:sz w:val="18"/>
              </w:rPr>
            </w:pPr>
            <w:ins w:id="2518" w:author="Dave (v7.0a to v7.0b)" w:date="2019-05-24T16:43:00Z">
              <w:r w:rsidRPr="004D22ED">
                <w:rPr>
                  <w:rFonts w:ascii="Arial" w:hAnsi="Arial"/>
                  <w:sz w:val="18"/>
                </w:rPr>
                <w:t>Not applicable: Pre-condition</w:t>
              </w:r>
              <w:r>
                <w:rPr>
                  <w:rFonts w:ascii="Arial" w:hAnsi="Arial"/>
                  <w:sz w:val="18"/>
                </w:rPr>
                <w:t>s</w:t>
              </w:r>
              <w:r w:rsidRPr="004D22ED">
                <w:rPr>
                  <w:rFonts w:ascii="Arial" w:hAnsi="Arial"/>
                  <w:sz w:val="18"/>
                </w:rPr>
                <w:t xml:space="preserve"> 1</w:t>
              </w:r>
              <w:r>
                <w:rPr>
                  <w:rFonts w:ascii="Arial" w:hAnsi="Arial"/>
                  <w:sz w:val="18"/>
                </w:rPr>
                <w:t xml:space="preserve"> or 2 are</w:t>
              </w:r>
              <w:r w:rsidRPr="004D22ED">
                <w:rPr>
                  <w:rFonts w:ascii="Arial" w:hAnsi="Arial"/>
                  <w:sz w:val="18"/>
                </w:rPr>
                <w:t xml:space="preserve"> not met</w:t>
              </w:r>
            </w:ins>
          </w:p>
        </w:tc>
      </w:tr>
    </w:tbl>
    <w:p w14:paraId="50118174" w14:textId="553A9777" w:rsidR="00DA7CBD" w:rsidRPr="002F7B70" w:rsidRDefault="00DA7CBD">
      <w:pPr>
        <w:pStyle w:val="Ttulo5"/>
        <w:keepLines w:val="0"/>
        <w:rPr>
          <w:lang w:bidi="en-US"/>
        </w:rPr>
        <w:pPrChange w:id="2519" w:author="Dave (v7.0b to v7.0c)" w:date="2019-05-27T22:03:00Z">
          <w:pPr>
            <w:pStyle w:val="Ttulo5"/>
            <w:keepNext w:val="0"/>
            <w:keepLines w:val="0"/>
          </w:pPr>
        </w:pPrChange>
      </w:pPr>
      <w:r w:rsidRPr="002F7B70">
        <w:rPr>
          <w:lang w:bidi="en-US"/>
        </w:rPr>
        <w:t>C.5.1.3.12</w:t>
      </w:r>
      <w:r w:rsidRPr="002F7B70">
        <w:rPr>
          <w:lang w:bidi="en-US"/>
        </w:rPr>
        <w:tab/>
        <w:t>Speaker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9FA1A7" w14:textId="77777777" w:rsidTr="00DA7CBD">
        <w:trPr>
          <w:jc w:val="center"/>
        </w:trPr>
        <w:tc>
          <w:tcPr>
            <w:tcW w:w="1951" w:type="dxa"/>
            <w:shd w:val="clear" w:color="auto" w:fill="auto"/>
          </w:tcPr>
          <w:p w14:paraId="4AA01F5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BDF7BDC" w14:textId="77777777" w:rsidR="00DA7CBD" w:rsidRPr="002F7B70" w:rsidRDefault="00DA7CBD" w:rsidP="00FB1702">
            <w:pPr>
              <w:pStyle w:val="TAL"/>
              <w:keepNext w:val="0"/>
              <w:keepLines w:val="0"/>
            </w:pPr>
            <w:r w:rsidRPr="002F7B70">
              <w:t>Inspection and measurement</w:t>
            </w:r>
          </w:p>
        </w:tc>
      </w:tr>
      <w:tr w:rsidR="00DA7CBD" w:rsidRPr="002F7B70" w14:paraId="6CA4D64A" w14:textId="77777777" w:rsidTr="00DA7CBD">
        <w:trPr>
          <w:jc w:val="center"/>
        </w:trPr>
        <w:tc>
          <w:tcPr>
            <w:tcW w:w="1951" w:type="dxa"/>
            <w:shd w:val="clear" w:color="auto" w:fill="auto"/>
          </w:tcPr>
          <w:p w14:paraId="520971E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62F2B9"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22067435" w14:textId="77777777" w:rsidR="00DA7CBD" w:rsidRPr="002F7B70" w:rsidRDefault="00DA7CBD" w:rsidP="00FB1702">
            <w:pPr>
              <w:spacing w:after="0"/>
              <w:rPr>
                <w:rFonts w:ascii="Arial" w:hAnsi="Arial"/>
                <w:sz w:val="18"/>
              </w:rPr>
            </w:pPr>
            <w:r w:rsidRPr="002F7B70">
              <w:rPr>
                <w:rFonts w:ascii="Arial" w:hAnsi="Arial"/>
                <w:sz w:val="18"/>
              </w:rPr>
              <w:t>2. The auditory output is delivered through speakers.</w:t>
            </w:r>
          </w:p>
        </w:tc>
      </w:tr>
      <w:tr w:rsidR="00DA7CBD" w:rsidRPr="002F7B70" w14:paraId="3A7E1C0C" w14:textId="77777777" w:rsidTr="00DA7CBD">
        <w:trPr>
          <w:jc w:val="center"/>
        </w:trPr>
        <w:tc>
          <w:tcPr>
            <w:tcW w:w="1951" w:type="dxa"/>
            <w:shd w:val="clear" w:color="auto" w:fill="auto"/>
          </w:tcPr>
          <w:p w14:paraId="0ABDC83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DB614FC"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a non-visual incremental volume control is provided. </w:t>
            </w:r>
          </w:p>
          <w:p w14:paraId="3D4FD3D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output amplification up to a level of </w:t>
            </w:r>
            <w:r w:rsidRPr="00466830">
              <w:rPr>
                <w:rFonts w:ascii="Arial" w:hAnsi="Arial"/>
                <w:sz w:val="18"/>
                <w:lang w:bidi="en-US"/>
              </w:rPr>
              <w:t>at</w:t>
            </w:r>
            <w:r w:rsidRPr="002F7B70">
              <w:rPr>
                <w:rFonts w:ascii="Arial" w:hAnsi="Arial"/>
                <w:sz w:val="18"/>
                <w:lang w:bidi="en-US"/>
              </w:rPr>
              <w:t xml:space="preserve"> least 65 dBA (-29 dBPaA) is available.</w:t>
            </w:r>
          </w:p>
        </w:tc>
      </w:tr>
      <w:tr w:rsidR="00DA7CBD" w:rsidRPr="002F7B70" w14:paraId="6DD10397" w14:textId="77777777" w:rsidTr="00DA7CBD">
        <w:trPr>
          <w:jc w:val="center"/>
        </w:trPr>
        <w:tc>
          <w:tcPr>
            <w:tcW w:w="1951" w:type="dxa"/>
            <w:shd w:val="clear" w:color="auto" w:fill="auto"/>
          </w:tcPr>
          <w:p w14:paraId="1306BC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47645D6"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1660AD95" w14:textId="77777777" w:rsidR="00DA7CBD" w:rsidRDefault="00DA7CBD" w:rsidP="00FB1702">
            <w:pPr>
              <w:spacing w:after="0"/>
              <w:rPr>
                <w:ins w:id="2520" w:author="Dave (v7.0a to v7.0b)" w:date="2019-05-24T16:44:00Z"/>
                <w:rFonts w:ascii="Arial" w:hAnsi="Arial"/>
                <w:sz w:val="18"/>
              </w:rPr>
            </w:pPr>
            <w:r w:rsidRPr="002F7B70">
              <w:rPr>
                <w:rFonts w:ascii="Arial" w:hAnsi="Arial"/>
                <w:sz w:val="18"/>
              </w:rPr>
              <w:t>Fail: Check 1 or 2 is false</w:t>
            </w:r>
          </w:p>
          <w:p w14:paraId="4861DFBC" w14:textId="3145D1F6" w:rsidR="00BE724E" w:rsidRPr="002F7B70" w:rsidRDefault="00BE724E" w:rsidP="00FB1702">
            <w:pPr>
              <w:spacing w:after="0"/>
              <w:rPr>
                <w:rFonts w:ascii="Arial" w:hAnsi="Arial"/>
                <w:sz w:val="18"/>
              </w:rPr>
            </w:pPr>
            <w:ins w:id="2521" w:author="Dave (v7.0a to v7.0b)" w:date="2019-05-24T16:44:00Z">
              <w:r w:rsidRPr="004D22ED">
                <w:rPr>
                  <w:rFonts w:ascii="Arial" w:hAnsi="Arial"/>
                  <w:sz w:val="18"/>
                </w:rPr>
                <w:t>Not applicable: Pre-condition</w:t>
              </w:r>
              <w:r>
                <w:rPr>
                  <w:rFonts w:ascii="Arial" w:hAnsi="Arial"/>
                  <w:sz w:val="18"/>
                </w:rPr>
                <w:t>s</w:t>
              </w:r>
              <w:r w:rsidRPr="004D22ED">
                <w:rPr>
                  <w:rFonts w:ascii="Arial" w:hAnsi="Arial"/>
                  <w:sz w:val="18"/>
                </w:rPr>
                <w:t xml:space="preserve"> 1</w:t>
              </w:r>
              <w:r>
                <w:rPr>
                  <w:rFonts w:ascii="Arial" w:hAnsi="Arial"/>
                  <w:sz w:val="18"/>
                </w:rPr>
                <w:t xml:space="preserve"> or 2 are</w:t>
              </w:r>
              <w:r w:rsidRPr="004D22ED">
                <w:rPr>
                  <w:rFonts w:ascii="Arial" w:hAnsi="Arial"/>
                  <w:sz w:val="18"/>
                </w:rPr>
                <w:t xml:space="preserve"> not met</w:t>
              </w:r>
            </w:ins>
          </w:p>
        </w:tc>
      </w:tr>
    </w:tbl>
    <w:p w14:paraId="06839EF6" w14:textId="43D1935C" w:rsidR="00DA7CBD" w:rsidRPr="002F7B70" w:rsidRDefault="00DA7CBD" w:rsidP="00A062C4">
      <w:pPr>
        <w:pStyle w:val="Ttulo5"/>
        <w:keepLines w:val="0"/>
      </w:pPr>
      <w:r w:rsidRPr="002F7B70">
        <w:t>C.5.1.3.13</w:t>
      </w:r>
      <w:r w:rsidRPr="002F7B70">
        <w:tab/>
        <w:t>Volume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60B97F7" w14:textId="77777777" w:rsidTr="00DA7CBD">
        <w:trPr>
          <w:jc w:val="center"/>
        </w:trPr>
        <w:tc>
          <w:tcPr>
            <w:tcW w:w="1951" w:type="dxa"/>
            <w:shd w:val="clear" w:color="auto" w:fill="auto"/>
          </w:tcPr>
          <w:p w14:paraId="0275F473" w14:textId="77777777" w:rsidR="00DA7CBD" w:rsidRPr="002F7B70" w:rsidRDefault="00DA7CBD" w:rsidP="00A062C4">
            <w:pPr>
              <w:pStyle w:val="TAL"/>
              <w:keepLines w:val="0"/>
            </w:pPr>
            <w:r w:rsidRPr="002F7B70">
              <w:t>Type of assessment</w:t>
            </w:r>
          </w:p>
        </w:tc>
        <w:tc>
          <w:tcPr>
            <w:tcW w:w="7088" w:type="dxa"/>
            <w:shd w:val="clear" w:color="auto" w:fill="auto"/>
          </w:tcPr>
          <w:p w14:paraId="022F9248" w14:textId="77777777" w:rsidR="00DA7CBD" w:rsidRPr="002F7B70" w:rsidRDefault="00DA7CBD" w:rsidP="00A062C4">
            <w:pPr>
              <w:pStyle w:val="TAL"/>
              <w:keepLines w:val="0"/>
            </w:pPr>
            <w:r w:rsidRPr="002F7B70">
              <w:t>Inspection and measurement</w:t>
            </w:r>
          </w:p>
        </w:tc>
      </w:tr>
      <w:tr w:rsidR="00DA7CBD" w:rsidRPr="002F7B70" w14:paraId="23703DAC" w14:textId="77777777" w:rsidTr="00DA7CBD">
        <w:trPr>
          <w:jc w:val="center"/>
        </w:trPr>
        <w:tc>
          <w:tcPr>
            <w:tcW w:w="1951" w:type="dxa"/>
            <w:shd w:val="clear" w:color="auto" w:fill="auto"/>
          </w:tcPr>
          <w:p w14:paraId="35D1DE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4F4B1B99"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auditory output is provided as non-visual access to closed functionality.</w:t>
            </w:r>
          </w:p>
          <w:p w14:paraId="0F6EA9AE" w14:textId="77777777" w:rsidR="00DA7CBD" w:rsidRPr="002F7B70" w:rsidRDefault="00DA7CBD" w:rsidP="00A062C4">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is not dedicated to a single user.</w:t>
            </w:r>
          </w:p>
        </w:tc>
      </w:tr>
      <w:tr w:rsidR="00DA7CBD" w:rsidRPr="002F7B70" w14:paraId="031AC6B5" w14:textId="77777777" w:rsidTr="00DA7CBD">
        <w:trPr>
          <w:jc w:val="center"/>
        </w:trPr>
        <w:tc>
          <w:tcPr>
            <w:tcW w:w="1951" w:type="dxa"/>
            <w:shd w:val="clear" w:color="auto" w:fill="auto"/>
          </w:tcPr>
          <w:p w14:paraId="23FAB193"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637B0FD2" w14:textId="29D9F644" w:rsidR="00DA7CBD" w:rsidRPr="002F7B70" w:rsidRDefault="00DA7CBD" w:rsidP="00433662">
            <w:pPr>
              <w:keepNext/>
              <w:spacing w:after="0"/>
              <w:rPr>
                <w:rFonts w:ascii="Arial" w:hAnsi="Arial" w:cs="Arial"/>
                <w:sz w:val="18"/>
                <w:szCs w:val="18"/>
              </w:rPr>
            </w:pPr>
            <w:r w:rsidRPr="002F7B70">
              <w:rPr>
                <w:rFonts w:ascii="Arial" w:hAnsi="Arial"/>
                <w:sz w:val="18"/>
                <w:lang w:bidi="en-US"/>
              </w:rPr>
              <w:t xml:space="preserve">1. Check that a function </w:t>
            </w:r>
            <w:ins w:id="2522" w:author="Dave (v7.0a to v7.0b)" w:date="2019-05-24T16:48:00Z">
              <w:r w:rsidR="00433662" w:rsidRPr="002F7B70">
                <w:rPr>
                  <w:rFonts w:ascii="Arial" w:hAnsi="Arial"/>
                  <w:sz w:val="18"/>
                  <w:lang w:bidi="en-US"/>
                </w:rPr>
                <w:t xml:space="preserve">is provided </w:t>
              </w:r>
            </w:ins>
            <w:del w:id="2523" w:author="Dave (v7.0a to v7.0b)" w:date="2019-05-24T16:48:00Z">
              <w:r w:rsidRPr="002F7B70" w:rsidDel="00433662">
                <w:rPr>
                  <w:rFonts w:ascii="Arial" w:hAnsi="Arial"/>
                  <w:sz w:val="18"/>
                  <w:lang w:bidi="en-US"/>
                </w:rPr>
                <w:delText xml:space="preserve">that </w:delText>
              </w:r>
            </w:del>
            <w:ins w:id="2524" w:author="Dave (v7.0a to v7.0b)" w:date="2019-05-24T16:48:00Z">
              <w:r w:rsidR="00433662">
                <w:rPr>
                  <w:rFonts w:ascii="Arial" w:hAnsi="Arial"/>
                  <w:sz w:val="18"/>
                  <w:lang w:bidi="en-US"/>
                </w:rPr>
                <w:t xml:space="preserve">to </w:t>
              </w:r>
            </w:ins>
            <w:r w:rsidRPr="002F7B70">
              <w:rPr>
                <w:rFonts w:ascii="Arial" w:hAnsi="Arial"/>
                <w:sz w:val="18"/>
                <w:lang w:bidi="en-US"/>
              </w:rPr>
              <w:t>automatically reset</w:t>
            </w:r>
            <w:del w:id="2525" w:author="Dave (v7.0a to v7.0b)" w:date="2019-05-24T16:48:00Z">
              <w:r w:rsidRPr="002F7B70" w:rsidDel="00433662">
                <w:rPr>
                  <w:rFonts w:ascii="Arial" w:hAnsi="Arial"/>
                  <w:sz w:val="18"/>
                  <w:lang w:bidi="en-US"/>
                </w:rPr>
                <w:delText>s</w:delText>
              </w:r>
            </w:del>
            <w:r w:rsidRPr="002F7B70">
              <w:rPr>
                <w:rFonts w:ascii="Arial" w:hAnsi="Arial"/>
                <w:sz w:val="18"/>
                <w:lang w:bidi="en-US"/>
              </w:rPr>
              <w:t xml:space="preserve"> the volume to be </w:t>
            </w:r>
            <w:r w:rsidRPr="00466830">
              <w:rPr>
                <w:rFonts w:ascii="Arial" w:hAnsi="Arial"/>
                <w:sz w:val="18"/>
                <w:lang w:bidi="en-US"/>
              </w:rPr>
              <w:t>at</w:t>
            </w:r>
            <w:r w:rsidRPr="002F7B70">
              <w:rPr>
                <w:rFonts w:ascii="Arial" w:hAnsi="Arial"/>
                <w:sz w:val="18"/>
                <w:lang w:bidi="en-US"/>
              </w:rPr>
              <w:t xml:space="preserve"> a level of 65 dBA or less after every use</w:t>
            </w:r>
            <w:del w:id="2526" w:author="Dave (v7.0a to v7.0b)" w:date="2019-05-24T16:48:00Z">
              <w:r w:rsidRPr="002F7B70" w:rsidDel="00433662">
                <w:rPr>
                  <w:rFonts w:ascii="Arial" w:hAnsi="Arial"/>
                  <w:sz w:val="18"/>
                  <w:lang w:bidi="en-US"/>
                </w:rPr>
                <w:delText xml:space="preserve"> is provided</w:delText>
              </w:r>
            </w:del>
            <w:r w:rsidRPr="002F7B70">
              <w:rPr>
                <w:rFonts w:ascii="Arial" w:hAnsi="Arial"/>
                <w:sz w:val="18"/>
                <w:lang w:bidi="en-US"/>
              </w:rPr>
              <w:t>.</w:t>
            </w:r>
          </w:p>
        </w:tc>
      </w:tr>
      <w:tr w:rsidR="00DA7CBD" w:rsidRPr="002F7B70" w14:paraId="49C3A8AF" w14:textId="77777777" w:rsidTr="00DA7CBD">
        <w:trPr>
          <w:jc w:val="center"/>
        </w:trPr>
        <w:tc>
          <w:tcPr>
            <w:tcW w:w="1951" w:type="dxa"/>
            <w:shd w:val="clear" w:color="auto" w:fill="auto"/>
          </w:tcPr>
          <w:p w14:paraId="3545B1F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C8607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B3ABA04" w14:textId="77777777" w:rsidR="00DA7CBD" w:rsidRDefault="00DA7CBD" w:rsidP="00FB1702">
            <w:pPr>
              <w:spacing w:after="0"/>
              <w:rPr>
                <w:ins w:id="2527" w:author="Dave (v7.0a to v7.0b)" w:date="2019-05-24T16:44:00Z"/>
                <w:rFonts w:ascii="Arial" w:hAnsi="Arial"/>
                <w:sz w:val="18"/>
              </w:rPr>
            </w:pPr>
            <w:r w:rsidRPr="002F7B70">
              <w:rPr>
                <w:rFonts w:ascii="Arial" w:hAnsi="Arial"/>
                <w:sz w:val="18"/>
              </w:rPr>
              <w:t>Fail: Check 1 is false</w:t>
            </w:r>
          </w:p>
          <w:p w14:paraId="1B2A8882" w14:textId="0A87C5D7" w:rsidR="00BE724E" w:rsidRPr="002F7B70" w:rsidRDefault="00BE724E" w:rsidP="00FB1702">
            <w:pPr>
              <w:spacing w:after="0"/>
              <w:rPr>
                <w:rFonts w:ascii="Arial" w:hAnsi="Arial"/>
                <w:sz w:val="18"/>
              </w:rPr>
            </w:pPr>
            <w:ins w:id="2528" w:author="Dave (v7.0a to v7.0b)" w:date="2019-05-24T16:44:00Z">
              <w:r w:rsidRPr="004D22ED">
                <w:rPr>
                  <w:rFonts w:ascii="Arial" w:hAnsi="Arial"/>
                  <w:sz w:val="18"/>
                </w:rPr>
                <w:t>Not applicable: Pre-condition</w:t>
              </w:r>
              <w:r>
                <w:rPr>
                  <w:rFonts w:ascii="Arial" w:hAnsi="Arial"/>
                  <w:sz w:val="18"/>
                </w:rPr>
                <w:t>s</w:t>
              </w:r>
              <w:r w:rsidRPr="004D22ED">
                <w:rPr>
                  <w:rFonts w:ascii="Arial" w:hAnsi="Arial"/>
                  <w:sz w:val="18"/>
                </w:rPr>
                <w:t xml:space="preserve"> 1</w:t>
              </w:r>
              <w:r>
                <w:rPr>
                  <w:rFonts w:ascii="Arial" w:hAnsi="Arial"/>
                  <w:sz w:val="18"/>
                </w:rPr>
                <w:t xml:space="preserve"> or 2 are</w:t>
              </w:r>
              <w:r w:rsidRPr="004D22ED">
                <w:rPr>
                  <w:rFonts w:ascii="Arial" w:hAnsi="Arial"/>
                  <w:sz w:val="18"/>
                </w:rPr>
                <w:t xml:space="preserve"> not met</w:t>
              </w:r>
            </w:ins>
          </w:p>
        </w:tc>
      </w:tr>
    </w:tbl>
    <w:p w14:paraId="722B2A06" w14:textId="5A0F162C" w:rsidR="00DA7CBD" w:rsidRPr="002F7B70" w:rsidRDefault="00DA7CBD" w:rsidP="00DC76F0">
      <w:pPr>
        <w:pStyle w:val="Ttulo5"/>
      </w:pPr>
      <w:r w:rsidRPr="002F7B70">
        <w:t>C.5.1.3.14</w:t>
      </w:r>
      <w:r w:rsidRPr="002F7B70">
        <w:tab/>
        <w:t>Spoken langu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F18C28" w14:textId="77777777" w:rsidTr="00DA7CBD">
        <w:trPr>
          <w:jc w:val="center"/>
        </w:trPr>
        <w:tc>
          <w:tcPr>
            <w:tcW w:w="1951" w:type="dxa"/>
            <w:shd w:val="clear" w:color="auto" w:fill="auto"/>
          </w:tcPr>
          <w:p w14:paraId="7CF809F5" w14:textId="77777777" w:rsidR="00DA7CBD" w:rsidRPr="002F7B70" w:rsidRDefault="00DA7CBD" w:rsidP="00DC76F0">
            <w:pPr>
              <w:pStyle w:val="TAL"/>
            </w:pPr>
            <w:r w:rsidRPr="002F7B70">
              <w:t>Type of assessment</w:t>
            </w:r>
          </w:p>
        </w:tc>
        <w:tc>
          <w:tcPr>
            <w:tcW w:w="7088" w:type="dxa"/>
            <w:shd w:val="clear" w:color="auto" w:fill="auto"/>
          </w:tcPr>
          <w:p w14:paraId="52A2FDDB" w14:textId="77777777" w:rsidR="00DA7CBD" w:rsidRPr="002F7B70" w:rsidRDefault="00DA7CBD" w:rsidP="00DC76F0">
            <w:pPr>
              <w:pStyle w:val="TAL"/>
            </w:pPr>
            <w:r w:rsidRPr="002F7B70">
              <w:t>Testing</w:t>
            </w:r>
          </w:p>
        </w:tc>
      </w:tr>
      <w:tr w:rsidR="00DA7CBD" w:rsidRPr="002F7B70" w14:paraId="67D0863B" w14:textId="77777777" w:rsidTr="00DA7CBD">
        <w:trPr>
          <w:jc w:val="center"/>
        </w:trPr>
        <w:tc>
          <w:tcPr>
            <w:tcW w:w="1951" w:type="dxa"/>
            <w:shd w:val="clear" w:color="auto" w:fill="auto"/>
          </w:tcPr>
          <w:p w14:paraId="3A9AACF4" w14:textId="77777777" w:rsidR="00DA7CBD" w:rsidRPr="002F7B70" w:rsidRDefault="00DA7CBD" w:rsidP="00DC76F0">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AE9DEFC" w14:textId="77777777" w:rsidR="00DA7CBD" w:rsidRPr="002F7B70" w:rsidRDefault="00DA7CBD" w:rsidP="00DC76F0">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s</w:t>
            </w:r>
            <w:r w:rsidRPr="002F7B70">
              <w:rPr>
                <w:rFonts w:ascii="Arial" w:hAnsi="Arial"/>
                <w:sz w:val="18"/>
              </w:rPr>
              <w:t>peech output is provided as non-visual access to closed functionality</w:t>
            </w:r>
            <w:r w:rsidRPr="002F7B70">
              <w:rPr>
                <w:rFonts w:ascii="Arial" w:hAnsi="Arial"/>
                <w:sz w:val="18"/>
                <w:lang w:bidi="en-US"/>
              </w:rPr>
              <w:t>.</w:t>
            </w:r>
          </w:p>
          <w:p w14:paraId="591C5B49" w14:textId="77777777" w:rsidR="00DA7CBD" w:rsidRPr="002F7B70" w:rsidRDefault="00DA7CBD" w:rsidP="00DC76F0">
            <w:pPr>
              <w:keepNext/>
              <w:keepLines/>
              <w:spacing w:after="0"/>
              <w:rPr>
                <w:rFonts w:ascii="Arial" w:hAnsi="Arial"/>
                <w:sz w:val="18"/>
                <w:lang w:bidi="en-US"/>
              </w:rPr>
            </w:pPr>
            <w:r w:rsidRPr="002F7B70">
              <w:rPr>
                <w:rFonts w:ascii="Arial" w:hAnsi="Arial"/>
                <w:sz w:val="18"/>
                <w:lang w:bidi="en-US"/>
              </w:rPr>
              <w:t>2. The s</w:t>
            </w:r>
            <w:r w:rsidRPr="002F7B70">
              <w:rPr>
                <w:rFonts w:ascii="Arial" w:hAnsi="Arial"/>
                <w:sz w:val="18"/>
              </w:rPr>
              <w:t>peech output is not proper names, technical terms, words of indeterminate language, and words or phrases that have become part of the vernacular of the immediately surrounding text.</w:t>
            </w:r>
          </w:p>
          <w:p w14:paraId="2FE6F562" w14:textId="77777777" w:rsidR="00DA7CBD" w:rsidRPr="002F7B70" w:rsidRDefault="00DA7CBD" w:rsidP="00DC76F0">
            <w:pPr>
              <w:keepNext/>
              <w:keepLines/>
              <w:spacing w:after="0"/>
              <w:rPr>
                <w:rFonts w:ascii="Arial" w:hAnsi="Arial"/>
                <w:sz w:val="18"/>
              </w:rPr>
            </w:pPr>
            <w:r w:rsidRPr="002F7B70">
              <w:rPr>
                <w:rFonts w:ascii="Arial" w:hAnsi="Arial"/>
                <w:sz w:val="18"/>
                <w:lang w:bidi="en-US"/>
              </w:rPr>
              <w:t>3. T</w:t>
            </w:r>
            <w:r w:rsidRPr="002F7B70">
              <w:rPr>
                <w:rFonts w:ascii="Arial" w:hAnsi="Arial"/>
                <w:sz w:val="18"/>
              </w:rPr>
              <w:t xml:space="preserve">he content is not generated externally and is under the control of the </w:t>
            </w:r>
            <w:r w:rsidRPr="00466830">
              <w:rPr>
                <w:rFonts w:ascii="Arial" w:hAnsi="Arial"/>
                <w:sz w:val="18"/>
              </w:rPr>
              <w:t>ICT</w:t>
            </w:r>
            <w:r w:rsidRPr="002F7B70">
              <w:rPr>
                <w:rFonts w:ascii="Arial" w:hAnsi="Arial"/>
                <w:sz w:val="18"/>
              </w:rPr>
              <w:t xml:space="preserve"> vendor.</w:t>
            </w:r>
          </w:p>
          <w:p w14:paraId="4A607FBA" w14:textId="77777777" w:rsidR="00DA7CBD" w:rsidRPr="002F7B70" w:rsidRDefault="00DA7CBD" w:rsidP="00DC76F0">
            <w:pPr>
              <w:keepNext/>
              <w:keepLines/>
              <w:spacing w:after="0"/>
              <w:rPr>
                <w:rFonts w:ascii="Arial" w:hAnsi="Arial"/>
                <w:sz w:val="18"/>
              </w:rPr>
            </w:pPr>
            <w:r w:rsidRPr="002F7B70">
              <w:rPr>
                <w:rFonts w:ascii="Arial" w:hAnsi="Arial"/>
                <w:sz w:val="18"/>
              </w:rPr>
              <w:t>4. The displayed languages can be selected using non-visual access.</w:t>
            </w:r>
          </w:p>
          <w:p w14:paraId="7310D537" w14:textId="77777777" w:rsidR="00DA7CBD" w:rsidRPr="002F7B70" w:rsidRDefault="00DA7CBD" w:rsidP="00DC76F0">
            <w:pPr>
              <w:keepNext/>
              <w:keepLines/>
              <w:spacing w:after="0"/>
              <w:rPr>
                <w:rFonts w:ascii="Arial" w:hAnsi="Arial"/>
                <w:sz w:val="18"/>
              </w:rPr>
            </w:pPr>
            <w:r w:rsidRPr="002F7B70">
              <w:rPr>
                <w:rFonts w:ascii="Arial" w:hAnsi="Arial"/>
                <w:sz w:val="18"/>
              </w:rPr>
              <w:t>5. The user has not selected a speech language that is different from the language of the displayed content.</w:t>
            </w:r>
          </w:p>
        </w:tc>
      </w:tr>
      <w:tr w:rsidR="00DA7CBD" w:rsidRPr="002F7B70" w14:paraId="53A28FC7" w14:textId="77777777" w:rsidTr="00DA7CBD">
        <w:trPr>
          <w:jc w:val="center"/>
        </w:trPr>
        <w:tc>
          <w:tcPr>
            <w:tcW w:w="1951" w:type="dxa"/>
            <w:shd w:val="clear" w:color="auto" w:fill="auto"/>
          </w:tcPr>
          <w:p w14:paraId="45BA6AF6"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BA63DEE"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speech output is in the same human language of the displayed content provided.</w:t>
            </w:r>
          </w:p>
        </w:tc>
      </w:tr>
      <w:tr w:rsidR="00DA7CBD" w:rsidRPr="002F7B70" w14:paraId="30724E2E" w14:textId="77777777" w:rsidTr="00DA7CBD">
        <w:trPr>
          <w:jc w:val="center"/>
        </w:trPr>
        <w:tc>
          <w:tcPr>
            <w:tcW w:w="1951" w:type="dxa"/>
            <w:shd w:val="clear" w:color="auto" w:fill="auto"/>
          </w:tcPr>
          <w:p w14:paraId="1E72A79A"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2F947E69" w14:textId="77777777" w:rsidR="00DA7CBD" w:rsidRPr="002F7B70" w:rsidRDefault="00DA7CBD" w:rsidP="00CD3628">
            <w:pPr>
              <w:keepLines/>
              <w:spacing w:after="0"/>
              <w:rPr>
                <w:rFonts w:ascii="Arial" w:hAnsi="Arial"/>
                <w:sz w:val="18"/>
              </w:rPr>
            </w:pPr>
            <w:r w:rsidRPr="002F7B70">
              <w:rPr>
                <w:rFonts w:ascii="Arial" w:hAnsi="Arial"/>
                <w:sz w:val="18"/>
              </w:rPr>
              <w:t>Pass: Check 1 is true</w:t>
            </w:r>
          </w:p>
          <w:p w14:paraId="30D32705" w14:textId="77777777" w:rsidR="00DA7CBD" w:rsidRDefault="00DA7CBD" w:rsidP="00CD3628">
            <w:pPr>
              <w:keepLines/>
              <w:spacing w:after="0"/>
              <w:rPr>
                <w:ins w:id="2529" w:author="Dave (v7.0a to v7.0b)" w:date="2019-05-24T16:44:00Z"/>
                <w:rFonts w:ascii="Arial" w:hAnsi="Arial"/>
                <w:sz w:val="18"/>
              </w:rPr>
            </w:pPr>
            <w:r w:rsidRPr="002F7B70">
              <w:rPr>
                <w:rFonts w:ascii="Arial" w:hAnsi="Arial"/>
                <w:sz w:val="18"/>
              </w:rPr>
              <w:t>Fail: Check 1 is false</w:t>
            </w:r>
          </w:p>
          <w:p w14:paraId="6EC25636" w14:textId="1277AA27" w:rsidR="00BE724E" w:rsidRPr="002F7B70" w:rsidRDefault="00BE724E" w:rsidP="00433662">
            <w:pPr>
              <w:keepLines/>
              <w:spacing w:after="0"/>
              <w:rPr>
                <w:rFonts w:ascii="Arial" w:hAnsi="Arial"/>
                <w:sz w:val="18"/>
              </w:rPr>
            </w:pPr>
            <w:ins w:id="2530" w:author="Dave (v7.0a to v7.0b)" w:date="2019-05-24T16:44:00Z">
              <w:r w:rsidRPr="004D22ED">
                <w:rPr>
                  <w:rFonts w:ascii="Arial" w:hAnsi="Arial"/>
                  <w:sz w:val="18"/>
                </w:rPr>
                <w:t>Not applicable: Pre-condition</w:t>
              </w:r>
              <w:r>
                <w:rPr>
                  <w:rFonts w:ascii="Arial" w:hAnsi="Arial"/>
                  <w:sz w:val="18"/>
                </w:rPr>
                <w:t>s</w:t>
              </w:r>
              <w:r w:rsidRPr="004D22ED">
                <w:rPr>
                  <w:rFonts w:ascii="Arial" w:hAnsi="Arial"/>
                  <w:sz w:val="18"/>
                </w:rPr>
                <w:t xml:space="preserve"> 1</w:t>
              </w:r>
            </w:ins>
            <w:ins w:id="2531" w:author="Dave (v7.0a to v7.0b)" w:date="2019-05-24T16:50:00Z">
              <w:r w:rsidR="00433662">
                <w:rPr>
                  <w:rFonts w:ascii="Arial" w:hAnsi="Arial"/>
                  <w:sz w:val="18"/>
                </w:rPr>
                <w:t xml:space="preserve"> or</w:t>
              </w:r>
            </w:ins>
            <w:ins w:id="2532" w:author="Dave (v7.0a to v7.0b)" w:date="2019-05-24T16:49:00Z">
              <w:r w:rsidR="00433662">
                <w:rPr>
                  <w:rFonts w:ascii="Arial" w:hAnsi="Arial"/>
                  <w:sz w:val="18"/>
                </w:rPr>
                <w:t xml:space="preserve"> 3</w:t>
              </w:r>
            </w:ins>
            <w:ins w:id="2533" w:author="Dave (v7.0a to v7.0b)" w:date="2019-05-24T16:44:00Z">
              <w:r>
                <w:rPr>
                  <w:rFonts w:ascii="Arial" w:hAnsi="Arial"/>
                  <w:sz w:val="18"/>
                </w:rPr>
                <w:t xml:space="preserve"> </w:t>
              </w:r>
            </w:ins>
            <w:ins w:id="2534" w:author="Dave (v7.0a to v7.0b)" w:date="2019-05-24T16:50:00Z">
              <w:r w:rsidR="00433662">
                <w:rPr>
                  <w:rFonts w:ascii="Arial" w:hAnsi="Arial"/>
                  <w:sz w:val="18"/>
                </w:rPr>
                <w:t>a</w:t>
              </w:r>
            </w:ins>
            <w:ins w:id="2535" w:author="Dave (v7.0a to v7.0b)" w:date="2019-05-24T16:44:00Z">
              <w:r>
                <w:rPr>
                  <w:rFonts w:ascii="Arial" w:hAnsi="Arial"/>
                  <w:sz w:val="18"/>
                </w:rPr>
                <w:t>re</w:t>
              </w:r>
              <w:r w:rsidRPr="004D22ED">
                <w:rPr>
                  <w:rFonts w:ascii="Arial" w:hAnsi="Arial"/>
                  <w:sz w:val="18"/>
                </w:rPr>
                <w:t xml:space="preserve"> not met</w:t>
              </w:r>
            </w:ins>
          </w:p>
        </w:tc>
      </w:tr>
    </w:tbl>
    <w:p w14:paraId="2C2DF83B" w14:textId="0FD28974" w:rsidR="00DA7CBD" w:rsidRPr="002F7B70" w:rsidRDefault="00DA7CBD" w:rsidP="008C23EB">
      <w:pPr>
        <w:pStyle w:val="Ttulo5"/>
      </w:pPr>
      <w:r w:rsidRPr="002F7B70">
        <w:rPr>
          <w:lang w:bidi="en-US"/>
        </w:rPr>
        <w:t>C.5.1.3.15</w:t>
      </w:r>
      <w:r w:rsidRPr="002F7B70">
        <w:rPr>
          <w:lang w:bidi="en-US"/>
        </w:rPr>
        <w:tab/>
        <w:t>Non-visual 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0AA5DC8" w14:textId="77777777" w:rsidTr="00DA7CBD">
        <w:trPr>
          <w:jc w:val="center"/>
        </w:trPr>
        <w:tc>
          <w:tcPr>
            <w:tcW w:w="1951" w:type="dxa"/>
            <w:shd w:val="clear" w:color="auto" w:fill="auto"/>
          </w:tcPr>
          <w:p w14:paraId="7A98A7C7" w14:textId="77777777" w:rsidR="00DA7CBD" w:rsidRPr="002F7B70" w:rsidRDefault="00DA7CBD" w:rsidP="00CD3628">
            <w:pPr>
              <w:pStyle w:val="TAL"/>
              <w:keepNext w:val="0"/>
            </w:pPr>
            <w:r w:rsidRPr="002F7B70">
              <w:t>Type of assessment</w:t>
            </w:r>
          </w:p>
        </w:tc>
        <w:tc>
          <w:tcPr>
            <w:tcW w:w="7088" w:type="dxa"/>
            <w:shd w:val="clear" w:color="auto" w:fill="auto"/>
          </w:tcPr>
          <w:p w14:paraId="4D696DE9" w14:textId="77777777" w:rsidR="00DA7CBD" w:rsidRPr="002F7B70" w:rsidRDefault="00DA7CBD" w:rsidP="00CD3628">
            <w:pPr>
              <w:pStyle w:val="TAL"/>
              <w:keepNext w:val="0"/>
            </w:pPr>
            <w:r w:rsidRPr="002F7B70">
              <w:t>Testing</w:t>
            </w:r>
          </w:p>
        </w:tc>
      </w:tr>
      <w:tr w:rsidR="00DA7CBD" w:rsidRPr="002F7B70" w14:paraId="3F0AF969" w14:textId="77777777" w:rsidTr="00DA7CBD">
        <w:trPr>
          <w:jc w:val="center"/>
        </w:trPr>
        <w:tc>
          <w:tcPr>
            <w:tcW w:w="1951" w:type="dxa"/>
            <w:shd w:val="clear" w:color="auto" w:fill="auto"/>
          </w:tcPr>
          <w:p w14:paraId="02DCAF35" w14:textId="77777777" w:rsidR="00DA7CBD" w:rsidRPr="002F7B70" w:rsidRDefault="00DA7CBD" w:rsidP="00CD3628">
            <w:pPr>
              <w:keepLines/>
              <w:spacing w:after="0"/>
              <w:rPr>
                <w:rFonts w:ascii="Arial" w:hAnsi="Arial"/>
                <w:sz w:val="18"/>
              </w:rPr>
            </w:pPr>
            <w:r w:rsidRPr="002F7B70">
              <w:rPr>
                <w:rFonts w:ascii="Arial" w:hAnsi="Arial"/>
                <w:sz w:val="18"/>
              </w:rPr>
              <w:t>Pre-conditions</w:t>
            </w:r>
          </w:p>
        </w:tc>
        <w:tc>
          <w:tcPr>
            <w:tcW w:w="7088" w:type="dxa"/>
            <w:shd w:val="clear" w:color="auto" w:fill="auto"/>
          </w:tcPr>
          <w:p w14:paraId="673A26CB" w14:textId="77777777" w:rsidR="00DA7CBD" w:rsidRPr="002F7B70" w:rsidRDefault="00DA7CBD" w:rsidP="00CD3628">
            <w:pPr>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p w14:paraId="3CEF2FD6"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2. An input error is automatically detected.</w:t>
            </w:r>
          </w:p>
        </w:tc>
      </w:tr>
      <w:tr w:rsidR="00DA7CBD" w:rsidRPr="002F7B70" w14:paraId="50820CE2" w14:textId="77777777" w:rsidTr="00DA7CBD">
        <w:trPr>
          <w:jc w:val="center"/>
        </w:trPr>
        <w:tc>
          <w:tcPr>
            <w:tcW w:w="1951" w:type="dxa"/>
            <w:shd w:val="clear" w:color="auto" w:fill="auto"/>
          </w:tcPr>
          <w:p w14:paraId="230F14BA"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49AE669"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dentifies the item that is in error</w:t>
            </w:r>
            <w:r w:rsidRPr="002F7B70">
              <w:rPr>
                <w:rFonts w:ascii="Arial" w:hAnsi="Arial"/>
                <w:sz w:val="18"/>
                <w:lang w:bidi="en-US"/>
              </w:rPr>
              <w:t>.</w:t>
            </w:r>
          </w:p>
          <w:p w14:paraId="1585FE86"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2. Check that the speech output describes the item that is in error</w:t>
            </w:r>
            <w:r w:rsidRPr="002F7B70">
              <w:rPr>
                <w:rFonts w:ascii="Arial" w:hAnsi="Arial"/>
                <w:sz w:val="18"/>
              </w:rPr>
              <w:t>.</w:t>
            </w:r>
          </w:p>
        </w:tc>
      </w:tr>
      <w:tr w:rsidR="00DA7CBD" w:rsidRPr="002F7B70" w14:paraId="5685A815" w14:textId="77777777" w:rsidTr="00DA7CBD">
        <w:trPr>
          <w:jc w:val="center"/>
        </w:trPr>
        <w:tc>
          <w:tcPr>
            <w:tcW w:w="1951" w:type="dxa"/>
            <w:shd w:val="clear" w:color="auto" w:fill="auto"/>
          </w:tcPr>
          <w:p w14:paraId="28350867"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15902A24" w14:textId="77777777" w:rsidR="00DA7CBD" w:rsidRPr="002F7B70" w:rsidRDefault="00DA7CBD" w:rsidP="00CD3628">
            <w:pPr>
              <w:keepLines/>
              <w:spacing w:after="0"/>
              <w:rPr>
                <w:rFonts w:ascii="Arial" w:hAnsi="Arial"/>
                <w:sz w:val="18"/>
              </w:rPr>
            </w:pPr>
            <w:r w:rsidRPr="002F7B70">
              <w:rPr>
                <w:rFonts w:ascii="Arial" w:hAnsi="Arial"/>
                <w:sz w:val="18"/>
              </w:rPr>
              <w:t>Pass: Checks 1 and 2 are true</w:t>
            </w:r>
          </w:p>
          <w:p w14:paraId="0693EBD3" w14:textId="77777777" w:rsidR="00DA7CBD" w:rsidRDefault="00DA7CBD" w:rsidP="00CD3628">
            <w:pPr>
              <w:keepLines/>
              <w:spacing w:after="0"/>
              <w:rPr>
                <w:ins w:id="2536" w:author="Dave (v7.0a to v7.0b)" w:date="2019-05-24T16:50:00Z"/>
                <w:rFonts w:ascii="Arial" w:hAnsi="Arial"/>
                <w:sz w:val="18"/>
              </w:rPr>
            </w:pPr>
            <w:r w:rsidRPr="002F7B70">
              <w:rPr>
                <w:rFonts w:ascii="Arial" w:hAnsi="Arial"/>
                <w:sz w:val="18"/>
              </w:rPr>
              <w:t>Fail: Check 1 or check 2 false</w:t>
            </w:r>
          </w:p>
          <w:p w14:paraId="56AD6EEF" w14:textId="73CAAD27" w:rsidR="00433662" w:rsidRPr="002F7B70" w:rsidRDefault="00433662" w:rsidP="00CD3628">
            <w:pPr>
              <w:keepLines/>
              <w:spacing w:after="0"/>
              <w:rPr>
                <w:rFonts w:ascii="Arial" w:hAnsi="Arial"/>
                <w:sz w:val="18"/>
              </w:rPr>
            </w:pPr>
            <w:ins w:id="2537" w:author="Dave (v7.0a to v7.0b)" w:date="2019-05-24T16:50:00Z">
              <w:r w:rsidRPr="004D22ED">
                <w:rPr>
                  <w:rFonts w:ascii="Arial" w:hAnsi="Arial"/>
                  <w:sz w:val="18"/>
                </w:rPr>
                <w:t>Not applicable: Pre-condition</w:t>
              </w:r>
              <w:r>
                <w:rPr>
                  <w:rFonts w:ascii="Arial" w:hAnsi="Arial"/>
                  <w:sz w:val="18"/>
                </w:rPr>
                <w:t>s</w:t>
              </w:r>
              <w:r w:rsidRPr="004D22ED">
                <w:rPr>
                  <w:rFonts w:ascii="Arial" w:hAnsi="Arial"/>
                  <w:sz w:val="18"/>
                </w:rPr>
                <w:t xml:space="preserve"> 1</w:t>
              </w:r>
              <w:r>
                <w:rPr>
                  <w:rFonts w:ascii="Arial" w:hAnsi="Arial"/>
                  <w:sz w:val="18"/>
                </w:rPr>
                <w:t xml:space="preserve"> or 2 are</w:t>
              </w:r>
              <w:r w:rsidRPr="004D22ED">
                <w:rPr>
                  <w:rFonts w:ascii="Arial" w:hAnsi="Arial"/>
                  <w:sz w:val="18"/>
                </w:rPr>
                <w:t xml:space="preserve"> not met</w:t>
              </w:r>
            </w:ins>
          </w:p>
        </w:tc>
      </w:tr>
    </w:tbl>
    <w:p w14:paraId="608DFEA0" w14:textId="1AEFD719" w:rsidR="00DA7CBD" w:rsidRPr="002F7B70" w:rsidRDefault="00DA7CBD" w:rsidP="001C14F5">
      <w:pPr>
        <w:pStyle w:val="Ttulo5"/>
        <w:keepNext w:val="0"/>
      </w:pPr>
      <w:r w:rsidRPr="002F7B70">
        <w:t>C.5.1.3.16</w:t>
      </w:r>
      <w:r w:rsidRPr="002F7B70">
        <w:tab/>
        <w:t>Receipts, tickets and transactional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1842904" w14:textId="77777777" w:rsidTr="00DA7CBD">
        <w:trPr>
          <w:jc w:val="center"/>
        </w:trPr>
        <w:tc>
          <w:tcPr>
            <w:tcW w:w="1951" w:type="dxa"/>
            <w:shd w:val="clear" w:color="auto" w:fill="auto"/>
          </w:tcPr>
          <w:p w14:paraId="426E2787" w14:textId="77777777" w:rsidR="00DA7CBD" w:rsidRPr="002F7B70" w:rsidRDefault="00DA7CBD" w:rsidP="001C14F5">
            <w:pPr>
              <w:pStyle w:val="TAL"/>
              <w:keepNext w:val="0"/>
              <w:keepLines w:val="0"/>
            </w:pPr>
            <w:r w:rsidRPr="002F7B70">
              <w:t>Type of assessment</w:t>
            </w:r>
          </w:p>
        </w:tc>
        <w:tc>
          <w:tcPr>
            <w:tcW w:w="7088" w:type="dxa"/>
            <w:shd w:val="clear" w:color="auto" w:fill="auto"/>
          </w:tcPr>
          <w:p w14:paraId="16EF32FF" w14:textId="77777777" w:rsidR="00DA7CBD" w:rsidRPr="002F7B70" w:rsidRDefault="00DA7CBD" w:rsidP="001C14F5">
            <w:pPr>
              <w:pStyle w:val="TAL"/>
              <w:keepNext w:val="0"/>
              <w:keepLines w:val="0"/>
            </w:pPr>
            <w:r w:rsidRPr="002F7B70">
              <w:t>Testing</w:t>
            </w:r>
          </w:p>
        </w:tc>
      </w:tr>
      <w:tr w:rsidR="00DA7CBD" w:rsidRPr="002F7B70" w14:paraId="552384D7" w14:textId="77777777" w:rsidTr="00DA7CBD">
        <w:trPr>
          <w:jc w:val="center"/>
        </w:trPr>
        <w:tc>
          <w:tcPr>
            <w:tcW w:w="1951" w:type="dxa"/>
            <w:shd w:val="clear" w:color="auto" w:fill="auto"/>
          </w:tcPr>
          <w:p w14:paraId="76266A1F" w14:textId="77777777" w:rsidR="00DA7CBD" w:rsidRPr="002F7B70" w:rsidRDefault="00DA7CBD" w:rsidP="001C14F5">
            <w:pPr>
              <w:spacing w:after="0"/>
              <w:rPr>
                <w:rFonts w:ascii="Arial" w:hAnsi="Arial"/>
                <w:sz w:val="18"/>
              </w:rPr>
            </w:pPr>
            <w:r w:rsidRPr="002F7B70">
              <w:rPr>
                <w:rFonts w:ascii="Arial" w:hAnsi="Arial"/>
                <w:sz w:val="18"/>
              </w:rPr>
              <w:t>Pre-conditions</w:t>
            </w:r>
          </w:p>
        </w:tc>
        <w:tc>
          <w:tcPr>
            <w:tcW w:w="7088" w:type="dxa"/>
            <w:shd w:val="clear" w:color="auto" w:fill="auto"/>
          </w:tcPr>
          <w:p w14:paraId="3AC22837" w14:textId="77777777" w:rsidR="00DA7CBD" w:rsidRPr="002F7B70" w:rsidRDefault="00DA7CBD" w:rsidP="001C14F5">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closed to visual access</w:t>
            </w:r>
            <w:r w:rsidRPr="002F7B70">
              <w:rPr>
                <w:rFonts w:ascii="Arial" w:hAnsi="Arial"/>
                <w:sz w:val="18"/>
                <w:lang w:bidi="en-US"/>
              </w:rPr>
              <w:t>.</w:t>
            </w:r>
          </w:p>
          <w:p w14:paraId="458D90AF" w14:textId="77777777" w:rsidR="00DA7CBD" w:rsidRPr="002F7B70" w:rsidRDefault="00DA7CBD" w:rsidP="001C14F5">
            <w:pPr>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provides</w:t>
            </w:r>
            <w:r w:rsidRPr="002F7B70">
              <w:rPr>
                <w:rFonts w:ascii="Arial" w:hAnsi="Arial"/>
                <w:sz w:val="18"/>
              </w:rPr>
              <w:t xml:space="preserve"> receipts, tickets, or other outputs as a result of a self-service transaction.</w:t>
            </w:r>
          </w:p>
          <w:p w14:paraId="62F46715" w14:textId="77777777" w:rsidR="00DA7CBD" w:rsidRPr="002F7B70" w:rsidRDefault="00DA7CBD" w:rsidP="001C14F5">
            <w:pPr>
              <w:spacing w:after="0"/>
              <w:rPr>
                <w:rFonts w:ascii="Arial" w:hAnsi="Arial"/>
                <w:sz w:val="18"/>
              </w:rPr>
            </w:pPr>
            <w:r w:rsidRPr="002F7B70">
              <w:rPr>
                <w:rFonts w:ascii="Arial" w:hAnsi="Arial"/>
                <w:sz w:val="18"/>
              </w:rPr>
              <w:t>3. The information being checked is not printed copies of itineraries and maps.</w:t>
            </w:r>
          </w:p>
        </w:tc>
      </w:tr>
      <w:tr w:rsidR="00DA7CBD" w:rsidRPr="002F7B70" w14:paraId="14E25752" w14:textId="77777777" w:rsidTr="00DA7CBD">
        <w:trPr>
          <w:jc w:val="center"/>
        </w:trPr>
        <w:tc>
          <w:tcPr>
            <w:tcW w:w="1951" w:type="dxa"/>
            <w:shd w:val="clear" w:color="auto" w:fill="auto"/>
          </w:tcPr>
          <w:p w14:paraId="4EAC21BE" w14:textId="77777777" w:rsidR="00DA7CBD" w:rsidRPr="002F7B70" w:rsidRDefault="00DA7CBD" w:rsidP="001C14F5">
            <w:pPr>
              <w:spacing w:after="0"/>
              <w:rPr>
                <w:rFonts w:ascii="Arial" w:hAnsi="Arial"/>
                <w:sz w:val="18"/>
              </w:rPr>
            </w:pPr>
            <w:r w:rsidRPr="002F7B70">
              <w:rPr>
                <w:rFonts w:ascii="Arial" w:hAnsi="Arial"/>
                <w:sz w:val="18"/>
              </w:rPr>
              <w:t>Procedure</w:t>
            </w:r>
          </w:p>
        </w:tc>
        <w:tc>
          <w:tcPr>
            <w:tcW w:w="7088" w:type="dxa"/>
            <w:shd w:val="clear" w:color="auto" w:fill="auto"/>
          </w:tcPr>
          <w:p w14:paraId="3C97569B" w14:textId="77777777" w:rsidR="00DA7CBD" w:rsidRPr="002F7B70" w:rsidRDefault="00DA7CBD" w:rsidP="001C14F5">
            <w:pPr>
              <w:spacing w:after="0"/>
              <w:rPr>
                <w:rFonts w:ascii="Arial" w:hAnsi="Arial" w:cs="Arial"/>
                <w:sz w:val="18"/>
                <w:szCs w:val="18"/>
              </w:rPr>
            </w:pPr>
            <w:r w:rsidRPr="002F7B70">
              <w:rPr>
                <w:rFonts w:ascii="Arial" w:hAnsi="Arial"/>
                <w:sz w:val="18"/>
                <w:lang w:bidi="en-US"/>
              </w:rPr>
              <w:t xml:space="preserve">1. Check that </w:t>
            </w:r>
            <w:r w:rsidRPr="002F7B70">
              <w:rPr>
                <w:rFonts w:ascii="Arial" w:hAnsi="Arial"/>
                <w:sz w:val="18"/>
              </w:rPr>
              <w:t>speech output is provided which includes all information necessary to complete or verify the transaction.</w:t>
            </w:r>
          </w:p>
        </w:tc>
      </w:tr>
      <w:tr w:rsidR="00DA7CBD" w:rsidRPr="002F7B70" w14:paraId="6D40B62E" w14:textId="77777777" w:rsidTr="00DA7CBD">
        <w:trPr>
          <w:jc w:val="center"/>
        </w:trPr>
        <w:tc>
          <w:tcPr>
            <w:tcW w:w="1951" w:type="dxa"/>
            <w:shd w:val="clear" w:color="auto" w:fill="auto"/>
          </w:tcPr>
          <w:p w14:paraId="4A3CA48E" w14:textId="77777777" w:rsidR="00DA7CBD" w:rsidRPr="002F7B70" w:rsidRDefault="00DA7CBD" w:rsidP="001C14F5">
            <w:pPr>
              <w:spacing w:after="0"/>
              <w:rPr>
                <w:rFonts w:ascii="Arial" w:hAnsi="Arial"/>
                <w:sz w:val="18"/>
              </w:rPr>
            </w:pPr>
            <w:r w:rsidRPr="002F7B70">
              <w:rPr>
                <w:rFonts w:ascii="Arial" w:hAnsi="Arial"/>
                <w:sz w:val="18"/>
              </w:rPr>
              <w:t>Result</w:t>
            </w:r>
          </w:p>
        </w:tc>
        <w:tc>
          <w:tcPr>
            <w:tcW w:w="7088" w:type="dxa"/>
            <w:shd w:val="clear" w:color="auto" w:fill="auto"/>
          </w:tcPr>
          <w:p w14:paraId="1381A52B" w14:textId="77777777" w:rsidR="00DA7CBD" w:rsidRPr="002F7B70" w:rsidRDefault="00DA7CBD" w:rsidP="001C14F5">
            <w:pPr>
              <w:spacing w:after="0"/>
              <w:rPr>
                <w:rFonts w:ascii="Arial" w:hAnsi="Arial"/>
                <w:sz w:val="18"/>
              </w:rPr>
            </w:pPr>
            <w:r w:rsidRPr="002F7B70">
              <w:rPr>
                <w:rFonts w:ascii="Arial" w:hAnsi="Arial"/>
                <w:sz w:val="18"/>
              </w:rPr>
              <w:t>Pass: Check 1 is true</w:t>
            </w:r>
          </w:p>
          <w:p w14:paraId="5FC9AAB0" w14:textId="77777777" w:rsidR="00DA7CBD" w:rsidRDefault="00DA7CBD" w:rsidP="001C14F5">
            <w:pPr>
              <w:spacing w:after="0"/>
              <w:rPr>
                <w:ins w:id="2538" w:author="Dave (v7.0a to v7.0b)" w:date="2019-05-24T16:51:00Z"/>
                <w:rFonts w:ascii="Arial" w:hAnsi="Arial"/>
                <w:sz w:val="18"/>
              </w:rPr>
            </w:pPr>
            <w:r w:rsidRPr="002F7B70">
              <w:rPr>
                <w:rFonts w:ascii="Arial" w:hAnsi="Arial"/>
                <w:sz w:val="18"/>
              </w:rPr>
              <w:t>Fail: Check 1 is false</w:t>
            </w:r>
          </w:p>
          <w:p w14:paraId="6FAA2455" w14:textId="049CC8A3" w:rsidR="00433662" w:rsidRPr="002F7B70" w:rsidRDefault="00433662" w:rsidP="00433662">
            <w:pPr>
              <w:spacing w:after="0"/>
              <w:rPr>
                <w:rFonts w:ascii="Arial" w:hAnsi="Arial"/>
                <w:sz w:val="18"/>
              </w:rPr>
            </w:pPr>
            <w:ins w:id="2539" w:author="Dave (v7.0a to v7.0b)" w:date="2019-05-24T16:51:00Z">
              <w:r w:rsidRPr="004D22ED">
                <w:rPr>
                  <w:rFonts w:ascii="Arial" w:hAnsi="Arial"/>
                  <w:sz w:val="18"/>
                </w:rPr>
                <w:t>Not applicable: Pre-condition</w:t>
              </w:r>
              <w:r>
                <w:rPr>
                  <w:rFonts w:ascii="Arial" w:hAnsi="Arial"/>
                  <w:sz w:val="18"/>
                </w:rPr>
                <w:t>s</w:t>
              </w:r>
              <w:r w:rsidRPr="004D22ED">
                <w:rPr>
                  <w:rFonts w:ascii="Arial" w:hAnsi="Arial"/>
                  <w:sz w:val="18"/>
                </w:rPr>
                <w:t xml:space="preserve"> 1</w:t>
              </w:r>
              <w:r>
                <w:rPr>
                  <w:rFonts w:ascii="Arial" w:hAnsi="Arial"/>
                  <w:sz w:val="18"/>
                </w:rPr>
                <w:t>, 2 or 3 are</w:t>
              </w:r>
              <w:r w:rsidRPr="004D22ED">
                <w:rPr>
                  <w:rFonts w:ascii="Arial" w:hAnsi="Arial"/>
                  <w:sz w:val="18"/>
                </w:rPr>
                <w:t xml:space="preserve"> not met</w:t>
              </w:r>
            </w:ins>
          </w:p>
        </w:tc>
      </w:tr>
    </w:tbl>
    <w:p w14:paraId="6699F2BA" w14:textId="7E1B9725" w:rsidR="00DA7CBD" w:rsidRPr="002F7B70" w:rsidRDefault="00DA7CBD">
      <w:pPr>
        <w:pStyle w:val="Ttulo4"/>
        <w:keepLines w:val="0"/>
        <w:pPrChange w:id="2540" w:author="Dave (v7.0b to v7.0c)" w:date="2019-05-27T22:03:00Z">
          <w:pPr>
            <w:pStyle w:val="Ttulo4"/>
            <w:keepNext w:val="0"/>
            <w:keepLines w:val="0"/>
          </w:pPr>
        </w:pPrChange>
      </w:pPr>
      <w:r w:rsidRPr="002F7B70">
        <w:t>C.5.1.4</w:t>
      </w:r>
      <w:r w:rsidRPr="002F7B70">
        <w:tab/>
        <w:t>Functionality closed to text enlar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E36D844" w14:textId="77777777" w:rsidTr="00DA7CBD">
        <w:trPr>
          <w:jc w:val="center"/>
        </w:trPr>
        <w:tc>
          <w:tcPr>
            <w:tcW w:w="1951" w:type="dxa"/>
            <w:shd w:val="clear" w:color="auto" w:fill="auto"/>
          </w:tcPr>
          <w:p w14:paraId="3B01B8B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C172016" w14:textId="77777777" w:rsidR="00DA7CBD" w:rsidRPr="002F7B70" w:rsidRDefault="00DA7CBD" w:rsidP="00FB1702">
            <w:pPr>
              <w:pStyle w:val="TAL"/>
              <w:keepNext w:val="0"/>
              <w:keepLines w:val="0"/>
            </w:pPr>
            <w:r w:rsidRPr="002F7B70">
              <w:t>Inspection and measurement</w:t>
            </w:r>
          </w:p>
        </w:tc>
      </w:tr>
      <w:tr w:rsidR="00DA7CBD" w:rsidRPr="002F7B70" w14:paraId="6053795D" w14:textId="77777777" w:rsidTr="00DA7CBD">
        <w:trPr>
          <w:jc w:val="center"/>
        </w:trPr>
        <w:tc>
          <w:tcPr>
            <w:tcW w:w="1951" w:type="dxa"/>
            <w:shd w:val="clear" w:color="auto" w:fill="auto"/>
          </w:tcPr>
          <w:p w14:paraId="09136E3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978E337" w14:textId="77777777" w:rsidR="00DA7CBD" w:rsidRPr="002F7B70"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A functionality of the </w:t>
            </w:r>
            <w:r w:rsidRPr="00466830">
              <w:rPr>
                <w:rFonts w:ascii="Arial" w:hAnsi="Arial"/>
                <w:sz w:val="18"/>
              </w:rPr>
              <w:t>ICT</w:t>
            </w:r>
            <w:r w:rsidRPr="002F7B70">
              <w:rPr>
                <w:rFonts w:ascii="Arial" w:hAnsi="Arial"/>
                <w:sz w:val="18"/>
              </w:rPr>
              <w:t xml:space="preserve"> is closed to enlargement features of platform or assistive technology</w:t>
            </w:r>
            <w:r w:rsidRPr="002F7B70">
              <w:rPr>
                <w:rFonts w:ascii="Arial" w:hAnsi="Arial"/>
                <w:sz w:val="18"/>
                <w:lang w:bidi="en-US"/>
              </w:rPr>
              <w:t>.</w:t>
            </w:r>
          </w:p>
          <w:p w14:paraId="3DB192A4" w14:textId="3463C93D" w:rsidR="00DA7CBD" w:rsidRPr="002F7B70" w:rsidRDefault="00DA7CBD" w:rsidP="00FB1702">
            <w:pPr>
              <w:spacing w:after="0"/>
              <w:rPr>
                <w:rFonts w:ascii="Arial" w:hAnsi="Arial"/>
                <w:sz w:val="18"/>
                <w:lang w:bidi="en-US"/>
              </w:rPr>
            </w:pPr>
            <w:r w:rsidRPr="002F7B70">
              <w:rPr>
                <w:rFonts w:ascii="Arial" w:hAnsi="Arial"/>
                <w:sz w:val="18"/>
                <w:lang w:bidi="en-US"/>
              </w:rPr>
              <w:t xml:space="preserve">2. A </w:t>
            </w:r>
            <w:r w:rsidRPr="002F7B70">
              <w:rPr>
                <w:rFonts w:ascii="Arial" w:hAnsi="Arial"/>
                <w:sz w:val="18"/>
              </w:rPr>
              <w:t>viewing distance is specified by the supplier.</w:t>
            </w:r>
          </w:p>
        </w:tc>
      </w:tr>
      <w:tr w:rsidR="00DA7CBD" w:rsidRPr="002F7B70" w14:paraId="30BD9998" w14:textId="77777777" w:rsidTr="00DA7CBD">
        <w:trPr>
          <w:jc w:val="center"/>
        </w:trPr>
        <w:tc>
          <w:tcPr>
            <w:tcW w:w="1951" w:type="dxa"/>
            <w:shd w:val="clear" w:color="auto" w:fill="auto"/>
          </w:tcPr>
          <w:p w14:paraId="7D63D22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983100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height of a capital letter H. </w:t>
            </w:r>
          </w:p>
          <w:p w14:paraId="340B4E0A"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it </w:t>
            </w:r>
            <w:r w:rsidRPr="002F7B70">
              <w:rPr>
                <w:rFonts w:ascii="Arial" w:hAnsi="Arial"/>
                <w:sz w:val="18"/>
              </w:rPr>
              <w:t xml:space="preserve">subtends an angle of </w:t>
            </w:r>
            <w:r w:rsidRPr="00466830">
              <w:rPr>
                <w:rFonts w:ascii="Arial" w:hAnsi="Arial"/>
                <w:sz w:val="18"/>
              </w:rPr>
              <w:t>at</w:t>
            </w:r>
            <w:r w:rsidRPr="002F7B70">
              <w:rPr>
                <w:rFonts w:ascii="Arial" w:hAnsi="Arial"/>
                <w:sz w:val="18"/>
              </w:rPr>
              <w:t xml:space="preserve"> least 0,7 degrees </w:t>
            </w:r>
            <w:r w:rsidRPr="00466830">
              <w:rPr>
                <w:rFonts w:ascii="Arial" w:hAnsi="Arial"/>
                <w:sz w:val="18"/>
              </w:rPr>
              <w:t>at</w:t>
            </w:r>
            <w:r w:rsidRPr="002F7B70">
              <w:rPr>
                <w:rFonts w:ascii="Arial" w:hAnsi="Arial"/>
                <w:sz w:val="18"/>
              </w:rPr>
              <w:t xml:space="preserve"> the specified viewing distance.</w:t>
            </w:r>
          </w:p>
        </w:tc>
      </w:tr>
      <w:tr w:rsidR="00DA7CBD" w:rsidRPr="002F7B70" w14:paraId="30F7779C" w14:textId="77777777" w:rsidTr="00DA7CBD">
        <w:trPr>
          <w:jc w:val="center"/>
        </w:trPr>
        <w:tc>
          <w:tcPr>
            <w:tcW w:w="1951" w:type="dxa"/>
            <w:shd w:val="clear" w:color="auto" w:fill="auto"/>
          </w:tcPr>
          <w:p w14:paraId="74BA2C6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545DFC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621DA4B1" w14:textId="77777777" w:rsidR="00DA7CBD" w:rsidRDefault="00DA7CBD" w:rsidP="00FB1702">
            <w:pPr>
              <w:spacing w:after="0"/>
              <w:rPr>
                <w:ins w:id="2541" w:author="Dave (v7.0a to v7.0b)" w:date="2019-05-24T16:52:00Z"/>
                <w:rFonts w:ascii="Arial" w:hAnsi="Arial"/>
                <w:sz w:val="18"/>
              </w:rPr>
            </w:pPr>
            <w:r w:rsidRPr="002F7B70">
              <w:rPr>
                <w:rFonts w:ascii="Arial" w:hAnsi="Arial"/>
                <w:sz w:val="18"/>
              </w:rPr>
              <w:t>Fail: Check 2 is false</w:t>
            </w:r>
          </w:p>
          <w:p w14:paraId="04A7B5D6" w14:textId="26441722" w:rsidR="00433662" w:rsidRPr="002F7B70" w:rsidRDefault="00433662" w:rsidP="00FB1702">
            <w:pPr>
              <w:spacing w:after="0"/>
              <w:rPr>
                <w:rFonts w:ascii="Arial" w:hAnsi="Arial"/>
                <w:sz w:val="18"/>
              </w:rPr>
            </w:pPr>
            <w:ins w:id="2542" w:author="Dave (v7.0a to v7.0b)" w:date="2019-05-24T16:52:00Z">
              <w:r w:rsidRPr="004D22ED">
                <w:rPr>
                  <w:rFonts w:ascii="Arial" w:hAnsi="Arial"/>
                  <w:sz w:val="18"/>
                </w:rPr>
                <w:t>Not applicable: Pre-condition</w:t>
              </w:r>
              <w:r>
                <w:rPr>
                  <w:rFonts w:ascii="Arial" w:hAnsi="Arial"/>
                  <w:sz w:val="18"/>
                </w:rPr>
                <w:t>s</w:t>
              </w:r>
              <w:r w:rsidRPr="004D22ED">
                <w:rPr>
                  <w:rFonts w:ascii="Arial" w:hAnsi="Arial"/>
                  <w:sz w:val="18"/>
                </w:rPr>
                <w:t xml:space="preserve"> 1</w:t>
              </w:r>
              <w:r>
                <w:rPr>
                  <w:rFonts w:ascii="Arial" w:hAnsi="Arial"/>
                  <w:sz w:val="18"/>
                </w:rPr>
                <w:t xml:space="preserve"> or 2 are</w:t>
              </w:r>
              <w:r w:rsidRPr="004D22ED">
                <w:rPr>
                  <w:rFonts w:ascii="Arial" w:hAnsi="Arial"/>
                  <w:sz w:val="18"/>
                </w:rPr>
                <w:t xml:space="preserve"> not met</w:t>
              </w:r>
            </w:ins>
          </w:p>
        </w:tc>
      </w:tr>
    </w:tbl>
    <w:p w14:paraId="20B45D3D" w14:textId="03826812" w:rsidR="00DA7CBD" w:rsidRPr="002F7B70" w:rsidRDefault="00DA7CBD">
      <w:pPr>
        <w:pStyle w:val="Ttulo4"/>
        <w:keepNext w:val="0"/>
        <w:keepLines w:val="0"/>
        <w:pPrChange w:id="2543" w:author="Dave (v6.3 to v6.4)" w:date="2019-05-06T18:39:00Z">
          <w:pPr>
            <w:pStyle w:val="Ttulo4"/>
          </w:pPr>
        </w:pPrChange>
      </w:pPr>
      <w:r w:rsidRPr="002F7B70">
        <w:t>C.5.1.5</w:t>
      </w:r>
      <w:r w:rsidRPr="002F7B70">
        <w:tab/>
        <w:t>Visual output for auditory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E55D76" w14:textId="77777777" w:rsidTr="00DA7CBD">
        <w:trPr>
          <w:jc w:val="center"/>
        </w:trPr>
        <w:tc>
          <w:tcPr>
            <w:tcW w:w="1951" w:type="dxa"/>
            <w:shd w:val="clear" w:color="auto" w:fill="auto"/>
          </w:tcPr>
          <w:p w14:paraId="42699E2A" w14:textId="77777777" w:rsidR="00DA7CBD" w:rsidRPr="002F7B70" w:rsidRDefault="00DA7CBD">
            <w:pPr>
              <w:pStyle w:val="TAL"/>
              <w:keepNext w:val="0"/>
              <w:keepLines w:val="0"/>
              <w:pPrChange w:id="2544" w:author="Dave (v6.3 to v6.4)" w:date="2019-05-06T18:39:00Z">
                <w:pPr>
                  <w:pStyle w:val="TAL"/>
                  <w:keepLines w:val="0"/>
                </w:pPr>
              </w:pPrChange>
            </w:pPr>
            <w:r w:rsidRPr="002F7B70">
              <w:t>Type of assessment</w:t>
            </w:r>
          </w:p>
        </w:tc>
        <w:tc>
          <w:tcPr>
            <w:tcW w:w="7088" w:type="dxa"/>
            <w:shd w:val="clear" w:color="auto" w:fill="auto"/>
          </w:tcPr>
          <w:p w14:paraId="68E58327" w14:textId="77777777" w:rsidR="00DA7CBD" w:rsidRPr="002F7B70" w:rsidRDefault="00DA7CBD">
            <w:pPr>
              <w:pStyle w:val="TAL"/>
              <w:keepNext w:val="0"/>
              <w:keepLines w:val="0"/>
              <w:pPrChange w:id="2545" w:author="Dave (v6.3 to v6.4)" w:date="2019-05-06T18:39:00Z">
                <w:pPr>
                  <w:pStyle w:val="TAL"/>
                  <w:keepLines w:val="0"/>
                </w:pPr>
              </w:pPrChange>
            </w:pPr>
            <w:r w:rsidRPr="002F7B70">
              <w:t>Inspection</w:t>
            </w:r>
          </w:p>
        </w:tc>
      </w:tr>
      <w:tr w:rsidR="00DA7CBD" w:rsidRPr="002F7B70" w14:paraId="27B8BFFF" w14:textId="77777777" w:rsidTr="00DA7CBD">
        <w:trPr>
          <w:jc w:val="center"/>
        </w:trPr>
        <w:tc>
          <w:tcPr>
            <w:tcW w:w="1951" w:type="dxa"/>
            <w:shd w:val="clear" w:color="auto" w:fill="auto"/>
          </w:tcPr>
          <w:p w14:paraId="453F6018" w14:textId="77777777" w:rsidR="00DA7CBD" w:rsidRPr="002F7B70" w:rsidRDefault="00DA7CBD">
            <w:pPr>
              <w:spacing w:after="0"/>
              <w:rPr>
                <w:rFonts w:ascii="Arial" w:hAnsi="Arial"/>
                <w:sz w:val="18"/>
              </w:rPr>
              <w:pPrChange w:id="2546" w:author="Dave (v6.3 to v6.4)" w:date="2019-05-06T18:39:00Z">
                <w:pPr>
                  <w:keepNext/>
                  <w:spacing w:after="0"/>
                </w:pPr>
              </w:pPrChange>
            </w:pPr>
            <w:r w:rsidRPr="002F7B70">
              <w:rPr>
                <w:rFonts w:ascii="Arial" w:hAnsi="Arial"/>
                <w:sz w:val="18"/>
              </w:rPr>
              <w:t>Pre-conditions</w:t>
            </w:r>
          </w:p>
        </w:tc>
        <w:tc>
          <w:tcPr>
            <w:tcW w:w="7088" w:type="dxa"/>
            <w:shd w:val="clear" w:color="auto" w:fill="auto"/>
          </w:tcPr>
          <w:p w14:paraId="2B564599" w14:textId="77777777" w:rsidR="00DA7CBD" w:rsidRPr="002F7B70" w:rsidRDefault="00DA7CBD">
            <w:pPr>
              <w:spacing w:after="0"/>
              <w:rPr>
                <w:rFonts w:ascii="Arial" w:hAnsi="Arial"/>
                <w:sz w:val="18"/>
              </w:rPr>
              <w:pPrChange w:id="2547" w:author="Dave (v6.3 to v6.4)" w:date="2019-05-06T18:39:00Z">
                <w:pPr>
                  <w:keepNext/>
                  <w:spacing w:after="0"/>
                </w:pPr>
              </w:pPrChange>
            </w:pPr>
            <w:r w:rsidRPr="002F7B70">
              <w:rPr>
                <w:rFonts w:ascii="Arial" w:hAnsi="Arial"/>
                <w:sz w:val="18"/>
              </w:rPr>
              <w:t xml:space="preserve">1. Pre-recorded auditory information is needed to enable the use of closed functions of </w:t>
            </w:r>
            <w:r w:rsidRPr="00466830">
              <w:rPr>
                <w:rFonts w:ascii="Arial" w:hAnsi="Arial"/>
                <w:sz w:val="18"/>
              </w:rPr>
              <w:t>ICT</w:t>
            </w:r>
            <w:r w:rsidRPr="002F7B70">
              <w:rPr>
                <w:rFonts w:ascii="Arial" w:hAnsi="Arial"/>
                <w:sz w:val="18"/>
                <w:lang w:bidi="en-US"/>
              </w:rPr>
              <w:t>.</w:t>
            </w:r>
          </w:p>
        </w:tc>
      </w:tr>
      <w:tr w:rsidR="00DA7CBD" w:rsidRPr="002F7B70" w14:paraId="43B3B3AF" w14:textId="77777777" w:rsidTr="00DA7CBD">
        <w:trPr>
          <w:jc w:val="center"/>
        </w:trPr>
        <w:tc>
          <w:tcPr>
            <w:tcW w:w="1951" w:type="dxa"/>
            <w:shd w:val="clear" w:color="auto" w:fill="auto"/>
          </w:tcPr>
          <w:p w14:paraId="75AA6310" w14:textId="77777777" w:rsidR="00DA7CBD" w:rsidRPr="002F7B70" w:rsidRDefault="00DA7CBD">
            <w:pPr>
              <w:spacing w:after="0"/>
              <w:rPr>
                <w:rFonts w:ascii="Arial" w:hAnsi="Arial"/>
                <w:sz w:val="18"/>
              </w:rPr>
              <w:pPrChange w:id="2548" w:author="Dave (v6.3 to v6.4)" w:date="2019-05-06T18:39:00Z">
                <w:pPr>
                  <w:keepNext/>
                  <w:spacing w:after="0"/>
                </w:pPr>
              </w:pPrChange>
            </w:pPr>
            <w:r w:rsidRPr="002F7B70">
              <w:rPr>
                <w:rFonts w:ascii="Arial" w:hAnsi="Arial"/>
                <w:sz w:val="18"/>
              </w:rPr>
              <w:t>Procedure</w:t>
            </w:r>
          </w:p>
        </w:tc>
        <w:tc>
          <w:tcPr>
            <w:tcW w:w="7088" w:type="dxa"/>
            <w:shd w:val="clear" w:color="auto" w:fill="auto"/>
          </w:tcPr>
          <w:p w14:paraId="24A75D51" w14:textId="77777777" w:rsidR="00DA7CBD" w:rsidRPr="002F7B70" w:rsidRDefault="00DA7CBD">
            <w:pPr>
              <w:spacing w:after="0"/>
              <w:rPr>
                <w:rFonts w:ascii="Arial" w:hAnsi="Arial" w:cs="Arial"/>
                <w:sz w:val="18"/>
                <w:szCs w:val="18"/>
              </w:rPr>
              <w:pPrChange w:id="2549" w:author="Dave (v6.3 to v6.4)" w:date="2019-05-06T18:39:00Z">
                <w:pPr>
                  <w:keepNext/>
                  <w:spacing w:after="0"/>
                </w:pPr>
              </w:pPrChange>
            </w:pPr>
            <w:r w:rsidRPr="002F7B70">
              <w:rPr>
                <w:rFonts w:ascii="Arial" w:hAnsi="Arial"/>
                <w:sz w:val="18"/>
                <w:lang w:bidi="en-US"/>
              </w:rPr>
              <w:t xml:space="preserve">1. Check that the </w:t>
            </w:r>
            <w:r w:rsidRPr="002F7B70">
              <w:rPr>
                <w:rFonts w:ascii="Arial" w:hAnsi="Arial"/>
                <w:sz w:val="18"/>
              </w:rPr>
              <w:t>visual information is equivalent to the pre-recorded auditory output</w:t>
            </w:r>
            <w:r w:rsidRPr="002F7B70">
              <w:rPr>
                <w:rFonts w:ascii="Arial" w:hAnsi="Arial"/>
                <w:sz w:val="18"/>
                <w:lang w:bidi="en-US"/>
              </w:rPr>
              <w:t>.</w:t>
            </w:r>
          </w:p>
        </w:tc>
      </w:tr>
      <w:tr w:rsidR="00DA7CBD" w:rsidRPr="002F7B70" w14:paraId="198DE4B5" w14:textId="77777777" w:rsidTr="00DA7CBD">
        <w:trPr>
          <w:jc w:val="center"/>
        </w:trPr>
        <w:tc>
          <w:tcPr>
            <w:tcW w:w="1951" w:type="dxa"/>
            <w:shd w:val="clear" w:color="auto" w:fill="auto"/>
          </w:tcPr>
          <w:p w14:paraId="60011072" w14:textId="77777777" w:rsidR="00DA7CBD" w:rsidRPr="002F7B70" w:rsidRDefault="00DA7CBD">
            <w:pPr>
              <w:spacing w:after="0"/>
              <w:rPr>
                <w:rFonts w:ascii="Arial" w:hAnsi="Arial"/>
                <w:sz w:val="18"/>
              </w:rPr>
            </w:pPr>
            <w:r w:rsidRPr="002F7B70">
              <w:rPr>
                <w:rFonts w:ascii="Arial" w:hAnsi="Arial"/>
                <w:sz w:val="18"/>
              </w:rPr>
              <w:t>Result</w:t>
            </w:r>
          </w:p>
        </w:tc>
        <w:tc>
          <w:tcPr>
            <w:tcW w:w="7088" w:type="dxa"/>
            <w:shd w:val="clear" w:color="auto" w:fill="auto"/>
          </w:tcPr>
          <w:p w14:paraId="23E0D762" w14:textId="77777777" w:rsidR="00DA7CBD" w:rsidRPr="002F7B70" w:rsidRDefault="00DA7CBD">
            <w:pPr>
              <w:spacing w:after="0"/>
              <w:rPr>
                <w:rFonts w:ascii="Arial" w:hAnsi="Arial"/>
                <w:sz w:val="18"/>
              </w:rPr>
            </w:pPr>
            <w:r w:rsidRPr="002F7B70">
              <w:rPr>
                <w:rFonts w:ascii="Arial" w:hAnsi="Arial"/>
                <w:sz w:val="18"/>
              </w:rPr>
              <w:t>Pass: Check 1 is true</w:t>
            </w:r>
          </w:p>
          <w:p w14:paraId="73F6DF07" w14:textId="77777777" w:rsidR="00DA7CBD" w:rsidRDefault="00DA7CBD">
            <w:pPr>
              <w:spacing w:after="0"/>
              <w:rPr>
                <w:ins w:id="2550" w:author="Dave (v7.0a to v7.0b)" w:date="2019-05-24T16:52:00Z"/>
                <w:rFonts w:ascii="Arial" w:hAnsi="Arial"/>
                <w:sz w:val="18"/>
              </w:rPr>
            </w:pPr>
            <w:r w:rsidRPr="002F7B70">
              <w:rPr>
                <w:rFonts w:ascii="Arial" w:hAnsi="Arial"/>
                <w:sz w:val="18"/>
              </w:rPr>
              <w:t>Fail: Check 1 is false</w:t>
            </w:r>
          </w:p>
          <w:p w14:paraId="03B388A5" w14:textId="0F3F5D32" w:rsidR="00433662" w:rsidRPr="002F7B70" w:rsidRDefault="00433662" w:rsidP="00433662">
            <w:pPr>
              <w:spacing w:after="0"/>
              <w:rPr>
                <w:rFonts w:ascii="Arial" w:hAnsi="Arial"/>
                <w:sz w:val="18"/>
              </w:rPr>
            </w:pPr>
            <w:ins w:id="2551" w:author="Dave (v7.0a to v7.0b)" w:date="2019-05-24T16:52: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is</w:t>
              </w:r>
              <w:r w:rsidRPr="004D22ED">
                <w:rPr>
                  <w:rFonts w:ascii="Arial" w:hAnsi="Arial"/>
                  <w:sz w:val="18"/>
                </w:rPr>
                <w:t xml:space="preserve"> not met</w:t>
              </w:r>
            </w:ins>
          </w:p>
        </w:tc>
      </w:tr>
    </w:tbl>
    <w:p w14:paraId="738BA128" w14:textId="3CDF374E" w:rsidR="00DA7CBD" w:rsidRPr="002F7B70" w:rsidRDefault="00DA7CBD" w:rsidP="00DC76F0">
      <w:pPr>
        <w:pStyle w:val="Ttulo4"/>
        <w:keepLines w:val="0"/>
      </w:pPr>
      <w:r w:rsidRPr="002F7B70">
        <w:t>C.5.1.6</w:t>
      </w:r>
      <w:r w:rsidRPr="002F7B70">
        <w:tab/>
        <w:t>Operation without keyboard interface</w:t>
      </w:r>
    </w:p>
    <w:p w14:paraId="4EB27E95" w14:textId="5A599116" w:rsidR="00DA7CBD" w:rsidRPr="002F7B70" w:rsidRDefault="00DA7CBD" w:rsidP="00DC76F0">
      <w:pPr>
        <w:pStyle w:val="Ttulo5"/>
        <w:keepLines w:val="0"/>
      </w:pPr>
      <w:r w:rsidRPr="002F7B70">
        <w:t>C.5.1.6.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E2D7DF" w14:textId="77777777" w:rsidTr="00DA7CBD">
        <w:trPr>
          <w:jc w:val="center"/>
        </w:trPr>
        <w:tc>
          <w:tcPr>
            <w:tcW w:w="1951" w:type="dxa"/>
            <w:shd w:val="clear" w:color="auto" w:fill="auto"/>
          </w:tcPr>
          <w:p w14:paraId="30AEE821" w14:textId="77777777" w:rsidR="00DA7CBD" w:rsidRPr="002F7B70" w:rsidRDefault="00DA7CBD" w:rsidP="00DC76F0">
            <w:pPr>
              <w:pStyle w:val="TAL"/>
              <w:keepLines w:val="0"/>
            </w:pPr>
            <w:r w:rsidRPr="002F7B70">
              <w:t>Type of assessment</w:t>
            </w:r>
          </w:p>
        </w:tc>
        <w:tc>
          <w:tcPr>
            <w:tcW w:w="7088" w:type="dxa"/>
            <w:shd w:val="clear" w:color="auto" w:fill="auto"/>
          </w:tcPr>
          <w:p w14:paraId="410C1733" w14:textId="77777777" w:rsidR="00DA7CBD" w:rsidRPr="002F7B70" w:rsidRDefault="00DA7CBD" w:rsidP="00DC76F0">
            <w:pPr>
              <w:pStyle w:val="TAL"/>
              <w:keepLines w:val="0"/>
            </w:pPr>
            <w:r w:rsidRPr="002F7B70">
              <w:t>Inspection</w:t>
            </w:r>
          </w:p>
        </w:tc>
      </w:tr>
      <w:tr w:rsidR="00DA7CBD" w:rsidRPr="002F7B70" w14:paraId="05F0A662" w14:textId="77777777" w:rsidTr="00DA7CBD">
        <w:trPr>
          <w:jc w:val="center"/>
        </w:trPr>
        <w:tc>
          <w:tcPr>
            <w:tcW w:w="1951" w:type="dxa"/>
            <w:shd w:val="clear" w:color="auto" w:fill="auto"/>
          </w:tcPr>
          <w:p w14:paraId="24803F69" w14:textId="77777777" w:rsidR="00DA7CBD" w:rsidRPr="002F7B70" w:rsidRDefault="00DA7CBD" w:rsidP="00DC76F0">
            <w:pPr>
              <w:pStyle w:val="TAL"/>
              <w:keepLines w:val="0"/>
            </w:pPr>
            <w:r w:rsidRPr="002F7B70">
              <w:t>Pre-conditions</w:t>
            </w:r>
          </w:p>
        </w:tc>
        <w:tc>
          <w:tcPr>
            <w:tcW w:w="7088" w:type="dxa"/>
            <w:shd w:val="clear" w:color="auto" w:fill="auto"/>
          </w:tcPr>
          <w:p w14:paraId="670D57DD" w14:textId="77777777" w:rsidR="00DA7CBD" w:rsidRPr="002F7B70" w:rsidRDefault="00DA7CBD" w:rsidP="00DC76F0">
            <w:pPr>
              <w:pStyle w:val="TAL"/>
              <w:keepLines w:val="0"/>
            </w:pPr>
            <w:r w:rsidRPr="002F7B70">
              <w:t xml:space="preserve">1. </w:t>
            </w:r>
            <w:r w:rsidRPr="00466830">
              <w:t>ICT</w:t>
            </w:r>
            <w:r w:rsidRPr="002F7B70">
              <w:t xml:space="preserve"> functionality is closed to keyboards or keyboard interfaces.</w:t>
            </w:r>
          </w:p>
        </w:tc>
      </w:tr>
      <w:tr w:rsidR="00DA7CBD" w:rsidRPr="002F7B70" w14:paraId="79CD9F7C" w14:textId="77777777" w:rsidTr="00DA7CBD">
        <w:trPr>
          <w:jc w:val="center"/>
        </w:trPr>
        <w:tc>
          <w:tcPr>
            <w:tcW w:w="1951" w:type="dxa"/>
            <w:shd w:val="clear" w:color="auto" w:fill="auto"/>
          </w:tcPr>
          <w:p w14:paraId="7C2BC30F" w14:textId="77777777" w:rsidR="00DA7CBD" w:rsidRPr="002F7B70" w:rsidRDefault="00DA7CBD" w:rsidP="005052D9">
            <w:pPr>
              <w:pStyle w:val="TAL"/>
              <w:keepNext w:val="0"/>
              <w:keepLines w:val="0"/>
            </w:pPr>
            <w:r w:rsidRPr="002F7B70">
              <w:t>Procedure</w:t>
            </w:r>
          </w:p>
        </w:tc>
        <w:tc>
          <w:tcPr>
            <w:tcW w:w="7088" w:type="dxa"/>
            <w:shd w:val="clear" w:color="auto" w:fill="auto"/>
          </w:tcPr>
          <w:p w14:paraId="35E6FEE6"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DA7CBD" w:rsidRPr="002F7B70" w14:paraId="089E3ACB" w14:textId="77777777" w:rsidTr="00DA7CBD">
        <w:trPr>
          <w:jc w:val="center"/>
        </w:trPr>
        <w:tc>
          <w:tcPr>
            <w:tcW w:w="1951" w:type="dxa"/>
            <w:shd w:val="clear" w:color="auto" w:fill="auto"/>
          </w:tcPr>
          <w:p w14:paraId="606C4165"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415A884"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4BEA5DCE" w14:textId="77777777" w:rsidR="00DA7CBD" w:rsidRDefault="00DA7CBD" w:rsidP="005052D9">
            <w:pPr>
              <w:spacing w:after="0"/>
              <w:rPr>
                <w:ins w:id="2552" w:author="Dave (v7.0a to v7.0b)" w:date="2019-05-24T16:53:00Z"/>
                <w:rFonts w:ascii="Arial" w:hAnsi="Arial"/>
                <w:sz w:val="18"/>
              </w:rPr>
            </w:pPr>
            <w:r w:rsidRPr="002F7B70">
              <w:rPr>
                <w:rFonts w:ascii="Arial" w:hAnsi="Arial"/>
                <w:sz w:val="18"/>
              </w:rPr>
              <w:t>Fail: Check 1 is false</w:t>
            </w:r>
          </w:p>
          <w:p w14:paraId="3DEEAE37" w14:textId="791D874B" w:rsidR="00433662" w:rsidRPr="002F7B70" w:rsidRDefault="00433662" w:rsidP="005052D9">
            <w:pPr>
              <w:spacing w:after="0"/>
              <w:rPr>
                <w:rFonts w:ascii="Arial" w:hAnsi="Arial"/>
                <w:sz w:val="18"/>
              </w:rPr>
            </w:pPr>
            <w:ins w:id="2553" w:author="Dave (v7.0a to v7.0b)" w:date="2019-05-24T16:53: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is</w:t>
              </w:r>
              <w:r w:rsidRPr="004D22ED">
                <w:rPr>
                  <w:rFonts w:ascii="Arial" w:hAnsi="Arial"/>
                  <w:sz w:val="18"/>
                </w:rPr>
                <w:t xml:space="preserve"> not met</w:t>
              </w:r>
            </w:ins>
          </w:p>
        </w:tc>
      </w:tr>
    </w:tbl>
    <w:p w14:paraId="394223CF" w14:textId="391FEC75" w:rsidR="00DA7CBD" w:rsidRPr="002F7B70" w:rsidRDefault="00DA7CBD" w:rsidP="005052D9">
      <w:pPr>
        <w:pStyle w:val="Ttulo5"/>
        <w:keepNext w:val="0"/>
        <w:keepLines w:val="0"/>
      </w:pPr>
      <w:r w:rsidRPr="002F7B70">
        <w:t>C.5.1.6.2</w:t>
      </w:r>
      <w:r w:rsidRPr="002F7B70">
        <w:tab/>
        <w:t>Input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8BA56C" w14:textId="77777777" w:rsidTr="00DA7CBD">
        <w:trPr>
          <w:jc w:val="center"/>
        </w:trPr>
        <w:tc>
          <w:tcPr>
            <w:tcW w:w="1951" w:type="dxa"/>
            <w:shd w:val="clear" w:color="auto" w:fill="auto"/>
          </w:tcPr>
          <w:p w14:paraId="3964A087"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46F3D32" w14:textId="77777777" w:rsidR="00DA7CBD" w:rsidRPr="002F7B70" w:rsidRDefault="00DA7CBD" w:rsidP="005052D9">
            <w:pPr>
              <w:pStyle w:val="TAL"/>
              <w:keepNext w:val="0"/>
              <w:keepLines w:val="0"/>
            </w:pPr>
            <w:r w:rsidRPr="002F7B70">
              <w:t>Inspection</w:t>
            </w:r>
          </w:p>
        </w:tc>
      </w:tr>
      <w:tr w:rsidR="00DA7CBD" w:rsidRPr="002F7B70" w14:paraId="3B1BC4B8" w14:textId="77777777" w:rsidTr="00DA7CBD">
        <w:trPr>
          <w:jc w:val="center"/>
        </w:trPr>
        <w:tc>
          <w:tcPr>
            <w:tcW w:w="1951" w:type="dxa"/>
            <w:shd w:val="clear" w:color="auto" w:fill="auto"/>
          </w:tcPr>
          <w:p w14:paraId="7A55D62E" w14:textId="77777777" w:rsidR="00DA7CBD" w:rsidRPr="002F7B70" w:rsidRDefault="00DA7CBD" w:rsidP="005052D9">
            <w:pPr>
              <w:pStyle w:val="TAL"/>
              <w:keepNext w:val="0"/>
              <w:keepLines w:val="0"/>
            </w:pPr>
            <w:r w:rsidRPr="002F7B70">
              <w:t>Pre-conditions</w:t>
            </w:r>
          </w:p>
        </w:tc>
        <w:tc>
          <w:tcPr>
            <w:tcW w:w="7088" w:type="dxa"/>
            <w:shd w:val="clear" w:color="auto" w:fill="auto"/>
          </w:tcPr>
          <w:p w14:paraId="4A069A85" w14:textId="77777777" w:rsidR="00DA7CBD" w:rsidRPr="002F7B70" w:rsidRDefault="00DA7CBD" w:rsidP="005052D9">
            <w:pPr>
              <w:pStyle w:val="TAL"/>
              <w:keepNext w:val="0"/>
              <w:keepLines w:val="0"/>
            </w:pPr>
            <w:r w:rsidRPr="002F7B70">
              <w:t xml:space="preserve">1. </w:t>
            </w:r>
            <w:r w:rsidRPr="00466830">
              <w:t>ICT</w:t>
            </w:r>
            <w:r w:rsidRPr="002F7B70">
              <w:t xml:space="preserve"> functionality is closed to keyboards or keyboard interfaces.</w:t>
            </w:r>
          </w:p>
          <w:p w14:paraId="7A62CB3C" w14:textId="77777777" w:rsidR="00DA7CBD" w:rsidRPr="002F7B70" w:rsidRDefault="00DA7CBD" w:rsidP="005052D9">
            <w:pPr>
              <w:pStyle w:val="TAL"/>
              <w:keepNext w:val="0"/>
              <w:keepLines w:val="0"/>
            </w:pPr>
            <w:r w:rsidRPr="002F7B70">
              <w:t>2. Input focus can be moved to a user interface element.</w:t>
            </w:r>
          </w:p>
        </w:tc>
      </w:tr>
      <w:tr w:rsidR="00DA7CBD" w:rsidRPr="002F7B70" w14:paraId="20A10545" w14:textId="77777777" w:rsidTr="00DA7CBD">
        <w:trPr>
          <w:jc w:val="center"/>
        </w:trPr>
        <w:tc>
          <w:tcPr>
            <w:tcW w:w="1951" w:type="dxa"/>
            <w:shd w:val="clear" w:color="auto" w:fill="auto"/>
          </w:tcPr>
          <w:p w14:paraId="33568D81" w14:textId="77777777" w:rsidR="00DA7CBD" w:rsidRPr="002F7B70" w:rsidRDefault="00DA7CBD" w:rsidP="005052D9">
            <w:pPr>
              <w:pStyle w:val="TAL"/>
              <w:keepNext w:val="0"/>
              <w:keepLines w:val="0"/>
            </w:pPr>
            <w:r w:rsidRPr="002F7B70">
              <w:t>Procedure</w:t>
            </w:r>
          </w:p>
        </w:tc>
        <w:tc>
          <w:tcPr>
            <w:tcW w:w="7088" w:type="dxa"/>
            <w:shd w:val="clear" w:color="auto" w:fill="auto"/>
          </w:tcPr>
          <w:p w14:paraId="1A7F4C5B"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it is possible to move the input focus away from that element using the same mechanism</w:t>
            </w:r>
            <w:r w:rsidRPr="002F7B70">
              <w:rPr>
                <w:lang w:bidi="en-US"/>
              </w:rPr>
              <w:t>.</w:t>
            </w:r>
          </w:p>
        </w:tc>
      </w:tr>
      <w:tr w:rsidR="00DA7CBD" w:rsidRPr="002F7B70" w14:paraId="6C01C1CB" w14:textId="77777777" w:rsidTr="00DA7CBD">
        <w:trPr>
          <w:jc w:val="center"/>
        </w:trPr>
        <w:tc>
          <w:tcPr>
            <w:tcW w:w="1951" w:type="dxa"/>
            <w:shd w:val="clear" w:color="auto" w:fill="auto"/>
          </w:tcPr>
          <w:p w14:paraId="5C53E31C"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193C881C"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1977E719" w14:textId="77777777" w:rsidR="00DA7CBD" w:rsidRDefault="00DA7CBD" w:rsidP="005052D9">
            <w:pPr>
              <w:spacing w:after="0"/>
              <w:rPr>
                <w:ins w:id="2554" w:author="Dave (v7.0a to v7.0b)" w:date="2019-05-24T16:53:00Z"/>
                <w:rFonts w:ascii="Arial" w:hAnsi="Arial"/>
                <w:sz w:val="18"/>
              </w:rPr>
            </w:pPr>
            <w:r w:rsidRPr="002F7B70">
              <w:rPr>
                <w:rFonts w:ascii="Arial" w:hAnsi="Arial"/>
                <w:sz w:val="18"/>
              </w:rPr>
              <w:t>Fail: Check 1 is false</w:t>
            </w:r>
          </w:p>
          <w:p w14:paraId="423E52F8" w14:textId="129EB9A0" w:rsidR="00433662" w:rsidRPr="002F7B70" w:rsidRDefault="00433662" w:rsidP="005052D9">
            <w:pPr>
              <w:spacing w:after="0"/>
              <w:rPr>
                <w:rFonts w:ascii="Arial" w:hAnsi="Arial"/>
                <w:sz w:val="18"/>
              </w:rPr>
            </w:pPr>
            <w:ins w:id="2555" w:author="Dave (v7.0a to v7.0b)" w:date="2019-05-24T16:53: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or 2 is</w:t>
              </w:r>
              <w:r w:rsidRPr="004D22ED">
                <w:rPr>
                  <w:rFonts w:ascii="Arial" w:hAnsi="Arial"/>
                  <w:sz w:val="18"/>
                </w:rPr>
                <w:t xml:space="preserve"> not met</w:t>
              </w:r>
            </w:ins>
          </w:p>
        </w:tc>
      </w:tr>
    </w:tbl>
    <w:p w14:paraId="35439ED1" w14:textId="1EEC41E1" w:rsidR="00BF4A64" w:rsidRPr="002F7B70" w:rsidRDefault="00BF4A64" w:rsidP="00BF4A64">
      <w:pPr>
        <w:pStyle w:val="Ttulo4"/>
      </w:pPr>
      <w:r w:rsidRPr="002F7B70">
        <w:t>C.5.1.</w:t>
      </w:r>
      <w:r>
        <w:t>7</w:t>
      </w:r>
      <w:r w:rsidRPr="002F7B70">
        <w:tab/>
      </w:r>
      <w:r>
        <w:t>Access without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F4A64" w:rsidRPr="002F7B70" w14:paraId="31C7F88A" w14:textId="77777777" w:rsidTr="00BF4A64">
        <w:trPr>
          <w:jc w:val="center"/>
        </w:trPr>
        <w:tc>
          <w:tcPr>
            <w:tcW w:w="1951" w:type="dxa"/>
            <w:shd w:val="clear" w:color="auto" w:fill="auto"/>
          </w:tcPr>
          <w:p w14:paraId="7E3084F3" w14:textId="77777777" w:rsidR="00BF4A64" w:rsidRPr="002F7B70" w:rsidRDefault="00BF4A64" w:rsidP="00BF4A64">
            <w:pPr>
              <w:pStyle w:val="TAL"/>
              <w:keepLines w:val="0"/>
            </w:pPr>
            <w:r w:rsidRPr="002F7B70">
              <w:t>Type of assessment</w:t>
            </w:r>
          </w:p>
        </w:tc>
        <w:tc>
          <w:tcPr>
            <w:tcW w:w="7088" w:type="dxa"/>
            <w:shd w:val="clear" w:color="auto" w:fill="auto"/>
          </w:tcPr>
          <w:p w14:paraId="266953FE" w14:textId="77777777" w:rsidR="00BF4A64" w:rsidRPr="002F7B70" w:rsidRDefault="00BF4A64" w:rsidP="00BF4A64">
            <w:pPr>
              <w:pStyle w:val="TAL"/>
              <w:keepLines w:val="0"/>
            </w:pPr>
            <w:r w:rsidRPr="002F7B70">
              <w:t>Inspection</w:t>
            </w:r>
          </w:p>
        </w:tc>
      </w:tr>
      <w:tr w:rsidR="00BF4A64" w:rsidRPr="002F7B70" w14:paraId="599476A8" w14:textId="77777777" w:rsidTr="00BF4A64">
        <w:trPr>
          <w:jc w:val="center"/>
        </w:trPr>
        <w:tc>
          <w:tcPr>
            <w:tcW w:w="1951" w:type="dxa"/>
            <w:shd w:val="clear" w:color="auto" w:fill="auto"/>
          </w:tcPr>
          <w:p w14:paraId="5F9681A0" w14:textId="77777777" w:rsidR="00BF4A64" w:rsidRPr="002F7B70" w:rsidRDefault="00BF4A64" w:rsidP="00BF4A64">
            <w:pPr>
              <w:keepNext/>
              <w:spacing w:after="0"/>
              <w:rPr>
                <w:rFonts w:ascii="Arial" w:hAnsi="Arial"/>
                <w:sz w:val="18"/>
              </w:rPr>
            </w:pPr>
            <w:r w:rsidRPr="002F7B70">
              <w:rPr>
                <w:rFonts w:ascii="Arial" w:hAnsi="Arial"/>
                <w:sz w:val="18"/>
              </w:rPr>
              <w:t>Pre-conditions</w:t>
            </w:r>
          </w:p>
        </w:tc>
        <w:tc>
          <w:tcPr>
            <w:tcW w:w="7088" w:type="dxa"/>
            <w:shd w:val="clear" w:color="auto" w:fill="auto"/>
          </w:tcPr>
          <w:p w14:paraId="2BF7B982" w14:textId="59E6A871" w:rsidR="00BF4A64" w:rsidRPr="002F7B70" w:rsidRDefault="00BF4A64" w:rsidP="00BF4A64">
            <w:pPr>
              <w:keepNext/>
              <w:spacing w:after="0"/>
              <w:rPr>
                <w:rFonts w:ascii="Arial" w:hAnsi="Arial"/>
                <w:sz w:val="18"/>
              </w:rPr>
            </w:pPr>
            <w:r w:rsidRPr="002F7B70">
              <w:rPr>
                <w:rFonts w:ascii="Arial" w:hAnsi="Arial"/>
                <w:sz w:val="18"/>
              </w:rPr>
              <w:t xml:space="preserve">1. </w:t>
            </w:r>
            <w:r>
              <w:rPr>
                <w:rFonts w:ascii="Arial" w:hAnsi="Arial"/>
                <w:sz w:val="18"/>
              </w:rPr>
              <w:t>Speech</w:t>
            </w:r>
            <w:r w:rsidRPr="002F7B70">
              <w:rPr>
                <w:rFonts w:ascii="Arial" w:hAnsi="Arial"/>
                <w:sz w:val="18"/>
              </w:rPr>
              <w:t xml:space="preserve"> is needed to enable the use of closed functions of </w:t>
            </w:r>
            <w:r w:rsidRPr="00466830">
              <w:rPr>
                <w:rFonts w:ascii="Arial" w:hAnsi="Arial"/>
                <w:sz w:val="18"/>
              </w:rPr>
              <w:t>ICT</w:t>
            </w:r>
            <w:r w:rsidRPr="002F7B70">
              <w:rPr>
                <w:rFonts w:ascii="Arial" w:hAnsi="Arial"/>
                <w:sz w:val="18"/>
                <w:lang w:bidi="en-US"/>
              </w:rPr>
              <w:t>.</w:t>
            </w:r>
          </w:p>
        </w:tc>
      </w:tr>
      <w:tr w:rsidR="00BF4A64" w:rsidRPr="002F7B70" w14:paraId="63BF116A" w14:textId="77777777" w:rsidTr="00BF4A64">
        <w:trPr>
          <w:jc w:val="center"/>
        </w:trPr>
        <w:tc>
          <w:tcPr>
            <w:tcW w:w="1951" w:type="dxa"/>
            <w:shd w:val="clear" w:color="auto" w:fill="auto"/>
          </w:tcPr>
          <w:p w14:paraId="2F990158" w14:textId="77777777" w:rsidR="00BF4A64" w:rsidRPr="002F7B70" w:rsidRDefault="00BF4A64" w:rsidP="00BF4A64">
            <w:pPr>
              <w:keepNext/>
              <w:spacing w:after="0"/>
              <w:rPr>
                <w:rFonts w:ascii="Arial" w:hAnsi="Arial"/>
                <w:sz w:val="18"/>
              </w:rPr>
            </w:pPr>
            <w:r w:rsidRPr="002F7B70">
              <w:rPr>
                <w:rFonts w:ascii="Arial" w:hAnsi="Arial"/>
                <w:sz w:val="18"/>
              </w:rPr>
              <w:t>Procedure</w:t>
            </w:r>
          </w:p>
        </w:tc>
        <w:tc>
          <w:tcPr>
            <w:tcW w:w="7088" w:type="dxa"/>
            <w:shd w:val="clear" w:color="auto" w:fill="auto"/>
          </w:tcPr>
          <w:p w14:paraId="1BD55F8B" w14:textId="2288B43B" w:rsidR="00BF4A64" w:rsidRPr="002F7B70" w:rsidRDefault="00BF4A64" w:rsidP="00BF4A64">
            <w:pPr>
              <w:keepNext/>
              <w:spacing w:after="0"/>
              <w:rPr>
                <w:rFonts w:ascii="Arial" w:hAnsi="Arial" w:cs="Arial"/>
                <w:sz w:val="18"/>
                <w:szCs w:val="18"/>
              </w:rPr>
            </w:pPr>
            <w:r w:rsidRPr="002F7B70">
              <w:rPr>
                <w:rFonts w:ascii="Arial" w:hAnsi="Arial"/>
                <w:sz w:val="18"/>
                <w:lang w:bidi="en-US"/>
              </w:rPr>
              <w:t xml:space="preserve">1. Check that </w:t>
            </w:r>
            <w:r w:rsidR="00B91677">
              <w:rPr>
                <w:rFonts w:ascii="Arial" w:hAnsi="Arial"/>
                <w:sz w:val="18"/>
                <w:lang w:bidi="en-US"/>
              </w:rPr>
              <w:t xml:space="preserve">the closed functions can be enabled by </w:t>
            </w:r>
            <w:r w:rsidRPr="00BF4A64">
              <w:rPr>
                <w:rFonts w:ascii="Arial" w:hAnsi="Arial"/>
                <w:sz w:val="18"/>
                <w:lang w:bidi="en-US"/>
              </w:rPr>
              <w:t>an alternative input mechanism that does not require speech</w:t>
            </w:r>
            <w:r w:rsidRPr="002F7B70">
              <w:rPr>
                <w:rFonts w:ascii="Arial" w:hAnsi="Arial"/>
                <w:sz w:val="18"/>
                <w:lang w:bidi="en-US"/>
              </w:rPr>
              <w:t>.</w:t>
            </w:r>
          </w:p>
        </w:tc>
      </w:tr>
      <w:tr w:rsidR="00BF4A64" w:rsidRPr="002F7B70" w14:paraId="5A5ECCB7" w14:textId="77777777" w:rsidTr="00BF4A64">
        <w:trPr>
          <w:jc w:val="center"/>
        </w:trPr>
        <w:tc>
          <w:tcPr>
            <w:tcW w:w="1951" w:type="dxa"/>
            <w:shd w:val="clear" w:color="auto" w:fill="auto"/>
          </w:tcPr>
          <w:p w14:paraId="340BF902" w14:textId="77777777" w:rsidR="00BF4A64" w:rsidRPr="002F7B70" w:rsidRDefault="00BF4A64" w:rsidP="00BF4A64">
            <w:pPr>
              <w:spacing w:after="0"/>
              <w:rPr>
                <w:rFonts w:ascii="Arial" w:hAnsi="Arial"/>
                <w:sz w:val="18"/>
              </w:rPr>
            </w:pPr>
            <w:r w:rsidRPr="002F7B70">
              <w:rPr>
                <w:rFonts w:ascii="Arial" w:hAnsi="Arial"/>
                <w:sz w:val="18"/>
              </w:rPr>
              <w:t>Result</w:t>
            </w:r>
          </w:p>
        </w:tc>
        <w:tc>
          <w:tcPr>
            <w:tcW w:w="7088" w:type="dxa"/>
            <w:shd w:val="clear" w:color="auto" w:fill="auto"/>
          </w:tcPr>
          <w:p w14:paraId="4A5C91F9" w14:textId="77777777" w:rsidR="00BF4A64" w:rsidRPr="002F7B70" w:rsidRDefault="00BF4A64" w:rsidP="00BF4A64">
            <w:pPr>
              <w:spacing w:after="0"/>
              <w:rPr>
                <w:rFonts w:ascii="Arial" w:hAnsi="Arial"/>
                <w:sz w:val="18"/>
              </w:rPr>
            </w:pPr>
            <w:r w:rsidRPr="002F7B70">
              <w:rPr>
                <w:rFonts w:ascii="Arial" w:hAnsi="Arial"/>
                <w:sz w:val="18"/>
              </w:rPr>
              <w:t>Pass: Check 1 is true</w:t>
            </w:r>
          </w:p>
          <w:p w14:paraId="6E43F435" w14:textId="77777777" w:rsidR="00BF4A64" w:rsidRDefault="00BF4A64" w:rsidP="00BF4A64">
            <w:pPr>
              <w:spacing w:after="0"/>
              <w:rPr>
                <w:ins w:id="2556" w:author="Dave (v7.0a to v7.0b)" w:date="2019-05-24T16:53:00Z"/>
                <w:rFonts w:ascii="Arial" w:hAnsi="Arial"/>
                <w:sz w:val="18"/>
              </w:rPr>
            </w:pPr>
            <w:r w:rsidRPr="002F7B70">
              <w:rPr>
                <w:rFonts w:ascii="Arial" w:hAnsi="Arial"/>
                <w:sz w:val="18"/>
              </w:rPr>
              <w:t>Fail: Check 1 is false</w:t>
            </w:r>
          </w:p>
          <w:p w14:paraId="5C58EBE6" w14:textId="3FFC813A" w:rsidR="00433662" w:rsidRPr="002F7B70" w:rsidRDefault="00433662" w:rsidP="00BF4A64">
            <w:pPr>
              <w:spacing w:after="0"/>
              <w:rPr>
                <w:rFonts w:ascii="Arial" w:hAnsi="Arial"/>
                <w:sz w:val="18"/>
              </w:rPr>
            </w:pPr>
            <w:ins w:id="2557" w:author="Dave (v7.0a to v7.0b)" w:date="2019-05-24T16:53: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is</w:t>
              </w:r>
              <w:r w:rsidRPr="004D22ED">
                <w:rPr>
                  <w:rFonts w:ascii="Arial" w:hAnsi="Arial"/>
                  <w:sz w:val="18"/>
                </w:rPr>
                <w:t xml:space="preserve"> not met</w:t>
              </w:r>
            </w:ins>
          </w:p>
        </w:tc>
      </w:tr>
    </w:tbl>
    <w:p w14:paraId="1A747073" w14:textId="68A8122D" w:rsidR="00DA7CBD" w:rsidRPr="002F7B70" w:rsidRDefault="00DA7CBD" w:rsidP="00DA7CBD">
      <w:pPr>
        <w:pStyle w:val="Ttulo3"/>
        <w:rPr>
          <w:lang w:bidi="en-US"/>
        </w:rPr>
      </w:pPr>
      <w:bookmarkStart w:id="2558" w:name="_Toc9968711"/>
      <w:r w:rsidRPr="002F7B70">
        <w:rPr>
          <w:lang w:bidi="en-US"/>
        </w:rPr>
        <w:t>C.5.2</w:t>
      </w:r>
      <w:r w:rsidRPr="002F7B70">
        <w:rPr>
          <w:lang w:bidi="en-US"/>
        </w:rPr>
        <w:tab/>
        <w:t>Activation of accessibility features</w:t>
      </w:r>
      <w:bookmarkEnd w:id="25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3404E0A" w14:textId="77777777" w:rsidTr="00DA7CBD">
        <w:trPr>
          <w:jc w:val="center"/>
        </w:trPr>
        <w:tc>
          <w:tcPr>
            <w:tcW w:w="1951" w:type="dxa"/>
            <w:shd w:val="clear" w:color="auto" w:fill="auto"/>
          </w:tcPr>
          <w:p w14:paraId="000AAE3E" w14:textId="77777777" w:rsidR="00DA7CBD" w:rsidRPr="002F7B70" w:rsidRDefault="00DA7CBD" w:rsidP="00DA7CBD">
            <w:pPr>
              <w:pStyle w:val="TAL"/>
            </w:pPr>
            <w:r w:rsidRPr="002F7B70">
              <w:t>Type of assessment</w:t>
            </w:r>
          </w:p>
        </w:tc>
        <w:tc>
          <w:tcPr>
            <w:tcW w:w="7088" w:type="dxa"/>
            <w:shd w:val="clear" w:color="auto" w:fill="auto"/>
          </w:tcPr>
          <w:p w14:paraId="34CB386C" w14:textId="77777777" w:rsidR="00DA7CBD" w:rsidRPr="002F7B70" w:rsidRDefault="00DA7CBD" w:rsidP="00DA7CBD">
            <w:pPr>
              <w:pStyle w:val="TAL"/>
            </w:pPr>
            <w:r w:rsidRPr="002F7B70">
              <w:t>Inspection</w:t>
            </w:r>
          </w:p>
        </w:tc>
      </w:tr>
      <w:tr w:rsidR="00DA7CBD" w:rsidRPr="002F7B70" w14:paraId="694C6D4F" w14:textId="77777777" w:rsidTr="00DA7CBD">
        <w:trPr>
          <w:jc w:val="center"/>
        </w:trPr>
        <w:tc>
          <w:tcPr>
            <w:tcW w:w="1951" w:type="dxa"/>
            <w:shd w:val="clear" w:color="auto" w:fill="auto"/>
          </w:tcPr>
          <w:p w14:paraId="04FED610"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F66E42D"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2F7B70">
              <w:rPr>
                <w:rFonts w:ascii="Arial" w:hAnsi="Arial"/>
                <w:sz w:val="18"/>
                <w:lang w:bidi="en-US"/>
              </w:rPr>
              <w:t>documented accessibility features to meet a specific need.</w:t>
            </w:r>
          </w:p>
        </w:tc>
      </w:tr>
      <w:tr w:rsidR="00DA7CBD" w:rsidRPr="002F7B70" w14:paraId="36398B94" w14:textId="77777777" w:rsidTr="00DA7CBD">
        <w:trPr>
          <w:jc w:val="center"/>
        </w:trPr>
        <w:tc>
          <w:tcPr>
            <w:tcW w:w="1951" w:type="dxa"/>
            <w:shd w:val="clear" w:color="auto" w:fill="auto"/>
          </w:tcPr>
          <w:p w14:paraId="340A5D2C"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CA522ED" w14:textId="77777777" w:rsidR="00DA7CBD" w:rsidRPr="002F7B70" w:rsidRDefault="00DA7CBD" w:rsidP="00DA7CBD">
            <w:pPr>
              <w:keepNext/>
              <w:keepLines/>
              <w:spacing w:after="0"/>
              <w:rPr>
                <w:rFonts w:ascii="Arial" w:hAnsi="Arial" w:cs="Arial"/>
                <w:sz w:val="18"/>
                <w:szCs w:val="18"/>
              </w:rPr>
            </w:pPr>
            <w:r w:rsidRPr="002F7B70">
              <w:rPr>
                <w:rFonts w:ascii="Arial" w:hAnsi="Arial"/>
                <w:sz w:val="18"/>
                <w:lang w:bidi="en-US"/>
              </w:rPr>
              <w:t>1. Check that it is possible to activate those accessibility features without relying on a method that does not support that need.</w:t>
            </w:r>
          </w:p>
        </w:tc>
      </w:tr>
      <w:tr w:rsidR="00DA7CBD" w:rsidRPr="002F7B70" w14:paraId="4082FF31" w14:textId="77777777" w:rsidTr="00DA7CBD">
        <w:trPr>
          <w:jc w:val="center"/>
        </w:trPr>
        <w:tc>
          <w:tcPr>
            <w:tcW w:w="1951" w:type="dxa"/>
            <w:shd w:val="clear" w:color="auto" w:fill="auto"/>
          </w:tcPr>
          <w:p w14:paraId="58AC906B"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F2D4909"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4AE58D79" w14:textId="77777777" w:rsidR="00DA7CBD" w:rsidRDefault="00DA7CBD" w:rsidP="00DA7CBD">
            <w:pPr>
              <w:keepNext/>
              <w:keepLines/>
              <w:spacing w:after="0"/>
              <w:rPr>
                <w:ins w:id="2559" w:author="Dave (v7.0a to v7.0b)" w:date="2019-05-24T16:53:00Z"/>
                <w:rFonts w:ascii="Arial" w:hAnsi="Arial"/>
                <w:sz w:val="18"/>
              </w:rPr>
            </w:pPr>
            <w:r w:rsidRPr="002F7B70">
              <w:rPr>
                <w:rFonts w:ascii="Arial" w:hAnsi="Arial"/>
                <w:sz w:val="18"/>
              </w:rPr>
              <w:t>Fail: Check 1 is false</w:t>
            </w:r>
          </w:p>
          <w:p w14:paraId="3757DB40" w14:textId="425119AF" w:rsidR="00433662" w:rsidRPr="002F7B70" w:rsidRDefault="00433662" w:rsidP="00DA7CBD">
            <w:pPr>
              <w:keepNext/>
              <w:keepLines/>
              <w:spacing w:after="0"/>
              <w:rPr>
                <w:rFonts w:ascii="Arial" w:hAnsi="Arial"/>
                <w:sz w:val="18"/>
              </w:rPr>
            </w:pPr>
            <w:ins w:id="2560" w:author="Dave (v7.0a to v7.0b)" w:date="2019-05-24T16:53: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is</w:t>
              </w:r>
              <w:r w:rsidRPr="004D22ED">
                <w:rPr>
                  <w:rFonts w:ascii="Arial" w:hAnsi="Arial"/>
                  <w:sz w:val="18"/>
                </w:rPr>
                <w:t xml:space="preserve"> not met</w:t>
              </w:r>
            </w:ins>
          </w:p>
        </w:tc>
      </w:tr>
    </w:tbl>
    <w:p w14:paraId="7C84C593" w14:textId="12CE4674" w:rsidR="00DA7CBD" w:rsidRPr="002F7B70" w:rsidRDefault="00DA7CBD" w:rsidP="001C14F5">
      <w:pPr>
        <w:pStyle w:val="Ttulo3"/>
        <w:keepLines w:val="0"/>
      </w:pPr>
      <w:bookmarkStart w:id="2561" w:name="_Toc9968712"/>
      <w:r w:rsidRPr="002F7B70">
        <w:t>C.5.3</w:t>
      </w:r>
      <w:r w:rsidRPr="002F7B70">
        <w:tab/>
        <w:t>Biometrics</w:t>
      </w:r>
      <w:bookmarkEnd w:id="25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969EA" w14:textId="77777777" w:rsidTr="00DA7CBD">
        <w:trPr>
          <w:jc w:val="center"/>
        </w:trPr>
        <w:tc>
          <w:tcPr>
            <w:tcW w:w="1951" w:type="dxa"/>
            <w:shd w:val="clear" w:color="auto" w:fill="auto"/>
          </w:tcPr>
          <w:p w14:paraId="0C9CA33F" w14:textId="77777777" w:rsidR="00DA7CBD" w:rsidRPr="002F7B70" w:rsidRDefault="00DA7CBD" w:rsidP="001C14F5">
            <w:pPr>
              <w:pStyle w:val="TAL"/>
              <w:keepLines w:val="0"/>
            </w:pPr>
            <w:r w:rsidRPr="002F7B70">
              <w:t>Type of assessment</w:t>
            </w:r>
          </w:p>
        </w:tc>
        <w:tc>
          <w:tcPr>
            <w:tcW w:w="7088" w:type="dxa"/>
            <w:shd w:val="clear" w:color="auto" w:fill="auto"/>
          </w:tcPr>
          <w:p w14:paraId="702F71B0" w14:textId="77777777" w:rsidR="00DA7CBD" w:rsidRPr="002F7B70" w:rsidRDefault="00DA7CBD" w:rsidP="001C14F5">
            <w:pPr>
              <w:pStyle w:val="TAL"/>
              <w:keepLines w:val="0"/>
            </w:pPr>
            <w:r w:rsidRPr="002F7B70">
              <w:t>Test 1</w:t>
            </w:r>
          </w:p>
        </w:tc>
      </w:tr>
      <w:tr w:rsidR="00DA7CBD" w:rsidRPr="002F7B70" w14:paraId="4E1B0495" w14:textId="77777777" w:rsidTr="00DA7CBD">
        <w:trPr>
          <w:jc w:val="center"/>
        </w:trPr>
        <w:tc>
          <w:tcPr>
            <w:tcW w:w="1951" w:type="dxa"/>
            <w:shd w:val="clear" w:color="auto" w:fill="auto"/>
          </w:tcPr>
          <w:p w14:paraId="3AD1355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06F708D8" w14:textId="77777777" w:rsidR="00DA7CBD" w:rsidRPr="002F7B70" w:rsidRDefault="00DA7CBD" w:rsidP="001C14F5">
            <w:pPr>
              <w:keepNext/>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user identification.</w:t>
            </w:r>
          </w:p>
        </w:tc>
      </w:tr>
      <w:tr w:rsidR="00DA7CBD" w:rsidRPr="002F7B70" w14:paraId="1EC3AA32" w14:textId="77777777" w:rsidTr="00DA7CBD">
        <w:trPr>
          <w:jc w:val="center"/>
        </w:trPr>
        <w:tc>
          <w:tcPr>
            <w:tcW w:w="1951" w:type="dxa"/>
            <w:shd w:val="clear" w:color="auto" w:fill="auto"/>
          </w:tcPr>
          <w:p w14:paraId="7D8BB838" w14:textId="77777777" w:rsidR="00DA7CBD" w:rsidRPr="002F7B70" w:rsidRDefault="00DA7CBD" w:rsidP="001C14F5">
            <w:pPr>
              <w:keepNext/>
              <w:spacing w:after="0"/>
              <w:rPr>
                <w:rFonts w:ascii="Arial" w:hAnsi="Arial"/>
                <w:sz w:val="18"/>
              </w:rPr>
            </w:pPr>
            <w:r w:rsidRPr="002F7B70">
              <w:rPr>
                <w:rFonts w:ascii="Arial" w:hAnsi="Arial"/>
                <w:sz w:val="18"/>
              </w:rPr>
              <w:t>Procedure</w:t>
            </w:r>
          </w:p>
        </w:tc>
        <w:tc>
          <w:tcPr>
            <w:tcW w:w="7088" w:type="dxa"/>
            <w:shd w:val="clear" w:color="auto" w:fill="auto"/>
          </w:tcPr>
          <w:p w14:paraId="7427325A" w14:textId="77777777" w:rsidR="00DA7CBD" w:rsidRPr="002F7B70" w:rsidRDefault="00DA7CBD" w:rsidP="001C14F5">
            <w:pPr>
              <w:keepNext/>
              <w:spacing w:after="0"/>
              <w:rPr>
                <w:rFonts w:ascii="Arial" w:hAnsi="Arial" w:cs="Arial"/>
                <w:sz w:val="18"/>
                <w:szCs w:val="18"/>
              </w:rPr>
            </w:pPr>
            <w:r w:rsidRPr="002F7B70">
              <w:rPr>
                <w:rFonts w:ascii="Arial" w:hAnsi="Arial"/>
                <w:sz w:val="18"/>
                <w:lang w:bidi="en-US"/>
              </w:rPr>
              <w:t>1. Check that more than one means can be used for user identification.</w:t>
            </w:r>
          </w:p>
        </w:tc>
      </w:tr>
      <w:tr w:rsidR="00DA7CBD" w:rsidRPr="002F7B70" w14:paraId="7CE76EE8" w14:textId="77777777" w:rsidTr="00DA7CBD">
        <w:trPr>
          <w:jc w:val="center"/>
        </w:trPr>
        <w:tc>
          <w:tcPr>
            <w:tcW w:w="1951" w:type="dxa"/>
            <w:shd w:val="clear" w:color="auto" w:fill="auto"/>
          </w:tcPr>
          <w:p w14:paraId="5365119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761788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46335E3" w14:textId="77777777" w:rsidR="00DA7CBD" w:rsidRDefault="00DA7CBD" w:rsidP="00FB1702">
            <w:pPr>
              <w:spacing w:after="0"/>
              <w:rPr>
                <w:ins w:id="2562" w:author="Dave (v7.0a to v7.0b)" w:date="2019-05-24T16:54:00Z"/>
                <w:rFonts w:ascii="Arial" w:hAnsi="Arial"/>
                <w:sz w:val="18"/>
              </w:rPr>
            </w:pPr>
            <w:r w:rsidRPr="002F7B70">
              <w:rPr>
                <w:rFonts w:ascii="Arial" w:hAnsi="Arial"/>
                <w:sz w:val="18"/>
              </w:rPr>
              <w:t>Fail: Check 1 is false</w:t>
            </w:r>
          </w:p>
          <w:p w14:paraId="215960E8" w14:textId="4371EA93" w:rsidR="00433662" w:rsidRPr="002F7B70" w:rsidRDefault="00433662" w:rsidP="00FB1702">
            <w:pPr>
              <w:spacing w:after="0"/>
              <w:rPr>
                <w:rFonts w:ascii="Arial" w:hAnsi="Arial"/>
                <w:sz w:val="18"/>
              </w:rPr>
            </w:pPr>
            <w:ins w:id="2563" w:author="Dave (v7.0a to v7.0b)" w:date="2019-05-24T16:54: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is</w:t>
              </w:r>
              <w:r w:rsidRPr="004D22ED">
                <w:rPr>
                  <w:rFonts w:ascii="Arial" w:hAnsi="Arial"/>
                  <w:sz w:val="18"/>
                </w:rPr>
                <w:t xml:space="preserve"> not met</w:t>
              </w:r>
            </w:ins>
          </w:p>
        </w:tc>
      </w:tr>
      <w:tr w:rsidR="00DA7CBD" w:rsidRPr="002F7B70" w14:paraId="6B4730EA" w14:textId="77777777" w:rsidTr="00DA7CBD">
        <w:trPr>
          <w:jc w:val="center"/>
        </w:trPr>
        <w:tc>
          <w:tcPr>
            <w:tcW w:w="1951" w:type="dxa"/>
            <w:shd w:val="clear" w:color="auto" w:fill="auto"/>
          </w:tcPr>
          <w:p w14:paraId="5596B73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FE7E7D" w14:textId="77777777" w:rsidR="00DA7CBD" w:rsidRPr="002F7B70" w:rsidRDefault="00DA7CBD" w:rsidP="00FB1702">
            <w:pPr>
              <w:pStyle w:val="TAL"/>
              <w:keepNext w:val="0"/>
              <w:keepLines w:val="0"/>
            </w:pPr>
            <w:r w:rsidRPr="002F7B70">
              <w:t>Test 2</w:t>
            </w:r>
          </w:p>
        </w:tc>
      </w:tr>
      <w:tr w:rsidR="00DA7CBD" w:rsidRPr="002F7B70" w14:paraId="1C31E129" w14:textId="77777777" w:rsidTr="00DA7CBD">
        <w:trPr>
          <w:jc w:val="center"/>
        </w:trPr>
        <w:tc>
          <w:tcPr>
            <w:tcW w:w="1951" w:type="dxa"/>
            <w:shd w:val="clear" w:color="auto" w:fill="auto"/>
          </w:tcPr>
          <w:p w14:paraId="252C60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291BDFA" w14:textId="77777777" w:rsidR="00DA7CBD" w:rsidRPr="002F7B70" w:rsidRDefault="00DA7CBD" w:rsidP="00FB1702">
            <w:pPr>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control of </w:t>
            </w:r>
            <w:r w:rsidRPr="00466830">
              <w:rPr>
                <w:rFonts w:ascii="Arial" w:hAnsi="Arial"/>
                <w:sz w:val="18"/>
                <w:lang w:bidi="en-US"/>
              </w:rPr>
              <w:t>ICT</w:t>
            </w:r>
            <w:r w:rsidRPr="002F7B70">
              <w:rPr>
                <w:rFonts w:ascii="Arial" w:hAnsi="Arial"/>
                <w:sz w:val="18"/>
                <w:lang w:bidi="en-US"/>
              </w:rPr>
              <w:t>.</w:t>
            </w:r>
          </w:p>
        </w:tc>
      </w:tr>
      <w:tr w:rsidR="00DA7CBD" w:rsidRPr="002F7B70" w14:paraId="6A03B198" w14:textId="77777777" w:rsidTr="00DA7CBD">
        <w:trPr>
          <w:jc w:val="center"/>
        </w:trPr>
        <w:tc>
          <w:tcPr>
            <w:tcW w:w="1951" w:type="dxa"/>
            <w:shd w:val="clear" w:color="auto" w:fill="auto"/>
          </w:tcPr>
          <w:p w14:paraId="4097A45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91552"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more than one means can be used for control of </w:t>
            </w:r>
            <w:r w:rsidRPr="00466830">
              <w:rPr>
                <w:rFonts w:ascii="Arial" w:hAnsi="Arial"/>
                <w:sz w:val="18"/>
                <w:lang w:bidi="en-US"/>
              </w:rPr>
              <w:t>ICT</w:t>
            </w:r>
            <w:r w:rsidRPr="002F7B70">
              <w:rPr>
                <w:rFonts w:ascii="Arial" w:hAnsi="Arial"/>
                <w:sz w:val="18"/>
                <w:lang w:bidi="en-US"/>
              </w:rPr>
              <w:t>.</w:t>
            </w:r>
          </w:p>
        </w:tc>
      </w:tr>
      <w:tr w:rsidR="00DA7CBD" w:rsidRPr="002F7B70" w14:paraId="1A8EED6B" w14:textId="77777777" w:rsidTr="00DA7CBD">
        <w:trPr>
          <w:jc w:val="center"/>
        </w:trPr>
        <w:tc>
          <w:tcPr>
            <w:tcW w:w="1951" w:type="dxa"/>
            <w:shd w:val="clear" w:color="auto" w:fill="auto"/>
          </w:tcPr>
          <w:p w14:paraId="2AC1070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36BC0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6E87E15" w14:textId="77777777" w:rsidR="00DA7CBD" w:rsidRDefault="00DA7CBD" w:rsidP="00FB1702">
            <w:pPr>
              <w:spacing w:after="0"/>
              <w:rPr>
                <w:ins w:id="2564" w:author="Dave (v7.0a to v7.0b)" w:date="2019-05-24T16:54:00Z"/>
                <w:rFonts w:ascii="Arial" w:hAnsi="Arial"/>
                <w:sz w:val="18"/>
              </w:rPr>
            </w:pPr>
            <w:r w:rsidRPr="002F7B70">
              <w:rPr>
                <w:rFonts w:ascii="Arial" w:hAnsi="Arial"/>
                <w:sz w:val="18"/>
              </w:rPr>
              <w:t>Fail: Check 1 is false</w:t>
            </w:r>
          </w:p>
          <w:p w14:paraId="30D9473E" w14:textId="0DA7496B" w:rsidR="00433662" w:rsidRPr="002F7B70" w:rsidRDefault="00433662" w:rsidP="00FB1702">
            <w:pPr>
              <w:spacing w:after="0"/>
              <w:rPr>
                <w:rFonts w:ascii="Arial" w:hAnsi="Arial"/>
                <w:sz w:val="18"/>
              </w:rPr>
            </w:pPr>
            <w:ins w:id="2565" w:author="Dave (v7.0a to v7.0b)" w:date="2019-05-24T16:54: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is</w:t>
              </w:r>
              <w:r w:rsidRPr="004D22ED">
                <w:rPr>
                  <w:rFonts w:ascii="Arial" w:hAnsi="Arial"/>
                  <w:sz w:val="18"/>
                </w:rPr>
                <w:t xml:space="preserve"> not met</w:t>
              </w:r>
            </w:ins>
          </w:p>
        </w:tc>
      </w:tr>
    </w:tbl>
    <w:p w14:paraId="7836D7D1" w14:textId="0E719E85" w:rsidR="00DA7CBD" w:rsidRPr="002F7B70" w:rsidRDefault="00DA7CBD" w:rsidP="00FB1702">
      <w:pPr>
        <w:pStyle w:val="Ttulo3"/>
        <w:keepNext w:val="0"/>
        <w:keepLines w:val="0"/>
      </w:pPr>
      <w:bookmarkStart w:id="2566" w:name="_Toc9968713"/>
      <w:r w:rsidRPr="002F7B70">
        <w:t>C.5.4</w:t>
      </w:r>
      <w:r w:rsidRPr="002F7B70">
        <w:tab/>
        <w:t>Preservation of accessibility information during conversion</w:t>
      </w:r>
      <w:bookmarkEnd w:id="25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2124F9" w14:textId="77777777" w:rsidTr="00DA7CBD">
        <w:trPr>
          <w:jc w:val="center"/>
        </w:trPr>
        <w:tc>
          <w:tcPr>
            <w:tcW w:w="1951" w:type="dxa"/>
            <w:shd w:val="clear" w:color="auto" w:fill="auto"/>
          </w:tcPr>
          <w:p w14:paraId="6B0264B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5DF6B38" w14:textId="77777777" w:rsidR="00DA7CBD" w:rsidRPr="002F7B70" w:rsidRDefault="00DA7CBD" w:rsidP="00FB1702">
            <w:pPr>
              <w:pStyle w:val="TAL"/>
              <w:keepNext w:val="0"/>
              <w:keepLines w:val="0"/>
            </w:pPr>
            <w:r w:rsidRPr="002F7B70">
              <w:t>Inspection</w:t>
            </w:r>
          </w:p>
        </w:tc>
      </w:tr>
      <w:tr w:rsidR="00DA7CBD" w:rsidRPr="002F7B70" w14:paraId="60DFD0A3" w14:textId="77777777" w:rsidTr="00DA7CBD">
        <w:trPr>
          <w:jc w:val="center"/>
        </w:trPr>
        <w:tc>
          <w:tcPr>
            <w:tcW w:w="1951" w:type="dxa"/>
            <w:shd w:val="clear" w:color="auto" w:fill="auto"/>
          </w:tcPr>
          <w:p w14:paraId="4D94584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0C2E8E" w14:textId="77777777" w:rsidR="00DA7CBD" w:rsidRPr="002F7B70" w:rsidRDefault="00DA7CBD" w:rsidP="00FB1702">
            <w:pPr>
              <w:spacing w:after="0"/>
              <w:rPr>
                <w:rFonts w:ascii="Arial" w:hAnsi="Arial"/>
                <w:sz w:val="18"/>
              </w:rPr>
            </w:pPr>
            <w:r w:rsidRPr="002F7B70">
              <w:rPr>
                <w:rFonts w:ascii="Arial" w:hAnsi="Arial"/>
                <w:sz w:val="18"/>
              </w:rPr>
              <w:t>1. The non-proprietary information provided for accessibility is documented.</w:t>
            </w:r>
          </w:p>
          <w:p w14:paraId="2162DA59"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converts information or communication.</w:t>
            </w:r>
          </w:p>
          <w:p w14:paraId="685F5D39" w14:textId="77777777" w:rsidR="00DA7CBD" w:rsidRPr="002F7B70" w:rsidRDefault="00DA7CBD" w:rsidP="00FB1702">
            <w:pPr>
              <w:spacing w:after="0"/>
              <w:rPr>
                <w:rFonts w:ascii="Arial" w:hAnsi="Arial"/>
                <w:sz w:val="18"/>
              </w:rPr>
            </w:pPr>
            <w:r w:rsidRPr="002F7B70">
              <w:rPr>
                <w:rFonts w:ascii="Arial" w:hAnsi="Arial"/>
                <w:sz w:val="18"/>
              </w:rPr>
              <w:t>3. The non-proprietary information provided for accessibility can be contained in the destination format.</w:t>
            </w:r>
          </w:p>
          <w:p w14:paraId="2D884C31" w14:textId="77777777" w:rsidR="00DA7CBD" w:rsidRPr="002F7B70" w:rsidRDefault="00DA7CBD" w:rsidP="00FB1702">
            <w:pPr>
              <w:spacing w:after="0"/>
              <w:rPr>
                <w:rFonts w:ascii="Arial" w:hAnsi="Arial"/>
                <w:sz w:val="18"/>
              </w:rPr>
            </w:pPr>
            <w:r w:rsidRPr="002F7B70">
              <w:rPr>
                <w:rFonts w:ascii="Arial" w:hAnsi="Arial"/>
                <w:sz w:val="18"/>
              </w:rPr>
              <w:t>4. The non-proprietary information provided for accessibility can be supported by the destination format.</w:t>
            </w:r>
          </w:p>
        </w:tc>
      </w:tr>
      <w:tr w:rsidR="00DA7CBD" w:rsidRPr="002F7B70" w14:paraId="454CE7EA" w14:textId="77777777" w:rsidTr="00DA7CBD">
        <w:trPr>
          <w:jc w:val="center"/>
        </w:trPr>
        <w:tc>
          <w:tcPr>
            <w:tcW w:w="1951" w:type="dxa"/>
            <w:shd w:val="clear" w:color="auto" w:fill="auto"/>
          </w:tcPr>
          <w:p w14:paraId="0553D91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CBBA24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 xml:space="preserve">non-proprietary information provided for accessibility is preserved when the </w:t>
            </w:r>
            <w:r w:rsidRPr="00466830">
              <w:rPr>
                <w:rFonts w:ascii="Arial" w:hAnsi="Arial"/>
                <w:sz w:val="18"/>
              </w:rPr>
              <w:t>ICT</w:t>
            </w:r>
            <w:r w:rsidRPr="002F7B70">
              <w:rPr>
                <w:rFonts w:ascii="Arial" w:hAnsi="Arial"/>
                <w:sz w:val="18"/>
              </w:rPr>
              <w:t xml:space="preserve"> converts information or communication.</w:t>
            </w:r>
          </w:p>
        </w:tc>
      </w:tr>
      <w:tr w:rsidR="00DA7CBD" w:rsidRPr="002F7B70" w14:paraId="2D34ACC9" w14:textId="77777777" w:rsidTr="00DA7CBD">
        <w:trPr>
          <w:jc w:val="center"/>
        </w:trPr>
        <w:tc>
          <w:tcPr>
            <w:tcW w:w="1951" w:type="dxa"/>
            <w:shd w:val="clear" w:color="auto" w:fill="auto"/>
          </w:tcPr>
          <w:p w14:paraId="3269D45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043A1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B48D597" w14:textId="77777777" w:rsidR="00DA7CBD" w:rsidRDefault="00DA7CBD" w:rsidP="00FB1702">
            <w:pPr>
              <w:spacing w:after="0"/>
              <w:rPr>
                <w:ins w:id="2567" w:author="Dave (v7.0a to v7.0b)" w:date="2019-05-24T16:54:00Z"/>
                <w:rFonts w:ascii="Arial" w:hAnsi="Arial"/>
                <w:sz w:val="18"/>
              </w:rPr>
            </w:pPr>
            <w:r w:rsidRPr="002F7B70">
              <w:rPr>
                <w:rFonts w:ascii="Arial" w:hAnsi="Arial"/>
                <w:sz w:val="18"/>
              </w:rPr>
              <w:t>Fail: Check 1 is false</w:t>
            </w:r>
          </w:p>
          <w:p w14:paraId="3A356371" w14:textId="6D274F15" w:rsidR="00433662" w:rsidRPr="002F7B70" w:rsidRDefault="00433662" w:rsidP="00FB1702">
            <w:pPr>
              <w:spacing w:after="0"/>
              <w:rPr>
                <w:rFonts w:ascii="Arial" w:hAnsi="Arial"/>
                <w:sz w:val="18"/>
              </w:rPr>
            </w:pPr>
            <w:ins w:id="2568" w:author="Dave (v7.0a to v7.0b)" w:date="2019-05-24T16:54:00Z">
              <w:r w:rsidRPr="004D22ED">
                <w:rPr>
                  <w:rFonts w:ascii="Arial" w:hAnsi="Arial"/>
                  <w:sz w:val="18"/>
                </w:rPr>
                <w:t>Not applicable: Pre-condition</w:t>
              </w:r>
              <w:r>
                <w:rPr>
                  <w:rFonts w:ascii="Arial" w:hAnsi="Arial"/>
                  <w:sz w:val="18"/>
                </w:rPr>
                <w:t xml:space="preserve"> </w:t>
              </w:r>
              <w:r w:rsidRPr="004D22ED">
                <w:rPr>
                  <w:rFonts w:ascii="Arial" w:hAnsi="Arial"/>
                  <w:sz w:val="18"/>
                </w:rPr>
                <w:t>1</w:t>
              </w:r>
            </w:ins>
            <w:ins w:id="2569" w:author="Dave (v7.0a to v7.0b)" w:date="2019-05-24T16:55:00Z">
              <w:r>
                <w:rPr>
                  <w:rFonts w:ascii="Arial" w:hAnsi="Arial"/>
                  <w:sz w:val="18"/>
                </w:rPr>
                <w:t>, 2, 3 or 4</w:t>
              </w:r>
            </w:ins>
            <w:ins w:id="2570" w:author="Dave (v7.0a to v7.0b)" w:date="2019-05-24T16:54:00Z">
              <w:r>
                <w:rPr>
                  <w:rFonts w:ascii="Arial" w:hAnsi="Arial"/>
                  <w:sz w:val="18"/>
                </w:rPr>
                <w:t xml:space="preserve"> is</w:t>
              </w:r>
              <w:r w:rsidRPr="004D22ED">
                <w:rPr>
                  <w:rFonts w:ascii="Arial" w:hAnsi="Arial"/>
                  <w:sz w:val="18"/>
                </w:rPr>
                <w:t xml:space="preserve"> not met</w:t>
              </w:r>
            </w:ins>
          </w:p>
        </w:tc>
      </w:tr>
    </w:tbl>
    <w:p w14:paraId="58D5607A" w14:textId="37DB07A5" w:rsidR="00DA7CBD" w:rsidRPr="002F7B70" w:rsidRDefault="00DA7CBD" w:rsidP="008C23EB">
      <w:pPr>
        <w:pStyle w:val="Ttulo3"/>
        <w:keepLines w:val="0"/>
      </w:pPr>
      <w:bookmarkStart w:id="2571" w:name="_Toc9968714"/>
      <w:r w:rsidRPr="002F7B70">
        <w:t>C.5.5</w:t>
      </w:r>
      <w:r w:rsidRPr="002F7B70">
        <w:tab/>
        <w:t>Operable parts</w:t>
      </w:r>
      <w:bookmarkEnd w:id="2571"/>
    </w:p>
    <w:p w14:paraId="0CE310C6" w14:textId="68C108AD" w:rsidR="00DA7CBD" w:rsidRPr="002F7B70" w:rsidRDefault="00DA7CBD" w:rsidP="008C23EB">
      <w:pPr>
        <w:pStyle w:val="Ttulo4"/>
        <w:keepLines w:val="0"/>
      </w:pPr>
      <w:r w:rsidRPr="002F7B70">
        <w:t>C.5.5.1</w:t>
      </w:r>
      <w:r w:rsidRPr="002F7B70">
        <w:tab/>
        <w:t>Means of oper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273865F1" w14:textId="77777777" w:rsidTr="00DA7CBD">
        <w:trPr>
          <w:jc w:val="center"/>
        </w:trPr>
        <w:tc>
          <w:tcPr>
            <w:tcW w:w="2116" w:type="dxa"/>
            <w:shd w:val="clear" w:color="auto" w:fill="auto"/>
          </w:tcPr>
          <w:p w14:paraId="7E073758" w14:textId="77777777" w:rsidR="00DA7CBD" w:rsidRPr="002F7B70" w:rsidRDefault="00DA7CBD" w:rsidP="008C23EB">
            <w:pPr>
              <w:pStyle w:val="TAL"/>
              <w:keepLines w:val="0"/>
            </w:pPr>
            <w:r w:rsidRPr="002F7B70">
              <w:t>Type of assessment</w:t>
            </w:r>
          </w:p>
        </w:tc>
        <w:tc>
          <w:tcPr>
            <w:tcW w:w="6389" w:type="dxa"/>
            <w:shd w:val="clear" w:color="auto" w:fill="auto"/>
          </w:tcPr>
          <w:p w14:paraId="75E32CBE" w14:textId="77777777" w:rsidR="00DA7CBD" w:rsidRPr="002F7B70" w:rsidRDefault="00DA7CBD" w:rsidP="008C23EB">
            <w:pPr>
              <w:pStyle w:val="TAL"/>
              <w:keepLines w:val="0"/>
            </w:pPr>
            <w:r w:rsidRPr="002F7B70">
              <w:t>Testing</w:t>
            </w:r>
          </w:p>
        </w:tc>
      </w:tr>
      <w:tr w:rsidR="00DA7CBD" w:rsidRPr="002F7B70" w14:paraId="5A215642" w14:textId="77777777" w:rsidTr="00DA7CBD">
        <w:trPr>
          <w:jc w:val="center"/>
        </w:trPr>
        <w:tc>
          <w:tcPr>
            <w:tcW w:w="2116" w:type="dxa"/>
            <w:shd w:val="clear" w:color="auto" w:fill="auto"/>
          </w:tcPr>
          <w:p w14:paraId="39AB9E33" w14:textId="77777777" w:rsidR="00DA7CBD" w:rsidRPr="002F7B70" w:rsidRDefault="00DA7CBD" w:rsidP="008C23EB">
            <w:pPr>
              <w:pStyle w:val="TAL"/>
              <w:keepLines w:val="0"/>
            </w:pPr>
            <w:r w:rsidRPr="002F7B70">
              <w:t>Pre-conditions</w:t>
            </w:r>
          </w:p>
        </w:tc>
        <w:tc>
          <w:tcPr>
            <w:tcW w:w="6389" w:type="dxa"/>
            <w:shd w:val="clear" w:color="auto" w:fill="auto"/>
          </w:tcPr>
          <w:p w14:paraId="07E0E798" w14:textId="301CFD67" w:rsidR="00DA7CBD" w:rsidRPr="002F7B70" w:rsidRDefault="00433662" w:rsidP="008C23EB">
            <w:pPr>
              <w:pStyle w:val="TAL"/>
              <w:keepLines w:val="0"/>
            </w:pPr>
            <w:ins w:id="2572" w:author="Dave (v7.0a to v7.0b)" w:date="2019-05-24T16:55:00Z">
              <w:r>
                <w:t xml:space="preserve">1. </w:t>
              </w:r>
            </w:ins>
            <w:r w:rsidR="00DA7CBD" w:rsidRPr="002F7B70">
              <w:t xml:space="preserve">The </w:t>
            </w:r>
            <w:r w:rsidR="00DA7CBD" w:rsidRPr="00466830">
              <w:t>ICT</w:t>
            </w:r>
            <w:r w:rsidR="00DA7CBD" w:rsidRPr="002F7B70">
              <w:t xml:space="preserve"> has operable parts that require grasping, pinching, or twisting of the wrist to operate.</w:t>
            </w:r>
          </w:p>
        </w:tc>
      </w:tr>
      <w:tr w:rsidR="00DA7CBD" w:rsidRPr="002F7B70" w14:paraId="3294BE4F" w14:textId="77777777" w:rsidTr="00DA7CBD">
        <w:trPr>
          <w:jc w:val="center"/>
        </w:trPr>
        <w:tc>
          <w:tcPr>
            <w:tcW w:w="2116" w:type="dxa"/>
            <w:shd w:val="clear" w:color="auto" w:fill="auto"/>
          </w:tcPr>
          <w:p w14:paraId="4BF709FA" w14:textId="77777777" w:rsidR="00DA7CBD" w:rsidRPr="002F7B70" w:rsidRDefault="00DA7CBD" w:rsidP="008C23EB">
            <w:pPr>
              <w:pStyle w:val="TAL"/>
              <w:keepLines w:val="0"/>
            </w:pPr>
            <w:r w:rsidRPr="002F7B70">
              <w:t>Procedure</w:t>
            </w:r>
          </w:p>
        </w:tc>
        <w:tc>
          <w:tcPr>
            <w:tcW w:w="6389" w:type="dxa"/>
            <w:shd w:val="clear" w:color="auto" w:fill="auto"/>
          </w:tcPr>
          <w:p w14:paraId="5F469A27" w14:textId="77777777" w:rsidR="00DA7CBD" w:rsidRPr="002F7B70" w:rsidRDefault="00DA7CBD" w:rsidP="008C23EB">
            <w:pPr>
              <w:pStyle w:val="TAL"/>
              <w:keepLines w:val="0"/>
            </w:pPr>
            <w:r w:rsidRPr="002F7B70">
              <w:t xml:space="preserve">1. </w:t>
            </w:r>
            <w:r w:rsidRPr="002F7B70">
              <w:rPr>
                <w:rFonts w:cs="Arial"/>
                <w:szCs w:val="18"/>
              </w:rPr>
              <w:t xml:space="preserve">Check that there is </w:t>
            </w:r>
            <w:r w:rsidRPr="002F7B70">
              <w:t>an accessible alternative means of operation that does not require these actions.</w:t>
            </w:r>
          </w:p>
        </w:tc>
      </w:tr>
      <w:tr w:rsidR="00DA7CBD" w:rsidRPr="002F7B70" w14:paraId="01724CDA" w14:textId="77777777" w:rsidTr="00DA7CBD">
        <w:trPr>
          <w:jc w:val="center"/>
        </w:trPr>
        <w:tc>
          <w:tcPr>
            <w:tcW w:w="2116" w:type="dxa"/>
            <w:shd w:val="clear" w:color="auto" w:fill="auto"/>
          </w:tcPr>
          <w:p w14:paraId="0F55A502" w14:textId="77777777" w:rsidR="00DA7CBD" w:rsidRPr="002F7B70" w:rsidRDefault="00DA7CBD" w:rsidP="008C23EB">
            <w:pPr>
              <w:pStyle w:val="TAL"/>
              <w:keepLines w:val="0"/>
            </w:pPr>
            <w:r w:rsidRPr="002F7B70">
              <w:t>Result</w:t>
            </w:r>
          </w:p>
        </w:tc>
        <w:tc>
          <w:tcPr>
            <w:tcW w:w="6389" w:type="dxa"/>
            <w:shd w:val="clear" w:color="auto" w:fill="auto"/>
          </w:tcPr>
          <w:p w14:paraId="63A7FC11" w14:textId="77777777" w:rsidR="00DA7CBD" w:rsidRPr="002F7B70" w:rsidRDefault="00DA7CBD" w:rsidP="008C23EB">
            <w:pPr>
              <w:pStyle w:val="TAL"/>
              <w:keepLines w:val="0"/>
            </w:pPr>
            <w:r w:rsidRPr="002F7B70">
              <w:t>Pass: Check 1 is true</w:t>
            </w:r>
          </w:p>
          <w:p w14:paraId="0983349E" w14:textId="77777777" w:rsidR="00DA7CBD" w:rsidRDefault="00DA7CBD" w:rsidP="008C23EB">
            <w:pPr>
              <w:pStyle w:val="TAL"/>
              <w:keepLines w:val="0"/>
              <w:rPr>
                <w:ins w:id="2573" w:author="Dave (v7.0a to v7.0b)" w:date="2019-05-24T16:55:00Z"/>
              </w:rPr>
            </w:pPr>
            <w:r w:rsidRPr="002F7B70">
              <w:t>Fail: Check 1 is false</w:t>
            </w:r>
          </w:p>
          <w:p w14:paraId="3E7DF6D0" w14:textId="09864C85" w:rsidR="00433662" w:rsidRPr="002F7B70" w:rsidRDefault="00433662" w:rsidP="008C23EB">
            <w:pPr>
              <w:pStyle w:val="TAL"/>
              <w:keepLines w:val="0"/>
            </w:pPr>
            <w:ins w:id="2574" w:author="Dave (v7.0a to v7.0b)" w:date="2019-05-24T16:55:00Z">
              <w:r w:rsidRPr="004D22ED">
                <w:t>Not applicable: Pre-condition</w:t>
              </w:r>
              <w:r>
                <w:t xml:space="preserve"> </w:t>
              </w:r>
              <w:r w:rsidRPr="004D22ED">
                <w:t>1</w:t>
              </w:r>
              <w:r>
                <w:t xml:space="preserve"> is</w:t>
              </w:r>
              <w:r w:rsidRPr="004D22ED">
                <w:t xml:space="preserve"> not met</w:t>
              </w:r>
            </w:ins>
          </w:p>
        </w:tc>
      </w:tr>
    </w:tbl>
    <w:p w14:paraId="18FAFF05" w14:textId="5076B67B" w:rsidR="00DA7CBD" w:rsidRPr="002F7B70" w:rsidRDefault="00DA7CBD" w:rsidP="00FB1702">
      <w:pPr>
        <w:pStyle w:val="Ttulo4"/>
        <w:keepNext w:val="0"/>
        <w:keepLines w:val="0"/>
      </w:pPr>
      <w:r w:rsidRPr="002F7B70">
        <w:t>C.5.5.2</w:t>
      </w:r>
      <w:r w:rsidRPr="002F7B70">
        <w:tab/>
        <w:t>Operable part discernibility</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53B1E8FB" w14:textId="77777777" w:rsidTr="00DA7CBD">
        <w:trPr>
          <w:jc w:val="center"/>
        </w:trPr>
        <w:tc>
          <w:tcPr>
            <w:tcW w:w="2116" w:type="dxa"/>
            <w:shd w:val="clear" w:color="auto" w:fill="auto"/>
          </w:tcPr>
          <w:p w14:paraId="701622A7" w14:textId="77777777" w:rsidR="00DA7CBD" w:rsidRPr="002F7B70" w:rsidRDefault="00DA7CBD" w:rsidP="00FB1702">
            <w:pPr>
              <w:pStyle w:val="TAL"/>
              <w:keepNext w:val="0"/>
              <w:keepLines w:val="0"/>
            </w:pPr>
            <w:r w:rsidRPr="002F7B70">
              <w:t>Type of assessment</w:t>
            </w:r>
          </w:p>
        </w:tc>
        <w:tc>
          <w:tcPr>
            <w:tcW w:w="6389" w:type="dxa"/>
            <w:shd w:val="clear" w:color="auto" w:fill="auto"/>
          </w:tcPr>
          <w:p w14:paraId="1C3C6315" w14:textId="77777777" w:rsidR="00DA7CBD" w:rsidRPr="002F7B70" w:rsidRDefault="00DA7CBD" w:rsidP="00FB1702">
            <w:pPr>
              <w:pStyle w:val="TAL"/>
              <w:keepNext w:val="0"/>
              <w:keepLines w:val="0"/>
            </w:pPr>
            <w:r w:rsidRPr="002F7B70">
              <w:t>Testing</w:t>
            </w:r>
          </w:p>
        </w:tc>
      </w:tr>
      <w:tr w:rsidR="00DA7CBD" w:rsidRPr="002F7B70" w14:paraId="74746785" w14:textId="77777777" w:rsidTr="00DA7CBD">
        <w:trPr>
          <w:jc w:val="center"/>
        </w:trPr>
        <w:tc>
          <w:tcPr>
            <w:tcW w:w="2116" w:type="dxa"/>
            <w:shd w:val="clear" w:color="auto" w:fill="auto"/>
          </w:tcPr>
          <w:p w14:paraId="6B43C28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389" w:type="dxa"/>
            <w:shd w:val="clear" w:color="auto" w:fill="auto"/>
          </w:tcPr>
          <w:p w14:paraId="218B34C7" w14:textId="4D3DF5CC" w:rsidR="00DA7CBD" w:rsidRPr="002F7B70" w:rsidRDefault="00433662" w:rsidP="00FB1702">
            <w:pPr>
              <w:spacing w:after="0"/>
              <w:rPr>
                <w:rFonts w:ascii="Arial" w:hAnsi="Arial"/>
                <w:sz w:val="18"/>
              </w:rPr>
            </w:pPr>
            <w:ins w:id="2575" w:author="Dave (v7.0a to v7.0b)" w:date="2019-05-24T16:55:00Z">
              <w:r>
                <w:rPr>
                  <w:rFonts w:ascii="Arial" w:hAnsi="Arial"/>
                  <w:sz w:val="18"/>
                </w:rPr>
                <w:t xml:space="preserve">1. </w:t>
              </w:r>
            </w:ins>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 xml:space="preserve"> has operable parts.</w:t>
            </w:r>
          </w:p>
        </w:tc>
      </w:tr>
      <w:tr w:rsidR="00DA7CBD" w:rsidRPr="002F7B70" w14:paraId="5633AE75" w14:textId="77777777" w:rsidTr="00DA7CBD">
        <w:trPr>
          <w:jc w:val="center"/>
        </w:trPr>
        <w:tc>
          <w:tcPr>
            <w:tcW w:w="2116" w:type="dxa"/>
            <w:shd w:val="clear" w:color="auto" w:fill="auto"/>
          </w:tcPr>
          <w:p w14:paraId="30B4401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389" w:type="dxa"/>
            <w:shd w:val="clear" w:color="auto" w:fill="auto"/>
          </w:tcPr>
          <w:p w14:paraId="0E0CA0D5" w14:textId="77777777" w:rsidR="00DA7CBD" w:rsidRPr="002F7B70" w:rsidRDefault="00DA7CBD" w:rsidP="00FB1702">
            <w:pPr>
              <w:spacing w:after="0"/>
              <w:rPr>
                <w:rFonts w:ascii="Arial" w:hAnsi="Arial"/>
                <w:sz w:val="18"/>
              </w:rPr>
            </w:pPr>
            <w:r w:rsidRPr="002F7B70">
              <w:rPr>
                <w:rFonts w:ascii="Arial" w:hAnsi="Arial"/>
                <w:sz w:val="18"/>
              </w:rPr>
              <w:t>1. Identify that there is a means to discern each operable part without vision.</w:t>
            </w:r>
          </w:p>
          <w:p w14:paraId="1582CE5E"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cs="Arial"/>
                <w:sz w:val="18"/>
                <w:szCs w:val="18"/>
              </w:rPr>
              <w:t>Check that the action associated with the operable part has not</w:t>
            </w:r>
            <w:r w:rsidRPr="002F7B70">
              <w:rPr>
                <w:rFonts w:ascii="Arial" w:hAnsi="Arial"/>
                <w:sz w:val="18"/>
              </w:rPr>
              <w:t xml:space="preserve"> been performed when using the means to discern each operable part of step 1.</w:t>
            </w:r>
          </w:p>
        </w:tc>
      </w:tr>
      <w:tr w:rsidR="00DA7CBD" w:rsidRPr="002F7B70" w14:paraId="2A199363" w14:textId="77777777" w:rsidTr="00DA7CBD">
        <w:trPr>
          <w:jc w:val="center"/>
        </w:trPr>
        <w:tc>
          <w:tcPr>
            <w:tcW w:w="2116" w:type="dxa"/>
            <w:shd w:val="clear" w:color="auto" w:fill="auto"/>
          </w:tcPr>
          <w:p w14:paraId="17B8B53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389" w:type="dxa"/>
            <w:shd w:val="clear" w:color="auto" w:fill="auto"/>
          </w:tcPr>
          <w:p w14:paraId="240BE7DA"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5D0B6920" w14:textId="77777777" w:rsidR="00DA7CBD" w:rsidRDefault="00DA7CBD" w:rsidP="00FB1702">
            <w:pPr>
              <w:spacing w:after="0"/>
              <w:rPr>
                <w:ins w:id="2576" w:author="Dave (v7.0a to v7.0b)" w:date="2019-05-24T16:56:00Z"/>
                <w:rFonts w:ascii="Arial" w:hAnsi="Arial"/>
                <w:sz w:val="18"/>
              </w:rPr>
            </w:pPr>
            <w:r w:rsidRPr="002F7B70">
              <w:rPr>
                <w:rFonts w:ascii="Arial" w:hAnsi="Arial"/>
                <w:sz w:val="18"/>
              </w:rPr>
              <w:t>Fail: Checks 1 or 2 are false</w:t>
            </w:r>
          </w:p>
          <w:p w14:paraId="77CA61DF" w14:textId="19CCDE8C" w:rsidR="00433662" w:rsidRPr="002F7B70" w:rsidRDefault="00433662" w:rsidP="00FB1702">
            <w:pPr>
              <w:spacing w:after="0"/>
              <w:rPr>
                <w:rFonts w:ascii="Arial" w:hAnsi="Arial"/>
                <w:sz w:val="18"/>
              </w:rPr>
            </w:pPr>
            <w:ins w:id="2577" w:author="Dave (v7.0a to v7.0b)" w:date="2019-05-24T16:56: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is</w:t>
              </w:r>
              <w:r w:rsidRPr="004D22ED">
                <w:rPr>
                  <w:rFonts w:ascii="Arial" w:hAnsi="Arial"/>
                  <w:sz w:val="18"/>
                </w:rPr>
                <w:t xml:space="preserve"> not met</w:t>
              </w:r>
            </w:ins>
          </w:p>
        </w:tc>
      </w:tr>
    </w:tbl>
    <w:p w14:paraId="3237FBAE" w14:textId="75435A28" w:rsidR="00DA7CBD" w:rsidRPr="002F7B70" w:rsidRDefault="00DA7CBD" w:rsidP="001C14F5">
      <w:pPr>
        <w:pStyle w:val="Ttulo3"/>
      </w:pPr>
      <w:bookmarkStart w:id="2578" w:name="_Toc9968715"/>
      <w:r w:rsidRPr="002F7B70">
        <w:t>C.5.6</w:t>
      </w:r>
      <w:r w:rsidRPr="002F7B70">
        <w:tab/>
        <w:t>Locking or toggle controls</w:t>
      </w:r>
      <w:bookmarkEnd w:id="2578"/>
    </w:p>
    <w:p w14:paraId="28BF1D53" w14:textId="33E6A9B1" w:rsidR="00DA7CBD" w:rsidRPr="002F7B70" w:rsidRDefault="00DA7CBD" w:rsidP="001C14F5">
      <w:pPr>
        <w:pStyle w:val="Ttulo4"/>
      </w:pPr>
      <w:r w:rsidRPr="002F7B70">
        <w:t>C.5.6.1</w:t>
      </w:r>
      <w:r w:rsidRPr="002F7B70">
        <w:tab/>
        <w:t>Tactile or auditor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9B434D" w14:textId="77777777" w:rsidTr="00DA7CBD">
        <w:trPr>
          <w:jc w:val="center"/>
        </w:trPr>
        <w:tc>
          <w:tcPr>
            <w:tcW w:w="1951" w:type="dxa"/>
            <w:shd w:val="clear" w:color="auto" w:fill="auto"/>
          </w:tcPr>
          <w:p w14:paraId="46D4CE32" w14:textId="77777777" w:rsidR="00DA7CBD" w:rsidRPr="002F7B70" w:rsidRDefault="00DA7CBD" w:rsidP="001C14F5">
            <w:pPr>
              <w:pStyle w:val="TAL"/>
            </w:pPr>
            <w:r w:rsidRPr="002F7B70">
              <w:t>Type of assessment</w:t>
            </w:r>
          </w:p>
        </w:tc>
        <w:tc>
          <w:tcPr>
            <w:tcW w:w="7088" w:type="dxa"/>
            <w:shd w:val="clear" w:color="auto" w:fill="auto"/>
          </w:tcPr>
          <w:p w14:paraId="6CF73438" w14:textId="77777777" w:rsidR="00DA7CBD" w:rsidRPr="002F7B70" w:rsidRDefault="00DA7CBD" w:rsidP="001C14F5">
            <w:pPr>
              <w:pStyle w:val="TAL"/>
            </w:pPr>
            <w:r w:rsidRPr="002F7B70">
              <w:t>Inspection</w:t>
            </w:r>
          </w:p>
        </w:tc>
      </w:tr>
      <w:tr w:rsidR="00DA7CBD" w:rsidRPr="002F7B70" w14:paraId="461C495E" w14:textId="77777777" w:rsidTr="00DA7CBD">
        <w:trPr>
          <w:jc w:val="center"/>
        </w:trPr>
        <w:tc>
          <w:tcPr>
            <w:tcW w:w="1951" w:type="dxa"/>
            <w:shd w:val="clear" w:color="auto" w:fill="auto"/>
          </w:tcPr>
          <w:p w14:paraId="7971BDA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85CA53"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76AF8207" w14:textId="77777777" w:rsidR="00DA7CBD" w:rsidRPr="002F7B70" w:rsidRDefault="00DA7CBD" w:rsidP="001C14F5">
            <w:pPr>
              <w:keepNext/>
              <w:keepLines/>
              <w:spacing w:after="0"/>
              <w:rPr>
                <w:rFonts w:ascii="Arial" w:hAnsi="Arial"/>
                <w:sz w:val="18"/>
              </w:rPr>
            </w:pPr>
            <w:r w:rsidRPr="002F7B70">
              <w:rPr>
                <w:rFonts w:ascii="Arial" w:hAnsi="Arial"/>
                <w:sz w:val="18"/>
              </w:rPr>
              <w:t>2. The locking or toggle control is visually presented to the user.</w:t>
            </w:r>
          </w:p>
        </w:tc>
      </w:tr>
      <w:tr w:rsidR="00DA7CBD" w:rsidRPr="002F7B70" w14:paraId="5F68A035" w14:textId="77777777" w:rsidTr="00DA7CBD">
        <w:trPr>
          <w:jc w:val="center"/>
        </w:trPr>
        <w:tc>
          <w:tcPr>
            <w:tcW w:w="1951" w:type="dxa"/>
            <w:shd w:val="clear" w:color="auto" w:fill="auto"/>
          </w:tcPr>
          <w:p w14:paraId="46377AA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96A55C1"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touch without operating the control.</w:t>
            </w:r>
            <w:r w:rsidRPr="002F7B70">
              <w:rPr>
                <w:rFonts w:ascii="Arial" w:hAnsi="Arial"/>
                <w:sz w:val="18"/>
                <w:lang w:bidi="en-US"/>
              </w:rPr>
              <w:br/>
              <w:t xml:space="preserve">2.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sound without operating the control.</w:t>
            </w:r>
          </w:p>
        </w:tc>
      </w:tr>
      <w:tr w:rsidR="00DA7CBD" w:rsidRPr="002F7B70" w14:paraId="03E510B2" w14:textId="77777777" w:rsidTr="00DA7CBD">
        <w:trPr>
          <w:jc w:val="center"/>
        </w:trPr>
        <w:tc>
          <w:tcPr>
            <w:tcW w:w="1951" w:type="dxa"/>
            <w:shd w:val="clear" w:color="auto" w:fill="auto"/>
          </w:tcPr>
          <w:p w14:paraId="4BD6FBF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18C8C4C"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72F38FE0" w14:textId="77777777" w:rsidR="00DA7CBD" w:rsidRDefault="00DA7CBD" w:rsidP="00FB1702">
            <w:pPr>
              <w:spacing w:after="0"/>
              <w:rPr>
                <w:ins w:id="2579" w:author="Dave (v7.0a to v7.0b)" w:date="2019-05-24T16:56:00Z"/>
                <w:rFonts w:ascii="Arial" w:hAnsi="Arial"/>
                <w:sz w:val="18"/>
              </w:rPr>
            </w:pPr>
            <w:r w:rsidRPr="002F7B70">
              <w:rPr>
                <w:rFonts w:ascii="Arial" w:hAnsi="Arial"/>
                <w:sz w:val="18"/>
              </w:rPr>
              <w:t>Fail: Checks 1 and 2 are false</w:t>
            </w:r>
          </w:p>
          <w:p w14:paraId="57EEEC1E" w14:textId="1C6FAD35" w:rsidR="00433662" w:rsidRPr="002F7B70" w:rsidRDefault="00433662" w:rsidP="00FB1702">
            <w:pPr>
              <w:spacing w:after="0"/>
              <w:rPr>
                <w:rFonts w:ascii="Arial" w:hAnsi="Arial"/>
                <w:sz w:val="18"/>
              </w:rPr>
            </w:pPr>
            <w:ins w:id="2580" w:author="Dave (v7.0a to v7.0b)" w:date="2019-05-24T16:56: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or 2 is</w:t>
              </w:r>
              <w:r w:rsidRPr="004D22ED">
                <w:rPr>
                  <w:rFonts w:ascii="Arial" w:hAnsi="Arial"/>
                  <w:sz w:val="18"/>
                </w:rPr>
                <w:t xml:space="preserve"> not met</w:t>
              </w:r>
            </w:ins>
          </w:p>
        </w:tc>
      </w:tr>
    </w:tbl>
    <w:p w14:paraId="05BE2F52" w14:textId="3308BA34" w:rsidR="00DA7CBD" w:rsidRPr="002F7B70" w:rsidRDefault="00DA7CBD" w:rsidP="00FB1702">
      <w:pPr>
        <w:pStyle w:val="Ttulo4"/>
        <w:keepNext w:val="0"/>
        <w:keepLines w:val="0"/>
      </w:pPr>
      <w:r w:rsidRPr="002F7B70">
        <w:t>C.5.6.2</w:t>
      </w:r>
      <w:r w:rsidRPr="002F7B70">
        <w:tab/>
        <w:t>Visual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E4DA39" w14:textId="77777777" w:rsidTr="00DA7CBD">
        <w:trPr>
          <w:jc w:val="center"/>
        </w:trPr>
        <w:tc>
          <w:tcPr>
            <w:tcW w:w="1951" w:type="dxa"/>
            <w:shd w:val="clear" w:color="auto" w:fill="auto"/>
          </w:tcPr>
          <w:p w14:paraId="6C2A082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86058" w14:textId="77777777" w:rsidR="00DA7CBD" w:rsidRPr="002F7B70" w:rsidRDefault="00DA7CBD" w:rsidP="00FB1702">
            <w:pPr>
              <w:pStyle w:val="TAL"/>
              <w:keepNext w:val="0"/>
              <w:keepLines w:val="0"/>
            </w:pPr>
            <w:r w:rsidRPr="002F7B70">
              <w:t>Inspection</w:t>
            </w:r>
          </w:p>
        </w:tc>
      </w:tr>
      <w:tr w:rsidR="00DA7CBD" w:rsidRPr="002F7B70" w14:paraId="2CFA7CF2" w14:textId="77777777" w:rsidTr="00DA7CBD">
        <w:trPr>
          <w:jc w:val="center"/>
        </w:trPr>
        <w:tc>
          <w:tcPr>
            <w:tcW w:w="1951" w:type="dxa"/>
            <w:shd w:val="clear" w:color="auto" w:fill="auto"/>
          </w:tcPr>
          <w:p w14:paraId="039496C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668EA2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31EB5A78" w14:textId="77777777" w:rsidR="00DA7CBD" w:rsidRPr="002F7B70" w:rsidRDefault="00DA7CBD" w:rsidP="00FB1702">
            <w:pPr>
              <w:spacing w:after="0"/>
              <w:rPr>
                <w:rFonts w:ascii="Arial" w:hAnsi="Arial"/>
                <w:sz w:val="18"/>
              </w:rPr>
            </w:pPr>
            <w:r w:rsidRPr="002F7B70">
              <w:rPr>
                <w:rFonts w:ascii="Arial" w:hAnsi="Arial"/>
                <w:sz w:val="18"/>
              </w:rPr>
              <w:t>2. The locking or toggle control is presented to the user.</w:t>
            </w:r>
          </w:p>
        </w:tc>
      </w:tr>
      <w:tr w:rsidR="00DA7CBD" w:rsidRPr="002F7B70" w14:paraId="77A1BC61" w14:textId="77777777" w:rsidTr="00DA7CBD">
        <w:trPr>
          <w:jc w:val="center"/>
        </w:trPr>
        <w:tc>
          <w:tcPr>
            <w:tcW w:w="1951" w:type="dxa"/>
            <w:shd w:val="clear" w:color="auto" w:fill="auto"/>
          </w:tcPr>
          <w:p w14:paraId="2098111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4D4ED56" w14:textId="77777777" w:rsidR="00DA7CBD" w:rsidRPr="002F7B70" w:rsidRDefault="00DA7CBD" w:rsidP="00FB1702">
            <w:pPr>
              <w:spacing w:after="0"/>
              <w:rPr>
                <w:rFonts w:ascii="Arial" w:hAnsi="Arial"/>
                <w:sz w:val="18"/>
                <w:lang w:bidi="en-US"/>
              </w:rPr>
            </w:pPr>
            <w:r w:rsidRPr="002F7B70">
              <w:rPr>
                <w:rFonts w:ascii="Arial" w:hAnsi="Arial"/>
                <w:sz w:val="18"/>
                <w:lang w:bidi="en-US"/>
              </w:rPr>
              <w:t>1.</w:t>
            </w:r>
            <w:r w:rsidRPr="002F7B70">
              <w:rPr>
                <w:rFonts w:ascii="Arial" w:hAnsi="Arial"/>
                <w:sz w:val="18"/>
              </w:rPr>
              <w:t xml:space="preserve"> </w:t>
            </w:r>
            <w:r w:rsidRPr="002F7B70">
              <w:rPr>
                <w:rFonts w:ascii="Arial" w:hAnsi="Arial"/>
                <w:sz w:val="18"/>
                <w:lang w:bidi="en-US"/>
              </w:rPr>
              <w:t xml:space="preserve">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visually determined when the control is presented.</w:t>
            </w:r>
          </w:p>
        </w:tc>
      </w:tr>
      <w:tr w:rsidR="00DA7CBD" w:rsidRPr="002F7B70" w14:paraId="3A7C632B" w14:textId="77777777" w:rsidTr="00DA7CBD">
        <w:trPr>
          <w:jc w:val="center"/>
        </w:trPr>
        <w:tc>
          <w:tcPr>
            <w:tcW w:w="1951" w:type="dxa"/>
            <w:shd w:val="clear" w:color="auto" w:fill="auto"/>
          </w:tcPr>
          <w:p w14:paraId="12C4C1A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4643F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BA5B7DA" w14:textId="77777777" w:rsidR="00DA7CBD" w:rsidRDefault="00DA7CBD" w:rsidP="00FB1702">
            <w:pPr>
              <w:spacing w:after="0"/>
              <w:rPr>
                <w:ins w:id="2581" w:author="Dave (v7.0a to v7.0b)" w:date="2019-05-24T16:56:00Z"/>
                <w:rFonts w:ascii="Arial" w:hAnsi="Arial"/>
                <w:sz w:val="18"/>
              </w:rPr>
            </w:pPr>
            <w:r w:rsidRPr="002F7B70">
              <w:rPr>
                <w:rFonts w:ascii="Arial" w:hAnsi="Arial"/>
                <w:sz w:val="18"/>
              </w:rPr>
              <w:t>Fail: Check 1 is false</w:t>
            </w:r>
          </w:p>
          <w:p w14:paraId="1FA93C56" w14:textId="354761BE" w:rsidR="00433662" w:rsidRPr="002F7B70" w:rsidRDefault="00433662" w:rsidP="00FB1702">
            <w:pPr>
              <w:spacing w:after="0"/>
              <w:rPr>
                <w:rFonts w:ascii="Arial" w:hAnsi="Arial"/>
                <w:sz w:val="18"/>
              </w:rPr>
            </w:pPr>
            <w:ins w:id="2582" w:author="Dave (v7.0a to v7.0b)" w:date="2019-05-24T16:56: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or 2 is</w:t>
              </w:r>
              <w:r w:rsidRPr="004D22ED">
                <w:rPr>
                  <w:rFonts w:ascii="Arial" w:hAnsi="Arial"/>
                  <w:sz w:val="18"/>
                </w:rPr>
                <w:t xml:space="preserve"> not met</w:t>
              </w:r>
            </w:ins>
          </w:p>
        </w:tc>
      </w:tr>
    </w:tbl>
    <w:p w14:paraId="50F53DBD" w14:textId="70DC1AA1" w:rsidR="00DA7CBD" w:rsidRPr="002F7B70" w:rsidRDefault="00DA7CBD" w:rsidP="00FB1702">
      <w:pPr>
        <w:pStyle w:val="Ttulo3"/>
        <w:keepNext w:val="0"/>
        <w:keepLines w:val="0"/>
      </w:pPr>
      <w:bookmarkStart w:id="2583" w:name="_Toc9968716"/>
      <w:r w:rsidRPr="002F7B70">
        <w:t>C.5.7</w:t>
      </w:r>
      <w:r w:rsidRPr="002F7B70">
        <w:tab/>
        <w:t>Key repeat</w:t>
      </w:r>
      <w:bookmarkEnd w:id="25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65DFB49" w14:textId="77777777" w:rsidTr="00DA7CBD">
        <w:trPr>
          <w:jc w:val="center"/>
        </w:trPr>
        <w:tc>
          <w:tcPr>
            <w:tcW w:w="1951" w:type="dxa"/>
            <w:shd w:val="clear" w:color="auto" w:fill="auto"/>
          </w:tcPr>
          <w:p w14:paraId="6B4E62A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2CCA69" w14:textId="77777777" w:rsidR="00DA7CBD" w:rsidRPr="002F7B70" w:rsidRDefault="00DA7CBD" w:rsidP="00FB1702">
            <w:pPr>
              <w:pStyle w:val="TAL"/>
              <w:keepNext w:val="0"/>
              <w:keepLines w:val="0"/>
            </w:pPr>
            <w:r w:rsidRPr="002F7B70">
              <w:t>Testing</w:t>
            </w:r>
          </w:p>
        </w:tc>
      </w:tr>
      <w:tr w:rsidR="00DA7CBD" w:rsidRPr="002F7B70" w14:paraId="62F72BAB" w14:textId="77777777" w:rsidTr="00DA7CBD">
        <w:trPr>
          <w:jc w:val="center"/>
        </w:trPr>
        <w:tc>
          <w:tcPr>
            <w:tcW w:w="1951" w:type="dxa"/>
            <w:shd w:val="clear" w:color="auto" w:fill="auto"/>
          </w:tcPr>
          <w:p w14:paraId="5E7DCA8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ACF80ED" w14:textId="1A851106" w:rsidR="00DA7CBD" w:rsidRPr="002F7B70" w:rsidDel="000F4007"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 repeat function </w:t>
            </w:r>
            <w:ins w:id="2584" w:author="Dave (v7.0b to v7.0c)" w:date="2019-05-27T21:24:00Z">
              <w:r w:rsidR="00AF5FEC">
                <w:rPr>
                  <w:rFonts w:ascii="Arial" w:hAnsi="Arial"/>
                  <w:sz w:val="18"/>
                  <w:lang w:bidi="en-US"/>
                </w:rPr>
                <w:t>or a</w:t>
              </w:r>
            </w:ins>
            <w:del w:id="2585" w:author="Dave (v7.0b to v7.0c)" w:date="2019-05-27T21:24:00Z">
              <w:r w:rsidRPr="002F7B70" w:rsidDel="00AF5FEC">
                <w:rPr>
                  <w:rFonts w:ascii="Arial" w:hAnsi="Arial"/>
                  <w:sz w:val="18"/>
                  <w:lang w:bidi="en-US"/>
                </w:rPr>
                <w:delText>A</w:delText>
              </w:r>
            </w:del>
            <w:r w:rsidRPr="002F7B70" w:rsidDel="000F4007">
              <w:rPr>
                <w:rFonts w:ascii="Arial" w:hAnsi="Arial"/>
                <w:sz w:val="18"/>
                <w:lang w:bidi="en-US"/>
              </w:rPr>
              <w:t xml:space="preserve"> keyboard or keypad with key repeat is provided.</w:t>
            </w:r>
          </w:p>
          <w:p w14:paraId="2591BC72" w14:textId="77777777" w:rsidR="00DA7CBD" w:rsidRPr="002F7B70" w:rsidRDefault="00DA7CBD" w:rsidP="00FB1702">
            <w:pPr>
              <w:spacing w:after="0"/>
              <w:rPr>
                <w:rFonts w:ascii="Arial" w:hAnsi="Arial"/>
                <w:sz w:val="18"/>
              </w:rPr>
            </w:pPr>
            <w:r w:rsidRPr="002F7B70">
              <w:rPr>
                <w:rFonts w:ascii="Arial" w:hAnsi="Arial"/>
                <w:sz w:val="18"/>
              </w:rPr>
              <w:t>2. The key repeat cannot be turned off.</w:t>
            </w:r>
          </w:p>
        </w:tc>
      </w:tr>
      <w:tr w:rsidR="00DA7CBD" w:rsidRPr="002F7B70" w14:paraId="22F3D904" w14:textId="77777777" w:rsidTr="00DA7CBD">
        <w:trPr>
          <w:jc w:val="center"/>
        </w:trPr>
        <w:tc>
          <w:tcPr>
            <w:tcW w:w="1951" w:type="dxa"/>
            <w:shd w:val="clear" w:color="auto" w:fill="auto"/>
          </w:tcPr>
          <w:p w14:paraId="3F53192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FA06A6"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 delay before key repeat can be adjusted to </w:t>
            </w:r>
            <w:r w:rsidRPr="00466830">
              <w:rPr>
                <w:rFonts w:ascii="Arial" w:hAnsi="Arial"/>
                <w:sz w:val="18"/>
                <w:lang w:bidi="en-US"/>
              </w:rPr>
              <w:t>at</w:t>
            </w:r>
            <w:r w:rsidRPr="002F7B70">
              <w:rPr>
                <w:rFonts w:ascii="Arial" w:hAnsi="Arial"/>
                <w:sz w:val="18"/>
                <w:lang w:bidi="en-US"/>
              </w:rPr>
              <w:t xml:space="preserve"> least 2 seconds.</w:t>
            </w:r>
          </w:p>
          <w:p w14:paraId="1FDE01B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key repeat rate can be adjusted to 2 seconds per character.</w:t>
            </w:r>
          </w:p>
        </w:tc>
      </w:tr>
      <w:tr w:rsidR="00DA7CBD" w:rsidRPr="002F7B70" w14:paraId="72A70A39" w14:textId="77777777" w:rsidTr="00DA7CBD">
        <w:trPr>
          <w:jc w:val="center"/>
        </w:trPr>
        <w:tc>
          <w:tcPr>
            <w:tcW w:w="1951" w:type="dxa"/>
            <w:shd w:val="clear" w:color="auto" w:fill="auto"/>
          </w:tcPr>
          <w:p w14:paraId="7FD92F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05817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19D8BF84" w14:textId="77777777" w:rsidR="00DA7CBD" w:rsidRDefault="00DA7CBD" w:rsidP="00FB1702">
            <w:pPr>
              <w:spacing w:after="0"/>
              <w:rPr>
                <w:ins w:id="2586" w:author="Dave (v7.0a to v7.0b)" w:date="2019-05-24T16:56:00Z"/>
                <w:rFonts w:ascii="Arial" w:hAnsi="Arial"/>
                <w:sz w:val="18"/>
              </w:rPr>
            </w:pPr>
            <w:r w:rsidRPr="002F7B70">
              <w:rPr>
                <w:rFonts w:ascii="Arial" w:hAnsi="Arial"/>
                <w:sz w:val="18"/>
              </w:rPr>
              <w:t>Fail: Check 1 or 2 is false</w:t>
            </w:r>
          </w:p>
          <w:p w14:paraId="504498CE" w14:textId="47CDDBF4" w:rsidR="00433662" w:rsidRPr="002F7B70" w:rsidRDefault="00433662" w:rsidP="00FB1702">
            <w:pPr>
              <w:spacing w:after="0"/>
              <w:rPr>
                <w:rFonts w:ascii="Arial" w:hAnsi="Arial"/>
                <w:sz w:val="18"/>
              </w:rPr>
            </w:pPr>
            <w:ins w:id="2587" w:author="Dave (v7.0a to v7.0b)" w:date="2019-05-24T16:56: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or 2 is</w:t>
              </w:r>
              <w:r w:rsidRPr="004D22ED">
                <w:rPr>
                  <w:rFonts w:ascii="Arial" w:hAnsi="Arial"/>
                  <w:sz w:val="18"/>
                </w:rPr>
                <w:t xml:space="preserve"> not met</w:t>
              </w:r>
            </w:ins>
          </w:p>
        </w:tc>
      </w:tr>
    </w:tbl>
    <w:p w14:paraId="0D40226C" w14:textId="46F6861A" w:rsidR="00DA7CBD" w:rsidRPr="002F7B70" w:rsidRDefault="00DA7CBD" w:rsidP="00A062C4">
      <w:pPr>
        <w:pStyle w:val="Ttulo3"/>
        <w:keepLines w:val="0"/>
      </w:pPr>
      <w:bookmarkStart w:id="2588" w:name="_Toc9968717"/>
      <w:r w:rsidRPr="002F7B70">
        <w:t>C.5.8</w:t>
      </w:r>
      <w:r w:rsidRPr="002F7B70">
        <w:tab/>
        <w:t>Double-strike key acceptance</w:t>
      </w:r>
      <w:bookmarkEnd w:id="25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19B1CE" w14:textId="77777777" w:rsidTr="00DA7CBD">
        <w:trPr>
          <w:jc w:val="center"/>
        </w:trPr>
        <w:tc>
          <w:tcPr>
            <w:tcW w:w="1951" w:type="dxa"/>
            <w:shd w:val="clear" w:color="auto" w:fill="auto"/>
          </w:tcPr>
          <w:p w14:paraId="70754A7F" w14:textId="77777777" w:rsidR="00DA7CBD" w:rsidRPr="002F7B70" w:rsidRDefault="00DA7CBD" w:rsidP="00A062C4">
            <w:pPr>
              <w:pStyle w:val="TAL"/>
              <w:keepLines w:val="0"/>
            </w:pPr>
            <w:r w:rsidRPr="002F7B70">
              <w:t>Type of assessment</w:t>
            </w:r>
          </w:p>
        </w:tc>
        <w:tc>
          <w:tcPr>
            <w:tcW w:w="7088" w:type="dxa"/>
            <w:shd w:val="clear" w:color="auto" w:fill="auto"/>
          </w:tcPr>
          <w:p w14:paraId="5EB7CBFE" w14:textId="77777777" w:rsidR="00DA7CBD" w:rsidRPr="002F7B70" w:rsidRDefault="00DA7CBD" w:rsidP="00A062C4">
            <w:pPr>
              <w:pStyle w:val="TAL"/>
              <w:keepLines w:val="0"/>
            </w:pPr>
            <w:r w:rsidRPr="002F7B70">
              <w:t>Testing</w:t>
            </w:r>
          </w:p>
        </w:tc>
      </w:tr>
      <w:tr w:rsidR="00DA7CBD" w:rsidRPr="002F7B70" w14:paraId="1C4788B1" w14:textId="77777777" w:rsidTr="00DA7CBD">
        <w:trPr>
          <w:jc w:val="center"/>
        </w:trPr>
        <w:tc>
          <w:tcPr>
            <w:tcW w:w="1951" w:type="dxa"/>
            <w:shd w:val="clear" w:color="auto" w:fill="auto"/>
          </w:tcPr>
          <w:p w14:paraId="10C70035"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3D5FB8F6" w14:textId="68603AB6" w:rsidR="00DA7CBD" w:rsidRPr="002F7B70" w:rsidRDefault="00DA7CBD" w:rsidP="001647E2">
            <w:pPr>
              <w:keepNext/>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board or keypad</w:t>
            </w:r>
            <w:r w:rsidRPr="002F7B70" w:rsidDel="000F4007">
              <w:rPr>
                <w:rFonts w:ascii="Arial" w:hAnsi="Arial"/>
                <w:sz w:val="18"/>
                <w:lang w:bidi="en-US"/>
              </w:rPr>
              <w:t>.</w:t>
            </w:r>
          </w:p>
        </w:tc>
      </w:tr>
      <w:tr w:rsidR="00DA7CBD" w:rsidRPr="002F7B70" w14:paraId="636E322E" w14:textId="77777777" w:rsidTr="00DA7CBD">
        <w:trPr>
          <w:jc w:val="center"/>
        </w:trPr>
        <w:tc>
          <w:tcPr>
            <w:tcW w:w="1951" w:type="dxa"/>
            <w:shd w:val="clear" w:color="auto" w:fill="auto"/>
          </w:tcPr>
          <w:p w14:paraId="7F53A12C"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465B2200"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2. Adjust that mechanism to its maximum setting.</w:t>
            </w:r>
          </w:p>
          <w:p w14:paraId="39DB1A9B"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3. Press any key.</w:t>
            </w:r>
          </w:p>
          <w:p w14:paraId="25988BFE"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4. After a delay of 0,5 seconds press the same key as that pressed in step 3.</w:t>
            </w:r>
          </w:p>
          <w:p w14:paraId="683F6763"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5. Check whether the keystroke of step 4 has been accepted.</w:t>
            </w:r>
          </w:p>
        </w:tc>
      </w:tr>
      <w:tr w:rsidR="00DA7CBD" w:rsidRPr="002F7B70" w14:paraId="3EC78E01" w14:textId="77777777" w:rsidTr="00DA7CBD">
        <w:trPr>
          <w:jc w:val="center"/>
        </w:trPr>
        <w:tc>
          <w:tcPr>
            <w:tcW w:w="1951" w:type="dxa"/>
            <w:shd w:val="clear" w:color="auto" w:fill="auto"/>
          </w:tcPr>
          <w:p w14:paraId="1587F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C94BC81" w14:textId="77777777" w:rsidR="00DA7CBD" w:rsidRPr="002F7B70" w:rsidRDefault="00DA7CBD" w:rsidP="00FB1702">
            <w:pPr>
              <w:spacing w:after="0"/>
              <w:rPr>
                <w:rFonts w:ascii="Arial" w:hAnsi="Arial"/>
                <w:sz w:val="18"/>
              </w:rPr>
            </w:pPr>
            <w:r w:rsidRPr="002F7B70">
              <w:rPr>
                <w:rFonts w:ascii="Arial" w:hAnsi="Arial"/>
                <w:sz w:val="18"/>
              </w:rPr>
              <w:t>Pass: Check 1 is true and check 5 is false</w:t>
            </w:r>
          </w:p>
          <w:p w14:paraId="04563A56" w14:textId="77777777" w:rsidR="00DA7CBD" w:rsidRDefault="00DA7CBD" w:rsidP="00FB1702">
            <w:pPr>
              <w:spacing w:after="0"/>
              <w:rPr>
                <w:ins w:id="2589" w:author="Dave (v7.0a to v7.0b)" w:date="2019-05-24T16:56:00Z"/>
                <w:rFonts w:ascii="Arial" w:hAnsi="Arial"/>
                <w:sz w:val="18"/>
              </w:rPr>
            </w:pPr>
            <w:r w:rsidRPr="002F7B70">
              <w:rPr>
                <w:rFonts w:ascii="Arial" w:hAnsi="Arial"/>
                <w:sz w:val="18"/>
              </w:rPr>
              <w:t>Fail: Check 1 is false or check 5 is true</w:t>
            </w:r>
          </w:p>
          <w:p w14:paraId="111070E4" w14:textId="7B089BFA" w:rsidR="00433662" w:rsidRPr="002F7B70" w:rsidRDefault="00433662" w:rsidP="00FB1702">
            <w:pPr>
              <w:spacing w:after="0"/>
              <w:rPr>
                <w:rFonts w:ascii="Arial" w:hAnsi="Arial"/>
                <w:sz w:val="18"/>
              </w:rPr>
            </w:pPr>
            <w:ins w:id="2590" w:author="Dave (v7.0a to v7.0b)" w:date="2019-05-24T16:56: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is</w:t>
              </w:r>
              <w:r w:rsidRPr="004D22ED">
                <w:rPr>
                  <w:rFonts w:ascii="Arial" w:hAnsi="Arial"/>
                  <w:sz w:val="18"/>
                </w:rPr>
                <w:t xml:space="preserve"> not met</w:t>
              </w:r>
            </w:ins>
          </w:p>
        </w:tc>
      </w:tr>
    </w:tbl>
    <w:p w14:paraId="089F9887" w14:textId="7A8377C5" w:rsidR="00DA7CBD" w:rsidRPr="002F7B70" w:rsidRDefault="00DA7CBD" w:rsidP="005052D9">
      <w:pPr>
        <w:pStyle w:val="Ttulo3"/>
        <w:keepNext w:val="0"/>
        <w:keepLines w:val="0"/>
      </w:pPr>
      <w:bookmarkStart w:id="2591" w:name="_Toc9968718"/>
      <w:r w:rsidRPr="002F7B70">
        <w:t>C.5.9</w:t>
      </w:r>
      <w:r w:rsidRPr="002F7B70">
        <w:tab/>
        <w:t>Simultaneous user actions</w:t>
      </w:r>
      <w:bookmarkEnd w:id="25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BD80E7" w14:textId="77777777" w:rsidTr="00DA7CBD">
        <w:trPr>
          <w:jc w:val="center"/>
        </w:trPr>
        <w:tc>
          <w:tcPr>
            <w:tcW w:w="1951" w:type="dxa"/>
            <w:shd w:val="clear" w:color="auto" w:fill="auto"/>
          </w:tcPr>
          <w:p w14:paraId="6DAB368D"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5C58B250" w14:textId="77777777" w:rsidR="00DA7CBD" w:rsidRPr="002F7B70" w:rsidRDefault="00DA7CBD" w:rsidP="005052D9">
            <w:pPr>
              <w:pStyle w:val="TAL"/>
              <w:keepNext w:val="0"/>
              <w:keepLines w:val="0"/>
            </w:pPr>
            <w:r w:rsidRPr="002F7B70">
              <w:t>Inspection</w:t>
            </w:r>
          </w:p>
        </w:tc>
      </w:tr>
      <w:tr w:rsidR="00DA7CBD" w:rsidRPr="002F7B70" w14:paraId="0DFA3831" w14:textId="77777777" w:rsidTr="00DA7CBD">
        <w:trPr>
          <w:jc w:val="center"/>
        </w:trPr>
        <w:tc>
          <w:tcPr>
            <w:tcW w:w="1951" w:type="dxa"/>
            <w:shd w:val="clear" w:color="auto" w:fill="auto"/>
          </w:tcPr>
          <w:p w14:paraId="6E06EF9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1B224D3F" w14:textId="7DD57A4E" w:rsidR="00DA7CBD" w:rsidRPr="002F7B70" w:rsidRDefault="007305BD" w:rsidP="007305BD">
            <w:pPr>
              <w:spacing w:after="0"/>
              <w:rPr>
                <w:rFonts w:ascii="Arial" w:hAnsi="Arial"/>
                <w:sz w:val="18"/>
              </w:rPr>
            </w:pPr>
            <w:ins w:id="2592" w:author="Dave (v7.0a to v7.0b)" w:date="2019-05-24T17:06:00Z">
              <w:r>
                <w:rPr>
                  <w:rFonts w:ascii="Arial" w:hAnsi="Arial"/>
                  <w:sz w:val="18"/>
                </w:rPr>
                <w:t xml:space="preserve">1. </w:t>
              </w:r>
            </w:ins>
            <w:ins w:id="2593" w:author="Dave (v7.0a to v7.0b)" w:date="2019-05-24T17:04:00Z">
              <w:r w:rsidRPr="007305BD">
                <w:rPr>
                  <w:rFonts w:ascii="Arial" w:hAnsi="Arial"/>
                  <w:sz w:val="18"/>
                </w:rPr>
                <w:t xml:space="preserve">ICT </w:t>
              </w:r>
            </w:ins>
            <w:ins w:id="2594" w:author="Dave (v7.0a to v7.0b)" w:date="2019-05-24T17:05:00Z">
              <w:r>
                <w:rPr>
                  <w:rFonts w:ascii="Arial" w:hAnsi="Arial"/>
                  <w:sz w:val="18"/>
                </w:rPr>
                <w:t xml:space="preserve">has a mode </w:t>
              </w:r>
            </w:ins>
            <w:ins w:id="2595" w:author="Dave (v7.0a to v7.0b)" w:date="2019-05-24T17:08:00Z">
              <w:r>
                <w:rPr>
                  <w:rFonts w:ascii="Arial" w:hAnsi="Arial"/>
                  <w:sz w:val="18"/>
                </w:rPr>
                <w:t xml:space="preserve">of operation </w:t>
              </w:r>
            </w:ins>
            <w:ins w:id="2596" w:author="Dave (v7.0a to v7.0b)" w:date="2019-05-24T17:05:00Z">
              <w:r>
                <w:rPr>
                  <w:rFonts w:ascii="Arial" w:hAnsi="Arial"/>
                  <w:sz w:val="18"/>
                </w:rPr>
                <w:t>requiring</w:t>
              </w:r>
            </w:ins>
            <w:ins w:id="2597" w:author="Dave (v7.0a to v7.0b)" w:date="2019-05-24T17:04:00Z">
              <w:r w:rsidRPr="007305BD">
                <w:rPr>
                  <w:rFonts w:ascii="Arial" w:hAnsi="Arial"/>
                  <w:sz w:val="18"/>
                </w:rPr>
                <w:t xml:space="preserve"> simultaneous user actions </w:t>
              </w:r>
            </w:ins>
            <w:del w:id="2598" w:author="Dave (v7.0a to v7.0b)" w:date="2019-05-24T17:04:00Z">
              <w:r w:rsidR="00DA7CBD" w:rsidRPr="002F7B70" w:rsidDel="007305BD">
                <w:rPr>
                  <w:rFonts w:ascii="Arial" w:hAnsi="Arial"/>
                  <w:sz w:val="18"/>
                </w:rPr>
                <w:delText>None.</w:delText>
              </w:r>
            </w:del>
          </w:p>
        </w:tc>
      </w:tr>
      <w:tr w:rsidR="00DA7CBD" w:rsidRPr="002F7B70" w14:paraId="3D712DA0" w14:textId="77777777" w:rsidTr="00DA7CBD">
        <w:trPr>
          <w:jc w:val="center"/>
        </w:trPr>
        <w:tc>
          <w:tcPr>
            <w:tcW w:w="1951" w:type="dxa"/>
            <w:shd w:val="clear" w:color="auto" w:fill="auto"/>
          </w:tcPr>
          <w:p w14:paraId="534A5C28"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4852BCC8" w14:textId="51BDC361" w:rsidR="00BE23BD" w:rsidRDefault="00DA7CBD" w:rsidP="005052D9">
            <w:pPr>
              <w:spacing w:after="0"/>
              <w:rPr>
                <w:ins w:id="2599" w:author="Dave (v7.0a to v7.0b)" w:date="2019-05-24T17:11:00Z"/>
                <w:rFonts w:ascii="Arial" w:hAnsi="Arial"/>
                <w:sz w:val="18"/>
                <w:lang w:bidi="en-US"/>
              </w:rPr>
            </w:pPr>
            <w:r w:rsidRPr="002F7B70">
              <w:rPr>
                <w:rFonts w:ascii="Arial" w:hAnsi="Arial"/>
                <w:sz w:val="18"/>
                <w:lang w:bidi="en-US"/>
              </w:rPr>
              <w:t xml:space="preserve">1. </w:t>
            </w:r>
            <w:ins w:id="2600" w:author="Dave (v7.0a to v7.0b)" w:date="2019-05-24T17:11:00Z">
              <w:r w:rsidR="00BE23BD">
                <w:rPr>
                  <w:rFonts w:ascii="Arial" w:hAnsi="Arial"/>
                  <w:sz w:val="18"/>
                  <w:lang w:bidi="en-US"/>
                </w:rPr>
                <w:t xml:space="preserve">Check that there is a mode of operation that does not require simultaneous </w:t>
              </w:r>
            </w:ins>
            <w:ins w:id="2601" w:author="Dave (v7.0a to v7.0b)" w:date="2019-05-24T17:12:00Z">
              <w:r w:rsidR="00BE23BD">
                <w:rPr>
                  <w:rFonts w:ascii="Arial" w:hAnsi="Arial"/>
                  <w:sz w:val="18"/>
                  <w:lang w:bidi="en-US"/>
                </w:rPr>
                <w:t>user actions</w:t>
              </w:r>
            </w:ins>
          </w:p>
          <w:p w14:paraId="66BE58C0" w14:textId="6835C932" w:rsidR="00DA7CBD" w:rsidRPr="002F7B70" w:rsidDel="00BE23BD" w:rsidRDefault="00DA7CBD" w:rsidP="005052D9">
            <w:pPr>
              <w:spacing w:after="0"/>
              <w:rPr>
                <w:del w:id="2602" w:author="Dave (v7.0a to v7.0b)" w:date="2019-05-24T17:12:00Z"/>
                <w:rFonts w:ascii="Arial" w:hAnsi="Arial"/>
                <w:sz w:val="18"/>
                <w:lang w:bidi="en-US"/>
              </w:rPr>
            </w:pPr>
            <w:del w:id="2603" w:author="Dave (v7.0a to v7.0b)" w:date="2019-05-24T17:12:00Z">
              <w:r w:rsidRPr="002F7B70" w:rsidDel="00BE23BD">
                <w:rPr>
                  <w:rFonts w:ascii="Arial" w:hAnsi="Arial"/>
                  <w:sz w:val="18"/>
                  <w:lang w:bidi="en-US"/>
                </w:rPr>
                <w:delText xml:space="preserve">If there are multiple modes of operation, select one mode of operation (see notes 1 and 2 of this table for guidance on the selection). </w:delText>
              </w:r>
            </w:del>
          </w:p>
          <w:p w14:paraId="2F5F9F02"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2. Determine all the user controllable functions of the </w:t>
            </w:r>
            <w:r w:rsidRPr="00466830">
              <w:rPr>
                <w:rFonts w:ascii="Arial" w:hAnsi="Arial"/>
                <w:sz w:val="18"/>
                <w:lang w:bidi="en-US"/>
              </w:rPr>
              <w:t>ICT</w:t>
            </w:r>
            <w:r w:rsidRPr="002F7B70">
              <w:rPr>
                <w:rFonts w:ascii="Arial" w:hAnsi="Arial"/>
                <w:sz w:val="18"/>
                <w:lang w:bidi="en-US"/>
              </w:rPr>
              <w:t>.</w:t>
            </w:r>
          </w:p>
          <w:p w14:paraId="0263E0BA" w14:textId="47512CA0" w:rsidR="00DA7CBD" w:rsidRPr="002F7B70" w:rsidDel="00BE23BD" w:rsidRDefault="00DA7CBD">
            <w:pPr>
              <w:spacing w:after="0"/>
              <w:rPr>
                <w:del w:id="2604" w:author="Dave (v7.0a to v7.0b)" w:date="2019-05-24T17:17:00Z"/>
                <w:rFonts w:ascii="Arial" w:hAnsi="Arial"/>
                <w:sz w:val="18"/>
                <w:lang w:bidi="en-US"/>
              </w:rPr>
            </w:pPr>
            <w:r w:rsidRPr="002F7B70">
              <w:rPr>
                <w:rFonts w:ascii="Arial" w:hAnsi="Arial"/>
                <w:sz w:val="18"/>
                <w:lang w:bidi="en-US"/>
              </w:rPr>
              <w:t xml:space="preserve">3. Check that each user controllable function can be operated with a single </w:t>
            </w:r>
            <w:del w:id="2605" w:author="Dave (v7.0a to v7.0b)" w:date="2019-05-24T17:16:00Z">
              <w:r w:rsidRPr="002F7B70" w:rsidDel="00BE23BD">
                <w:rPr>
                  <w:rFonts w:ascii="Arial" w:hAnsi="Arial"/>
                  <w:sz w:val="18"/>
                  <w:lang w:bidi="en-US"/>
                </w:rPr>
                <w:delText>point of contact</w:delText>
              </w:r>
            </w:del>
            <w:ins w:id="2606" w:author="Dave (v7.0a to v7.0b)" w:date="2019-05-24T17:16:00Z">
              <w:r w:rsidR="00BE23BD">
                <w:rPr>
                  <w:rFonts w:ascii="Arial" w:hAnsi="Arial"/>
                  <w:sz w:val="18"/>
                  <w:lang w:bidi="en-US"/>
                </w:rPr>
                <w:t>user action</w:t>
              </w:r>
            </w:ins>
            <w:r w:rsidRPr="002F7B70">
              <w:rPr>
                <w:rFonts w:ascii="Arial" w:hAnsi="Arial"/>
                <w:sz w:val="18"/>
                <w:lang w:bidi="en-US"/>
              </w:rPr>
              <w:t>.</w:t>
            </w:r>
          </w:p>
          <w:p w14:paraId="4CB1009C" w14:textId="297F352E" w:rsidR="00DA7CBD" w:rsidRPr="002F7B70" w:rsidRDefault="00DA7CBD" w:rsidP="00BE23BD">
            <w:pPr>
              <w:spacing w:after="0"/>
              <w:rPr>
                <w:rFonts w:ascii="Arial" w:hAnsi="Arial" w:cs="Arial"/>
                <w:sz w:val="18"/>
                <w:szCs w:val="18"/>
              </w:rPr>
            </w:pPr>
            <w:del w:id="2607" w:author="Dave (v7.0a to v7.0b)" w:date="2019-05-24T17:17:00Z">
              <w:r w:rsidRPr="002F7B70" w:rsidDel="00BE23BD">
                <w:rPr>
                  <w:rFonts w:ascii="Arial" w:hAnsi="Arial"/>
                  <w:sz w:val="18"/>
                  <w:lang w:bidi="en-US"/>
                </w:rPr>
                <w:delText>4. If there are multiple modes of operation and the test is not passed, repeat the procedure until all modes of operation have been tested.</w:delText>
              </w:r>
            </w:del>
          </w:p>
        </w:tc>
      </w:tr>
      <w:tr w:rsidR="00DA7CBD" w:rsidRPr="002F7B70" w14:paraId="32A3436E" w14:textId="77777777" w:rsidTr="00DA7CBD">
        <w:trPr>
          <w:jc w:val="center"/>
        </w:trPr>
        <w:tc>
          <w:tcPr>
            <w:tcW w:w="1951" w:type="dxa"/>
            <w:shd w:val="clear" w:color="auto" w:fill="auto"/>
          </w:tcPr>
          <w:p w14:paraId="39F03282" w14:textId="29212910"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4ECE87D5" w14:textId="77777777" w:rsidR="00DA7CBD" w:rsidRPr="002F7B70" w:rsidRDefault="00DA7CBD" w:rsidP="005052D9">
            <w:pPr>
              <w:spacing w:after="0"/>
              <w:rPr>
                <w:rFonts w:ascii="Arial" w:hAnsi="Arial"/>
                <w:sz w:val="18"/>
              </w:rPr>
            </w:pPr>
            <w:r w:rsidRPr="002F7B70">
              <w:rPr>
                <w:rFonts w:ascii="Arial" w:hAnsi="Arial"/>
                <w:sz w:val="18"/>
              </w:rPr>
              <w:t>Pass: Check 3 is true</w:t>
            </w:r>
          </w:p>
          <w:p w14:paraId="33AEECB7" w14:textId="77777777" w:rsidR="00DA7CBD" w:rsidRDefault="00DA7CBD" w:rsidP="005052D9">
            <w:pPr>
              <w:spacing w:after="0"/>
              <w:rPr>
                <w:ins w:id="2608" w:author="Dave (v7.0a to v7.0b)" w:date="2019-05-24T17:19:00Z"/>
                <w:rFonts w:ascii="Arial" w:hAnsi="Arial"/>
                <w:sz w:val="18"/>
              </w:rPr>
            </w:pPr>
            <w:r w:rsidRPr="002F7B70">
              <w:rPr>
                <w:rFonts w:ascii="Arial" w:hAnsi="Arial"/>
                <w:sz w:val="18"/>
              </w:rPr>
              <w:t>Fail: Check 3 is false for all modes of operation</w:t>
            </w:r>
          </w:p>
          <w:p w14:paraId="643DD1B7" w14:textId="1AB16E2E" w:rsidR="00661C3B" w:rsidRPr="002F7B70" w:rsidRDefault="00661C3B" w:rsidP="005052D9">
            <w:pPr>
              <w:spacing w:after="0"/>
              <w:rPr>
                <w:rFonts w:ascii="Arial" w:hAnsi="Arial"/>
                <w:sz w:val="18"/>
              </w:rPr>
            </w:pPr>
            <w:ins w:id="2609" w:author="Dave (v7.0a to v7.0b)" w:date="2019-05-24T17:20:00Z">
              <w:r w:rsidRPr="004D22ED">
                <w:rPr>
                  <w:rFonts w:ascii="Arial" w:hAnsi="Arial"/>
                  <w:sz w:val="18"/>
                </w:rPr>
                <w:t>Not applicable: Pre-condition</w:t>
              </w:r>
              <w:r>
                <w:rPr>
                  <w:rFonts w:ascii="Arial" w:hAnsi="Arial"/>
                  <w:sz w:val="18"/>
                </w:rPr>
                <w:t xml:space="preserve"> </w:t>
              </w:r>
              <w:r w:rsidRPr="004D22ED">
                <w:rPr>
                  <w:rFonts w:ascii="Arial" w:hAnsi="Arial"/>
                  <w:sz w:val="18"/>
                </w:rPr>
                <w:t>1</w:t>
              </w:r>
              <w:r>
                <w:rPr>
                  <w:rFonts w:ascii="Arial" w:hAnsi="Arial"/>
                  <w:sz w:val="18"/>
                </w:rPr>
                <w:t xml:space="preserve"> is</w:t>
              </w:r>
              <w:r w:rsidRPr="004D22ED">
                <w:rPr>
                  <w:rFonts w:ascii="Arial" w:hAnsi="Arial"/>
                  <w:sz w:val="18"/>
                </w:rPr>
                <w:t xml:space="preserve"> not met</w:t>
              </w:r>
            </w:ins>
          </w:p>
        </w:tc>
      </w:tr>
      <w:tr w:rsidR="00DA7CBD" w:rsidRPr="002F7B70" w:rsidDel="00BE23BD" w14:paraId="3D22A7CC" w14:textId="6CFE7C70" w:rsidTr="00DA7CBD">
        <w:trPr>
          <w:jc w:val="center"/>
          <w:del w:id="2610" w:author="Dave (v7.0a to v7.0b)" w:date="2019-05-24T17:18:00Z"/>
        </w:trPr>
        <w:tc>
          <w:tcPr>
            <w:tcW w:w="9039" w:type="dxa"/>
            <w:gridSpan w:val="2"/>
            <w:shd w:val="clear" w:color="auto" w:fill="auto"/>
          </w:tcPr>
          <w:p w14:paraId="3C5EA6A8" w14:textId="197A66E3" w:rsidR="00DA7CBD" w:rsidRPr="002F7B70" w:rsidDel="00BE23BD" w:rsidRDefault="00DA7CBD" w:rsidP="005052D9">
            <w:pPr>
              <w:spacing w:after="0"/>
              <w:ind w:left="851" w:hanging="851"/>
              <w:rPr>
                <w:del w:id="2611" w:author="Dave (v7.0a to v7.0b)" w:date="2019-05-24T17:18:00Z"/>
                <w:rFonts w:ascii="Arial" w:hAnsi="Arial"/>
                <w:sz w:val="18"/>
              </w:rPr>
            </w:pPr>
            <w:del w:id="2612" w:author="Dave (v7.0a to v7.0b)" w:date="2019-05-24T17:18:00Z">
              <w:r w:rsidRPr="002F7B70" w:rsidDel="00BE23BD">
                <w:rPr>
                  <w:rFonts w:ascii="Arial" w:hAnsi="Arial"/>
                  <w:sz w:val="18"/>
                </w:rPr>
                <w:delText>NOTE 1:</w:delText>
              </w:r>
              <w:r w:rsidRPr="002F7B70" w:rsidDel="00BE23BD">
                <w:rPr>
                  <w:rFonts w:ascii="Arial" w:hAnsi="Arial"/>
                  <w:sz w:val="18"/>
                </w:rPr>
                <w:tab/>
                <w:delText xml:space="preserve">If there are multiple modes of operation, these should be tested until the </w:delText>
              </w:r>
              <w:r w:rsidR="00500F0B" w:rsidDel="00BE23BD">
                <w:rPr>
                  <w:rFonts w:ascii="Arial" w:hAnsi="Arial"/>
                  <w:sz w:val="18"/>
                </w:rPr>
                <w:delText>conformance</w:delText>
              </w:r>
              <w:r w:rsidRPr="002F7B70" w:rsidDel="00BE23BD">
                <w:rPr>
                  <w:rFonts w:ascii="Arial" w:hAnsi="Arial"/>
                  <w:sz w:val="18"/>
                </w:rPr>
                <w:delText xml:space="preserve"> test is passed.</w:delText>
              </w:r>
            </w:del>
          </w:p>
          <w:p w14:paraId="162C50C1" w14:textId="6702AEF3" w:rsidR="00DA7CBD" w:rsidRPr="002F7B70" w:rsidDel="00BE23BD" w:rsidRDefault="00DA7CBD" w:rsidP="005052D9">
            <w:pPr>
              <w:spacing w:after="0"/>
              <w:ind w:left="851" w:hanging="851"/>
              <w:rPr>
                <w:del w:id="2613" w:author="Dave (v7.0a to v7.0b)" w:date="2019-05-24T17:18:00Z"/>
                <w:rFonts w:ascii="Arial" w:hAnsi="Arial"/>
                <w:sz w:val="18"/>
              </w:rPr>
            </w:pPr>
            <w:del w:id="2614" w:author="Dave (v7.0a to v7.0b)" w:date="2019-05-24T17:18:00Z">
              <w:r w:rsidRPr="002F7B70" w:rsidDel="00BE23BD">
                <w:rPr>
                  <w:rFonts w:ascii="Arial" w:hAnsi="Arial"/>
                  <w:sz w:val="18"/>
                </w:rPr>
                <w:delText>NOTE 2:</w:delText>
              </w:r>
              <w:r w:rsidRPr="002F7B70" w:rsidDel="00BE23BD">
                <w:rPr>
                  <w:rFonts w:ascii="Arial" w:hAnsi="Arial"/>
                  <w:sz w:val="18"/>
                </w:rPr>
                <w:tab/>
                <w:delText>Where it is claimed that a specific mode complies with clause 5.6, this mode should be tested first.</w:delText>
              </w:r>
            </w:del>
          </w:p>
        </w:tc>
      </w:tr>
    </w:tbl>
    <w:p w14:paraId="758C12F9" w14:textId="350C0228" w:rsidR="00DA7CBD" w:rsidRPr="002F7B70" w:rsidRDefault="00DA7CBD" w:rsidP="00FB1702">
      <w:pPr>
        <w:pStyle w:val="Ttulo2"/>
        <w:keepNext w:val="0"/>
        <w:keepLines w:val="0"/>
        <w:pBdr>
          <w:top w:val="single" w:sz="8" w:space="1" w:color="auto"/>
        </w:pBdr>
      </w:pPr>
      <w:bookmarkStart w:id="2615" w:name="_Toc9968719"/>
      <w:r w:rsidRPr="002F7B70">
        <w:t>C.6</w:t>
      </w:r>
      <w:r w:rsidRPr="002F7B70">
        <w:tab/>
      </w:r>
      <w:r w:rsidRPr="00466830">
        <w:t>ICT</w:t>
      </w:r>
      <w:r w:rsidRPr="002F7B70">
        <w:t xml:space="preserve"> with two-way voice communication</w:t>
      </w:r>
      <w:bookmarkEnd w:id="2615"/>
    </w:p>
    <w:p w14:paraId="19C0E0CE" w14:textId="28BB81BD" w:rsidR="00DA7CBD" w:rsidRPr="002F7B70" w:rsidRDefault="00DA7CBD" w:rsidP="00FB1702">
      <w:pPr>
        <w:pStyle w:val="Ttulo3"/>
        <w:keepNext w:val="0"/>
        <w:keepLines w:val="0"/>
      </w:pPr>
      <w:bookmarkStart w:id="2616" w:name="_Toc9968720"/>
      <w:r w:rsidRPr="002F7B70">
        <w:t>C.6.1</w:t>
      </w:r>
      <w:r w:rsidRPr="002F7B70">
        <w:tab/>
        <w:t>Audio bandwidth for speech</w:t>
      </w:r>
      <w:bookmarkEnd w:id="26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2F7B70" w:rsidRDefault="00DA7CBD" w:rsidP="00FB1702">
            <w:pPr>
              <w:pStyle w:val="TAL"/>
              <w:keepNext w:val="0"/>
              <w:keepLines w:val="0"/>
            </w:pPr>
            <w:r w:rsidRPr="002F7B70">
              <w:t>Measurement</w:t>
            </w:r>
          </w:p>
        </w:tc>
      </w:tr>
      <w:tr w:rsidR="00DA7CBD" w:rsidRPr="002F7B70"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2F7B70" w:rsidRDefault="00DA7CBD" w:rsidP="00FB1702">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2F7B70" w:rsidRDefault="00DA7CBD" w:rsidP="00FB1702">
            <w:pPr>
              <w:pStyle w:val="TAL"/>
              <w:keepNext w:val="0"/>
              <w:keepLines w:val="0"/>
            </w:pPr>
            <w:r w:rsidRPr="002F7B70">
              <w:t xml:space="preserve">1. The </w:t>
            </w:r>
            <w:r w:rsidRPr="00466830">
              <w:t>ICT</w:t>
            </w:r>
            <w:r w:rsidRPr="002F7B70">
              <w:t xml:space="preserve"> under test provides two-way voice communication. </w:t>
            </w:r>
          </w:p>
        </w:tc>
      </w:tr>
      <w:tr w:rsidR="00DA7CBD" w:rsidRPr="002F7B70"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2F7B70" w:rsidRDefault="00DA7CBD" w:rsidP="00FB1702">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2F7B70" w:rsidRDefault="00DA7CBD" w:rsidP="00FB1702">
            <w:pPr>
              <w:pStyle w:val="TAL"/>
              <w:keepNext w:val="0"/>
              <w:keepLines w:val="0"/>
            </w:pPr>
            <w:r w:rsidRPr="002F7B70">
              <w:t xml:space="preserve">1. Check that the </w:t>
            </w:r>
            <w:r w:rsidRPr="00466830">
              <w:t>ICT</w:t>
            </w:r>
            <w:r w:rsidRPr="002F7B70">
              <w:t xml:space="preserve"> can encode and decode audio with a frequency range with an upper limit of </w:t>
            </w:r>
            <w:r w:rsidRPr="00466830">
              <w:t>at</w:t>
            </w:r>
            <w:r w:rsidRPr="002F7B70">
              <w:t xml:space="preserve"> least 7 000 Hz.</w:t>
            </w:r>
          </w:p>
        </w:tc>
      </w:tr>
      <w:tr w:rsidR="00DA7CBD" w:rsidRPr="002F7B70"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2F7B70" w:rsidRDefault="00DA7CBD" w:rsidP="00FB1702">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AF2D7DA" w14:textId="1325FBC7" w:rsidR="00C521F0" w:rsidRPr="002F7B70" w:rsidRDefault="00C521F0" w:rsidP="00C521F0">
            <w:pPr>
              <w:pStyle w:val="TAL"/>
            </w:pPr>
            <w:r w:rsidRPr="002F7B70">
              <w:t>Pass: Check 1 is true</w:t>
            </w:r>
          </w:p>
          <w:p w14:paraId="5575504F" w14:textId="77777777" w:rsidR="00DA7CBD" w:rsidRDefault="00C521F0" w:rsidP="00C521F0">
            <w:pPr>
              <w:pStyle w:val="TAL"/>
              <w:keepNext w:val="0"/>
              <w:keepLines w:val="0"/>
              <w:rPr>
                <w:ins w:id="2617" w:author="Dave (v7.0a to v7.0b)" w:date="2019-05-24T17:21:00Z"/>
              </w:rPr>
            </w:pPr>
            <w:r w:rsidRPr="002F7B70">
              <w:t>Fail: Check 1 is false</w:t>
            </w:r>
          </w:p>
          <w:p w14:paraId="1C33DFDA" w14:textId="1096D1DA" w:rsidR="00661C3B" w:rsidRPr="002F7B70" w:rsidRDefault="00661C3B" w:rsidP="00C521F0">
            <w:pPr>
              <w:pStyle w:val="TAL"/>
              <w:keepNext w:val="0"/>
              <w:keepLines w:val="0"/>
            </w:pPr>
            <w:ins w:id="2618" w:author="Dave (v7.0a to v7.0b)" w:date="2019-05-24T17:21:00Z">
              <w:r w:rsidRPr="004D22ED">
                <w:t>Not applicable: Pre-condition</w:t>
              </w:r>
              <w:r>
                <w:t xml:space="preserve"> </w:t>
              </w:r>
              <w:r w:rsidRPr="004D22ED">
                <w:t>1</w:t>
              </w:r>
              <w:r>
                <w:t xml:space="preserve"> is</w:t>
              </w:r>
              <w:r w:rsidRPr="004D22ED">
                <w:t xml:space="preserve"> not met</w:t>
              </w:r>
            </w:ins>
          </w:p>
        </w:tc>
      </w:tr>
    </w:tbl>
    <w:p w14:paraId="081DF338" w14:textId="3C6CF4E5" w:rsidR="00DA7CBD" w:rsidRPr="002F7B70" w:rsidRDefault="00DA7CBD" w:rsidP="00262FAA">
      <w:pPr>
        <w:pStyle w:val="Ttulo3"/>
      </w:pPr>
      <w:bookmarkStart w:id="2619" w:name="_Toc9968721"/>
      <w:r w:rsidRPr="002F7B70">
        <w:t>C.6.2</w:t>
      </w:r>
      <w:r w:rsidRPr="002F7B70">
        <w:tab/>
        <w:t>Real-Time Text (</w:t>
      </w:r>
      <w:r w:rsidRPr="00466830">
        <w:t>RTT</w:t>
      </w:r>
      <w:r w:rsidRPr="002F7B70">
        <w:t>) functionality</w:t>
      </w:r>
      <w:bookmarkEnd w:id="2619"/>
    </w:p>
    <w:p w14:paraId="00086D49" w14:textId="3AFBC8BD" w:rsidR="00DA7CBD" w:rsidRPr="002F7B70" w:rsidRDefault="00DA7CBD" w:rsidP="00262FAA">
      <w:pPr>
        <w:pStyle w:val="Ttulo4"/>
      </w:pPr>
      <w:r w:rsidRPr="002F7B70">
        <w:t>C.6.2.1</w:t>
      </w:r>
      <w:r w:rsidRPr="002F7B70">
        <w:tab/>
      </w:r>
      <w:r w:rsidRPr="00466830">
        <w:t>RTT</w:t>
      </w:r>
      <w:r w:rsidRPr="002F7B70">
        <w:t xml:space="preserve"> provision</w:t>
      </w:r>
    </w:p>
    <w:p w14:paraId="5E553700" w14:textId="6850C270" w:rsidR="00DA7CBD" w:rsidRPr="002F7B70" w:rsidRDefault="00DA7CBD" w:rsidP="00262FAA">
      <w:pPr>
        <w:pStyle w:val="Ttulo5"/>
      </w:pPr>
      <w:r w:rsidRPr="002F7B70">
        <w:t>C.6.2.1.1</w:t>
      </w:r>
      <w:r w:rsidRPr="002F7B70">
        <w:tab/>
      </w:r>
      <w:r w:rsidRPr="00466830">
        <w:t>RTT</w:t>
      </w:r>
      <w:r w:rsidRPr="002F7B70">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2F7B70" w:rsidRDefault="00DA7CBD" w:rsidP="00FB1702">
            <w:pPr>
              <w:pStyle w:val="TAL"/>
              <w:keepNext w:val="0"/>
              <w:keepLines w:val="0"/>
            </w:pPr>
            <w:r w:rsidRPr="002F7B70">
              <w:t>Inspection</w:t>
            </w:r>
          </w:p>
        </w:tc>
      </w:tr>
      <w:tr w:rsidR="00DA7CBD" w:rsidRPr="002F7B70"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17DBB283" w:rsidR="00DA7CBD"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00644A46">
              <w:rPr>
                <w:rFonts w:ascii="Arial" w:hAnsi="Arial"/>
                <w:sz w:val="18"/>
              </w:rPr>
              <w:t>under test</w:t>
            </w:r>
            <w:r w:rsidR="00644A46" w:rsidRPr="002F7B70">
              <w:rPr>
                <w:rFonts w:ascii="Arial" w:hAnsi="Arial"/>
                <w:sz w:val="18"/>
              </w:rPr>
              <w:t xml:space="preserve"> </w:t>
            </w:r>
            <w:r w:rsidR="00B91677">
              <w:rPr>
                <w:rFonts w:ascii="Arial" w:hAnsi="Arial"/>
                <w:sz w:val="18"/>
              </w:rPr>
              <w:t>has</w:t>
            </w:r>
            <w:r w:rsidR="00B91677" w:rsidRPr="00B91677">
              <w:rPr>
                <w:rFonts w:ascii="Arial" w:hAnsi="Arial"/>
                <w:sz w:val="18"/>
              </w:rPr>
              <w:t xml:space="preserve"> a mode that provides a means for two-way voice communication</w:t>
            </w:r>
            <w:r w:rsidR="00B91677">
              <w:rPr>
                <w:rFonts w:ascii="Arial" w:hAnsi="Arial"/>
                <w:sz w:val="18"/>
              </w:rPr>
              <w:t>.</w:t>
            </w:r>
          </w:p>
          <w:p w14:paraId="01110884" w14:textId="604890EF" w:rsidR="00B91677" w:rsidRPr="002F7B70" w:rsidRDefault="00B91677" w:rsidP="00FB1702">
            <w:pPr>
              <w:spacing w:after="0"/>
              <w:rPr>
                <w:rFonts w:ascii="Arial" w:hAnsi="Arial"/>
                <w:sz w:val="18"/>
              </w:rPr>
            </w:pPr>
            <w:r>
              <w:rPr>
                <w:rFonts w:ascii="Arial" w:hAnsi="Arial"/>
                <w:sz w:val="18"/>
              </w:rPr>
              <w:t>2. The ICT</w:t>
            </w:r>
            <w:r w:rsidR="00334284">
              <w:rPr>
                <w:rFonts w:ascii="Arial" w:hAnsi="Arial"/>
                <w:sz w:val="18"/>
              </w:rPr>
              <w:t xml:space="preserve"> </w:t>
            </w:r>
            <w:r>
              <w:rPr>
                <w:rFonts w:ascii="Arial" w:hAnsi="Arial"/>
                <w:sz w:val="18"/>
              </w:rPr>
              <w:t>is in the mode that provides a means for two-way voice communication.</w:t>
            </w:r>
          </w:p>
          <w:p w14:paraId="48101DD2" w14:textId="08C3B522" w:rsidR="00DA7CBD" w:rsidRPr="002F7B70" w:rsidRDefault="00D53AA6" w:rsidP="00FB1702">
            <w:pPr>
              <w:spacing w:after="0"/>
              <w:rPr>
                <w:rFonts w:ascii="Arial" w:hAnsi="Arial"/>
                <w:sz w:val="18"/>
              </w:rPr>
            </w:pPr>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p>
        </w:tc>
      </w:tr>
      <w:tr w:rsidR="00DA7CBD" w:rsidRPr="002F7B70"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1FB71A32"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allows </w:t>
            </w:r>
            <w:r w:rsidR="00B91677">
              <w:rPr>
                <w:rFonts w:ascii="Arial" w:hAnsi="Arial"/>
                <w:sz w:val="18"/>
              </w:rPr>
              <w:t>two-way RTT</w:t>
            </w:r>
            <w:r w:rsidRPr="002F7B70">
              <w:rPr>
                <w:rFonts w:ascii="Arial" w:hAnsi="Arial"/>
                <w:sz w:val="18"/>
              </w:rPr>
              <w:t xml:space="preserve"> </w:t>
            </w:r>
            <w:r w:rsidR="00B91677" w:rsidRPr="002F7B70">
              <w:rPr>
                <w:rFonts w:ascii="Arial" w:hAnsi="Arial"/>
                <w:sz w:val="18"/>
              </w:rPr>
              <w:t>communicat</w:t>
            </w:r>
            <w:r w:rsidR="00B91677">
              <w:rPr>
                <w:rFonts w:ascii="Arial" w:hAnsi="Arial"/>
                <w:sz w:val="18"/>
              </w:rPr>
              <w:t>ion</w:t>
            </w:r>
            <w:r w:rsidR="00B91677" w:rsidRPr="002F7B70">
              <w:rPr>
                <w:rFonts w:ascii="Arial" w:hAnsi="Arial"/>
                <w:sz w:val="18"/>
              </w:rPr>
              <w:t xml:space="preserve"> </w:t>
            </w:r>
            <w:r w:rsidRPr="002F7B70">
              <w:rPr>
                <w:rFonts w:ascii="Arial" w:hAnsi="Arial"/>
                <w:sz w:val="18"/>
              </w:rPr>
              <w:t xml:space="preserve">with the "reference" </w:t>
            </w:r>
            <w:r w:rsidRPr="00466830">
              <w:rPr>
                <w:rFonts w:ascii="Arial" w:hAnsi="Arial"/>
                <w:sz w:val="18"/>
              </w:rPr>
              <w:t>ICT</w:t>
            </w:r>
            <w:r w:rsidRPr="002F7B70">
              <w:rPr>
                <w:rFonts w:ascii="Arial" w:hAnsi="Arial"/>
                <w:sz w:val="18"/>
              </w:rPr>
              <w:t>.</w:t>
            </w:r>
          </w:p>
        </w:tc>
      </w:tr>
      <w:tr w:rsidR="00DA7CBD" w:rsidRPr="002F7B70"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829A7D0" w14:textId="77777777" w:rsidR="00DA7CBD" w:rsidRDefault="00DA7CBD" w:rsidP="00FB1702">
            <w:pPr>
              <w:spacing w:after="0"/>
              <w:rPr>
                <w:ins w:id="2620" w:author="Dave (v7.0a to v7.0b)" w:date="2019-05-24T17:21:00Z"/>
                <w:rFonts w:ascii="Arial" w:hAnsi="Arial"/>
                <w:sz w:val="18"/>
              </w:rPr>
            </w:pPr>
            <w:r w:rsidRPr="002F7B70">
              <w:rPr>
                <w:rFonts w:ascii="Arial" w:hAnsi="Arial"/>
                <w:sz w:val="18"/>
              </w:rPr>
              <w:t xml:space="preserve">Fail: Check 1 is false </w:t>
            </w:r>
          </w:p>
          <w:p w14:paraId="2EA082FC" w14:textId="77777777" w:rsidR="00661C3B" w:rsidRDefault="00661C3B" w:rsidP="00FB1702">
            <w:pPr>
              <w:spacing w:after="0"/>
              <w:rPr>
                <w:ins w:id="2621" w:author="Dave (v7.0a to v7.0b)" w:date="2019-05-24T17:22:00Z"/>
                <w:rFonts w:ascii="Arial" w:hAnsi="Arial"/>
                <w:sz w:val="18"/>
              </w:rPr>
            </w:pPr>
            <w:ins w:id="2622" w:author="Dave (v7.0a to v7.0b)" w:date="2019-05-24T17:21:00Z">
              <w:r w:rsidRPr="00661C3B">
                <w:rPr>
                  <w:rFonts w:ascii="Arial" w:hAnsi="Arial"/>
                  <w:sz w:val="18"/>
                </w:rPr>
                <w:t>Not applicable: Pre-condition 1 is not met</w:t>
              </w:r>
            </w:ins>
          </w:p>
          <w:p w14:paraId="73A02839" w14:textId="71277C7B" w:rsidR="00661C3B" w:rsidRPr="002F7B70" w:rsidRDefault="00661C3B" w:rsidP="00661C3B">
            <w:pPr>
              <w:spacing w:after="0"/>
              <w:rPr>
                <w:rFonts w:ascii="Arial" w:hAnsi="Arial"/>
                <w:sz w:val="18"/>
              </w:rPr>
            </w:pPr>
            <w:ins w:id="2623" w:author="Dave (v7.0a to v7.0b)" w:date="2019-05-24T17:24:00Z">
              <w:r>
                <w:rPr>
                  <w:rFonts w:ascii="Arial" w:hAnsi="Arial"/>
                  <w:sz w:val="18"/>
                </w:rPr>
                <w:t>Not testable:</w:t>
              </w:r>
              <w:r w:rsidRPr="00661C3B">
                <w:rPr>
                  <w:rFonts w:ascii="Arial" w:hAnsi="Arial"/>
                  <w:sz w:val="18"/>
                </w:rPr>
                <w:t xml:space="preserve"> Pre-condition </w:t>
              </w:r>
              <w:r>
                <w:rPr>
                  <w:rFonts w:ascii="Arial" w:hAnsi="Arial"/>
                  <w:sz w:val="18"/>
                </w:rPr>
                <w:t>3</w:t>
              </w:r>
              <w:r w:rsidRPr="00661C3B">
                <w:rPr>
                  <w:rFonts w:ascii="Arial" w:hAnsi="Arial"/>
                  <w:sz w:val="18"/>
                </w:rPr>
                <w:t xml:space="preserve"> is not met</w:t>
              </w:r>
            </w:ins>
          </w:p>
        </w:tc>
      </w:tr>
      <w:tr w:rsidR="00644A46" w:rsidRPr="002F7B70" w14:paraId="1365C2AE" w14:textId="77777777" w:rsidTr="00E8562B">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50BD90B8" w14:textId="3E40D1A5" w:rsidR="00644A46" w:rsidRPr="00AC6E4C" w:rsidRDefault="004608A2" w:rsidP="004608A2">
            <w:pPr>
              <w:spacing w:after="0"/>
              <w:ind w:left="851" w:hanging="851"/>
              <w:rPr>
                <w:rFonts w:ascii="Arial" w:hAnsi="Arial"/>
                <w:sz w:val="18"/>
              </w:rPr>
            </w:pPr>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d="2624" w:author="Dave (v6.1 to v6.2)" w:date="2019-04-26T19:46:00Z">
              <w:r w:rsidR="00B344FA">
                <w:rPr>
                  <w:rFonts w:ascii="Arial" w:hAnsi="Arial"/>
                  <w:sz w:val="18"/>
                </w:rPr>
                <w:t xml:space="preserve">“RTT </w:t>
              </w:r>
            </w:ins>
            <w:r w:rsidRPr="004608A2">
              <w:rPr>
                <w:rFonts w:ascii="Arial" w:hAnsi="Arial"/>
                <w:sz w:val="18"/>
              </w:rPr>
              <w:t>reference terminal</w:t>
            </w:r>
            <w:ins w:id="2625" w:author="Dave (v6.1 to v6.2)" w:date="2019-04-26T19:46:00Z">
              <w:r w:rsidR="00B344FA">
                <w:rPr>
                  <w:rFonts w:ascii="Arial" w:hAnsi="Arial"/>
                  <w:sz w:val="18"/>
                </w:rPr>
                <w:t>”</w:t>
              </w:r>
            </w:ins>
            <w:r w:rsidRPr="002F7B70">
              <w:rPr>
                <w:rFonts w:ascii="Arial" w:hAnsi="Arial"/>
                <w:sz w:val="18"/>
              </w:rPr>
              <w:t>.</w:t>
            </w:r>
          </w:p>
        </w:tc>
      </w:tr>
    </w:tbl>
    <w:p w14:paraId="0284294C" w14:textId="040F89E4" w:rsidR="00DA7CBD" w:rsidRPr="002F7B70" w:rsidRDefault="00DA7CBD" w:rsidP="00E61E5A">
      <w:pPr>
        <w:pStyle w:val="Ttulo5"/>
        <w:keepLines w:val="0"/>
      </w:pPr>
      <w:r w:rsidRPr="002F7B70">
        <w:t>C.6.2.1.2</w:t>
      </w:r>
      <w:r w:rsidRPr="002F7B70">
        <w:tab/>
        <w:t>Concurrent voice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2F7B70" w:rsidRDefault="00DA7CBD" w:rsidP="00E61E5A">
            <w:pPr>
              <w:pStyle w:val="TAL"/>
              <w:keepLines w:val="0"/>
            </w:pPr>
            <w:r w:rsidRPr="002F7B70">
              <w:t>Inspection</w:t>
            </w:r>
          </w:p>
        </w:tc>
      </w:tr>
      <w:tr w:rsidR="00DA7CBD" w:rsidRPr="002F7B70"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32F18B91" w:rsidR="00DA7CBD"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00334284" w:rsidRPr="00334284">
              <w:rPr>
                <w:rFonts w:ascii="Arial" w:hAnsi="Arial"/>
                <w:sz w:val="18"/>
              </w:rPr>
              <w:t>provides a means for two-way voice communication</w:t>
            </w:r>
            <w:r w:rsidRPr="002F7B70">
              <w:rPr>
                <w:rFonts w:ascii="Arial" w:hAnsi="Arial"/>
                <w:sz w:val="18"/>
              </w:rPr>
              <w:t>.</w:t>
            </w:r>
          </w:p>
          <w:p w14:paraId="75A74689" w14:textId="7C04877A" w:rsidR="00DA7CBD" w:rsidRPr="002F7B70" w:rsidRDefault="00334284" w:rsidP="0037128E">
            <w:pPr>
              <w:keepNext/>
              <w:spacing w:after="0"/>
              <w:rPr>
                <w:rFonts w:ascii="Arial" w:hAnsi="Arial"/>
                <w:sz w:val="18"/>
              </w:rPr>
            </w:pPr>
            <w:r>
              <w:rPr>
                <w:rFonts w:ascii="Arial" w:hAnsi="Arial"/>
                <w:sz w:val="18"/>
              </w:rPr>
              <w:t xml:space="preserve">2.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w:t>
            </w:r>
            <w:r w:rsidRPr="00334284">
              <w:rPr>
                <w:rFonts w:ascii="Arial" w:hAnsi="Arial"/>
                <w:sz w:val="18"/>
              </w:rPr>
              <w:t xml:space="preserve">provides a means for two-way </w:t>
            </w:r>
            <w:r>
              <w:rPr>
                <w:rFonts w:ascii="Arial" w:hAnsi="Arial"/>
                <w:sz w:val="18"/>
              </w:rPr>
              <w:t>RTT</w:t>
            </w:r>
            <w:r w:rsidRPr="00334284">
              <w:rPr>
                <w:rFonts w:ascii="Arial" w:hAnsi="Arial"/>
                <w:sz w:val="18"/>
              </w:rPr>
              <w:t xml:space="preserve"> communication</w:t>
            </w:r>
            <w:r w:rsidR="004963BF">
              <w:rPr>
                <w:rFonts w:ascii="Arial" w:hAnsi="Arial"/>
                <w:sz w:val="18"/>
              </w:rPr>
              <w:t>.</w:t>
            </w:r>
          </w:p>
        </w:tc>
      </w:tr>
      <w:tr w:rsidR="00DA7CBD" w:rsidRPr="002F7B70"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2F7B70" w:rsidRDefault="00DA7CBD" w:rsidP="00E61E5A">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3670503" w14:textId="46762753" w:rsidR="00DA7CBD" w:rsidRPr="002F7B70" w:rsidRDefault="00DA7CBD" w:rsidP="00635C8E">
            <w:pPr>
              <w:keepNext/>
              <w:spacing w:after="0"/>
              <w:rPr>
                <w:rFonts w:ascii="Arial" w:hAnsi="Arial"/>
                <w:sz w:val="18"/>
              </w:rPr>
            </w:pPr>
            <w:r w:rsidRPr="002F7B70">
              <w:rPr>
                <w:rFonts w:ascii="Arial" w:hAnsi="Arial"/>
                <w:sz w:val="18"/>
              </w:rPr>
              <w:t xml:space="preserve">1. Check that </w:t>
            </w:r>
            <w:r w:rsidRPr="00466830">
              <w:rPr>
                <w:rFonts w:ascii="Arial" w:hAnsi="Arial"/>
                <w:sz w:val="18"/>
              </w:rPr>
              <w:t>ICT</w:t>
            </w:r>
            <w:r w:rsidRPr="002F7B70">
              <w:rPr>
                <w:rFonts w:ascii="Arial" w:hAnsi="Arial"/>
                <w:sz w:val="18"/>
              </w:rPr>
              <w:t xml:space="preserve"> allows the concurrent use of voice and </w:t>
            </w:r>
            <w:r w:rsidR="00E95891">
              <w:rPr>
                <w:rFonts w:ascii="Arial" w:hAnsi="Arial"/>
                <w:sz w:val="18"/>
              </w:rPr>
              <w:t>RTT</w:t>
            </w:r>
            <w:r w:rsidR="00E95891" w:rsidRPr="002F7B70">
              <w:rPr>
                <w:rFonts w:ascii="Arial" w:hAnsi="Arial"/>
                <w:sz w:val="18"/>
              </w:rPr>
              <w:t xml:space="preserve"> </w:t>
            </w:r>
            <w:r w:rsidR="00334284">
              <w:rPr>
                <w:rFonts w:ascii="Arial" w:hAnsi="Arial"/>
                <w:sz w:val="18"/>
              </w:rPr>
              <w:t>through</w:t>
            </w:r>
            <w:r w:rsidR="0067265D">
              <w:rPr>
                <w:rFonts w:ascii="Arial" w:hAnsi="Arial"/>
                <w:sz w:val="18"/>
              </w:rPr>
              <w:t xml:space="preserve"> a single user connection</w:t>
            </w:r>
            <w:r w:rsidRPr="002F7B70">
              <w:rPr>
                <w:rFonts w:ascii="Arial" w:hAnsi="Arial"/>
                <w:sz w:val="18"/>
              </w:rPr>
              <w:t>.</w:t>
            </w:r>
          </w:p>
        </w:tc>
      </w:tr>
      <w:tr w:rsidR="00DA7CBD" w:rsidRPr="002F7B70"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2F7B70" w:rsidRDefault="00DA7CBD" w:rsidP="00E61E5A">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3DCF6E53" w:rsidR="00DA7CBD" w:rsidRPr="002F7B70" w:rsidRDefault="00DA7CBD" w:rsidP="00E61E5A">
            <w:pPr>
              <w:keepNext/>
              <w:spacing w:after="0"/>
              <w:rPr>
                <w:rFonts w:ascii="Arial" w:hAnsi="Arial"/>
                <w:sz w:val="18"/>
              </w:rPr>
            </w:pPr>
            <w:r w:rsidRPr="002F7B70">
              <w:rPr>
                <w:rFonts w:ascii="Arial" w:hAnsi="Arial"/>
                <w:sz w:val="18"/>
              </w:rPr>
              <w:t xml:space="preserve">Pass: Checks 1 </w:t>
            </w:r>
            <w:r w:rsidR="00334284">
              <w:rPr>
                <w:rFonts w:ascii="Arial" w:hAnsi="Arial"/>
                <w:sz w:val="18"/>
              </w:rPr>
              <w:t>is</w:t>
            </w:r>
            <w:r w:rsidRPr="002F7B70">
              <w:rPr>
                <w:rFonts w:ascii="Arial" w:hAnsi="Arial"/>
                <w:sz w:val="18"/>
              </w:rPr>
              <w:t xml:space="preserve"> true</w:t>
            </w:r>
          </w:p>
          <w:p w14:paraId="3A3D7253" w14:textId="77777777" w:rsidR="00DA7CBD" w:rsidRDefault="00DA7CBD" w:rsidP="00E61E5A">
            <w:pPr>
              <w:keepNext/>
              <w:spacing w:after="0"/>
              <w:rPr>
                <w:ins w:id="2626" w:author="Dave (v7.0a to v7.0b)" w:date="2019-05-24T17:25:00Z"/>
                <w:rFonts w:ascii="Arial" w:hAnsi="Arial"/>
                <w:sz w:val="18"/>
              </w:rPr>
            </w:pPr>
            <w:r w:rsidRPr="002F7B70">
              <w:rPr>
                <w:rFonts w:ascii="Arial" w:hAnsi="Arial"/>
                <w:sz w:val="18"/>
              </w:rPr>
              <w:t xml:space="preserve">Fail: Check 1 is false </w:t>
            </w:r>
          </w:p>
          <w:p w14:paraId="2B6151CD" w14:textId="11641C40" w:rsidR="00661C3B" w:rsidRPr="002F7B70" w:rsidRDefault="00661C3B">
            <w:pPr>
              <w:spacing w:after="0"/>
              <w:rPr>
                <w:rFonts w:ascii="Arial" w:hAnsi="Arial"/>
                <w:sz w:val="18"/>
              </w:rPr>
              <w:pPrChange w:id="2627" w:author="Dave (v7.0a to v7.0b)" w:date="2019-05-24T17:25:00Z">
                <w:pPr>
                  <w:keepNext/>
                  <w:spacing w:after="0"/>
                </w:pPr>
              </w:pPrChange>
            </w:pPr>
            <w:ins w:id="2628" w:author="Dave (v7.0a to v7.0b)" w:date="2019-05-24T17:25: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tc>
      </w:tr>
    </w:tbl>
    <w:p w14:paraId="47D45CFC" w14:textId="71D5EA3F" w:rsidR="00DA7CBD" w:rsidRPr="002F7B70" w:rsidRDefault="00DA7CBD" w:rsidP="00FB1702">
      <w:pPr>
        <w:pStyle w:val="Ttulo4"/>
        <w:keepNext w:val="0"/>
        <w:keepLines w:val="0"/>
      </w:pPr>
      <w:r w:rsidRPr="002F7B70">
        <w:t>C.6.2.2</w:t>
      </w:r>
      <w:r w:rsidRPr="002F7B70">
        <w:tab/>
        <w:t xml:space="preserve">Display of </w:t>
      </w:r>
      <w:r w:rsidR="00880F67">
        <w:t>RTT</w:t>
      </w:r>
    </w:p>
    <w:p w14:paraId="39001633" w14:textId="50A12B0A" w:rsidR="00DA7CBD" w:rsidRPr="002F7B70" w:rsidRDefault="00DA7CBD" w:rsidP="00FB1702">
      <w:pPr>
        <w:pStyle w:val="Ttulo5"/>
        <w:keepNext w:val="0"/>
        <w:keepLines w:val="0"/>
      </w:pPr>
      <w:r w:rsidRPr="002F7B70">
        <w:t>C.6.2.2.1</w:t>
      </w:r>
      <w:r w:rsidRPr="002F7B70">
        <w:tab/>
        <w:t>Visually distinguishable disp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2F7B70" w:rsidRDefault="00DA7CBD" w:rsidP="00FB1702">
            <w:pPr>
              <w:pStyle w:val="TAL"/>
              <w:keepNext w:val="0"/>
              <w:keepLines w:val="0"/>
            </w:pPr>
            <w:r w:rsidRPr="002F7B70">
              <w:t>Inspection</w:t>
            </w:r>
          </w:p>
        </w:tc>
      </w:tr>
      <w:tr w:rsidR="00DA7CBD" w:rsidRPr="002F7B70"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36DD7D"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3FBFBD53"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supports </w:t>
            </w:r>
            <w:r w:rsidRPr="00466830">
              <w:rPr>
                <w:rFonts w:ascii="Arial" w:hAnsi="Arial"/>
                <w:sz w:val="18"/>
              </w:rPr>
              <w:t>RTT</w:t>
            </w:r>
            <w:r w:rsidRPr="002F7B70">
              <w:rPr>
                <w:rFonts w:ascii="Arial" w:hAnsi="Arial"/>
                <w:sz w:val="18"/>
              </w:rPr>
              <w:t xml:space="preserve"> mechanism(s).</w:t>
            </w:r>
          </w:p>
          <w:p w14:paraId="39CF0161" w14:textId="0E1A62D8" w:rsidR="00DA7CBD" w:rsidRPr="002F7B70" w:rsidRDefault="00D53AA6" w:rsidP="00FB1702">
            <w:pPr>
              <w:spacing w:after="0"/>
              <w:rPr>
                <w:rFonts w:ascii="Arial" w:hAnsi="Arial"/>
                <w:sz w:val="18"/>
              </w:rPr>
            </w:pPr>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p>
        </w:tc>
      </w:tr>
      <w:tr w:rsidR="00DA7CBD" w:rsidRPr="002F7B70"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43DFA58A"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ins w:id="2629" w:author="Dave (v6.1 to v6.2)" w:date="2019-04-26T19:49:00Z">
              <w:r w:rsidR="00B344FA" w:rsidRPr="00B344FA">
                <w:rPr>
                  <w:rFonts w:ascii="Arial" w:hAnsi="Arial"/>
                  <w:sz w:val="18"/>
                </w:rPr>
                <w:t>"RTT reference terminal"</w:t>
              </w:r>
            </w:ins>
            <w:del w:id="2630" w:author="Dave (v6.1 to v6.2)" w:date="2019-04-26T19:49:00Z">
              <w:r w:rsidRPr="00466830" w:rsidDel="00B344FA">
                <w:rPr>
                  <w:rFonts w:ascii="Arial" w:hAnsi="Arial"/>
                  <w:sz w:val="18"/>
                </w:rPr>
                <w:delText>ICT</w:delText>
              </w:r>
              <w:r w:rsidRPr="002F7B70" w:rsidDel="00B344FA">
                <w:rPr>
                  <w:rFonts w:ascii="Arial" w:hAnsi="Arial"/>
                  <w:sz w:val="18"/>
                </w:rPr>
                <w:delText xml:space="preserve"> system terminated by the "reference" terminal</w:delText>
              </w:r>
            </w:del>
            <w:r w:rsidRPr="002F7B70">
              <w:rPr>
                <w:rFonts w:ascii="Arial" w:hAnsi="Arial"/>
                <w:sz w:val="18"/>
              </w:rPr>
              <w:t>.</w:t>
            </w:r>
          </w:p>
          <w:p w14:paraId="3D6E68EA" w14:textId="254EA700" w:rsidR="00DA7CBD" w:rsidRPr="002F7B70" w:rsidRDefault="00DA7CBD" w:rsidP="00FB1702">
            <w:pPr>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r w:rsidR="00644A46">
              <w:rPr>
                <w:rFonts w:ascii="Arial" w:hAnsi="Arial"/>
                <w:sz w:val="18"/>
              </w:rPr>
              <w:t>with</w:t>
            </w:r>
            <w:r w:rsidR="00644A46" w:rsidRPr="002F7B70">
              <w:rPr>
                <w:rFonts w:ascii="Arial" w:hAnsi="Arial"/>
                <w:sz w:val="18"/>
              </w:rPr>
              <w:t xml:space="preserve"> </w:t>
            </w:r>
            <w:r w:rsidRPr="002F7B70">
              <w:rPr>
                <w:rFonts w:ascii="Arial" w:hAnsi="Arial"/>
                <w:sz w:val="18"/>
              </w:rPr>
              <w:t>each other.</w:t>
            </w:r>
          </w:p>
          <w:p w14:paraId="4FBBA030" w14:textId="77777777" w:rsidR="00DA7CBD" w:rsidRPr="002F7B70" w:rsidRDefault="00DA7CBD" w:rsidP="00FB1702">
            <w:pPr>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6BFD40B4" w14:textId="2BDA96C5" w:rsidR="00DA7CBD" w:rsidRPr="002F7B70" w:rsidRDefault="00DA7CBD" w:rsidP="00FB1702">
            <w:pPr>
              <w:spacing w:after="0"/>
              <w:rPr>
                <w:rFonts w:ascii="Arial" w:hAnsi="Arial"/>
                <w:sz w:val="18"/>
              </w:rPr>
            </w:pPr>
            <w:r w:rsidRPr="002F7B70">
              <w:rPr>
                <w:rFonts w:ascii="Arial" w:hAnsi="Arial"/>
                <w:sz w:val="18"/>
              </w:rPr>
              <w:t xml:space="preserve">4. A Short text sequence is sent by the </w:t>
            </w:r>
            <w:ins w:id="2631" w:author="Dave (v6.1 to v6.2)" w:date="2019-04-26T19:49:00Z">
              <w:r w:rsidR="00B344FA" w:rsidRPr="00B344FA">
                <w:rPr>
                  <w:rFonts w:ascii="Arial" w:hAnsi="Arial"/>
                  <w:sz w:val="18"/>
                </w:rPr>
                <w:t>"RTT reference terminal"</w:t>
              </w:r>
            </w:ins>
            <w:del w:id="2632" w:author="Dave (v6.1 to v6.2)" w:date="2019-04-26T19:49:00Z">
              <w:r w:rsidRPr="002F7B70" w:rsidDel="00B344FA">
                <w:rPr>
                  <w:rFonts w:ascii="Arial" w:hAnsi="Arial"/>
                  <w:sz w:val="18"/>
                </w:rPr>
                <w:delText>"reference" terminal</w:delText>
              </w:r>
            </w:del>
            <w:r w:rsidRPr="002F7B70">
              <w:rPr>
                <w:rFonts w:ascii="Arial" w:hAnsi="Arial"/>
                <w:sz w:val="18"/>
              </w:rPr>
              <w:t>.</w:t>
            </w:r>
          </w:p>
          <w:p w14:paraId="6DA82F7A" w14:textId="77777777" w:rsidR="00DA7CBD" w:rsidRPr="002F7B70" w:rsidRDefault="00DA7CBD" w:rsidP="00FB1702">
            <w:pPr>
              <w:spacing w:after="0"/>
              <w:rPr>
                <w:rFonts w:ascii="Arial" w:hAnsi="Arial"/>
                <w:sz w:val="18"/>
              </w:rPr>
            </w:pPr>
            <w:r w:rsidRPr="002F7B70">
              <w:rPr>
                <w:rFonts w:ascii="Arial" w:hAnsi="Arial"/>
                <w:sz w:val="18"/>
              </w:rPr>
              <w:t xml:space="preserve">5. Check, on the </w:t>
            </w:r>
            <w:r w:rsidRPr="00466830">
              <w:rPr>
                <w:rFonts w:ascii="Arial" w:hAnsi="Arial"/>
                <w:sz w:val="18"/>
              </w:rPr>
              <w:t>ICT</w:t>
            </w:r>
            <w:r w:rsidRPr="002F7B70">
              <w:rPr>
                <w:rFonts w:ascii="Arial" w:hAnsi="Arial"/>
                <w:sz w:val="18"/>
              </w:rPr>
              <w:t xml:space="preserve"> under test, that displayed sent text is visually differentiated from and separated from received text.</w:t>
            </w:r>
          </w:p>
        </w:tc>
      </w:tr>
      <w:tr w:rsidR="00DA7CBD" w:rsidRPr="002F7B70"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2F7B70" w:rsidRDefault="00DA7CBD" w:rsidP="00FB1702">
            <w:pPr>
              <w:spacing w:after="0"/>
              <w:rPr>
                <w:rFonts w:ascii="Arial" w:hAnsi="Arial"/>
                <w:sz w:val="18"/>
              </w:rPr>
            </w:pPr>
            <w:r w:rsidRPr="002F7B70">
              <w:rPr>
                <w:rFonts w:ascii="Arial" w:hAnsi="Arial"/>
                <w:sz w:val="18"/>
              </w:rPr>
              <w:t>Pass: Check 5 is true</w:t>
            </w:r>
          </w:p>
          <w:p w14:paraId="225D6FC9" w14:textId="77777777" w:rsidR="00DA7CBD" w:rsidRDefault="00DA7CBD" w:rsidP="00FB1702">
            <w:pPr>
              <w:spacing w:after="0"/>
              <w:rPr>
                <w:ins w:id="2633" w:author="Dave (v7.0a to v7.0b)" w:date="2019-05-24T17:25:00Z"/>
                <w:rFonts w:ascii="Arial" w:hAnsi="Arial"/>
                <w:sz w:val="18"/>
              </w:rPr>
            </w:pPr>
            <w:r w:rsidRPr="002F7B70">
              <w:rPr>
                <w:rFonts w:ascii="Arial" w:hAnsi="Arial"/>
                <w:sz w:val="18"/>
              </w:rPr>
              <w:t xml:space="preserve">Fail: Check 5 is false </w:t>
            </w:r>
          </w:p>
          <w:p w14:paraId="759646FC" w14:textId="0B850AA5" w:rsidR="00661C3B" w:rsidRDefault="00661C3B" w:rsidP="00661C3B">
            <w:pPr>
              <w:spacing w:after="0"/>
              <w:rPr>
                <w:ins w:id="2634" w:author="Dave (v7.0a to v7.0b)" w:date="2019-05-24T17:25:00Z"/>
                <w:rFonts w:ascii="Arial" w:hAnsi="Arial"/>
                <w:sz w:val="18"/>
              </w:rPr>
            </w:pPr>
            <w:ins w:id="2635" w:author="Dave (v7.0a to v7.0b)" w:date="2019-05-24T17:25: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p w14:paraId="044C52DF" w14:textId="212E3101" w:rsidR="00661C3B" w:rsidRPr="002F7B70" w:rsidRDefault="00661C3B" w:rsidP="00661C3B">
            <w:pPr>
              <w:spacing w:after="0"/>
              <w:rPr>
                <w:rFonts w:ascii="Arial" w:hAnsi="Arial"/>
                <w:sz w:val="18"/>
              </w:rPr>
            </w:pPr>
            <w:ins w:id="2636" w:author="Dave (v7.0a to v7.0b)" w:date="2019-05-24T17:25:00Z">
              <w:r>
                <w:rPr>
                  <w:rFonts w:ascii="Arial" w:hAnsi="Arial"/>
                  <w:sz w:val="18"/>
                </w:rPr>
                <w:t>Not testable:</w:t>
              </w:r>
              <w:r w:rsidRPr="00661C3B">
                <w:rPr>
                  <w:rFonts w:ascii="Arial" w:hAnsi="Arial"/>
                  <w:sz w:val="18"/>
                </w:rPr>
                <w:t xml:space="preserve"> Pre-condition </w:t>
              </w:r>
              <w:r>
                <w:rPr>
                  <w:rFonts w:ascii="Arial" w:hAnsi="Arial"/>
                  <w:sz w:val="18"/>
                </w:rPr>
                <w:t>3</w:t>
              </w:r>
              <w:r w:rsidRPr="00661C3B">
                <w:rPr>
                  <w:rFonts w:ascii="Arial" w:hAnsi="Arial"/>
                  <w:sz w:val="18"/>
                </w:rPr>
                <w:t xml:space="preserve"> is not met</w:t>
              </w:r>
            </w:ins>
          </w:p>
        </w:tc>
      </w:tr>
      <w:tr w:rsidR="00DA7CBD" w:rsidRPr="002F7B70"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28F6F3B9" w:rsidR="00DA7CBD" w:rsidRPr="002F7B70" w:rsidRDefault="004608A2" w:rsidP="00286C37">
            <w:pPr>
              <w:spacing w:after="0"/>
              <w:ind w:left="851" w:hanging="851"/>
              <w:rPr>
                <w:rFonts w:ascii="Arial" w:hAnsi="Arial"/>
                <w:sz w:val="18"/>
              </w:rPr>
            </w:pPr>
            <w:bookmarkStart w:id="2637" w:name="_Hlk533957296"/>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d="2638" w:author="Dave (v6.1 to v6.2)" w:date="2019-04-26T19:46:00Z">
              <w:r w:rsidR="00B344FA">
                <w:rPr>
                  <w:rFonts w:ascii="Arial" w:hAnsi="Arial"/>
                  <w:sz w:val="18"/>
                </w:rPr>
                <w:t xml:space="preserve">“RTT </w:t>
              </w:r>
            </w:ins>
            <w:r w:rsidRPr="004608A2">
              <w:rPr>
                <w:rFonts w:ascii="Arial" w:hAnsi="Arial"/>
                <w:sz w:val="18"/>
              </w:rPr>
              <w:t>reference terminal</w:t>
            </w:r>
            <w:ins w:id="2639" w:author="Dave (v6.1 to v6.2)" w:date="2019-04-26T19:47:00Z">
              <w:r w:rsidR="00B344FA">
                <w:rPr>
                  <w:rFonts w:ascii="Arial" w:hAnsi="Arial"/>
                  <w:sz w:val="18"/>
                </w:rPr>
                <w:t>”</w:t>
              </w:r>
            </w:ins>
            <w:r w:rsidRPr="002F7B70">
              <w:rPr>
                <w:rFonts w:ascii="Arial" w:hAnsi="Arial"/>
                <w:sz w:val="18"/>
              </w:rPr>
              <w:t>.</w:t>
            </w:r>
          </w:p>
        </w:tc>
      </w:tr>
    </w:tbl>
    <w:bookmarkEnd w:id="2637"/>
    <w:p w14:paraId="6561AE56" w14:textId="51FD074F" w:rsidR="00DA7CBD" w:rsidRPr="002F7B70" w:rsidRDefault="00DA7CBD" w:rsidP="008C23EB">
      <w:pPr>
        <w:pStyle w:val="Ttulo5"/>
        <w:keepLines w:val="0"/>
      </w:pPr>
      <w:r w:rsidRPr="002F7B70">
        <w:t>C.6.2.2.2</w:t>
      </w:r>
      <w:r w:rsidRPr="002F7B70">
        <w:tab/>
        <w:t>Programmatically determinable send and receive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2F7B70" w:rsidRDefault="00DA7CBD" w:rsidP="008C23E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2F7B70" w:rsidRDefault="00DA7CBD" w:rsidP="008C23EB">
            <w:pPr>
              <w:pStyle w:val="TAL"/>
              <w:keepLines w:val="0"/>
            </w:pPr>
            <w:r w:rsidRPr="002F7B70">
              <w:t>Inspection</w:t>
            </w:r>
          </w:p>
        </w:tc>
      </w:tr>
      <w:tr w:rsidR="00DA7CBD" w:rsidRPr="002F7B70"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44F84523"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466830">
              <w:rPr>
                <w:rFonts w:ascii="Arial" w:hAnsi="Arial"/>
                <w:sz w:val="18"/>
              </w:rPr>
              <w:t>RTT</w:t>
            </w:r>
            <w:r w:rsidRPr="002F7B70">
              <w:rPr>
                <w:rFonts w:ascii="Arial" w:hAnsi="Arial"/>
                <w:sz w:val="18"/>
              </w:rPr>
              <w:t xml:space="preserve"> send and receive capabilities.</w:t>
            </w:r>
          </w:p>
          <w:p w14:paraId="609B7124" w14:textId="782E41BB" w:rsidR="00DA7CBD" w:rsidRPr="002F7B70" w:rsidRDefault="00DA7CBD" w:rsidP="008C23EB">
            <w:pPr>
              <w:keepNext/>
              <w:spacing w:after="0"/>
              <w:rPr>
                <w:rFonts w:ascii="Arial" w:hAnsi="Arial"/>
                <w:sz w:val="18"/>
              </w:rPr>
            </w:pPr>
            <w:r w:rsidRPr="002F7B70">
              <w:rPr>
                <w:rFonts w:ascii="Arial" w:hAnsi="Arial"/>
                <w:sz w:val="18"/>
              </w:rPr>
              <w:t xml:space="preserve">2. The </w:t>
            </w:r>
            <w:r w:rsidRPr="00466830">
              <w:rPr>
                <w:rFonts w:ascii="Arial" w:hAnsi="Arial"/>
                <w:sz w:val="18"/>
              </w:rPr>
              <w:t>RTT</w:t>
            </w:r>
            <w:r w:rsidRPr="002F7B70">
              <w:rPr>
                <w:rFonts w:ascii="Arial" w:hAnsi="Arial"/>
                <w:sz w:val="18"/>
              </w:rPr>
              <w:t xml:space="preserve"> is </w:t>
            </w:r>
            <w:r w:rsidR="00DA23F9" w:rsidRPr="002F7B70">
              <w:rPr>
                <w:rFonts w:ascii="Arial" w:hAnsi="Arial"/>
                <w:sz w:val="18"/>
              </w:rPr>
              <w:t>open</w:t>
            </w:r>
            <w:r w:rsidRPr="002F7B70">
              <w:rPr>
                <w:rFonts w:ascii="Arial" w:hAnsi="Arial"/>
                <w:sz w:val="18"/>
              </w:rPr>
              <w:t xml:space="preserve"> functionality.</w:t>
            </w:r>
          </w:p>
          <w:p w14:paraId="46505C67" w14:textId="35764024" w:rsidR="00DA7CBD" w:rsidRPr="002F7B70" w:rsidRDefault="00DA7CBD" w:rsidP="001647E2">
            <w:pPr>
              <w:keepNext/>
              <w:spacing w:after="0"/>
              <w:rPr>
                <w:rFonts w:ascii="Arial" w:hAnsi="Arial"/>
                <w:sz w:val="18"/>
              </w:rPr>
            </w:pPr>
            <w:r w:rsidRPr="002F7B70">
              <w:rPr>
                <w:rFonts w:ascii="Arial" w:hAnsi="Arial"/>
                <w:sz w:val="18"/>
              </w:rPr>
              <w:t>3. A</w:t>
            </w:r>
            <w:r w:rsidR="005A54D6">
              <w:rPr>
                <w:rFonts w:ascii="Arial" w:hAnsi="Arial"/>
                <w:sz w:val="18"/>
              </w:rPr>
              <w:t>n</w:t>
            </w:r>
            <w:r w:rsidRPr="002F7B70">
              <w:rPr>
                <w:rFonts w:ascii="Arial" w:hAnsi="Arial"/>
                <w:sz w:val="18"/>
              </w:rPr>
              <w:t xml:space="preserve"> "</w:t>
            </w:r>
            <w:r w:rsidR="005A54D6">
              <w:rPr>
                <w:rFonts w:ascii="Arial" w:hAnsi="Arial"/>
                <w:sz w:val="18"/>
              </w:rPr>
              <w:t xml:space="preserve">RTT </w:t>
            </w:r>
            <w:r w:rsidRPr="002F7B70">
              <w:rPr>
                <w:rFonts w:ascii="Arial" w:hAnsi="Arial"/>
                <w:sz w:val="18"/>
              </w:rPr>
              <w:t>reference</w:t>
            </w:r>
            <w:r w:rsidR="005A54D6">
              <w:rPr>
                <w:rFonts w:ascii="Arial" w:hAnsi="Arial"/>
                <w:sz w:val="18"/>
              </w:rPr>
              <w:t xml:space="preserve"> terminal</w:t>
            </w:r>
            <w:r w:rsidRPr="002F7B70">
              <w:rPr>
                <w:rFonts w:ascii="Arial" w:hAnsi="Arial"/>
                <w:sz w:val="18"/>
              </w:rPr>
              <w:t xml:space="preserve">" </w:t>
            </w:r>
            <w:r w:rsidR="005A54D6">
              <w:rPr>
                <w:rFonts w:ascii="Arial" w:hAnsi="Arial"/>
                <w:sz w:val="18"/>
              </w:rPr>
              <w:t>is available</w:t>
            </w:r>
            <w:r w:rsidRPr="002F7B70">
              <w:rPr>
                <w:rFonts w:ascii="Arial" w:hAnsi="Arial"/>
                <w:sz w:val="18"/>
              </w:rPr>
              <w:t>.</w:t>
            </w:r>
          </w:p>
        </w:tc>
      </w:tr>
      <w:tr w:rsidR="00DA7CBD" w:rsidRPr="002F7B70"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2F7B70" w:rsidRDefault="00DA7CBD" w:rsidP="008C23E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2B22E5CE"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ins w:id="2640" w:author="Dave (v6.1 to v6.2)" w:date="2019-04-26T19:47:00Z">
              <w:r w:rsidR="00B344FA">
                <w:rPr>
                  <w:rFonts w:ascii="Arial" w:hAnsi="Arial"/>
                  <w:sz w:val="18"/>
                </w:rPr>
                <w:t xml:space="preserve">RTT </w:t>
              </w:r>
            </w:ins>
            <w:r w:rsidRPr="002F7B70">
              <w:rPr>
                <w:rFonts w:ascii="Arial" w:hAnsi="Arial"/>
                <w:sz w:val="18"/>
              </w:rPr>
              <w:t>reference</w:t>
            </w:r>
            <w:del w:id="2641" w:author="Dave (v6.1 to v6.2)" w:date="2019-04-26T19:48:00Z">
              <w:r w:rsidRPr="002F7B70" w:rsidDel="00B344FA">
                <w:rPr>
                  <w:rFonts w:ascii="Arial" w:hAnsi="Arial"/>
                  <w:sz w:val="18"/>
                </w:rPr>
                <w:delText>"</w:delText>
              </w:r>
            </w:del>
            <w:r w:rsidRPr="002F7B70">
              <w:rPr>
                <w:rFonts w:ascii="Arial" w:hAnsi="Arial"/>
                <w:sz w:val="18"/>
              </w:rPr>
              <w:t xml:space="preserve"> terminal</w:t>
            </w:r>
            <w:ins w:id="2642" w:author="Dave (v6.1 to v6.2)" w:date="2019-04-26T19:48:00Z">
              <w:r w:rsidR="00B344FA">
                <w:rPr>
                  <w:rFonts w:ascii="Arial" w:hAnsi="Arial"/>
                  <w:sz w:val="18"/>
                </w:rPr>
                <w:t>”</w:t>
              </w:r>
            </w:ins>
            <w:r w:rsidRPr="002F7B70">
              <w:rPr>
                <w:rFonts w:ascii="Arial" w:hAnsi="Arial"/>
                <w:sz w:val="18"/>
              </w:rPr>
              <w:t>.</w:t>
            </w:r>
          </w:p>
          <w:p w14:paraId="0386EBBD" w14:textId="74D6E5A0" w:rsidR="00DA7CBD" w:rsidRPr="002F7B70" w:rsidRDefault="00DA7CBD" w:rsidP="008C23EB">
            <w:pPr>
              <w:keepNext/>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r w:rsidR="004963BF">
              <w:rPr>
                <w:rFonts w:ascii="Arial" w:hAnsi="Arial"/>
                <w:sz w:val="18"/>
              </w:rPr>
              <w:t>with</w:t>
            </w:r>
            <w:r w:rsidR="004963BF" w:rsidRPr="002F7B70">
              <w:rPr>
                <w:rFonts w:ascii="Arial" w:hAnsi="Arial"/>
                <w:sz w:val="18"/>
              </w:rPr>
              <w:t xml:space="preserve"> </w:t>
            </w:r>
            <w:r w:rsidRPr="002F7B70">
              <w:rPr>
                <w:rFonts w:ascii="Arial" w:hAnsi="Arial"/>
                <w:sz w:val="18"/>
              </w:rPr>
              <w:t>each other.</w:t>
            </w:r>
          </w:p>
          <w:p w14:paraId="6A0E50FA" w14:textId="77777777" w:rsidR="00DA7CBD" w:rsidRPr="002F7B70" w:rsidRDefault="00DA7CBD" w:rsidP="008C23EB">
            <w:pPr>
              <w:keepNext/>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4245842D" w14:textId="68799E8C" w:rsidR="00DA7CBD" w:rsidRPr="002F7B70" w:rsidRDefault="00DA7CBD" w:rsidP="008C23EB">
            <w:pPr>
              <w:keepNext/>
              <w:spacing w:after="0"/>
              <w:rPr>
                <w:rFonts w:ascii="Arial" w:hAnsi="Arial"/>
                <w:sz w:val="18"/>
              </w:rPr>
            </w:pPr>
            <w:r w:rsidRPr="002F7B70">
              <w:rPr>
                <w:rFonts w:ascii="Arial" w:hAnsi="Arial"/>
                <w:sz w:val="18"/>
              </w:rPr>
              <w:t xml:space="preserve">4. A Short text sequence is sent by the </w:t>
            </w:r>
            <w:ins w:id="2643" w:author="Dave (v6.1 to v6.2)" w:date="2019-04-26T19:50:00Z">
              <w:r w:rsidR="00B344FA" w:rsidRPr="00B344FA">
                <w:rPr>
                  <w:rFonts w:ascii="Arial" w:hAnsi="Arial"/>
                  <w:sz w:val="18"/>
                </w:rPr>
                <w:t>"RTT reference terminal"</w:t>
              </w:r>
            </w:ins>
            <w:del w:id="2644" w:author="Dave (v6.1 to v6.2)" w:date="2019-04-26T19:50:00Z">
              <w:r w:rsidRPr="002F7B70" w:rsidDel="00B344FA">
                <w:rPr>
                  <w:rFonts w:ascii="Arial" w:hAnsi="Arial"/>
                  <w:sz w:val="18"/>
                </w:rPr>
                <w:delText>"reference" terminal</w:delText>
              </w:r>
            </w:del>
            <w:r w:rsidRPr="002F7B70">
              <w:rPr>
                <w:rFonts w:ascii="Arial" w:hAnsi="Arial"/>
                <w:sz w:val="18"/>
              </w:rPr>
              <w:t>.</w:t>
            </w:r>
          </w:p>
          <w:p w14:paraId="7FEC87C3" w14:textId="334F689C" w:rsidR="00DA7CBD" w:rsidRPr="002F7B70" w:rsidRDefault="00DA7CBD" w:rsidP="0067265D">
            <w:pPr>
              <w:keepNext/>
              <w:spacing w:after="0"/>
              <w:rPr>
                <w:rFonts w:ascii="Arial" w:hAnsi="Arial"/>
                <w:sz w:val="18"/>
              </w:rPr>
            </w:pPr>
            <w:r w:rsidRPr="002F7B70">
              <w:rPr>
                <w:rFonts w:ascii="Arial" w:hAnsi="Arial"/>
                <w:sz w:val="18"/>
              </w:rPr>
              <w:t xml:space="preserve">5. Check that the send/receive direction of text </w:t>
            </w:r>
            <w:r w:rsidR="0067265D">
              <w:rPr>
                <w:rFonts w:ascii="Arial" w:hAnsi="Arial"/>
                <w:sz w:val="18"/>
              </w:rPr>
              <w:t>sequences are</w:t>
            </w:r>
            <w:r w:rsidRPr="002F7B70">
              <w:rPr>
                <w:rFonts w:ascii="Arial" w:hAnsi="Arial"/>
                <w:sz w:val="18"/>
              </w:rPr>
              <w:t xml:space="preserve"> programmatically determinable.</w:t>
            </w:r>
          </w:p>
        </w:tc>
      </w:tr>
      <w:tr w:rsidR="00DA7CBD" w:rsidRPr="002F7B70"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2F7B70" w:rsidRDefault="00DA7CBD" w:rsidP="008C23EB">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2F7B70" w:rsidRDefault="00DA7CBD" w:rsidP="008C23EB">
            <w:pPr>
              <w:keepNext/>
              <w:spacing w:after="0"/>
              <w:rPr>
                <w:rFonts w:ascii="Arial" w:hAnsi="Arial"/>
                <w:sz w:val="18"/>
              </w:rPr>
            </w:pPr>
            <w:r w:rsidRPr="002F7B70">
              <w:rPr>
                <w:rFonts w:ascii="Arial" w:hAnsi="Arial"/>
                <w:sz w:val="18"/>
              </w:rPr>
              <w:t>Pass: Check 5 is true</w:t>
            </w:r>
          </w:p>
          <w:p w14:paraId="3923AEF7" w14:textId="77777777" w:rsidR="00DA7CBD" w:rsidRDefault="00DA7CBD" w:rsidP="008C23EB">
            <w:pPr>
              <w:keepNext/>
              <w:spacing w:after="0"/>
              <w:rPr>
                <w:ins w:id="2645" w:author="Dave (v7.0a to v7.0b)" w:date="2019-05-24T17:25:00Z"/>
                <w:rFonts w:ascii="Arial" w:hAnsi="Arial"/>
                <w:sz w:val="18"/>
              </w:rPr>
            </w:pPr>
            <w:r w:rsidRPr="002F7B70">
              <w:rPr>
                <w:rFonts w:ascii="Arial" w:hAnsi="Arial"/>
                <w:sz w:val="18"/>
              </w:rPr>
              <w:t xml:space="preserve">Fail: Check 5 is false </w:t>
            </w:r>
          </w:p>
          <w:p w14:paraId="28FC1C0A" w14:textId="7DCE96D5" w:rsidR="00661C3B" w:rsidRDefault="00661C3B" w:rsidP="00661C3B">
            <w:pPr>
              <w:spacing w:after="0"/>
              <w:rPr>
                <w:ins w:id="2646" w:author="Dave (v7.0a to v7.0b)" w:date="2019-05-24T17:25:00Z"/>
                <w:rFonts w:ascii="Arial" w:hAnsi="Arial"/>
                <w:sz w:val="18"/>
              </w:rPr>
            </w:pPr>
            <w:ins w:id="2647" w:author="Dave (v7.0a to v7.0b)" w:date="2019-05-24T17:25: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p w14:paraId="420ED901" w14:textId="6ACC6B18" w:rsidR="00661C3B" w:rsidRPr="002F7B70" w:rsidRDefault="00661C3B" w:rsidP="00661C3B">
            <w:pPr>
              <w:keepNext/>
              <w:spacing w:after="0"/>
              <w:rPr>
                <w:rFonts w:ascii="Arial" w:hAnsi="Arial"/>
                <w:sz w:val="18"/>
              </w:rPr>
            </w:pPr>
            <w:ins w:id="2648" w:author="Dave (v7.0a to v7.0b)" w:date="2019-05-24T17:25:00Z">
              <w:r>
                <w:rPr>
                  <w:rFonts w:ascii="Arial" w:hAnsi="Arial"/>
                  <w:sz w:val="18"/>
                </w:rPr>
                <w:t>Not testable:</w:t>
              </w:r>
              <w:r w:rsidRPr="00661C3B">
                <w:rPr>
                  <w:rFonts w:ascii="Arial" w:hAnsi="Arial"/>
                  <w:sz w:val="18"/>
                </w:rPr>
                <w:t xml:space="preserve"> Pre-condition </w:t>
              </w:r>
              <w:r>
                <w:rPr>
                  <w:rFonts w:ascii="Arial" w:hAnsi="Arial"/>
                  <w:sz w:val="18"/>
                </w:rPr>
                <w:t>3</w:t>
              </w:r>
              <w:r w:rsidRPr="00661C3B">
                <w:rPr>
                  <w:rFonts w:ascii="Arial" w:hAnsi="Arial"/>
                  <w:sz w:val="18"/>
                </w:rPr>
                <w:t xml:space="preserve"> is not met</w:t>
              </w:r>
            </w:ins>
          </w:p>
        </w:tc>
      </w:tr>
      <w:tr w:rsidR="00DA7CBD" w:rsidRPr="002F7B70"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3BBE5012" w:rsidR="00DA7CBD" w:rsidRPr="002F7B70" w:rsidRDefault="004608A2" w:rsidP="00286C37">
            <w:pPr>
              <w:spacing w:after="0"/>
              <w:ind w:left="851" w:hanging="851"/>
              <w:rPr>
                <w:rFonts w:ascii="Arial" w:hAnsi="Arial"/>
                <w:sz w:val="18"/>
              </w:rPr>
            </w:pPr>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d="2649" w:author="Dave (v6.1 to v6.2)" w:date="2019-04-26T19:47:00Z">
              <w:r w:rsidR="00B344FA">
                <w:rPr>
                  <w:rFonts w:ascii="Arial" w:hAnsi="Arial"/>
                  <w:sz w:val="18"/>
                </w:rPr>
                <w:t xml:space="preserve">“RTT </w:t>
              </w:r>
            </w:ins>
            <w:r w:rsidRPr="004608A2">
              <w:rPr>
                <w:rFonts w:ascii="Arial" w:hAnsi="Arial"/>
                <w:sz w:val="18"/>
              </w:rPr>
              <w:t>reference terminal</w:t>
            </w:r>
            <w:ins w:id="2650" w:author="Dave (v6.1 to v6.2)" w:date="2019-04-26T19:47:00Z">
              <w:r w:rsidR="00B344FA">
                <w:rPr>
                  <w:rFonts w:ascii="Arial" w:hAnsi="Arial"/>
                  <w:sz w:val="18"/>
                </w:rPr>
                <w:t>”</w:t>
              </w:r>
            </w:ins>
            <w:r w:rsidRPr="002F7B70">
              <w:rPr>
                <w:rFonts w:ascii="Arial" w:hAnsi="Arial"/>
                <w:sz w:val="18"/>
              </w:rPr>
              <w:t>.</w:t>
            </w:r>
          </w:p>
        </w:tc>
      </w:tr>
    </w:tbl>
    <w:p w14:paraId="03AEDCC9" w14:textId="730E3205" w:rsidR="005A54D6" w:rsidRPr="001647E2" w:rsidRDefault="005A54D6">
      <w:pPr>
        <w:pStyle w:val="Ttulo5"/>
        <w:keepNext w:val="0"/>
        <w:keepLines w:val="0"/>
        <w:pPrChange w:id="2651" w:author="Dave (v6.3 to v6.4)" w:date="2019-05-06T18:40:00Z">
          <w:pPr>
            <w:pStyle w:val="Ttulo5"/>
            <w:keepLines w:val="0"/>
          </w:pPr>
        </w:pPrChange>
      </w:pPr>
      <w:r w:rsidRPr="001647E2">
        <w:t>C.6.2.2.3</w:t>
      </w:r>
      <w:r w:rsidRPr="001647E2">
        <w:tab/>
        <w:t>Speake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A54D6" w:rsidRPr="002F7B70" w14:paraId="0B008928"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6658BECB" w14:textId="77777777" w:rsidR="005A54D6" w:rsidRPr="002F7B70" w:rsidRDefault="005A54D6">
            <w:pPr>
              <w:pStyle w:val="TAL"/>
              <w:keepNext w:val="0"/>
              <w:keepLines w:val="0"/>
              <w:pPrChange w:id="2652" w:author="Dave (v6.3 to v6.4)" w:date="2019-05-06T18:40:00Z">
                <w:pPr>
                  <w:pStyle w:val="TAL"/>
                  <w:keepLines w:val="0"/>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9C5F4A" w14:textId="77777777" w:rsidR="005A54D6" w:rsidRPr="002F7B70" w:rsidRDefault="005A54D6">
            <w:pPr>
              <w:pStyle w:val="TAL"/>
              <w:keepNext w:val="0"/>
              <w:keepLines w:val="0"/>
              <w:pPrChange w:id="2653" w:author="Dave (v6.3 to v6.4)" w:date="2019-05-06T18:40:00Z">
                <w:pPr>
                  <w:pStyle w:val="TAL"/>
                  <w:keepLines w:val="0"/>
                </w:pPr>
              </w:pPrChange>
            </w:pPr>
            <w:r w:rsidRPr="002F7B70">
              <w:t>Inspection</w:t>
            </w:r>
          </w:p>
        </w:tc>
      </w:tr>
      <w:tr w:rsidR="005A54D6" w:rsidRPr="002F7B70" w14:paraId="6B6369C1"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2E9A6CF8" w14:textId="77777777" w:rsidR="005A54D6" w:rsidRPr="002F7B70" w:rsidRDefault="005A54D6">
            <w:pPr>
              <w:rPr>
                <w:rFonts w:ascii="Arial" w:hAnsi="Arial"/>
                <w:sz w:val="18"/>
              </w:rPr>
              <w:pPrChange w:id="2654" w:author="Dave (v6.3 to v6.4)" w:date="2019-05-06T18:40:00Z">
                <w:pPr>
                  <w:keepNext/>
                </w:pPr>
              </w:pPrChange>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532ABA" w14:textId="77777777" w:rsidR="005A54D6" w:rsidRDefault="005A54D6">
            <w:pPr>
              <w:spacing w:after="0"/>
              <w:rPr>
                <w:rFonts w:ascii="Arial" w:hAnsi="Arial"/>
                <w:sz w:val="18"/>
              </w:rPr>
              <w:pPrChange w:id="2655" w:author="Dave (v6.3 to v6.4)" w:date="2019-05-06T18:40:00Z">
                <w:pPr>
                  <w:keepNext/>
                </w:pPr>
              </w:pPrChange>
            </w:pPr>
            <w:r w:rsidRPr="002F7B70">
              <w:rPr>
                <w:rFonts w:ascii="Arial" w:hAnsi="Arial"/>
                <w:sz w:val="18"/>
              </w:rPr>
              <w:t xml:space="preserve">1. </w:t>
            </w:r>
            <w:r>
              <w:rPr>
                <w:rFonts w:ascii="Arial" w:hAnsi="Arial"/>
                <w:sz w:val="18"/>
              </w:rPr>
              <w:t xml:space="preserve">The </w:t>
            </w:r>
            <w:r w:rsidRPr="007D59CD">
              <w:rPr>
                <w:rFonts w:ascii="Arial" w:hAnsi="Arial"/>
                <w:sz w:val="18"/>
              </w:rPr>
              <w:t>ICT has RTT capabilities</w:t>
            </w:r>
          </w:p>
          <w:p w14:paraId="129B0A19" w14:textId="77777777" w:rsidR="005A54D6" w:rsidRDefault="005A54D6">
            <w:pPr>
              <w:spacing w:after="0"/>
              <w:rPr>
                <w:rFonts w:ascii="Arial" w:hAnsi="Arial"/>
                <w:sz w:val="18"/>
              </w:rPr>
              <w:pPrChange w:id="2656" w:author="Dave (v6.3 to v6.4)" w:date="2019-05-06T18:40:00Z">
                <w:pPr>
                  <w:keepNext/>
                </w:pPr>
              </w:pPrChange>
            </w:pPr>
            <w:r>
              <w:rPr>
                <w:rFonts w:ascii="Arial" w:hAnsi="Arial"/>
                <w:sz w:val="18"/>
              </w:rPr>
              <w:t xml:space="preserve">2. The ICT </w:t>
            </w:r>
            <w:r w:rsidRPr="007D59CD">
              <w:rPr>
                <w:rFonts w:ascii="Arial" w:hAnsi="Arial"/>
                <w:sz w:val="18"/>
              </w:rPr>
              <w:t>provides speaker identification for voice</w:t>
            </w:r>
          </w:p>
          <w:p w14:paraId="60DF238B" w14:textId="77777777" w:rsidR="005A54D6" w:rsidRPr="002F7B70" w:rsidRDefault="005A54D6">
            <w:pPr>
              <w:spacing w:after="0"/>
              <w:rPr>
                <w:rFonts w:ascii="Arial" w:hAnsi="Arial"/>
                <w:sz w:val="18"/>
              </w:rPr>
              <w:pPrChange w:id="2657" w:author="Dave (v6.3 to v6.4)" w:date="2019-05-06T18:40:00Z">
                <w:pPr>
                  <w:keepNext/>
                </w:pPr>
              </w:pPrChange>
            </w:pPr>
            <w:r w:rsidRPr="002F7B70">
              <w:rPr>
                <w:rFonts w:ascii="Arial" w:hAnsi="Arial"/>
                <w:sz w:val="18"/>
              </w:rPr>
              <w:t>3. A</w:t>
            </w:r>
            <w:r>
              <w:rPr>
                <w:rFonts w:ascii="Arial" w:hAnsi="Arial"/>
                <w:sz w:val="18"/>
              </w:rPr>
              <w:t>n “</w:t>
            </w:r>
            <w:r w:rsidRPr="00466830">
              <w:rPr>
                <w:rFonts w:ascii="Arial" w:hAnsi="Arial"/>
                <w:sz w:val="18"/>
              </w:rPr>
              <w:t>RTT</w:t>
            </w:r>
            <w:r w:rsidRPr="002F7B70">
              <w:rPr>
                <w:rFonts w:ascii="Arial" w:hAnsi="Arial"/>
                <w:sz w:val="18"/>
              </w:rPr>
              <w:t xml:space="preserve"> reference terminal</w:t>
            </w:r>
            <w:r>
              <w:rPr>
                <w:rFonts w:ascii="Arial" w:hAnsi="Arial"/>
                <w:sz w:val="18"/>
              </w:rPr>
              <w:t>” is available.</w:t>
            </w:r>
          </w:p>
        </w:tc>
      </w:tr>
      <w:tr w:rsidR="005A54D6" w:rsidRPr="002F7B70" w14:paraId="301DA94E"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5FDCFE48" w14:textId="77777777" w:rsidR="005A54D6" w:rsidRPr="002F7B70" w:rsidRDefault="005A54D6">
            <w:pPr>
              <w:rPr>
                <w:rFonts w:ascii="Arial" w:hAnsi="Arial"/>
                <w:sz w:val="18"/>
              </w:rPr>
              <w:pPrChange w:id="2658" w:author="Dave (v6.3 to v6.4)" w:date="2019-05-06T18:40:00Z">
                <w:pPr>
                  <w:keepNext/>
                </w:pPr>
              </w:pPrChange>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C140306" w14:textId="75C47790" w:rsidR="005A54D6" w:rsidRPr="002F7B70" w:rsidRDefault="005A54D6">
            <w:pPr>
              <w:spacing w:after="0"/>
              <w:rPr>
                <w:rFonts w:ascii="Arial" w:hAnsi="Arial"/>
                <w:sz w:val="18"/>
              </w:rPr>
              <w:pPrChange w:id="2659" w:author="Dave (v6.3 to v6.4)" w:date="2019-05-06T18:40:00Z">
                <w:pPr>
                  <w:keepNext/>
                </w:pPr>
              </w:pPrChange>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ins w:id="2660" w:author="Dave (v6.1 to v6.2)" w:date="2019-04-26T19:50:00Z">
              <w:r w:rsidR="00B344FA" w:rsidRPr="00B344FA">
                <w:rPr>
                  <w:rFonts w:ascii="Arial" w:hAnsi="Arial"/>
                  <w:sz w:val="18"/>
                </w:rPr>
                <w:t>"RTT reference terminal"</w:t>
              </w:r>
            </w:ins>
            <w:del w:id="2661" w:author="Dave (v6.1 to v6.2)" w:date="2019-04-26T19:50:00Z">
              <w:r w:rsidRPr="002F7B70" w:rsidDel="00B344FA">
                <w:rPr>
                  <w:rFonts w:ascii="Arial" w:hAnsi="Arial"/>
                  <w:sz w:val="18"/>
                </w:rPr>
                <w:delText>"reference" terminal</w:delText>
              </w:r>
            </w:del>
            <w:r w:rsidRPr="002F7B70">
              <w:rPr>
                <w:rFonts w:ascii="Arial" w:hAnsi="Arial"/>
                <w:sz w:val="18"/>
              </w:rPr>
              <w:t>.</w:t>
            </w:r>
          </w:p>
          <w:p w14:paraId="66C4C21D" w14:textId="1DE5781D" w:rsidR="005A54D6" w:rsidRDefault="005A54D6">
            <w:pPr>
              <w:spacing w:after="0"/>
              <w:rPr>
                <w:rFonts w:ascii="Arial" w:hAnsi="Arial"/>
                <w:sz w:val="18"/>
              </w:rPr>
              <w:pPrChange w:id="2662" w:author="Dave (v6.3 to v6.4)" w:date="2019-05-06T18:40:00Z">
                <w:pPr>
                  <w:keepNext/>
                </w:pPr>
              </w:pPrChange>
            </w:pPr>
            <w:r>
              <w:rPr>
                <w:rFonts w:ascii="Arial" w:hAnsi="Arial"/>
                <w:sz w:val="18"/>
              </w:rPr>
              <w:t xml:space="preserve">2. RTT is sent from the </w:t>
            </w:r>
            <w:ins w:id="2663" w:author="Dave (v6.1 to v6.2)" w:date="2019-04-26T19:51:00Z">
              <w:r w:rsidR="00B344FA" w:rsidRPr="00B344FA">
                <w:rPr>
                  <w:rFonts w:ascii="Arial" w:hAnsi="Arial"/>
                  <w:sz w:val="18"/>
                </w:rPr>
                <w:t xml:space="preserve">"RTT reference terminal" </w:t>
              </w:r>
            </w:ins>
            <w:del w:id="2664" w:author="Dave (v6.1 to v6.2)" w:date="2019-04-26T19:51:00Z">
              <w:r w:rsidDel="00B344FA">
                <w:rPr>
                  <w:rFonts w:ascii="Arial" w:hAnsi="Arial"/>
                  <w:sz w:val="18"/>
                </w:rPr>
                <w:delText>Reference Terminal</w:delText>
              </w:r>
            </w:del>
            <w:r>
              <w:rPr>
                <w:rFonts w:ascii="Arial" w:hAnsi="Arial"/>
                <w:sz w:val="18"/>
              </w:rPr>
              <w:t xml:space="preserve">  </w:t>
            </w:r>
          </w:p>
          <w:p w14:paraId="2557B092" w14:textId="2C1F4C70" w:rsidR="005A54D6" w:rsidRPr="002F7B70" w:rsidRDefault="005A54D6">
            <w:pPr>
              <w:spacing w:after="0"/>
              <w:rPr>
                <w:rFonts w:ascii="Arial" w:hAnsi="Arial"/>
                <w:sz w:val="18"/>
              </w:rPr>
              <w:pPrChange w:id="2665" w:author="Dave (v6.3 to v6.4)" w:date="2019-05-06T18:40:00Z">
                <w:pPr>
                  <w:keepNext/>
                </w:pPr>
              </w:pPrChange>
            </w:pPr>
            <w:r>
              <w:rPr>
                <w:rFonts w:ascii="Arial" w:hAnsi="Arial"/>
                <w:sz w:val="18"/>
              </w:rPr>
              <w:t xml:space="preserve">3. </w:t>
            </w:r>
            <w:bookmarkStart w:id="2666" w:name="_Hlk1945062"/>
            <w:r>
              <w:rPr>
                <w:rFonts w:ascii="Arial" w:hAnsi="Arial"/>
                <w:sz w:val="18"/>
              </w:rPr>
              <w:t xml:space="preserve">Check by observation whether the </w:t>
            </w:r>
            <w:r w:rsidRPr="004E4713">
              <w:rPr>
                <w:rFonts w:ascii="Arial" w:hAnsi="Arial"/>
                <w:sz w:val="18"/>
              </w:rPr>
              <w:t xml:space="preserve">ICT </w:t>
            </w:r>
            <w:r>
              <w:rPr>
                <w:rFonts w:ascii="Arial" w:hAnsi="Arial"/>
                <w:sz w:val="18"/>
              </w:rPr>
              <w:t xml:space="preserve">under test </w:t>
            </w:r>
            <w:r w:rsidRPr="004E4713">
              <w:rPr>
                <w:rFonts w:ascii="Arial" w:hAnsi="Arial"/>
                <w:sz w:val="18"/>
              </w:rPr>
              <w:t>provide</w:t>
            </w:r>
            <w:r>
              <w:rPr>
                <w:rFonts w:ascii="Arial" w:hAnsi="Arial"/>
                <w:sz w:val="18"/>
              </w:rPr>
              <w:t>s</w:t>
            </w:r>
            <w:r w:rsidRPr="004E4713">
              <w:rPr>
                <w:rFonts w:ascii="Arial" w:hAnsi="Arial"/>
                <w:sz w:val="18"/>
              </w:rPr>
              <w:t xml:space="preserve"> speaker identification for RTT</w:t>
            </w:r>
            <w:r>
              <w:rPr>
                <w:rFonts w:ascii="Arial" w:hAnsi="Arial"/>
                <w:sz w:val="18"/>
              </w:rPr>
              <w:t xml:space="preserve"> incoming text</w:t>
            </w:r>
            <w:bookmarkEnd w:id="2666"/>
            <w:r w:rsidR="00511DA9">
              <w:rPr>
                <w:rFonts w:ascii="Arial" w:hAnsi="Arial"/>
                <w:sz w:val="18"/>
              </w:rPr>
              <w:t>.</w:t>
            </w:r>
          </w:p>
        </w:tc>
      </w:tr>
      <w:tr w:rsidR="005A54D6" w:rsidRPr="002F7B70" w14:paraId="31BBACA4"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CF4EE1F" w14:textId="77777777" w:rsidR="005A54D6" w:rsidRPr="002F7B70" w:rsidRDefault="005A54D6">
            <w:pPr>
              <w:rPr>
                <w:rFonts w:ascii="Arial" w:hAnsi="Arial"/>
                <w:sz w:val="18"/>
              </w:rPr>
              <w:pPrChange w:id="2667" w:author="Dave (v6.3 to v6.4)" w:date="2019-05-06T18:40:00Z">
                <w:pPr>
                  <w:keepNext/>
                </w:pPr>
              </w:pPrChange>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B6024D4" w14:textId="77777777" w:rsidR="005A54D6" w:rsidRPr="002F7B70" w:rsidRDefault="005A54D6">
            <w:pPr>
              <w:spacing w:after="0"/>
              <w:rPr>
                <w:rFonts w:ascii="Arial" w:hAnsi="Arial"/>
                <w:sz w:val="18"/>
              </w:rPr>
              <w:pPrChange w:id="2668" w:author="Dave (v6.3 to v6.4)" w:date="2019-05-06T18:40:00Z">
                <w:pPr>
                  <w:keepNext/>
                </w:pPr>
              </w:pPrChange>
            </w:pPr>
            <w:r w:rsidRPr="002F7B70">
              <w:rPr>
                <w:rFonts w:ascii="Arial" w:hAnsi="Arial"/>
                <w:sz w:val="18"/>
              </w:rPr>
              <w:t xml:space="preserve">Pass: Check </w:t>
            </w:r>
            <w:r>
              <w:rPr>
                <w:rFonts w:ascii="Arial" w:hAnsi="Arial"/>
                <w:sz w:val="18"/>
              </w:rPr>
              <w:t>2</w:t>
            </w:r>
            <w:r w:rsidRPr="002F7B70">
              <w:rPr>
                <w:rFonts w:ascii="Arial" w:hAnsi="Arial"/>
                <w:sz w:val="18"/>
              </w:rPr>
              <w:t xml:space="preserve"> is true</w:t>
            </w:r>
          </w:p>
          <w:p w14:paraId="68D93A49" w14:textId="77777777" w:rsidR="005A54D6" w:rsidRDefault="005A54D6">
            <w:pPr>
              <w:spacing w:after="0"/>
              <w:rPr>
                <w:ins w:id="2669" w:author="Dave (v7.0a to v7.0b)" w:date="2019-05-24T17:26:00Z"/>
                <w:rFonts w:ascii="Arial" w:hAnsi="Arial"/>
                <w:sz w:val="18"/>
              </w:rPr>
              <w:pPrChange w:id="2670" w:author="Dave (v6.3 to v6.4)" w:date="2019-05-06T18:40:00Z">
                <w:pPr>
                  <w:keepNext/>
                </w:pPr>
              </w:pPrChange>
            </w:pPr>
            <w:r w:rsidRPr="002F7B70">
              <w:rPr>
                <w:rFonts w:ascii="Arial" w:hAnsi="Arial"/>
                <w:sz w:val="18"/>
              </w:rPr>
              <w:t xml:space="preserve">Fail: Check </w:t>
            </w:r>
            <w:r>
              <w:rPr>
                <w:rFonts w:ascii="Arial" w:hAnsi="Arial"/>
                <w:sz w:val="18"/>
              </w:rPr>
              <w:t>2</w:t>
            </w:r>
            <w:r w:rsidRPr="002F7B70">
              <w:rPr>
                <w:rFonts w:ascii="Arial" w:hAnsi="Arial"/>
                <w:sz w:val="18"/>
              </w:rPr>
              <w:t xml:space="preserve"> is false </w:t>
            </w:r>
          </w:p>
          <w:p w14:paraId="709DE413" w14:textId="305E53EF" w:rsidR="00661C3B" w:rsidRDefault="00661C3B" w:rsidP="00661C3B">
            <w:pPr>
              <w:spacing w:after="0"/>
              <w:rPr>
                <w:ins w:id="2671" w:author="Dave (v7.0a to v7.0b)" w:date="2019-05-24T17:26:00Z"/>
                <w:rFonts w:ascii="Arial" w:hAnsi="Arial"/>
                <w:sz w:val="18"/>
              </w:rPr>
            </w:pPr>
            <w:ins w:id="2672" w:author="Dave (v7.0a to v7.0b)" w:date="2019-05-24T17:26: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p w14:paraId="1271C5BD" w14:textId="744399C5" w:rsidR="00661C3B" w:rsidRPr="002F7B70" w:rsidRDefault="00661C3B">
            <w:pPr>
              <w:spacing w:after="0"/>
              <w:rPr>
                <w:rFonts w:ascii="Arial" w:hAnsi="Arial"/>
                <w:sz w:val="18"/>
              </w:rPr>
              <w:pPrChange w:id="2673" w:author="Dave (v6.3 to v6.4)" w:date="2019-05-06T18:40:00Z">
                <w:pPr>
                  <w:keepNext/>
                </w:pPr>
              </w:pPrChange>
            </w:pPr>
            <w:ins w:id="2674" w:author="Dave (v7.0a to v7.0b)" w:date="2019-05-24T17:26:00Z">
              <w:r>
                <w:rPr>
                  <w:rFonts w:ascii="Arial" w:hAnsi="Arial"/>
                  <w:sz w:val="18"/>
                </w:rPr>
                <w:t>Not testable:</w:t>
              </w:r>
              <w:r w:rsidRPr="00661C3B">
                <w:rPr>
                  <w:rFonts w:ascii="Arial" w:hAnsi="Arial"/>
                  <w:sz w:val="18"/>
                </w:rPr>
                <w:t xml:space="preserve"> Pre-condition </w:t>
              </w:r>
              <w:r>
                <w:rPr>
                  <w:rFonts w:ascii="Arial" w:hAnsi="Arial"/>
                  <w:sz w:val="18"/>
                </w:rPr>
                <w:t>3</w:t>
              </w:r>
              <w:r w:rsidRPr="00661C3B">
                <w:rPr>
                  <w:rFonts w:ascii="Arial" w:hAnsi="Arial"/>
                  <w:sz w:val="18"/>
                </w:rPr>
                <w:t xml:space="preserve"> is not met</w:t>
              </w:r>
            </w:ins>
          </w:p>
        </w:tc>
      </w:tr>
      <w:tr w:rsidR="005A54D6" w:rsidRPr="002F7B70" w14:paraId="73C0C4F9" w14:textId="77777777" w:rsidTr="000774EE">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07DAE646" w14:textId="6BF5C792" w:rsidR="005A54D6" w:rsidRPr="002F7B70" w:rsidRDefault="004608A2" w:rsidP="00AC6E4C">
            <w:pPr>
              <w:spacing w:after="0"/>
              <w:ind w:left="851" w:hanging="851"/>
              <w:rPr>
                <w:rFonts w:ascii="Arial" w:hAnsi="Arial"/>
                <w:sz w:val="18"/>
              </w:rPr>
            </w:pPr>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d="2675" w:author="Dave (v6.1 to v6.2)" w:date="2019-04-26T19:51:00Z">
              <w:r w:rsidR="00B344FA" w:rsidRPr="00B344FA">
                <w:rPr>
                  <w:rFonts w:ascii="Arial" w:hAnsi="Arial"/>
                  <w:sz w:val="18"/>
                </w:rPr>
                <w:t>"RTT reference terminal"</w:t>
              </w:r>
            </w:ins>
            <w:del w:id="2676" w:author="Dave (v6.1 to v6.2)" w:date="2019-04-26T19:51:00Z">
              <w:r w:rsidRPr="004608A2" w:rsidDel="00B344FA">
                <w:rPr>
                  <w:rFonts w:ascii="Arial" w:hAnsi="Arial"/>
                  <w:sz w:val="18"/>
                </w:rPr>
                <w:delText>reference terminal</w:delText>
              </w:r>
            </w:del>
            <w:r w:rsidRPr="002F7B70">
              <w:rPr>
                <w:rFonts w:ascii="Arial" w:hAnsi="Arial"/>
                <w:sz w:val="18"/>
              </w:rPr>
              <w:t>.</w:t>
            </w:r>
          </w:p>
        </w:tc>
      </w:tr>
    </w:tbl>
    <w:p w14:paraId="14E00025" w14:textId="02A1DF3C" w:rsidR="00511DA9" w:rsidRPr="002F7B70" w:rsidRDefault="00511DA9" w:rsidP="00511DA9">
      <w:pPr>
        <w:pStyle w:val="Ttulo5"/>
        <w:keepLines w:val="0"/>
      </w:pPr>
      <w:r w:rsidRPr="002F7B70">
        <w:t>C.</w:t>
      </w:r>
      <w:bookmarkStart w:id="2677" w:name="_Hlk1944601"/>
      <w:r w:rsidRPr="002F7B70">
        <w:t>6.2.2.</w:t>
      </w:r>
      <w:r>
        <w:t>4</w:t>
      </w:r>
      <w:bookmarkEnd w:id="2677"/>
      <w:r w:rsidRPr="002F7B70">
        <w:tab/>
      </w:r>
      <w:r w:rsidRPr="004E4713">
        <w:rPr>
          <w:lang w:val="en-US"/>
        </w:rPr>
        <w:t xml:space="preserve">Visual indicator of </w:t>
      </w:r>
      <w:r>
        <w:rPr>
          <w:lang w:val="en-US"/>
        </w:rPr>
        <w:t>a</w:t>
      </w:r>
      <w:r w:rsidRPr="004E4713">
        <w:rPr>
          <w:lang w:val="en-US"/>
        </w:rPr>
        <w:t>udio</w:t>
      </w:r>
      <w:r>
        <w:rPr>
          <w:lang w:val="en-US"/>
        </w:rPr>
        <w:t xml:space="preserve"> with R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11DA9" w:rsidRPr="002F7B70" w14:paraId="027590AB"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07237DF" w14:textId="77777777" w:rsidR="00511DA9" w:rsidRPr="002F7B70" w:rsidRDefault="00511DA9" w:rsidP="000774EE">
            <w:pPr>
              <w:pStyle w:val="TAL"/>
              <w:keepLines w:val="0"/>
            </w:pPr>
            <w:bookmarkStart w:id="2678" w:name="_Hlk1944360"/>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D65B33" w14:textId="77777777" w:rsidR="00511DA9" w:rsidRPr="002F7B70" w:rsidRDefault="00511DA9" w:rsidP="000774EE">
            <w:pPr>
              <w:pStyle w:val="TAL"/>
              <w:keepLines w:val="0"/>
            </w:pPr>
            <w:r w:rsidRPr="002F7B70">
              <w:t>Inspection</w:t>
            </w:r>
          </w:p>
        </w:tc>
      </w:tr>
      <w:tr w:rsidR="00511DA9" w:rsidRPr="002F7B70" w14:paraId="400506F9"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33B9B21" w14:textId="77777777" w:rsidR="00511DA9" w:rsidRPr="002F7B70" w:rsidRDefault="00511DA9" w:rsidP="000774EE">
            <w:pPr>
              <w:keepNext/>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0BB24DF" w14:textId="77777777" w:rsidR="00511DA9" w:rsidRDefault="00511DA9" w:rsidP="00AC6E4C">
            <w:pPr>
              <w:keepNext/>
              <w:spacing w:after="0"/>
              <w:rPr>
                <w:rFonts w:ascii="Arial" w:hAnsi="Arial"/>
                <w:sz w:val="18"/>
              </w:rPr>
            </w:pPr>
            <w:r w:rsidRPr="002F7B70">
              <w:rPr>
                <w:rFonts w:ascii="Arial" w:hAnsi="Arial"/>
                <w:sz w:val="18"/>
              </w:rPr>
              <w:t>1</w:t>
            </w:r>
            <w:r w:rsidRPr="004E4713">
              <w:t xml:space="preserve"> </w:t>
            </w:r>
            <w:r w:rsidRPr="004E4713">
              <w:rPr>
                <w:rFonts w:ascii="Arial" w:hAnsi="Arial"/>
                <w:sz w:val="18"/>
              </w:rPr>
              <w:t>ICT provides two-way voice communication</w:t>
            </w:r>
          </w:p>
          <w:p w14:paraId="36824E5D" w14:textId="77777777" w:rsidR="00511DA9" w:rsidRPr="004E4713" w:rsidRDefault="00511DA9" w:rsidP="00AC6E4C">
            <w:pPr>
              <w:keepNext/>
              <w:spacing w:after="0"/>
              <w:rPr>
                <w:rFonts w:ascii="Arial" w:hAnsi="Arial"/>
                <w:sz w:val="18"/>
              </w:rPr>
            </w:pPr>
            <w:r>
              <w:rPr>
                <w:rFonts w:ascii="Arial" w:hAnsi="Arial"/>
                <w:sz w:val="18"/>
              </w:rPr>
              <w:t xml:space="preserve">2 ICT has </w:t>
            </w:r>
            <w:r w:rsidRPr="004E4713">
              <w:rPr>
                <w:rFonts w:ascii="Arial" w:hAnsi="Arial"/>
                <w:sz w:val="18"/>
              </w:rPr>
              <w:t>RTT capabilities</w:t>
            </w:r>
          </w:p>
        </w:tc>
      </w:tr>
      <w:tr w:rsidR="00511DA9" w:rsidRPr="002F7B70" w14:paraId="78A7C00F"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1BE95959" w14:textId="77777777" w:rsidR="00511DA9" w:rsidRPr="002F7B70" w:rsidRDefault="00511DA9" w:rsidP="000774EE">
            <w:pPr>
              <w:keepNext/>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2156B78" w14:textId="77777777" w:rsidR="00511DA9" w:rsidRDefault="00511DA9" w:rsidP="00AC6E4C">
            <w:pPr>
              <w:keepNext/>
              <w:spacing w:after="0"/>
              <w:rPr>
                <w:rFonts w:ascii="Arial" w:hAnsi="Arial"/>
                <w:sz w:val="18"/>
              </w:rPr>
            </w:pPr>
            <w:r w:rsidRPr="002F7B70">
              <w:rPr>
                <w:rFonts w:ascii="Arial" w:hAnsi="Arial"/>
                <w:sz w:val="18"/>
              </w:rPr>
              <w:t xml:space="preserve">1. </w:t>
            </w:r>
            <w:r>
              <w:rPr>
                <w:rFonts w:ascii="Arial" w:hAnsi="Arial"/>
                <w:sz w:val="18"/>
              </w:rPr>
              <w:t>ICT under test is connected to another ICT providing two-way voice communication that is compatible with the voice communication on the ICT under test.</w:t>
            </w:r>
          </w:p>
          <w:p w14:paraId="6AC8C703" w14:textId="77777777" w:rsidR="00511DA9" w:rsidRDefault="00511DA9" w:rsidP="00AC6E4C">
            <w:pPr>
              <w:keepNext/>
              <w:spacing w:after="0"/>
              <w:rPr>
                <w:rFonts w:ascii="Arial" w:hAnsi="Arial"/>
                <w:sz w:val="18"/>
              </w:rPr>
            </w:pPr>
            <w:r>
              <w:rPr>
                <w:rFonts w:ascii="Arial" w:hAnsi="Arial"/>
                <w:sz w:val="18"/>
              </w:rPr>
              <w:t xml:space="preserve">2. A person speaks into the other ICT  </w:t>
            </w:r>
          </w:p>
          <w:p w14:paraId="3387B7ED" w14:textId="77777777" w:rsidR="00511DA9" w:rsidRPr="002F7B70" w:rsidRDefault="00511DA9" w:rsidP="00AC6E4C">
            <w:pPr>
              <w:keepNext/>
              <w:spacing w:after="0"/>
              <w:rPr>
                <w:rFonts w:ascii="Arial" w:hAnsi="Arial"/>
                <w:sz w:val="18"/>
              </w:rPr>
            </w:pPr>
            <w:r>
              <w:rPr>
                <w:rFonts w:ascii="Arial" w:hAnsi="Arial"/>
                <w:sz w:val="18"/>
              </w:rPr>
              <w:t xml:space="preserve">3. Check by observation whether there is a real-time visual indicator of audio activity </w:t>
            </w:r>
          </w:p>
        </w:tc>
      </w:tr>
      <w:tr w:rsidR="00511DA9" w:rsidRPr="002F7B70" w14:paraId="039A7FEA"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567FEBCB" w14:textId="77777777" w:rsidR="00511DA9" w:rsidRPr="002F7B70" w:rsidRDefault="00511DA9" w:rsidP="000774EE">
            <w:pPr>
              <w:keepNext/>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485BDC4" w14:textId="77777777" w:rsidR="00511DA9" w:rsidRPr="002F7B70" w:rsidRDefault="00511DA9" w:rsidP="00AC6E4C">
            <w:pPr>
              <w:keepNext/>
              <w:spacing w:after="0"/>
              <w:rPr>
                <w:rFonts w:ascii="Arial" w:hAnsi="Arial"/>
                <w:sz w:val="18"/>
              </w:rPr>
            </w:pPr>
            <w:r w:rsidRPr="002F7B70">
              <w:rPr>
                <w:rFonts w:ascii="Arial" w:hAnsi="Arial"/>
                <w:sz w:val="18"/>
              </w:rPr>
              <w:t xml:space="preserve">Pass: Check </w:t>
            </w:r>
            <w:r>
              <w:rPr>
                <w:rFonts w:ascii="Arial" w:hAnsi="Arial"/>
                <w:sz w:val="18"/>
              </w:rPr>
              <w:t xml:space="preserve">3 </w:t>
            </w:r>
            <w:r w:rsidRPr="002F7B70">
              <w:rPr>
                <w:rFonts w:ascii="Arial" w:hAnsi="Arial"/>
                <w:sz w:val="18"/>
              </w:rPr>
              <w:t>is true</w:t>
            </w:r>
          </w:p>
          <w:p w14:paraId="6198DE58" w14:textId="77777777" w:rsidR="00511DA9" w:rsidRDefault="00511DA9" w:rsidP="00AC6E4C">
            <w:pPr>
              <w:keepNext/>
              <w:spacing w:after="0"/>
              <w:rPr>
                <w:ins w:id="2679" w:author="Dave (v7.0a to v7.0b)" w:date="2019-05-24T17:27:00Z"/>
                <w:rFonts w:ascii="Arial" w:hAnsi="Arial"/>
                <w:sz w:val="18"/>
              </w:rPr>
            </w:pPr>
            <w:r w:rsidRPr="002F7B70">
              <w:rPr>
                <w:rFonts w:ascii="Arial" w:hAnsi="Arial"/>
                <w:sz w:val="18"/>
              </w:rPr>
              <w:t xml:space="preserve">Fail: Check </w:t>
            </w:r>
            <w:r>
              <w:rPr>
                <w:rFonts w:ascii="Arial" w:hAnsi="Arial"/>
                <w:sz w:val="18"/>
              </w:rPr>
              <w:t>3</w:t>
            </w:r>
            <w:r w:rsidRPr="002F7B70">
              <w:rPr>
                <w:rFonts w:ascii="Arial" w:hAnsi="Arial"/>
                <w:sz w:val="18"/>
              </w:rPr>
              <w:t xml:space="preserve"> is false </w:t>
            </w:r>
          </w:p>
          <w:p w14:paraId="19CDB4B7" w14:textId="753A9F0E" w:rsidR="00661C3B" w:rsidRPr="002F7B70" w:rsidRDefault="00661C3B">
            <w:pPr>
              <w:spacing w:after="0"/>
              <w:rPr>
                <w:rFonts w:ascii="Arial" w:hAnsi="Arial"/>
                <w:sz w:val="18"/>
              </w:rPr>
              <w:pPrChange w:id="2680" w:author="Dave (v7.0a to v7.0b)" w:date="2019-05-24T17:27:00Z">
                <w:pPr>
                  <w:keepNext/>
                  <w:spacing w:after="0"/>
                </w:pPr>
              </w:pPrChange>
            </w:pPr>
            <w:ins w:id="2681" w:author="Dave (v7.0a to v7.0b)" w:date="2019-05-24T17:27: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tc>
      </w:tr>
      <w:tr w:rsidR="00511DA9" w:rsidRPr="002F7B70" w14:paraId="3782B324" w14:textId="77777777" w:rsidTr="000774EE">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5929E6A8" w14:textId="2CDC9A3C" w:rsidR="00511DA9" w:rsidRPr="002F7B70" w:rsidRDefault="00511DA9" w:rsidP="00AC6E4C">
            <w:pPr>
              <w:spacing w:after="0"/>
              <w:ind w:left="851" w:hanging="851"/>
              <w:rPr>
                <w:rFonts w:ascii="Arial" w:hAnsi="Arial"/>
                <w:sz w:val="18"/>
              </w:rPr>
            </w:pPr>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p>
        </w:tc>
      </w:tr>
    </w:tbl>
    <w:bookmarkEnd w:id="2678"/>
    <w:p w14:paraId="627338B1" w14:textId="1BDD4B6B" w:rsidR="00DA7CBD" w:rsidRPr="002F7B70" w:rsidRDefault="00DA7CBD" w:rsidP="00A062C4">
      <w:pPr>
        <w:pStyle w:val="Ttulo4"/>
        <w:keepLines w:val="0"/>
      </w:pPr>
      <w:r w:rsidRPr="002F7B70">
        <w:t>C.6.2.3</w:t>
      </w:r>
      <w:r w:rsidR="00A009B5">
        <w:t>.a</w:t>
      </w:r>
      <w:r w:rsidRPr="002F7B70">
        <w:tab/>
        <w:t>Interoperability</w:t>
      </w:r>
      <w:r w:rsidR="00A009B5">
        <w:t xml:space="preserv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2F7B70" w:rsidRDefault="00DA7CBD" w:rsidP="00A062C4">
            <w:pPr>
              <w:pStyle w:val="TAL"/>
              <w:keepLines w:val="0"/>
            </w:pPr>
            <w:r w:rsidRPr="002F7B70">
              <w:t>Test</w:t>
            </w:r>
          </w:p>
        </w:tc>
      </w:tr>
      <w:tr w:rsidR="00DA7CBD" w:rsidRPr="002F7B70"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F5169C4" w14:textId="6D13E677" w:rsidR="004963BF" w:rsidRPr="004963BF" w:rsidRDefault="004963BF" w:rsidP="004963BF">
            <w:pPr>
              <w:keepNext/>
              <w:spacing w:after="0"/>
              <w:rPr>
                <w:rFonts w:ascii="Arial" w:hAnsi="Arial"/>
                <w:sz w:val="18"/>
              </w:rPr>
            </w:pPr>
            <w:r w:rsidRPr="004963BF">
              <w:rPr>
                <w:rFonts w:ascii="Arial" w:hAnsi="Arial"/>
                <w:sz w:val="18"/>
              </w:rPr>
              <w:t>1. The ICT provides a means for two-way voice communication</w:t>
            </w:r>
            <w:r w:rsidR="00E06FEF">
              <w:rPr>
                <w:rFonts w:ascii="Arial" w:hAnsi="Arial"/>
                <w:sz w:val="18"/>
              </w:rPr>
              <w:t xml:space="preserve"> </w:t>
            </w:r>
            <w:r w:rsidR="00E06FEF" w:rsidRPr="00661C3B">
              <w:rPr>
                <w:rFonts w:ascii="Arial" w:hAnsi="Arial"/>
                <w:sz w:val="18"/>
                <w:rPrChange w:id="2682" w:author="Dave (v7.0a to v7.0b)" w:date="2019-05-24T17:28:00Z">
                  <w:rPr/>
                </w:rPrChange>
              </w:rPr>
              <w:t>over the Public Switched Telephone Network (PSTN)</w:t>
            </w:r>
            <w:r w:rsidRPr="004963BF">
              <w:rPr>
                <w:rFonts w:ascii="Arial" w:hAnsi="Arial"/>
                <w:sz w:val="18"/>
              </w:rPr>
              <w:t>.</w:t>
            </w:r>
          </w:p>
          <w:p w14:paraId="014B198D" w14:textId="77777777" w:rsidR="00635C8E" w:rsidRDefault="004963BF" w:rsidP="004963BF">
            <w:pPr>
              <w:keepNext/>
              <w:spacing w:after="0"/>
              <w:rPr>
                <w:rFonts w:ascii="Arial" w:hAnsi="Arial"/>
                <w:sz w:val="18"/>
              </w:rPr>
            </w:pPr>
            <w:r w:rsidRPr="004963BF">
              <w:rPr>
                <w:rFonts w:ascii="Arial" w:hAnsi="Arial"/>
                <w:sz w:val="18"/>
              </w:rPr>
              <w:t>2. The ICT provides a means for two-way RTT communication.</w:t>
            </w:r>
          </w:p>
          <w:p w14:paraId="6E20EC25" w14:textId="0F0C4626" w:rsidR="0093334B" w:rsidRPr="002F7B70" w:rsidDel="00661C3B" w:rsidRDefault="00635C8E">
            <w:pPr>
              <w:keepNext/>
              <w:spacing w:after="0"/>
              <w:rPr>
                <w:del w:id="2683" w:author="Dave (v7.0a to v7.0b)" w:date="2019-05-24T17:27:00Z"/>
                <w:rFonts w:ascii="Arial" w:hAnsi="Arial"/>
                <w:sz w:val="18"/>
              </w:rPr>
            </w:pPr>
            <w:r>
              <w:rPr>
                <w:rFonts w:ascii="Arial" w:hAnsi="Arial"/>
                <w:sz w:val="18"/>
              </w:rPr>
              <w:t>3. A “V.18 reference terminal” is available</w:t>
            </w:r>
          </w:p>
          <w:p w14:paraId="0E003769" w14:textId="0F3DE90C" w:rsidR="00DA7CBD" w:rsidRPr="002F7B70" w:rsidRDefault="00DA7CBD" w:rsidP="00661C3B">
            <w:pPr>
              <w:keepNext/>
              <w:spacing w:after="0"/>
              <w:rPr>
                <w:rFonts w:ascii="Arial" w:hAnsi="Arial"/>
                <w:sz w:val="18"/>
              </w:rPr>
            </w:pPr>
          </w:p>
        </w:tc>
      </w:tr>
      <w:tr w:rsidR="00DA7CBD" w:rsidRPr="002F7B70"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31ADF70D" w:rsidR="00DA7CBD" w:rsidRPr="002F7B70" w:rsidDel="00661C3B" w:rsidRDefault="00DA7CBD">
            <w:pPr>
              <w:keepNext/>
              <w:spacing w:after="0"/>
              <w:rPr>
                <w:del w:id="2684" w:author="Dave (v7.0a to v7.0b)" w:date="2019-05-24T17:27:00Z"/>
                <w:rFonts w:ascii="Arial" w:hAnsi="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over the Public Switched Telephone Network (</w:t>
            </w:r>
            <w:r w:rsidRPr="00466830">
              <w:rPr>
                <w:rFonts w:ascii="Arial" w:hAnsi="Arial"/>
                <w:sz w:val="18"/>
                <w:szCs w:val="18"/>
              </w:rPr>
              <w:t>PSTN</w:t>
            </w:r>
            <w:r w:rsidRPr="002F7B70">
              <w:rPr>
                <w:rFonts w:ascii="Arial" w:hAnsi="Arial"/>
                <w:sz w:val="18"/>
                <w:szCs w:val="18"/>
              </w:rPr>
              <w:t xml:space="preserve">), with </w:t>
            </w:r>
            <w:r w:rsidR="00635C8E" w:rsidRPr="00635C8E">
              <w:rPr>
                <w:rFonts w:ascii="Arial" w:hAnsi="Arial"/>
                <w:sz w:val="18"/>
                <w:szCs w:val="18"/>
              </w:rPr>
              <w:t xml:space="preserve">the V.18 reference terminal connected </w:t>
            </w:r>
            <w:r w:rsidRPr="002F7B70">
              <w:rPr>
                <w:rFonts w:ascii="Arial" w:hAnsi="Arial"/>
                <w:sz w:val="18"/>
                <w:szCs w:val="18"/>
              </w:rPr>
              <w:t xml:space="preserve">to the </w:t>
            </w:r>
            <w:r w:rsidRPr="00466830">
              <w:rPr>
                <w:rFonts w:ascii="Arial" w:hAnsi="Arial"/>
                <w:sz w:val="18"/>
                <w:szCs w:val="18"/>
              </w:rPr>
              <w:t>PSTN</w:t>
            </w:r>
            <w:r w:rsidRPr="002F7B70">
              <w:rPr>
                <w:rFonts w:ascii="Arial" w:hAnsi="Arial"/>
                <w:sz w:val="18"/>
                <w:szCs w:val="18"/>
              </w:rPr>
              <w:t xml:space="preserve"> as described in </w:t>
            </w:r>
            <w:r w:rsidRPr="00466830">
              <w:rPr>
                <w:rFonts w:ascii="Arial" w:hAnsi="Arial"/>
                <w:sz w:val="18"/>
                <w:szCs w:val="18"/>
              </w:rPr>
              <w:t>Recommendation ITU-T V.18</w:t>
            </w:r>
            <w:r w:rsidRPr="00466830">
              <w:rPr>
                <w:rFonts w:ascii="Arial" w:hAnsi="Arial" w:cs="Arial"/>
                <w:sz w:val="18"/>
                <w:szCs w:val="18"/>
              </w:rPr>
              <w:t xml:space="preserve"> [</w:t>
            </w:r>
            <w:r w:rsidRPr="00466830">
              <w:fldChar w:fldCharType="begin"/>
            </w:r>
            <w:r w:rsidRPr="00466830">
              <w:instrText xml:space="preserve"> REF REF_ITU_TV18 REF_ITU_TV18 \h  \* MERGEFORMAT </w:instrText>
            </w:r>
            <w:r w:rsidRPr="00466830">
              <w:fldChar w:fldCharType="separate"/>
            </w:r>
            <w:r w:rsidR="009C1ED7" w:rsidRPr="009C1ED7">
              <w:rPr>
                <w:rFonts w:ascii="Arial" w:hAnsi="Arial" w:cs="Arial"/>
                <w:sz w:val="18"/>
                <w:szCs w:val="18"/>
              </w:rPr>
              <w:t>i.23</w:t>
            </w:r>
            <w:r w:rsidRPr="00466830">
              <w:fldChar w:fldCharType="end"/>
            </w:r>
            <w:r w:rsidRPr="00466830">
              <w:rPr>
                <w:rFonts w:ascii="Arial" w:hAnsi="Arial" w:cs="Arial"/>
                <w:sz w:val="18"/>
                <w:szCs w:val="18"/>
              </w:rPr>
              <w:t>]</w:t>
            </w:r>
            <w:r w:rsidRPr="002F7B70">
              <w:rPr>
                <w:rFonts w:ascii="Arial" w:hAnsi="Arial"/>
                <w:sz w:val="18"/>
                <w:szCs w:val="18"/>
              </w:rPr>
              <w:t xml:space="preserve"> or any of its annexes for text telephony signals </w:t>
            </w:r>
            <w:r w:rsidRPr="00466830">
              <w:rPr>
                <w:rFonts w:ascii="Arial" w:hAnsi="Arial"/>
                <w:sz w:val="18"/>
                <w:szCs w:val="18"/>
              </w:rPr>
              <w:t>at</w:t>
            </w:r>
            <w:r w:rsidRPr="002F7B70">
              <w:rPr>
                <w:rFonts w:ascii="Arial" w:hAnsi="Arial"/>
                <w:sz w:val="18"/>
                <w:szCs w:val="18"/>
              </w:rPr>
              <w:t xml:space="preserve"> the </w:t>
            </w:r>
            <w:r w:rsidRPr="00466830">
              <w:rPr>
                <w:rFonts w:ascii="Arial" w:hAnsi="Arial"/>
                <w:sz w:val="18"/>
                <w:szCs w:val="18"/>
              </w:rPr>
              <w:t>PSTN</w:t>
            </w:r>
            <w:r w:rsidRPr="002F7B70">
              <w:rPr>
                <w:rFonts w:ascii="Arial" w:hAnsi="Arial"/>
                <w:sz w:val="18"/>
                <w:szCs w:val="18"/>
              </w:rPr>
              <w:t xml:space="preserve"> interface.</w:t>
            </w:r>
          </w:p>
          <w:p w14:paraId="4FC159E5" w14:textId="4EFFED3B" w:rsidR="00DA7CBD" w:rsidRPr="002F7B70" w:rsidRDefault="00DA7CBD" w:rsidP="00661C3B">
            <w:pPr>
              <w:keepNext/>
              <w:spacing w:after="0"/>
              <w:rPr>
                <w:rFonts w:ascii="Arial" w:hAnsi="Arial"/>
                <w:sz w:val="18"/>
              </w:rPr>
            </w:pPr>
          </w:p>
        </w:tc>
      </w:tr>
      <w:tr w:rsidR="00DA7CBD" w:rsidRPr="002F7B70"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C59FE20" w14:textId="77777777" w:rsidR="00DA7CBD" w:rsidRDefault="00DA7CBD" w:rsidP="003F08BE">
            <w:pPr>
              <w:spacing w:after="0"/>
              <w:rPr>
                <w:ins w:id="2685" w:author="Dave (v7.0a to v7.0b)" w:date="2019-05-24T17:27:00Z"/>
                <w:rFonts w:ascii="Arial" w:hAnsi="Arial"/>
                <w:sz w:val="18"/>
              </w:rPr>
            </w:pPr>
            <w:r w:rsidRPr="002F7B70">
              <w:rPr>
                <w:rFonts w:ascii="Arial" w:hAnsi="Arial"/>
                <w:sz w:val="18"/>
              </w:rPr>
              <w:t xml:space="preserve">Pass: Check 1 </w:t>
            </w:r>
            <w:r w:rsidR="00E06FEF">
              <w:rPr>
                <w:rFonts w:ascii="Arial" w:hAnsi="Arial"/>
                <w:sz w:val="18"/>
              </w:rPr>
              <w:t>is</w:t>
            </w:r>
            <w:r w:rsidRPr="002F7B70">
              <w:rPr>
                <w:rFonts w:ascii="Arial" w:hAnsi="Arial"/>
                <w:sz w:val="18"/>
              </w:rPr>
              <w:t xml:space="preserve"> true</w:t>
            </w:r>
            <w:r w:rsidR="00E06FEF">
              <w:rPr>
                <w:rFonts w:ascii="Arial" w:hAnsi="Arial"/>
                <w:sz w:val="18"/>
              </w:rPr>
              <w:br/>
            </w:r>
            <w:r w:rsidR="00E06FEF" w:rsidRPr="002F7B70">
              <w:rPr>
                <w:rFonts w:ascii="Arial" w:hAnsi="Arial"/>
                <w:sz w:val="18"/>
              </w:rPr>
              <w:t>Fail: Checks 1</w:t>
            </w:r>
            <w:r w:rsidR="00E06FEF">
              <w:rPr>
                <w:rFonts w:ascii="Arial" w:hAnsi="Arial"/>
                <w:sz w:val="18"/>
              </w:rPr>
              <w:t xml:space="preserve"> is</w:t>
            </w:r>
            <w:r w:rsidR="00E06FEF" w:rsidRPr="002F7B70">
              <w:rPr>
                <w:rFonts w:ascii="Arial" w:hAnsi="Arial"/>
                <w:sz w:val="18"/>
              </w:rPr>
              <w:t xml:space="preserve"> false</w:t>
            </w:r>
          </w:p>
          <w:p w14:paraId="3F8DC451" w14:textId="20FA4ED5" w:rsidR="00661C3B" w:rsidRDefault="00661C3B" w:rsidP="00661C3B">
            <w:pPr>
              <w:spacing w:after="0"/>
              <w:rPr>
                <w:ins w:id="2686" w:author="Dave (v7.0a to v7.0b)" w:date="2019-05-24T17:27:00Z"/>
                <w:rFonts w:ascii="Arial" w:hAnsi="Arial"/>
                <w:sz w:val="18"/>
              </w:rPr>
            </w:pPr>
            <w:ins w:id="2687" w:author="Dave (v7.0a to v7.0b)" w:date="2019-05-24T17:27:00Z">
              <w:r w:rsidRPr="00661C3B">
                <w:rPr>
                  <w:rFonts w:ascii="Arial" w:hAnsi="Arial"/>
                  <w:sz w:val="18"/>
                </w:rPr>
                <w:t xml:space="preserve">Not applicable: Pre-condition 1 </w:t>
              </w:r>
            </w:ins>
            <w:ins w:id="2688" w:author="Dave (v7.0a to v7.0b)" w:date="2019-05-24T17:28:00Z">
              <w:r>
                <w:rPr>
                  <w:rFonts w:ascii="Arial" w:hAnsi="Arial"/>
                  <w:sz w:val="18"/>
                </w:rPr>
                <w:t xml:space="preserve">or 2 </w:t>
              </w:r>
            </w:ins>
            <w:ins w:id="2689" w:author="Dave (v7.0a to v7.0b)" w:date="2019-05-24T17:27:00Z">
              <w:r w:rsidRPr="00661C3B">
                <w:rPr>
                  <w:rFonts w:ascii="Arial" w:hAnsi="Arial"/>
                  <w:sz w:val="18"/>
                </w:rPr>
                <w:t>is not met</w:t>
              </w:r>
            </w:ins>
          </w:p>
          <w:p w14:paraId="5E1B37BD" w14:textId="3CB12248" w:rsidR="00661C3B" w:rsidRPr="002F7B70" w:rsidRDefault="00661C3B" w:rsidP="00661C3B">
            <w:pPr>
              <w:spacing w:after="0"/>
              <w:rPr>
                <w:rFonts w:ascii="Arial" w:hAnsi="Arial"/>
                <w:sz w:val="18"/>
              </w:rPr>
            </w:pPr>
            <w:ins w:id="2690" w:author="Dave (v7.0a to v7.0b)" w:date="2019-05-24T17:27:00Z">
              <w:r>
                <w:rPr>
                  <w:rFonts w:ascii="Arial" w:hAnsi="Arial"/>
                  <w:sz w:val="18"/>
                </w:rPr>
                <w:t>Not testable:</w:t>
              </w:r>
              <w:r w:rsidRPr="00661C3B">
                <w:rPr>
                  <w:rFonts w:ascii="Arial" w:hAnsi="Arial"/>
                  <w:sz w:val="18"/>
                </w:rPr>
                <w:t xml:space="preserve"> Pre-condition </w:t>
              </w:r>
              <w:r>
                <w:rPr>
                  <w:rFonts w:ascii="Arial" w:hAnsi="Arial"/>
                  <w:sz w:val="18"/>
                </w:rPr>
                <w:t>3</w:t>
              </w:r>
              <w:r w:rsidRPr="00661C3B">
                <w:rPr>
                  <w:rFonts w:ascii="Arial" w:hAnsi="Arial"/>
                  <w:sz w:val="18"/>
                </w:rPr>
                <w:t xml:space="preserve"> is not met</w:t>
              </w:r>
            </w:ins>
          </w:p>
        </w:tc>
      </w:tr>
      <w:tr w:rsidR="00635C8E" w:rsidRPr="002F7B70" w14:paraId="7E14F9CD" w14:textId="77777777" w:rsidTr="0046028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1225B49" w14:textId="03071A03" w:rsidR="00635C8E" w:rsidRPr="002F7B70" w:rsidRDefault="00635C8E" w:rsidP="00635C8E">
            <w:pPr>
              <w:spacing w:after="0"/>
              <w:rPr>
                <w:rFonts w:ascii="Arial" w:hAnsi="Arial"/>
                <w:sz w:val="18"/>
              </w:rPr>
            </w:pPr>
            <w:r w:rsidRPr="002F7B70">
              <w:rPr>
                <w:rFonts w:ascii="Arial" w:hAnsi="Arial"/>
                <w:sz w:val="18"/>
              </w:rPr>
              <w:t>NOTE:</w:t>
            </w:r>
            <w:r>
              <w:rPr>
                <w:rFonts w:ascii="Arial" w:hAnsi="Arial"/>
                <w:sz w:val="18"/>
              </w:rPr>
              <w:t xml:space="preserve"> </w:t>
            </w:r>
            <w:r w:rsidRPr="002F7B70">
              <w:rPr>
                <w:rFonts w:ascii="Arial" w:hAnsi="Arial"/>
                <w:sz w:val="18"/>
              </w:rPr>
              <w:tab/>
            </w:r>
            <w:r w:rsidRPr="00635C8E">
              <w:rPr>
                <w:rFonts w:ascii="Arial" w:hAnsi="Arial"/>
                <w:sz w:val="18"/>
              </w:rPr>
              <w:t>A “V.18 reference terminal” is a terminal specifically designed for testing V.18 capable devices in a manner that would confirm their functionality and interoperability. These are generally created by a national or international standards entity so that all testing is done with a consistent reference terminal.</w:t>
            </w:r>
          </w:p>
        </w:tc>
      </w:tr>
    </w:tbl>
    <w:p w14:paraId="43C15039" w14:textId="13A31965" w:rsidR="00A009B5" w:rsidRPr="002F7B70" w:rsidRDefault="00A009B5" w:rsidP="00A009B5">
      <w:pPr>
        <w:pStyle w:val="Ttulo4"/>
        <w:keepLines w:val="0"/>
      </w:pPr>
      <w:r w:rsidRPr="002F7B70">
        <w:t>C.6.2.3</w:t>
      </w:r>
      <w:r>
        <w:t>.b</w:t>
      </w:r>
      <w:r w:rsidRPr="002F7B70">
        <w:tab/>
        <w:t>Interoperability</w:t>
      </w:r>
      <w:r>
        <w:t xml:space="preserv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02B35967"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6A2F63AF" w14:textId="77777777" w:rsidR="00A009B5" w:rsidRPr="002F7B70" w:rsidRDefault="00A009B5" w:rsidP="00E8562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102DA1" w14:textId="77777777" w:rsidR="00A009B5" w:rsidRPr="002F7B70" w:rsidRDefault="00A009B5" w:rsidP="00E8562B">
            <w:pPr>
              <w:pStyle w:val="TAL"/>
              <w:keepLines w:val="0"/>
            </w:pPr>
            <w:r w:rsidRPr="002F7B70">
              <w:t>Test</w:t>
            </w:r>
          </w:p>
        </w:tc>
      </w:tr>
      <w:tr w:rsidR="00A009B5" w:rsidRPr="002F7B70" w14:paraId="0C18BF77"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357964B7" w14:textId="77777777" w:rsidR="00A009B5" w:rsidRPr="002F7B70" w:rsidRDefault="00A009B5" w:rsidP="00E8562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D197EFA" w14:textId="0B083AE2" w:rsidR="00A009B5" w:rsidRPr="004963BF" w:rsidRDefault="00A009B5" w:rsidP="00E8562B">
            <w:pPr>
              <w:keepNext/>
              <w:spacing w:after="0"/>
              <w:rPr>
                <w:rFonts w:ascii="Arial" w:hAnsi="Arial"/>
                <w:sz w:val="18"/>
              </w:rPr>
            </w:pPr>
            <w:r w:rsidRPr="004963BF">
              <w:rPr>
                <w:rFonts w:ascii="Arial" w:hAnsi="Arial"/>
                <w:sz w:val="18"/>
              </w:rPr>
              <w:t>1. The ICT provides a means for two-way voice communication</w:t>
            </w:r>
            <w:r w:rsidR="00E06FEF">
              <w:rPr>
                <w:rFonts w:ascii="Arial" w:hAnsi="Arial"/>
                <w:sz w:val="18"/>
              </w:rPr>
              <w:t xml:space="preserve"> </w:t>
            </w:r>
            <w:r w:rsidR="00E06FEF" w:rsidRPr="00E06FEF">
              <w:rPr>
                <w:rFonts w:ascii="Arial" w:hAnsi="Arial"/>
                <w:sz w:val="18"/>
              </w:rPr>
              <w:t>using VOIP with Session Initiation Protocol (SIP)</w:t>
            </w:r>
            <w:r w:rsidRPr="004963BF">
              <w:rPr>
                <w:rFonts w:ascii="Arial" w:hAnsi="Arial"/>
                <w:sz w:val="18"/>
              </w:rPr>
              <w:t>.</w:t>
            </w:r>
          </w:p>
          <w:p w14:paraId="6DBFEF26" w14:textId="77777777" w:rsidR="00A009B5" w:rsidRDefault="00A009B5" w:rsidP="00E8562B">
            <w:pPr>
              <w:keepNext/>
              <w:spacing w:after="0"/>
              <w:rPr>
                <w:rFonts w:ascii="Arial" w:hAnsi="Arial"/>
                <w:sz w:val="18"/>
              </w:rPr>
            </w:pPr>
            <w:r w:rsidRPr="004963BF">
              <w:rPr>
                <w:rFonts w:ascii="Arial" w:hAnsi="Arial"/>
                <w:sz w:val="18"/>
              </w:rPr>
              <w:t>2. The ICT provides a means for two-way RTT communication.</w:t>
            </w:r>
          </w:p>
          <w:p w14:paraId="2628F3AB" w14:textId="17E5C9C4" w:rsidR="00635C8E" w:rsidRPr="002F7B70" w:rsidRDefault="00635C8E" w:rsidP="00E8562B">
            <w:pPr>
              <w:keepNext/>
              <w:spacing w:after="0"/>
              <w:rPr>
                <w:rFonts w:ascii="Arial" w:hAnsi="Arial"/>
                <w:sz w:val="18"/>
              </w:rPr>
            </w:pPr>
            <w:r w:rsidRPr="00635C8E">
              <w:rPr>
                <w:rFonts w:ascii="Arial" w:hAnsi="Arial"/>
                <w:sz w:val="18"/>
              </w:rPr>
              <w:t>3. An “RTT reference terminal” is available.</w:t>
            </w:r>
          </w:p>
        </w:tc>
      </w:tr>
      <w:tr w:rsidR="00A009B5" w:rsidRPr="002F7B70" w14:paraId="7F4A691F"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2C75F1A1" w14:textId="77777777" w:rsidR="00A009B5" w:rsidRPr="002F7B70" w:rsidRDefault="00A009B5" w:rsidP="00E8562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A34EC5A" w14:textId="12F2CB95" w:rsidR="00A009B5" w:rsidRPr="002F7B70" w:rsidRDefault="00A009B5" w:rsidP="0037128E">
            <w:pPr>
              <w:keepNext/>
              <w:spacing w:after="0"/>
              <w:rPr>
                <w:rFonts w:ascii="Arial" w:hAnsi="Arial" w:cs="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w:t>
            </w:r>
            <w:r w:rsidRPr="002F7B70">
              <w:rPr>
                <w:rFonts w:ascii="Arial" w:hAnsi="Arial" w:cs="Arial"/>
                <w:sz w:val="18"/>
                <w:szCs w:val="18"/>
              </w:rPr>
              <w:t xml:space="preserve">rates with </w:t>
            </w:r>
            <w:r w:rsidR="00635C8E">
              <w:rPr>
                <w:rFonts w:ascii="Arial" w:hAnsi="Arial" w:cs="Arial"/>
                <w:sz w:val="18"/>
                <w:szCs w:val="18"/>
              </w:rPr>
              <w:t xml:space="preserve">the </w:t>
            </w:r>
            <w:ins w:id="2691" w:author="Dave (v6.1 to v6.2)" w:date="2019-04-26T19:51:00Z">
              <w:r w:rsidR="00B344FA">
                <w:rPr>
                  <w:rFonts w:ascii="Arial" w:hAnsi="Arial" w:cs="Arial"/>
                  <w:sz w:val="18"/>
                  <w:szCs w:val="18"/>
                </w:rPr>
                <w:t>“</w:t>
              </w:r>
            </w:ins>
            <w:r w:rsidR="00635C8E">
              <w:rPr>
                <w:rFonts w:ascii="Arial" w:hAnsi="Arial" w:cs="Arial"/>
                <w:sz w:val="18"/>
                <w:szCs w:val="18"/>
              </w:rPr>
              <w:t>RTT reference terminal</w:t>
            </w:r>
            <w:ins w:id="2692" w:author="Dave (v6.1 to v6.2)" w:date="2019-04-26T19:52:00Z">
              <w:r w:rsidR="00B344FA">
                <w:rPr>
                  <w:rFonts w:ascii="Arial" w:hAnsi="Arial" w:cs="Arial"/>
                  <w:sz w:val="18"/>
                  <w:szCs w:val="18"/>
                </w:rPr>
                <w:t>”</w:t>
              </w:r>
            </w:ins>
            <w:r w:rsidRPr="002F7B70">
              <w:rPr>
                <w:rFonts w:ascii="Arial" w:hAnsi="Arial" w:cs="Arial"/>
                <w:sz w:val="18"/>
                <w:szCs w:val="18"/>
              </w:rPr>
              <w:t xml:space="preserve"> using </w:t>
            </w:r>
            <w:r w:rsidRPr="00466830">
              <w:rPr>
                <w:rFonts w:ascii="Arial" w:hAnsi="Arial" w:cs="Arial"/>
                <w:sz w:val="18"/>
                <w:szCs w:val="18"/>
              </w:rPr>
              <w:t>VOIP</w:t>
            </w:r>
            <w:r w:rsidRPr="002F7B70">
              <w:rPr>
                <w:rFonts w:ascii="Arial" w:hAnsi="Arial" w:cs="Arial"/>
                <w:sz w:val="18"/>
                <w:szCs w:val="18"/>
              </w:rPr>
              <w:t xml:space="preserve"> with Session Initiation Protocol (</w:t>
            </w:r>
            <w:r w:rsidRPr="00466830">
              <w:rPr>
                <w:rFonts w:ascii="Arial" w:hAnsi="Arial" w:cs="Arial"/>
                <w:sz w:val="18"/>
                <w:szCs w:val="18"/>
              </w:rPr>
              <w:t>SIP</w:t>
            </w:r>
            <w:r w:rsidRPr="002F7B70">
              <w:rPr>
                <w:rFonts w:ascii="Arial" w:hAnsi="Arial" w:cs="Arial"/>
                <w:sz w:val="18"/>
                <w:szCs w:val="18"/>
              </w:rPr>
              <w:t xml:space="preserve">) and using </w:t>
            </w:r>
            <w:r w:rsidR="00880F67">
              <w:rPr>
                <w:rFonts w:ascii="Arial" w:hAnsi="Arial" w:cs="Arial"/>
                <w:sz w:val="18"/>
                <w:szCs w:val="18"/>
              </w:rPr>
              <w:t>RTT</w:t>
            </w:r>
            <w:r w:rsidRPr="002F7B70">
              <w:rPr>
                <w:rFonts w:ascii="Arial" w:hAnsi="Arial" w:cs="Arial"/>
                <w:sz w:val="18"/>
                <w:szCs w:val="18"/>
              </w:rPr>
              <w:t xml:space="preserve"> that conforms to </w:t>
            </w:r>
            <w:r w:rsidRPr="00466830">
              <w:rPr>
                <w:rFonts w:ascii="Arial" w:hAnsi="Arial" w:cs="Arial"/>
                <w:sz w:val="18"/>
                <w:szCs w:val="18"/>
              </w:rPr>
              <w:t>IETF RFC 4103 [</w:t>
            </w:r>
            <w:r w:rsidRPr="00466830">
              <w:fldChar w:fldCharType="begin"/>
            </w:r>
            <w:r w:rsidRPr="00466830">
              <w:instrText xml:space="preserve"> REF  REF_IETFRFC4103 \h  \* MERGEFORMAT </w:instrText>
            </w:r>
            <w:r w:rsidRPr="00466830">
              <w:fldChar w:fldCharType="separate"/>
            </w:r>
            <w:r w:rsidRPr="009C1ED7">
              <w:rPr>
                <w:rFonts w:ascii="Arial" w:hAnsi="Arial" w:cs="Arial"/>
                <w:sz w:val="18"/>
                <w:szCs w:val="18"/>
              </w:rPr>
              <w:t>i.13</w:t>
            </w:r>
            <w:r w:rsidRPr="00466830">
              <w:fldChar w:fldCharType="end"/>
            </w:r>
            <w:r w:rsidRPr="00466830">
              <w:rPr>
                <w:rFonts w:ascii="Arial" w:hAnsi="Arial" w:cs="Arial"/>
                <w:sz w:val="18"/>
                <w:szCs w:val="18"/>
              </w:rPr>
              <w:t>]</w:t>
            </w:r>
            <w:r w:rsidRPr="002F7B70">
              <w:rPr>
                <w:rFonts w:ascii="Arial" w:hAnsi="Arial" w:cs="Arial"/>
                <w:sz w:val="18"/>
                <w:szCs w:val="18"/>
              </w:rPr>
              <w:t>.</w:t>
            </w:r>
          </w:p>
          <w:p w14:paraId="2134BD2F" w14:textId="2B011BB6" w:rsidR="00A009B5" w:rsidRPr="002F7B70" w:rsidRDefault="00CD7F5A" w:rsidP="0037128E">
            <w:pPr>
              <w:keepNext/>
              <w:spacing w:after="0"/>
              <w:rPr>
                <w:rFonts w:ascii="Arial" w:hAnsi="Arial"/>
                <w:sz w:val="18"/>
              </w:rPr>
            </w:pPr>
            <w:r>
              <w:rPr>
                <w:rFonts w:ascii="Arial" w:hAnsi="Arial" w:cs="Arial"/>
                <w:sz w:val="18"/>
                <w:szCs w:val="18"/>
              </w:rPr>
              <w:t>2</w:t>
            </w:r>
            <w:r w:rsidR="00A009B5" w:rsidRPr="002F7B70">
              <w:rPr>
                <w:rFonts w:ascii="Arial" w:hAnsi="Arial" w:cs="Arial"/>
                <w:sz w:val="18"/>
                <w:szCs w:val="18"/>
              </w:rPr>
              <w:t xml:space="preserve">. </w:t>
            </w:r>
            <w:r w:rsidRPr="0037128E">
              <w:rPr>
                <w:rFonts w:ascii="Arial" w:hAnsi="Arial" w:cs="Arial"/>
                <w:sz w:val="18"/>
                <w:szCs w:val="18"/>
              </w:rPr>
              <w:t>If the ICT interoperates with other ICT using the IP Multimedia Sub-System (IMS) to implement VOIP, c</w:t>
            </w:r>
            <w:r w:rsidR="00A009B5" w:rsidRPr="00445A18">
              <w:rPr>
                <w:rFonts w:ascii="Arial" w:hAnsi="Arial" w:cs="Arial"/>
                <w:sz w:val="18"/>
                <w:szCs w:val="18"/>
              </w:rPr>
              <w:t xml:space="preserve">heck that </w:t>
            </w:r>
            <w:r>
              <w:rPr>
                <w:rFonts w:ascii="Arial" w:hAnsi="Arial" w:cs="Arial"/>
                <w:sz w:val="18"/>
                <w:szCs w:val="18"/>
              </w:rPr>
              <w:t>it follows the</w:t>
            </w:r>
            <w:r w:rsidRPr="00AC6E4C">
              <w:rPr>
                <w:rFonts w:ascii="Arial" w:hAnsi="Arial" w:cs="Arial"/>
                <w:sz w:val="18"/>
                <w:szCs w:val="18"/>
              </w:rPr>
              <w:t xml:space="preserve"> </w:t>
            </w:r>
            <w:r>
              <w:rPr>
                <w:rFonts w:ascii="Arial" w:hAnsi="Arial" w:cs="Arial"/>
                <w:sz w:val="18"/>
                <w:szCs w:val="18"/>
              </w:rPr>
              <w:t xml:space="preserve">set of </w:t>
            </w:r>
            <w:r w:rsidRPr="00AC6E4C">
              <w:rPr>
                <w:rFonts w:ascii="Arial" w:hAnsi="Arial" w:cs="Arial"/>
                <w:sz w:val="18"/>
                <w:szCs w:val="18"/>
              </w:rPr>
              <w:t>protocols in ETSI TS 126 114 [</w:t>
            </w:r>
            <w:r w:rsidRPr="00AC6E4C">
              <w:rPr>
                <w:rFonts w:ascii="Arial" w:hAnsi="Arial" w:cs="Arial"/>
                <w:sz w:val="18"/>
                <w:szCs w:val="18"/>
              </w:rPr>
              <w:fldChar w:fldCharType="begin"/>
            </w:r>
            <w:r w:rsidRPr="00AC6E4C">
              <w:rPr>
                <w:rFonts w:ascii="Arial" w:hAnsi="Arial" w:cs="Arial"/>
                <w:sz w:val="18"/>
                <w:szCs w:val="18"/>
              </w:rPr>
              <w:instrText xml:space="preserve"> REF  REF_TS126114 \h \* MERGEFORMAT </w:instrText>
            </w:r>
            <w:r w:rsidRPr="00AC6E4C">
              <w:rPr>
                <w:rFonts w:ascii="Arial" w:hAnsi="Arial" w:cs="Arial"/>
                <w:sz w:val="18"/>
                <w:szCs w:val="18"/>
              </w:rPr>
            </w:r>
            <w:r w:rsidRPr="00AC6E4C">
              <w:rPr>
                <w:rFonts w:ascii="Arial" w:hAnsi="Arial" w:cs="Arial"/>
                <w:sz w:val="18"/>
                <w:szCs w:val="18"/>
              </w:rPr>
              <w:fldChar w:fldCharType="separate"/>
            </w:r>
            <w:r w:rsidRPr="00AC6E4C">
              <w:rPr>
                <w:rFonts w:ascii="Arial" w:hAnsi="Arial" w:cs="Arial"/>
                <w:sz w:val="18"/>
                <w:szCs w:val="18"/>
              </w:rPr>
              <w:t>i.</w:t>
            </w:r>
            <w:r w:rsidRPr="00AC6E4C">
              <w:rPr>
                <w:rFonts w:ascii="Arial" w:hAnsi="Arial" w:cs="Arial"/>
                <w:noProof/>
                <w:sz w:val="18"/>
                <w:szCs w:val="18"/>
              </w:rPr>
              <w:t>10</w:t>
            </w:r>
            <w:r w:rsidRPr="00AC6E4C">
              <w:rPr>
                <w:rFonts w:ascii="Arial" w:hAnsi="Arial" w:cs="Arial"/>
                <w:sz w:val="18"/>
                <w:szCs w:val="18"/>
              </w:rPr>
              <w:fldChar w:fldCharType="end"/>
            </w:r>
            <w:r w:rsidRPr="00AC6E4C">
              <w:rPr>
                <w:rFonts w:ascii="Arial" w:hAnsi="Arial" w:cs="Arial"/>
                <w:sz w:val="18"/>
                <w:szCs w:val="18"/>
              </w:rPr>
              <w:t>], ETSI TS 122 173 [</w:t>
            </w:r>
            <w:r w:rsidRPr="00AC6E4C">
              <w:rPr>
                <w:rFonts w:ascii="Arial" w:hAnsi="Arial" w:cs="Arial"/>
                <w:sz w:val="18"/>
                <w:szCs w:val="18"/>
              </w:rPr>
              <w:fldChar w:fldCharType="begin"/>
            </w:r>
            <w:r w:rsidRPr="00AC6E4C">
              <w:rPr>
                <w:rFonts w:ascii="Arial" w:hAnsi="Arial" w:cs="Arial"/>
                <w:sz w:val="18"/>
                <w:szCs w:val="18"/>
              </w:rPr>
              <w:instrText xml:space="preserve"> REF  REF_TS122173 \h  \* MERGEFORMAT </w:instrText>
            </w:r>
            <w:r w:rsidRPr="00AC6E4C">
              <w:rPr>
                <w:rFonts w:ascii="Arial" w:hAnsi="Arial" w:cs="Arial"/>
                <w:sz w:val="18"/>
                <w:szCs w:val="18"/>
              </w:rPr>
            </w:r>
            <w:r w:rsidRPr="00AC6E4C">
              <w:rPr>
                <w:rFonts w:ascii="Arial" w:hAnsi="Arial" w:cs="Arial"/>
                <w:sz w:val="18"/>
                <w:szCs w:val="18"/>
              </w:rPr>
              <w:fldChar w:fldCharType="separate"/>
            </w:r>
            <w:r w:rsidRPr="00AC6E4C">
              <w:rPr>
                <w:rFonts w:ascii="Arial" w:hAnsi="Arial" w:cs="Arial"/>
                <w:sz w:val="18"/>
                <w:szCs w:val="18"/>
              </w:rPr>
              <w:t>i.11</w:t>
            </w:r>
            <w:r w:rsidRPr="00AC6E4C">
              <w:rPr>
                <w:rFonts w:ascii="Arial" w:hAnsi="Arial" w:cs="Arial"/>
                <w:sz w:val="18"/>
                <w:szCs w:val="18"/>
              </w:rPr>
              <w:fldChar w:fldCharType="end"/>
            </w:r>
            <w:r w:rsidRPr="00AC6E4C">
              <w:rPr>
                <w:rFonts w:ascii="Arial" w:hAnsi="Arial" w:cs="Arial"/>
                <w:sz w:val="18"/>
                <w:szCs w:val="18"/>
              </w:rPr>
              <w:t>] and ETSI TS 134 229 [</w:t>
            </w:r>
            <w:r w:rsidRPr="00AC6E4C">
              <w:rPr>
                <w:rFonts w:ascii="Arial" w:hAnsi="Arial" w:cs="Arial"/>
                <w:sz w:val="18"/>
                <w:szCs w:val="18"/>
              </w:rPr>
              <w:fldChar w:fldCharType="begin"/>
            </w:r>
            <w:r w:rsidRPr="00AC6E4C">
              <w:rPr>
                <w:rFonts w:ascii="Arial" w:hAnsi="Arial" w:cs="Arial"/>
                <w:sz w:val="18"/>
                <w:szCs w:val="18"/>
              </w:rPr>
              <w:instrText xml:space="preserve"> REF  REF_TS134229 \h  \* MERGEFORMAT </w:instrText>
            </w:r>
            <w:r w:rsidRPr="00AC6E4C">
              <w:rPr>
                <w:rFonts w:ascii="Arial" w:hAnsi="Arial" w:cs="Arial"/>
                <w:sz w:val="18"/>
                <w:szCs w:val="18"/>
              </w:rPr>
            </w:r>
            <w:r w:rsidRPr="00AC6E4C">
              <w:rPr>
                <w:rFonts w:ascii="Arial" w:hAnsi="Arial" w:cs="Arial"/>
                <w:sz w:val="18"/>
                <w:szCs w:val="18"/>
              </w:rPr>
              <w:fldChar w:fldCharType="separate"/>
            </w:r>
            <w:r w:rsidRPr="00AC6E4C">
              <w:rPr>
                <w:rFonts w:ascii="Arial" w:hAnsi="Arial" w:cs="Arial"/>
                <w:sz w:val="18"/>
                <w:szCs w:val="18"/>
              </w:rPr>
              <w:t>i.12</w:t>
            </w:r>
            <w:r w:rsidRPr="00AC6E4C">
              <w:rPr>
                <w:rFonts w:ascii="Arial" w:hAnsi="Arial" w:cs="Arial"/>
                <w:sz w:val="18"/>
                <w:szCs w:val="18"/>
              </w:rPr>
              <w:fldChar w:fldCharType="end"/>
            </w:r>
            <w:r w:rsidRPr="00AC6E4C">
              <w:rPr>
                <w:rFonts w:ascii="Arial" w:hAnsi="Arial" w:cs="Arial"/>
                <w:sz w:val="18"/>
                <w:szCs w:val="18"/>
              </w:rPr>
              <w:t xml:space="preserve">] </w:t>
            </w:r>
            <w:r>
              <w:rPr>
                <w:rFonts w:ascii="Arial" w:hAnsi="Arial" w:cs="Arial"/>
                <w:sz w:val="18"/>
                <w:szCs w:val="18"/>
              </w:rPr>
              <w:t>that specify</w:t>
            </w:r>
            <w:r w:rsidRPr="00AC6E4C">
              <w:rPr>
                <w:rFonts w:ascii="Arial" w:hAnsi="Arial" w:cs="Arial"/>
                <w:sz w:val="18"/>
                <w:szCs w:val="18"/>
              </w:rPr>
              <w:t xml:space="preserve"> how RFC 4103</w:t>
            </w:r>
            <w:r>
              <w:rPr>
                <w:rFonts w:ascii="Arial" w:hAnsi="Arial" w:cs="Arial"/>
                <w:sz w:val="18"/>
                <w:szCs w:val="18"/>
              </w:rPr>
              <w:t xml:space="preserve"> applies.</w:t>
            </w:r>
          </w:p>
        </w:tc>
      </w:tr>
      <w:tr w:rsidR="00A009B5" w:rsidRPr="002F7B70" w14:paraId="6554A87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64AFBB2D" w14:textId="77777777" w:rsidR="00A009B5" w:rsidRPr="002F7B70" w:rsidRDefault="00A009B5" w:rsidP="00E8562B">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ACA35C" w14:textId="3FE0B48D" w:rsidR="00A009B5" w:rsidRPr="002F7B70" w:rsidRDefault="00A009B5" w:rsidP="00E8562B">
            <w:pPr>
              <w:spacing w:after="0"/>
              <w:rPr>
                <w:rFonts w:ascii="Arial" w:hAnsi="Arial"/>
                <w:sz w:val="18"/>
              </w:rPr>
            </w:pPr>
            <w:r w:rsidRPr="002F7B70">
              <w:rPr>
                <w:rFonts w:ascii="Arial" w:hAnsi="Arial"/>
                <w:sz w:val="18"/>
              </w:rPr>
              <w:t xml:space="preserve">Pass: Check 1 </w:t>
            </w:r>
            <w:r w:rsidR="00CD7F5A">
              <w:rPr>
                <w:rFonts w:ascii="Arial" w:hAnsi="Arial"/>
                <w:sz w:val="18"/>
              </w:rPr>
              <w:t>is</w:t>
            </w:r>
            <w:r w:rsidRPr="002F7B70">
              <w:rPr>
                <w:rFonts w:ascii="Arial" w:hAnsi="Arial"/>
                <w:sz w:val="18"/>
              </w:rPr>
              <w:t xml:space="preserve"> true</w:t>
            </w:r>
            <w:r w:rsidR="00CD7F5A">
              <w:rPr>
                <w:rFonts w:ascii="Arial" w:hAnsi="Arial"/>
                <w:sz w:val="18"/>
              </w:rPr>
              <w:t xml:space="preserve"> and</w:t>
            </w:r>
            <w:r w:rsidR="00635C8E">
              <w:rPr>
                <w:rFonts w:ascii="Arial" w:hAnsi="Arial"/>
                <w:sz w:val="18"/>
              </w:rPr>
              <w:t>,</w:t>
            </w:r>
            <w:r w:rsidR="00CD7F5A">
              <w:rPr>
                <w:rFonts w:ascii="Arial" w:hAnsi="Arial"/>
                <w:sz w:val="18"/>
              </w:rPr>
              <w:t xml:space="preserve"> if </w:t>
            </w:r>
            <w:r w:rsidR="00CD7F5A" w:rsidRPr="00CD7F5A">
              <w:rPr>
                <w:rFonts w:ascii="Arial" w:hAnsi="Arial"/>
                <w:sz w:val="18"/>
              </w:rPr>
              <w:t>the ICT interoperates with other ICT using the IP Multimedia Sub-System (IMS) to implement VOIP</w:t>
            </w:r>
            <w:r w:rsidR="00CD7F5A">
              <w:rPr>
                <w:rFonts w:ascii="Arial" w:hAnsi="Arial"/>
                <w:sz w:val="18"/>
              </w:rPr>
              <w:t>, check 2 is true.</w:t>
            </w:r>
          </w:p>
          <w:p w14:paraId="2F4B2051" w14:textId="77777777" w:rsidR="00A009B5" w:rsidRDefault="00A009B5" w:rsidP="00E8562B">
            <w:pPr>
              <w:spacing w:after="0"/>
              <w:rPr>
                <w:ins w:id="2693" w:author="Dave (v7.0a to v7.0b)" w:date="2019-05-24T17:28:00Z"/>
                <w:rFonts w:ascii="Arial" w:hAnsi="Arial"/>
                <w:sz w:val="18"/>
              </w:rPr>
            </w:pPr>
            <w:r w:rsidRPr="002F7B70">
              <w:rPr>
                <w:rFonts w:ascii="Arial" w:hAnsi="Arial"/>
                <w:sz w:val="18"/>
              </w:rPr>
              <w:t xml:space="preserve">Fail: </w:t>
            </w:r>
            <w:r w:rsidR="00CD7F5A">
              <w:rPr>
                <w:rFonts w:ascii="Arial" w:hAnsi="Arial"/>
                <w:sz w:val="18"/>
              </w:rPr>
              <w:t>Check 1 is</w:t>
            </w:r>
            <w:r w:rsidRPr="002F7B70">
              <w:rPr>
                <w:rFonts w:ascii="Arial" w:hAnsi="Arial"/>
                <w:sz w:val="18"/>
              </w:rPr>
              <w:t xml:space="preserve"> false</w:t>
            </w:r>
            <w:r w:rsidR="00CD7F5A">
              <w:rPr>
                <w:rFonts w:ascii="Arial" w:hAnsi="Arial"/>
                <w:sz w:val="18"/>
              </w:rPr>
              <w:t xml:space="preserve"> or</w:t>
            </w:r>
            <w:r w:rsidR="00B0229C">
              <w:rPr>
                <w:rFonts w:ascii="Arial" w:hAnsi="Arial"/>
                <w:sz w:val="18"/>
              </w:rPr>
              <w:t>,</w:t>
            </w:r>
            <w:r w:rsidR="00CD7F5A" w:rsidRPr="00CD7F5A">
              <w:rPr>
                <w:rFonts w:ascii="Arial" w:hAnsi="Arial"/>
                <w:sz w:val="18"/>
              </w:rPr>
              <w:t xml:space="preserve"> if the ICT interoperates with other ICT using the IP Multimedia Sub-System (IMS) to implement VOIP, check 2 </w:t>
            </w:r>
            <w:r w:rsidR="00CD7F5A">
              <w:rPr>
                <w:rFonts w:ascii="Arial" w:hAnsi="Arial"/>
                <w:sz w:val="18"/>
              </w:rPr>
              <w:t>is false.</w:t>
            </w:r>
          </w:p>
          <w:p w14:paraId="70239B9D" w14:textId="77777777" w:rsidR="00661C3B" w:rsidRDefault="00661C3B" w:rsidP="00661C3B">
            <w:pPr>
              <w:spacing w:after="0"/>
              <w:rPr>
                <w:ins w:id="2694" w:author="Dave (v7.0a to v7.0b)" w:date="2019-05-24T17:28:00Z"/>
                <w:rFonts w:ascii="Arial" w:hAnsi="Arial"/>
                <w:sz w:val="18"/>
              </w:rPr>
            </w:pPr>
            <w:ins w:id="2695" w:author="Dave (v7.0a to v7.0b)" w:date="2019-05-24T17:28: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p w14:paraId="2E03DD7C" w14:textId="2115CE39" w:rsidR="00661C3B" w:rsidRPr="002F7B70" w:rsidRDefault="00661C3B" w:rsidP="00661C3B">
            <w:pPr>
              <w:spacing w:after="0"/>
              <w:rPr>
                <w:rFonts w:ascii="Arial" w:hAnsi="Arial"/>
                <w:sz w:val="18"/>
              </w:rPr>
            </w:pPr>
            <w:ins w:id="2696" w:author="Dave (v7.0a to v7.0b)" w:date="2019-05-24T17:28:00Z">
              <w:r>
                <w:rPr>
                  <w:rFonts w:ascii="Arial" w:hAnsi="Arial"/>
                  <w:sz w:val="18"/>
                </w:rPr>
                <w:t>Not testable:</w:t>
              </w:r>
              <w:r w:rsidRPr="00661C3B">
                <w:rPr>
                  <w:rFonts w:ascii="Arial" w:hAnsi="Arial"/>
                  <w:sz w:val="18"/>
                </w:rPr>
                <w:t xml:space="preserve"> Pre-condition </w:t>
              </w:r>
              <w:r>
                <w:rPr>
                  <w:rFonts w:ascii="Arial" w:hAnsi="Arial"/>
                  <w:sz w:val="18"/>
                </w:rPr>
                <w:t>3</w:t>
              </w:r>
              <w:r w:rsidRPr="00661C3B">
                <w:rPr>
                  <w:rFonts w:ascii="Arial" w:hAnsi="Arial"/>
                  <w:sz w:val="18"/>
                </w:rPr>
                <w:t xml:space="preserve"> is not met</w:t>
              </w:r>
            </w:ins>
          </w:p>
        </w:tc>
      </w:tr>
      <w:tr w:rsidR="00635C8E" w:rsidRPr="002F7B70" w14:paraId="41834809" w14:textId="77777777" w:rsidTr="0046028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5BA9216" w14:textId="7BAFDEE8" w:rsidR="00635C8E" w:rsidRPr="002F7B70" w:rsidRDefault="0046028D" w:rsidP="0046028D">
            <w:pPr>
              <w:spacing w:after="0"/>
              <w:rPr>
                <w:rFonts w:ascii="Arial" w:hAnsi="Arial"/>
                <w:sz w:val="18"/>
              </w:rPr>
            </w:pPr>
            <w:r w:rsidRPr="002F7B70">
              <w:rPr>
                <w:rFonts w:ascii="Arial" w:hAnsi="Arial"/>
                <w:sz w:val="18"/>
              </w:rPr>
              <w:t>NOTE:</w:t>
            </w:r>
            <w:r>
              <w:rPr>
                <w:rFonts w:ascii="Arial" w:hAnsi="Arial"/>
                <w:sz w:val="18"/>
              </w:rPr>
              <w:t xml:space="preserve"> </w:t>
            </w:r>
            <w:r w:rsidRPr="002F7B70">
              <w:rPr>
                <w:rFonts w:ascii="Arial" w:hAnsi="Arial"/>
                <w:sz w:val="18"/>
              </w:rPr>
              <w:tab/>
            </w:r>
            <w:r>
              <w:rPr>
                <w:rFonts w:ascii="Arial" w:hAnsi="Arial"/>
                <w:sz w:val="18"/>
              </w:rPr>
              <w:t>A</w:t>
            </w:r>
            <w:r w:rsidR="00635C8E" w:rsidRPr="00635C8E">
              <w:rPr>
                <w:rFonts w:ascii="Arial" w:hAnsi="Arial"/>
                <w:sz w:val="18"/>
              </w:rPr>
              <w:t xml:space="preserve">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d="2697" w:author="Dave (v6.1 to v6.2)" w:date="2019-04-26T19:52:00Z">
              <w:r w:rsidR="00B344FA" w:rsidRPr="00B344FA">
                <w:rPr>
                  <w:rFonts w:ascii="Arial" w:hAnsi="Arial"/>
                  <w:sz w:val="18"/>
                </w:rPr>
                <w:t>"RTT reference terminal"</w:t>
              </w:r>
            </w:ins>
            <w:del w:id="2698" w:author="Dave (v6.1 to v6.2)" w:date="2019-04-26T19:52:00Z">
              <w:r w:rsidR="00635C8E" w:rsidRPr="00635C8E" w:rsidDel="00B344FA">
                <w:rPr>
                  <w:rFonts w:ascii="Arial" w:hAnsi="Arial"/>
                  <w:sz w:val="18"/>
                </w:rPr>
                <w:delText>reference terminal</w:delText>
              </w:r>
            </w:del>
            <w:r w:rsidR="00635C8E" w:rsidRPr="00635C8E">
              <w:rPr>
                <w:rFonts w:ascii="Arial" w:hAnsi="Arial"/>
                <w:sz w:val="18"/>
              </w:rPr>
              <w:t>.</w:t>
            </w:r>
          </w:p>
        </w:tc>
      </w:tr>
    </w:tbl>
    <w:p w14:paraId="367BED21" w14:textId="73120324" w:rsidR="00A009B5" w:rsidRPr="002F7B70" w:rsidRDefault="00A009B5">
      <w:pPr>
        <w:pStyle w:val="Ttulo4"/>
        <w:keepNext w:val="0"/>
        <w:keepLines w:val="0"/>
        <w:pPrChange w:id="2699" w:author="Dave (v6.3 to v6.4)" w:date="2019-05-06T18:40:00Z">
          <w:pPr>
            <w:pStyle w:val="Ttulo4"/>
            <w:keepLines w:val="0"/>
          </w:pPr>
        </w:pPrChange>
      </w:pPr>
      <w:r w:rsidRPr="002F7B70">
        <w:t>C.6.2.3</w:t>
      </w:r>
      <w:r>
        <w:t>.c</w:t>
      </w:r>
      <w:r w:rsidRPr="002F7B70">
        <w:tab/>
        <w:t>Interoperability</w:t>
      </w:r>
      <w:r w:rsidR="00EF623A">
        <w:t xml:space="preserve"> </w:t>
      </w:r>
      <w: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D8A1865"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4B44EC52" w14:textId="77777777" w:rsidR="00A009B5" w:rsidRPr="002F7B70" w:rsidRDefault="00A009B5">
            <w:pPr>
              <w:pStyle w:val="TAL"/>
              <w:keepNext w:val="0"/>
              <w:keepLines w:val="0"/>
              <w:pPrChange w:id="2700" w:author="Dave (v6.3 to v6.4)" w:date="2019-05-06T18:40:00Z">
                <w:pPr>
                  <w:pStyle w:val="TAL"/>
                  <w:keepLines w:val="0"/>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E2ADDC2" w14:textId="77777777" w:rsidR="00A009B5" w:rsidRPr="002F7B70" w:rsidRDefault="00A009B5">
            <w:pPr>
              <w:pStyle w:val="TAL"/>
              <w:keepNext w:val="0"/>
              <w:keepLines w:val="0"/>
              <w:pPrChange w:id="2701" w:author="Dave (v6.3 to v6.4)" w:date="2019-05-06T18:40:00Z">
                <w:pPr>
                  <w:pStyle w:val="TAL"/>
                  <w:keepLines w:val="0"/>
                </w:pPr>
              </w:pPrChange>
            </w:pPr>
            <w:r w:rsidRPr="002F7B70">
              <w:t>Test</w:t>
            </w:r>
          </w:p>
        </w:tc>
      </w:tr>
      <w:tr w:rsidR="00A009B5" w:rsidRPr="002F7B70" w14:paraId="65BB904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75D6A804" w14:textId="77777777" w:rsidR="00A009B5" w:rsidRPr="002F7B70" w:rsidRDefault="00A009B5">
            <w:pPr>
              <w:spacing w:after="0"/>
              <w:rPr>
                <w:rFonts w:ascii="Arial" w:hAnsi="Arial"/>
                <w:sz w:val="18"/>
              </w:rPr>
              <w:pPrChange w:id="2702" w:author="Dave (v6.3 to v6.4)" w:date="2019-05-06T18:40:00Z">
                <w:pPr>
                  <w:keepNext/>
                  <w:spacing w:after="0"/>
                </w:pPr>
              </w:pPrChange>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6F88CAD" w14:textId="21198634" w:rsidR="00A009B5" w:rsidRPr="004963BF" w:rsidRDefault="00A009B5">
            <w:pPr>
              <w:spacing w:after="0"/>
              <w:rPr>
                <w:rFonts w:ascii="Arial" w:hAnsi="Arial"/>
                <w:sz w:val="18"/>
              </w:rPr>
              <w:pPrChange w:id="2703" w:author="Dave (v6.3 to v6.4)" w:date="2019-05-06T18:40:00Z">
                <w:pPr>
                  <w:keepNext/>
                  <w:spacing w:after="0"/>
                </w:pPr>
              </w:pPrChange>
            </w:pPr>
            <w:r w:rsidRPr="004963BF">
              <w:rPr>
                <w:rFonts w:ascii="Arial" w:hAnsi="Arial"/>
                <w:sz w:val="18"/>
              </w:rPr>
              <w:t>1. The ICT provides a means for two-way voice communication</w:t>
            </w:r>
            <w:r w:rsidR="00B0229C">
              <w:rPr>
                <w:rFonts w:ascii="Arial" w:hAnsi="Arial"/>
                <w:sz w:val="18"/>
              </w:rPr>
              <w:t xml:space="preserve"> using technologies other than PSTN or VOIP</w:t>
            </w:r>
            <w:r w:rsidR="00B0229C">
              <w:t xml:space="preserve"> </w:t>
            </w:r>
            <w:r w:rsidR="00B0229C" w:rsidRPr="00B0229C">
              <w:rPr>
                <w:rFonts w:ascii="Arial" w:hAnsi="Arial"/>
                <w:sz w:val="18"/>
              </w:rPr>
              <w:t>with Session Initiation Protocol (SIP)</w:t>
            </w:r>
            <w:r w:rsidRPr="004963BF">
              <w:rPr>
                <w:rFonts w:ascii="Arial" w:hAnsi="Arial"/>
                <w:sz w:val="18"/>
              </w:rPr>
              <w:t>.</w:t>
            </w:r>
          </w:p>
          <w:p w14:paraId="437DF017" w14:textId="77777777" w:rsidR="00A009B5" w:rsidRDefault="00A009B5">
            <w:pPr>
              <w:spacing w:after="0"/>
              <w:rPr>
                <w:rFonts w:ascii="Arial" w:hAnsi="Arial"/>
                <w:sz w:val="18"/>
              </w:rPr>
              <w:pPrChange w:id="2704" w:author="Dave (v6.3 to v6.4)" w:date="2019-05-06T18:40:00Z">
                <w:pPr>
                  <w:keepNext/>
                  <w:spacing w:after="0"/>
                </w:pPr>
              </w:pPrChange>
            </w:pPr>
            <w:r w:rsidRPr="004963BF">
              <w:rPr>
                <w:rFonts w:ascii="Arial" w:hAnsi="Arial"/>
                <w:sz w:val="18"/>
              </w:rPr>
              <w:t>2. The ICT provides a means for two-way RTT communication.</w:t>
            </w:r>
          </w:p>
          <w:p w14:paraId="48399FFD" w14:textId="16089870" w:rsidR="0046028D" w:rsidRPr="002F7B70" w:rsidRDefault="0046028D">
            <w:pPr>
              <w:spacing w:after="0"/>
              <w:rPr>
                <w:rFonts w:ascii="Arial" w:hAnsi="Arial"/>
                <w:sz w:val="18"/>
              </w:rPr>
              <w:pPrChange w:id="2705" w:author="Dave (v6.3 to v6.4)" w:date="2019-05-06T18:40:00Z">
                <w:pPr>
                  <w:keepNext/>
                  <w:spacing w:after="0"/>
                </w:pPr>
              </w:pPrChange>
            </w:pPr>
            <w:r w:rsidRPr="0046028D">
              <w:rPr>
                <w:rFonts w:ascii="Arial" w:hAnsi="Arial"/>
                <w:sz w:val="18"/>
              </w:rPr>
              <w:t>3. An “RTT reference terminal” is available for that mode of RTT communication.</w:t>
            </w:r>
          </w:p>
        </w:tc>
      </w:tr>
      <w:tr w:rsidR="00A009B5" w:rsidRPr="002F7B70" w14:paraId="6DAE446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679A54FF" w14:textId="77777777" w:rsidR="00A009B5" w:rsidRPr="002F7B70" w:rsidRDefault="00A009B5">
            <w:pPr>
              <w:spacing w:after="0"/>
              <w:rPr>
                <w:rFonts w:ascii="Arial" w:hAnsi="Arial"/>
                <w:sz w:val="18"/>
              </w:rPr>
              <w:pPrChange w:id="2706" w:author="Dave (v6.3 to v6.4)" w:date="2019-05-06T18:40:00Z">
                <w:pPr>
                  <w:keepNext/>
                  <w:spacing w:after="0"/>
                </w:pPr>
              </w:pPrChange>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427E5E0" w14:textId="111A25BE" w:rsidR="00A009B5" w:rsidRPr="002F7B70" w:rsidRDefault="00A009B5">
            <w:pPr>
              <w:spacing w:after="0"/>
              <w:rPr>
                <w:rFonts w:ascii="Arial" w:hAnsi="Arial"/>
                <w:sz w:val="18"/>
                <w:szCs w:val="18"/>
              </w:rPr>
              <w:pPrChange w:id="2707" w:author="Dave (v6.3 to v6.4)" w:date="2019-05-06T18:40:00Z">
                <w:pPr>
                  <w:keepNext/>
                  <w:spacing w:after="0"/>
                </w:pPr>
              </w:pPrChange>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with </w:t>
            </w:r>
            <w:r w:rsidR="0046028D" w:rsidRPr="0046028D">
              <w:rPr>
                <w:rFonts w:ascii="Arial" w:hAnsi="Arial"/>
                <w:sz w:val="18"/>
                <w:szCs w:val="18"/>
              </w:rPr>
              <w:t xml:space="preserve">the “RTT reference terminal” </w:t>
            </w:r>
            <w:r w:rsidRPr="002F7B70">
              <w:rPr>
                <w:rFonts w:ascii="Arial" w:hAnsi="Arial"/>
                <w:sz w:val="18"/>
                <w:szCs w:val="18"/>
              </w:rPr>
              <w:t xml:space="preserve"> using a relevant and applicable common specification</w:t>
            </w:r>
            <w:r w:rsidR="00B0229C">
              <w:t xml:space="preserve"> </w:t>
            </w:r>
            <w:r w:rsidR="00B0229C" w:rsidRPr="00B0229C">
              <w:rPr>
                <w:rFonts w:ascii="Arial" w:hAnsi="Arial"/>
                <w:sz w:val="18"/>
                <w:szCs w:val="18"/>
              </w:rPr>
              <w:t>for RTT exchange</w:t>
            </w:r>
            <w:r w:rsidRPr="002F7B70">
              <w:rPr>
                <w:rFonts w:ascii="Arial" w:hAnsi="Arial"/>
                <w:sz w:val="18"/>
                <w:szCs w:val="18"/>
              </w:rPr>
              <w:t xml:space="preserve"> that is published and available</w:t>
            </w:r>
            <w:r w:rsidR="00B0229C">
              <w:rPr>
                <w:rFonts w:ascii="Arial" w:hAnsi="Arial"/>
                <w:sz w:val="18"/>
                <w:szCs w:val="18"/>
              </w:rPr>
              <w:t xml:space="preserve"> </w:t>
            </w:r>
            <w:r w:rsidR="00B0229C" w:rsidRPr="00B0229C">
              <w:rPr>
                <w:rFonts w:ascii="Arial" w:hAnsi="Arial"/>
                <w:sz w:val="18"/>
                <w:szCs w:val="18"/>
              </w:rPr>
              <w:t>for the environment in which the</w:t>
            </w:r>
            <w:r w:rsidR="00B0229C">
              <w:rPr>
                <w:rFonts w:ascii="Arial" w:hAnsi="Arial"/>
                <w:sz w:val="18"/>
                <w:szCs w:val="18"/>
              </w:rPr>
              <w:t xml:space="preserve"> ICT</w:t>
            </w:r>
            <w:r w:rsidR="00B0229C" w:rsidRPr="00B0229C">
              <w:rPr>
                <w:rFonts w:ascii="Arial" w:hAnsi="Arial"/>
                <w:sz w:val="18"/>
                <w:szCs w:val="18"/>
              </w:rPr>
              <w:t xml:space="preserve"> will be operating.</w:t>
            </w:r>
          </w:p>
          <w:p w14:paraId="09AA849E" w14:textId="619A2C26" w:rsidR="00A009B5" w:rsidRPr="002F7B70" w:rsidRDefault="00B0229C">
            <w:pPr>
              <w:spacing w:after="0"/>
              <w:rPr>
                <w:rFonts w:ascii="Arial" w:hAnsi="Arial"/>
                <w:sz w:val="18"/>
              </w:rPr>
              <w:pPrChange w:id="2708" w:author="Dave (v6.3 to v6.4)" w:date="2019-05-06T18:40:00Z">
                <w:pPr>
                  <w:keepNext/>
                  <w:spacing w:after="0"/>
                </w:pPr>
              </w:pPrChange>
            </w:pPr>
            <w:r>
              <w:rPr>
                <w:rFonts w:ascii="Arial" w:hAnsi="Arial"/>
                <w:sz w:val="18"/>
                <w:szCs w:val="18"/>
              </w:rPr>
              <w:t>2</w:t>
            </w:r>
            <w:r w:rsidR="00A009B5" w:rsidRPr="002F7B70">
              <w:rPr>
                <w:rFonts w:ascii="Arial" w:hAnsi="Arial"/>
                <w:sz w:val="18"/>
                <w:szCs w:val="18"/>
              </w:rPr>
              <w:t>. Check that the common specification in check 4 includes a method for indicating loss or corruption of characters.</w:t>
            </w:r>
          </w:p>
        </w:tc>
      </w:tr>
      <w:tr w:rsidR="00A009B5" w:rsidRPr="002F7B70" w14:paraId="0621782E"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5182837F" w14:textId="77777777" w:rsidR="00A009B5" w:rsidRPr="002F7B70" w:rsidRDefault="00A009B5" w:rsidP="00E8562B">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6FB90F5" w14:textId="43F12A1A" w:rsidR="00A009B5" w:rsidRPr="002F7B70" w:rsidRDefault="00A009B5" w:rsidP="00E8562B">
            <w:pPr>
              <w:spacing w:after="0"/>
              <w:rPr>
                <w:rFonts w:ascii="Arial" w:hAnsi="Arial"/>
                <w:sz w:val="18"/>
              </w:rPr>
            </w:pPr>
            <w:r w:rsidRPr="002F7B70">
              <w:rPr>
                <w:rFonts w:ascii="Arial" w:hAnsi="Arial"/>
                <w:sz w:val="18"/>
              </w:rPr>
              <w:t xml:space="preserve">Pass: Check 1 </w:t>
            </w:r>
            <w:r w:rsidR="00B0229C">
              <w:rPr>
                <w:rFonts w:ascii="Arial" w:hAnsi="Arial"/>
                <w:sz w:val="18"/>
              </w:rPr>
              <w:t>and</w:t>
            </w:r>
            <w:r w:rsidRPr="002F7B70">
              <w:rPr>
                <w:rFonts w:ascii="Arial" w:hAnsi="Arial"/>
                <w:sz w:val="18"/>
              </w:rPr>
              <w:t xml:space="preserve"> 2 are true</w:t>
            </w:r>
          </w:p>
          <w:p w14:paraId="02F61675" w14:textId="77777777" w:rsidR="00A009B5" w:rsidRDefault="00A009B5" w:rsidP="00E8562B">
            <w:pPr>
              <w:spacing w:after="0"/>
              <w:rPr>
                <w:ins w:id="2709" w:author="Dave (v7.0a to v7.0b)" w:date="2019-05-24T17:29:00Z"/>
                <w:rFonts w:ascii="Arial" w:hAnsi="Arial"/>
                <w:sz w:val="18"/>
              </w:rPr>
            </w:pPr>
            <w:r w:rsidRPr="002F7B70">
              <w:rPr>
                <w:rFonts w:ascii="Arial" w:hAnsi="Arial"/>
                <w:sz w:val="18"/>
              </w:rPr>
              <w:t>Fail: Checks 1</w:t>
            </w:r>
            <w:r w:rsidR="00B0229C">
              <w:rPr>
                <w:rFonts w:ascii="Arial" w:hAnsi="Arial"/>
                <w:sz w:val="18"/>
              </w:rPr>
              <w:t xml:space="preserve"> </w:t>
            </w:r>
            <w:r w:rsidRPr="002F7B70">
              <w:rPr>
                <w:rFonts w:ascii="Arial" w:hAnsi="Arial"/>
                <w:sz w:val="18"/>
              </w:rPr>
              <w:t xml:space="preserve">or </w:t>
            </w:r>
            <w:r w:rsidR="00B0229C">
              <w:rPr>
                <w:rFonts w:ascii="Arial" w:hAnsi="Arial"/>
                <w:sz w:val="18"/>
              </w:rPr>
              <w:t>2</w:t>
            </w:r>
            <w:r w:rsidRPr="002F7B70">
              <w:rPr>
                <w:rFonts w:ascii="Arial" w:hAnsi="Arial"/>
                <w:sz w:val="18"/>
              </w:rPr>
              <w:t xml:space="preserve"> are false</w:t>
            </w:r>
          </w:p>
          <w:p w14:paraId="35C84B10" w14:textId="77777777" w:rsidR="00661C3B" w:rsidRDefault="00661C3B" w:rsidP="00661C3B">
            <w:pPr>
              <w:spacing w:after="0"/>
              <w:rPr>
                <w:ins w:id="2710" w:author="Dave (v7.0a to v7.0b)" w:date="2019-05-24T17:29:00Z"/>
                <w:rFonts w:ascii="Arial" w:hAnsi="Arial"/>
                <w:sz w:val="18"/>
              </w:rPr>
            </w:pPr>
            <w:ins w:id="2711" w:author="Dave (v7.0a to v7.0b)" w:date="2019-05-24T17:29: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p w14:paraId="4BF4B71C" w14:textId="5FF4865F" w:rsidR="00661C3B" w:rsidRPr="002F7B70" w:rsidRDefault="00661C3B" w:rsidP="00661C3B">
            <w:pPr>
              <w:spacing w:after="0"/>
              <w:rPr>
                <w:rFonts w:ascii="Arial" w:hAnsi="Arial"/>
                <w:sz w:val="18"/>
              </w:rPr>
            </w:pPr>
            <w:ins w:id="2712" w:author="Dave (v7.0a to v7.0b)" w:date="2019-05-24T17:29:00Z">
              <w:r>
                <w:rPr>
                  <w:rFonts w:ascii="Arial" w:hAnsi="Arial"/>
                  <w:sz w:val="18"/>
                </w:rPr>
                <w:t>Not testable:</w:t>
              </w:r>
              <w:r w:rsidRPr="00661C3B">
                <w:rPr>
                  <w:rFonts w:ascii="Arial" w:hAnsi="Arial"/>
                  <w:sz w:val="18"/>
                </w:rPr>
                <w:t xml:space="preserve"> Pre-condition </w:t>
              </w:r>
              <w:r>
                <w:rPr>
                  <w:rFonts w:ascii="Arial" w:hAnsi="Arial"/>
                  <w:sz w:val="18"/>
                </w:rPr>
                <w:t>3</w:t>
              </w:r>
              <w:r w:rsidRPr="00661C3B">
                <w:rPr>
                  <w:rFonts w:ascii="Arial" w:hAnsi="Arial"/>
                  <w:sz w:val="18"/>
                </w:rPr>
                <w:t xml:space="preserve"> is not met</w:t>
              </w:r>
            </w:ins>
          </w:p>
        </w:tc>
      </w:tr>
      <w:tr w:rsidR="0046028D" w:rsidRPr="002F7B70" w14:paraId="60F3DA9C" w14:textId="77777777" w:rsidTr="0046028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E55E9B7" w14:textId="55201EF8" w:rsidR="0046028D" w:rsidRPr="002F7B70" w:rsidRDefault="0046028D" w:rsidP="00E8562B">
            <w:pPr>
              <w:spacing w:after="0"/>
              <w:rPr>
                <w:rFonts w:ascii="Arial" w:hAnsi="Arial"/>
                <w:sz w:val="18"/>
              </w:rPr>
            </w:pPr>
            <w:r w:rsidRPr="002F7B70">
              <w:rPr>
                <w:rFonts w:ascii="Arial" w:hAnsi="Arial"/>
                <w:sz w:val="18"/>
              </w:rPr>
              <w:t>NOTE:</w:t>
            </w:r>
            <w:r>
              <w:rPr>
                <w:rFonts w:ascii="Arial" w:hAnsi="Arial"/>
                <w:sz w:val="18"/>
              </w:rPr>
              <w:t xml:space="preserve"> </w:t>
            </w:r>
            <w:r w:rsidRPr="002F7B70">
              <w:rPr>
                <w:rFonts w:ascii="Arial" w:hAnsi="Arial"/>
                <w:sz w:val="18"/>
              </w:rPr>
              <w:tab/>
            </w:r>
            <w:r>
              <w:rPr>
                <w:rFonts w:ascii="Arial" w:hAnsi="Arial"/>
                <w:sz w:val="18"/>
              </w:rPr>
              <w:t>A</w:t>
            </w:r>
            <w:r w:rsidRPr="00635C8E">
              <w:rPr>
                <w:rFonts w:ascii="Arial" w:hAnsi="Arial"/>
                <w:sz w:val="18"/>
              </w:rPr>
              <w:t xml:space="preserve">n </w:t>
            </w:r>
            <w:r w:rsidRPr="0046028D">
              <w:rPr>
                <w:rFonts w:ascii="Arial" w:hAnsi="Arial"/>
                <w:sz w:val="18"/>
              </w:rPr>
              <w:t xml:space="preserve">“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d="2713" w:author="Dave (v6.1 to v6.2)" w:date="2019-04-26T19:52:00Z">
              <w:r w:rsidR="00B344FA" w:rsidRPr="00B344FA">
                <w:rPr>
                  <w:rFonts w:ascii="Arial" w:hAnsi="Arial"/>
                  <w:sz w:val="18"/>
                </w:rPr>
                <w:t>"RTT reference terminal"</w:t>
              </w:r>
            </w:ins>
            <w:del w:id="2714" w:author="Dave (v6.1 to v6.2)" w:date="2019-04-26T19:52:00Z">
              <w:r w:rsidRPr="0046028D" w:rsidDel="00B344FA">
                <w:rPr>
                  <w:rFonts w:ascii="Arial" w:hAnsi="Arial"/>
                  <w:sz w:val="18"/>
                </w:rPr>
                <w:delText>reference terminal</w:delText>
              </w:r>
            </w:del>
            <w:r w:rsidRPr="0046028D">
              <w:rPr>
                <w:rFonts w:ascii="Arial" w:hAnsi="Arial"/>
                <w:sz w:val="18"/>
              </w:rPr>
              <w:t>.</w:t>
            </w:r>
          </w:p>
        </w:tc>
      </w:tr>
    </w:tbl>
    <w:p w14:paraId="69D7E113" w14:textId="150F78E9" w:rsidR="00A009B5" w:rsidRPr="002F7B70" w:rsidRDefault="00A009B5" w:rsidP="00A009B5">
      <w:pPr>
        <w:pStyle w:val="Ttulo4"/>
        <w:keepLines w:val="0"/>
      </w:pPr>
      <w:r w:rsidRPr="002F7B70">
        <w:t>C.6.2.3</w:t>
      </w:r>
      <w:r>
        <w:t>.d</w:t>
      </w:r>
      <w:r w:rsidRPr="002F7B70">
        <w:tab/>
        <w:t>Interoperability</w:t>
      </w:r>
      <w:r>
        <w:t xml:space="preserve"> (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4749283"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19E279B6" w14:textId="77777777" w:rsidR="00A009B5" w:rsidRPr="002F7B70" w:rsidRDefault="00A009B5" w:rsidP="00E8562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63EC7F" w14:textId="77777777" w:rsidR="00A009B5" w:rsidRPr="002F7B70" w:rsidRDefault="00A009B5" w:rsidP="00E8562B">
            <w:pPr>
              <w:pStyle w:val="TAL"/>
              <w:keepLines w:val="0"/>
            </w:pPr>
            <w:r w:rsidRPr="002F7B70">
              <w:t>Test</w:t>
            </w:r>
          </w:p>
        </w:tc>
      </w:tr>
      <w:tr w:rsidR="00A009B5" w:rsidRPr="002F7B70" w14:paraId="1538266C"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77258547" w14:textId="77777777" w:rsidR="00A009B5" w:rsidRPr="002F7B70" w:rsidRDefault="00A009B5" w:rsidP="00E8562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76DEE3" w14:textId="77777777" w:rsidR="00A009B5" w:rsidRPr="004963BF" w:rsidRDefault="00A009B5" w:rsidP="00E8562B">
            <w:pPr>
              <w:keepNext/>
              <w:spacing w:after="0"/>
              <w:rPr>
                <w:rFonts w:ascii="Arial" w:hAnsi="Arial"/>
                <w:sz w:val="18"/>
              </w:rPr>
            </w:pPr>
            <w:r w:rsidRPr="004963BF">
              <w:rPr>
                <w:rFonts w:ascii="Arial" w:hAnsi="Arial"/>
                <w:sz w:val="18"/>
              </w:rPr>
              <w:t>1. The ICT provides a means for two-way voice communication.</w:t>
            </w:r>
          </w:p>
          <w:p w14:paraId="373122E7" w14:textId="7DF6F138" w:rsidR="0046028D" w:rsidRPr="0046028D" w:rsidRDefault="00A009B5" w:rsidP="0046028D">
            <w:pPr>
              <w:keepNext/>
              <w:spacing w:after="0"/>
              <w:rPr>
                <w:rFonts w:ascii="Arial" w:hAnsi="Arial"/>
                <w:sz w:val="18"/>
              </w:rPr>
            </w:pPr>
            <w:r w:rsidRPr="004963BF">
              <w:rPr>
                <w:rFonts w:ascii="Arial" w:hAnsi="Arial"/>
                <w:sz w:val="18"/>
              </w:rPr>
              <w:t>2. The ICT provides a means for two-way RTT communication.</w:t>
            </w:r>
            <w:r w:rsidR="0046028D">
              <w:t xml:space="preserve"> </w:t>
            </w:r>
          </w:p>
          <w:p w14:paraId="6C51B275" w14:textId="7314BF2C" w:rsidR="00A009B5" w:rsidRPr="002F7B70" w:rsidRDefault="0046028D" w:rsidP="0046028D">
            <w:pPr>
              <w:keepNext/>
              <w:spacing w:after="0"/>
              <w:rPr>
                <w:rFonts w:ascii="Arial" w:hAnsi="Arial"/>
                <w:sz w:val="18"/>
              </w:rPr>
            </w:pPr>
            <w:r w:rsidRPr="0046028D">
              <w:rPr>
                <w:rFonts w:ascii="Arial" w:hAnsi="Arial"/>
                <w:sz w:val="18"/>
              </w:rPr>
              <w:t>3. An “RTT reference terminal” is available using the new RTT Standard.</w:t>
            </w:r>
          </w:p>
        </w:tc>
      </w:tr>
      <w:tr w:rsidR="00A009B5" w:rsidRPr="002F7B70" w14:paraId="2BBF09E4"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2626B0B6" w14:textId="77777777" w:rsidR="00A009B5" w:rsidRPr="002F7B70" w:rsidRDefault="00A009B5" w:rsidP="00E8562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4562C61" w14:textId="2D34ABE4" w:rsidR="0046028D" w:rsidRDefault="00A009B5" w:rsidP="0046028D">
            <w:pPr>
              <w:keepNext/>
              <w:spacing w:after="0"/>
              <w:rPr>
                <w:rFonts w:ascii="Arial" w:hAnsi="Arial"/>
                <w:sz w:val="18"/>
                <w:szCs w:val="18"/>
              </w:rPr>
            </w:pPr>
            <w:r w:rsidRPr="002F7B70">
              <w:rPr>
                <w:rFonts w:ascii="Arial" w:hAnsi="Arial"/>
                <w:sz w:val="18"/>
                <w:szCs w:val="18"/>
              </w:rPr>
              <w:t>1. Check that the</w:t>
            </w:r>
            <w:r w:rsidR="00B0229C">
              <w:rPr>
                <w:rFonts w:ascii="Arial" w:hAnsi="Arial"/>
                <w:sz w:val="18"/>
                <w:szCs w:val="18"/>
              </w:rPr>
              <w:t xml:space="preserve"> ICT </w:t>
            </w:r>
            <w:r w:rsidR="00D46205">
              <w:rPr>
                <w:rFonts w:ascii="Arial" w:hAnsi="Arial"/>
                <w:sz w:val="18"/>
                <w:szCs w:val="18"/>
              </w:rPr>
              <w:t xml:space="preserve">under test </w:t>
            </w:r>
            <w:r w:rsidR="00B0229C" w:rsidRPr="00B0229C">
              <w:rPr>
                <w:rFonts w:ascii="Arial" w:hAnsi="Arial"/>
                <w:sz w:val="18"/>
                <w:szCs w:val="18"/>
              </w:rPr>
              <w:t>interopera</w:t>
            </w:r>
            <w:r w:rsidR="00B0229C">
              <w:rPr>
                <w:rFonts w:ascii="Arial" w:hAnsi="Arial"/>
                <w:sz w:val="18"/>
                <w:szCs w:val="18"/>
              </w:rPr>
              <w:t>tes</w:t>
            </w:r>
            <w:r w:rsidR="00B0229C" w:rsidRPr="00B0229C">
              <w:rPr>
                <w:rFonts w:ascii="Arial" w:hAnsi="Arial"/>
                <w:sz w:val="18"/>
                <w:szCs w:val="18"/>
              </w:rPr>
              <w:t xml:space="preserve"> with </w:t>
            </w:r>
            <w:r w:rsidR="0046028D">
              <w:rPr>
                <w:rFonts w:ascii="Arial" w:hAnsi="Arial"/>
                <w:sz w:val="18"/>
                <w:szCs w:val="18"/>
              </w:rPr>
              <w:t>the “RTT reference terminal” for the new RTT</w:t>
            </w:r>
            <w:r w:rsidR="00B0229C" w:rsidRPr="00B0229C">
              <w:rPr>
                <w:rFonts w:ascii="Arial" w:hAnsi="Arial"/>
                <w:sz w:val="18"/>
                <w:szCs w:val="18"/>
              </w:rPr>
              <w:t xml:space="preserve"> standard that has been introduced for use</w:t>
            </w:r>
          </w:p>
          <w:p w14:paraId="6AA73592" w14:textId="58B32790" w:rsidR="00A009B5" w:rsidRPr="002F7B70" w:rsidRDefault="0046028D" w:rsidP="0046028D">
            <w:pPr>
              <w:keepNext/>
              <w:spacing w:after="0"/>
              <w:rPr>
                <w:rFonts w:ascii="Arial" w:hAnsi="Arial"/>
                <w:sz w:val="18"/>
              </w:rPr>
            </w:pPr>
            <w:r>
              <w:rPr>
                <w:rFonts w:ascii="Arial" w:hAnsi="Arial"/>
                <w:sz w:val="18"/>
                <w:szCs w:val="18"/>
              </w:rPr>
              <w:t>2. Check that the new RTT standard</w:t>
            </w:r>
            <w:r w:rsidR="00B0229C" w:rsidRPr="00B0229C">
              <w:rPr>
                <w:rFonts w:ascii="Arial" w:hAnsi="Arial"/>
                <w:sz w:val="18"/>
                <w:szCs w:val="18"/>
              </w:rPr>
              <w:t xml:space="preserve"> is supported by all of the other active ICT that support voice and RTT in </w:t>
            </w:r>
            <w:r w:rsidR="00B0229C">
              <w:rPr>
                <w:rFonts w:ascii="Arial" w:hAnsi="Arial"/>
                <w:sz w:val="18"/>
                <w:szCs w:val="18"/>
              </w:rPr>
              <w:t>the same</w:t>
            </w:r>
            <w:r w:rsidR="00B0229C" w:rsidRPr="00B0229C">
              <w:rPr>
                <w:rFonts w:ascii="Arial" w:hAnsi="Arial"/>
                <w:sz w:val="18"/>
                <w:szCs w:val="18"/>
              </w:rPr>
              <w:t xml:space="preserve"> environment</w:t>
            </w:r>
            <w:r w:rsidR="00A009B5" w:rsidRPr="002F7B70">
              <w:rPr>
                <w:rFonts w:ascii="Arial" w:hAnsi="Arial"/>
                <w:sz w:val="18"/>
                <w:szCs w:val="18"/>
              </w:rPr>
              <w:t>.</w:t>
            </w:r>
          </w:p>
        </w:tc>
      </w:tr>
      <w:tr w:rsidR="00A009B5" w:rsidRPr="002F7B70" w14:paraId="0AB4CA65" w14:textId="77777777" w:rsidTr="00E8562B">
        <w:trPr>
          <w:jc w:val="center"/>
        </w:trPr>
        <w:tc>
          <w:tcPr>
            <w:tcW w:w="1951" w:type="dxa"/>
            <w:tcBorders>
              <w:top w:val="single" w:sz="4" w:space="0" w:color="auto"/>
              <w:left w:val="single" w:sz="4" w:space="0" w:color="auto"/>
              <w:bottom w:val="single" w:sz="4" w:space="0" w:color="auto"/>
              <w:right w:val="single" w:sz="4" w:space="0" w:color="auto"/>
            </w:tcBorders>
            <w:hideMark/>
          </w:tcPr>
          <w:p w14:paraId="5AEB403A" w14:textId="77777777" w:rsidR="00A009B5" w:rsidRPr="002F7B70" w:rsidRDefault="00A009B5" w:rsidP="00E8562B">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E0BC717" w14:textId="6C01A211" w:rsidR="00A009B5" w:rsidRPr="002F7B70" w:rsidRDefault="00A009B5" w:rsidP="00E8562B">
            <w:pPr>
              <w:spacing w:after="0"/>
              <w:rPr>
                <w:rFonts w:ascii="Arial" w:hAnsi="Arial"/>
                <w:sz w:val="18"/>
              </w:rPr>
            </w:pPr>
            <w:r w:rsidRPr="002F7B70">
              <w:rPr>
                <w:rFonts w:ascii="Arial" w:hAnsi="Arial"/>
                <w:sz w:val="18"/>
              </w:rPr>
              <w:t xml:space="preserve">Pass: Check 1 </w:t>
            </w:r>
            <w:r w:rsidR="0046028D">
              <w:rPr>
                <w:rFonts w:ascii="Arial" w:hAnsi="Arial"/>
                <w:sz w:val="18"/>
              </w:rPr>
              <w:t>and Check 2 are</w:t>
            </w:r>
            <w:r w:rsidRPr="002F7B70">
              <w:rPr>
                <w:rFonts w:ascii="Arial" w:hAnsi="Arial"/>
                <w:sz w:val="18"/>
              </w:rPr>
              <w:t xml:space="preserve"> true</w:t>
            </w:r>
          </w:p>
          <w:p w14:paraId="0F069B27" w14:textId="77777777" w:rsidR="00A009B5" w:rsidRDefault="00A009B5" w:rsidP="0046028D">
            <w:pPr>
              <w:spacing w:after="0"/>
              <w:rPr>
                <w:ins w:id="2715" w:author="Dave (v7.0a to v7.0b)" w:date="2019-05-24T17:29:00Z"/>
                <w:rFonts w:ascii="Arial" w:hAnsi="Arial"/>
                <w:sz w:val="18"/>
              </w:rPr>
            </w:pPr>
            <w:r w:rsidRPr="002F7B70">
              <w:rPr>
                <w:rFonts w:ascii="Arial" w:hAnsi="Arial"/>
                <w:sz w:val="18"/>
              </w:rPr>
              <w:t>Fail: Checks 1</w:t>
            </w:r>
            <w:r w:rsidR="00B0229C">
              <w:rPr>
                <w:rFonts w:ascii="Arial" w:hAnsi="Arial"/>
                <w:sz w:val="18"/>
              </w:rPr>
              <w:t xml:space="preserve"> </w:t>
            </w:r>
            <w:r w:rsidR="0046028D">
              <w:rPr>
                <w:rFonts w:ascii="Arial" w:hAnsi="Arial"/>
                <w:sz w:val="18"/>
              </w:rPr>
              <w:t>or 2 are</w:t>
            </w:r>
            <w:r w:rsidRPr="002F7B70">
              <w:rPr>
                <w:rFonts w:ascii="Arial" w:hAnsi="Arial"/>
                <w:sz w:val="18"/>
              </w:rPr>
              <w:t xml:space="preserve"> false</w:t>
            </w:r>
          </w:p>
          <w:p w14:paraId="42B07774" w14:textId="77777777" w:rsidR="00661C3B" w:rsidRDefault="00661C3B" w:rsidP="00661C3B">
            <w:pPr>
              <w:spacing w:after="0"/>
              <w:rPr>
                <w:ins w:id="2716" w:author="Dave (v7.0a to v7.0b)" w:date="2019-05-24T17:29:00Z"/>
                <w:rFonts w:ascii="Arial" w:hAnsi="Arial"/>
                <w:sz w:val="18"/>
              </w:rPr>
            </w:pPr>
            <w:ins w:id="2717" w:author="Dave (v7.0a to v7.0b)" w:date="2019-05-24T17:29: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p w14:paraId="74E184E9" w14:textId="06E37AE1" w:rsidR="00661C3B" w:rsidRPr="002F7B70" w:rsidRDefault="00661C3B" w:rsidP="00661C3B">
            <w:pPr>
              <w:spacing w:after="0"/>
              <w:rPr>
                <w:rFonts w:ascii="Arial" w:hAnsi="Arial"/>
                <w:sz w:val="18"/>
              </w:rPr>
            </w:pPr>
            <w:ins w:id="2718" w:author="Dave (v7.0a to v7.0b)" w:date="2019-05-24T17:29:00Z">
              <w:r>
                <w:rPr>
                  <w:rFonts w:ascii="Arial" w:hAnsi="Arial"/>
                  <w:sz w:val="18"/>
                </w:rPr>
                <w:t>Not testable:</w:t>
              </w:r>
              <w:r w:rsidRPr="00661C3B">
                <w:rPr>
                  <w:rFonts w:ascii="Arial" w:hAnsi="Arial"/>
                  <w:sz w:val="18"/>
                </w:rPr>
                <w:t xml:space="preserve"> Pre-condition </w:t>
              </w:r>
              <w:r>
                <w:rPr>
                  <w:rFonts w:ascii="Arial" w:hAnsi="Arial"/>
                  <w:sz w:val="18"/>
                </w:rPr>
                <w:t>3</w:t>
              </w:r>
              <w:r w:rsidRPr="00661C3B">
                <w:rPr>
                  <w:rFonts w:ascii="Arial" w:hAnsi="Arial"/>
                  <w:sz w:val="18"/>
                </w:rPr>
                <w:t xml:space="preserve"> is not met</w:t>
              </w:r>
            </w:ins>
          </w:p>
        </w:tc>
      </w:tr>
    </w:tbl>
    <w:p w14:paraId="19626D81" w14:textId="1AFBD090" w:rsidR="00DA7CBD" w:rsidRPr="002F7B70" w:rsidRDefault="00DA7CBD" w:rsidP="00FB1702">
      <w:pPr>
        <w:pStyle w:val="Ttulo4"/>
        <w:keepNext w:val="0"/>
        <w:keepLines w:val="0"/>
      </w:pPr>
      <w:r w:rsidRPr="002F7B70">
        <w:t>C.6.2.4</w:t>
      </w:r>
      <w:r w:rsidRPr="002F7B70">
        <w:tab/>
      </w:r>
      <w:r w:rsidR="00880F67">
        <w:t>RTT</w:t>
      </w:r>
      <w:r w:rsidRPr="002F7B70">
        <w:t xml:space="preserve"> responsiven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2F7B70" w:rsidRDefault="00DA7CBD" w:rsidP="00FB1702">
            <w:pPr>
              <w:pStyle w:val="TAL"/>
              <w:keepNext w:val="0"/>
              <w:keepLines w:val="0"/>
            </w:pPr>
            <w:r w:rsidRPr="002F7B70">
              <w:t>Inspection of Measurement data or Test</w:t>
            </w:r>
          </w:p>
        </w:tc>
      </w:tr>
      <w:tr w:rsidR="00DA7CBD" w:rsidRPr="002F7B70"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55AB8F56"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w:t>
            </w:r>
            <w:r w:rsidR="00B95B02">
              <w:rPr>
                <w:rFonts w:ascii="Arial" w:hAnsi="Arial"/>
                <w:sz w:val="18"/>
              </w:rPr>
              <w:t>utilises</w:t>
            </w:r>
            <w:r w:rsidR="00B95B02" w:rsidRPr="002F7B70">
              <w:rPr>
                <w:rFonts w:ascii="Arial" w:hAnsi="Arial"/>
                <w:sz w:val="18"/>
              </w:rPr>
              <w:t xml:space="preserve"> </w:t>
            </w:r>
            <w:r w:rsidRPr="00466830">
              <w:rPr>
                <w:rFonts w:ascii="Arial" w:hAnsi="Arial"/>
                <w:sz w:val="18"/>
              </w:rPr>
              <w:t>RTT</w:t>
            </w:r>
            <w:r w:rsidRPr="002F7B70">
              <w:rPr>
                <w:rFonts w:ascii="Arial" w:hAnsi="Arial"/>
                <w:sz w:val="18"/>
              </w:rPr>
              <w:t xml:space="preserve"> </w:t>
            </w:r>
            <w:r w:rsidR="00B95B02">
              <w:rPr>
                <w:rFonts w:ascii="Arial" w:hAnsi="Arial"/>
                <w:sz w:val="18"/>
              </w:rPr>
              <w:t>input</w:t>
            </w:r>
            <w:r w:rsidRPr="002F7B70">
              <w:rPr>
                <w:rFonts w:ascii="Arial" w:hAnsi="Arial"/>
                <w:sz w:val="18"/>
              </w:rPr>
              <w:t>.</w:t>
            </w:r>
          </w:p>
          <w:p w14:paraId="4EDBC36E" w14:textId="60D9D621" w:rsidR="00DA7CBD" w:rsidRPr="002F7B70" w:rsidRDefault="004B3375" w:rsidP="00FB1702">
            <w:pPr>
              <w:spacing w:after="0"/>
              <w:rPr>
                <w:rFonts w:ascii="Arial" w:hAnsi="Arial"/>
                <w:sz w:val="18"/>
              </w:rPr>
            </w:pPr>
            <w:r w:rsidRPr="004B3375">
              <w:rPr>
                <w:rFonts w:ascii="Arial" w:hAnsi="Arial"/>
                <w:sz w:val="18"/>
              </w:rPr>
              <w:t>2. The ICT under test is connected to a device</w:t>
            </w:r>
            <w:r w:rsidR="00B63937">
              <w:rPr>
                <w:rFonts w:ascii="Arial" w:hAnsi="Arial"/>
                <w:sz w:val="18"/>
              </w:rPr>
              <w:t xml:space="preserve"> or software</w:t>
            </w:r>
            <w:r w:rsidRPr="004B3375">
              <w:rPr>
                <w:rFonts w:ascii="Arial" w:hAnsi="Arial"/>
                <w:sz w:val="18"/>
              </w:rPr>
              <w:t xml:space="preserve"> that can determine when chara</w:t>
            </w:r>
            <w:r>
              <w:rPr>
                <w:rFonts w:ascii="Arial" w:hAnsi="Arial"/>
                <w:sz w:val="18"/>
              </w:rPr>
              <w:t>c</w:t>
            </w:r>
            <w:r w:rsidRPr="004B3375">
              <w:rPr>
                <w:rFonts w:ascii="Arial" w:hAnsi="Arial"/>
                <w:sz w:val="18"/>
              </w:rPr>
              <w:t>ters are transmitted by the ICT under test.</w:t>
            </w:r>
          </w:p>
        </w:tc>
      </w:tr>
      <w:tr w:rsidR="00DA7CBD" w:rsidRPr="002F7B70"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4746067" w14:textId="2EF06C6C" w:rsidR="00995B36" w:rsidRPr="00995B36" w:rsidRDefault="00DA7CBD" w:rsidP="00995B36">
            <w:pPr>
              <w:spacing w:after="0"/>
              <w:rPr>
                <w:rFonts w:ascii="Arial" w:hAnsi="Arial"/>
                <w:sz w:val="18"/>
                <w:lang w:bidi="en-US"/>
              </w:rPr>
            </w:pPr>
            <w:r w:rsidRPr="002F7B70">
              <w:rPr>
                <w:rFonts w:ascii="Arial" w:hAnsi="Arial"/>
                <w:sz w:val="18"/>
                <w:lang w:bidi="en-US"/>
              </w:rPr>
              <w:t>1.</w:t>
            </w:r>
            <w:r w:rsidR="00995B36">
              <w:t xml:space="preserve"> </w:t>
            </w:r>
            <w:r w:rsidR="00995B36">
              <w:rPr>
                <w:rFonts w:ascii="Arial" w:hAnsi="Arial"/>
                <w:sz w:val="18"/>
                <w:lang w:bidi="en-US"/>
              </w:rPr>
              <w:t>Enter s</w:t>
            </w:r>
            <w:r w:rsidR="00995B36" w:rsidRPr="00995B36">
              <w:rPr>
                <w:rFonts w:ascii="Arial" w:hAnsi="Arial"/>
                <w:sz w:val="18"/>
                <w:lang w:bidi="en-US"/>
              </w:rPr>
              <w:t>ingle characters to the terminal under test.</w:t>
            </w:r>
          </w:p>
          <w:p w14:paraId="4787E86C" w14:textId="1A460B77" w:rsidR="00DA7CBD" w:rsidRPr="002F7B70" w:rsidRDefault="00995B36" w:rsidP="00FB1702">
            <w:pPr>
              <w:spacing w:after="0"/>
              <w:rPr>
                <w:rFonts w:ascii="Arial" w:hAnsi="Arial"/>
                <w:sz w:val="18"/>
                <w:lang w:bidi="en-US"/>
              </w:rPr>
            </w:pPr>
            <w:r w:rsidRPr="00995B36">
              <w:rPr>
                <w:rFonts w:ascii="Arial" w:hAnsi="Arial"/>
                <w:sz w:val="18"/>
                <w:lang w:bidi="en-US"/>
              </w:rPr>
              <w:t xml:space="preserve">2. Check the time at which input entry has occurred (e.g. characters </w:t>
            </w:r>
            <w:r>
              <w:rPr>
                <w:rFonts w:ascii="Arial" w:hAnsi="Arial"/>
                <w:sz w:val="18"/>
                <w:lang w:bidi="en-US"/>
              </w:rPr>
              <w:t>appear</w:t>
            </w:r>
            <w:r w:rsidRPr="00995B36">
              <w:rPr>
                <w:rFonts w:ascii="Arial" w:hAnsi="Arial"/>
                <w:sz w:val="18"/>
                <w:lang w:bidi="en-US"/>
              </w:rPr>
              <w:t xml:space="preserve"> up on the local screen).</w:t>
            </w:r>
            <w:r w:rsidR="0037128E">
              <w:rPr>
                <w:rFonts w:ascii="Arial" w:hAnsi="Arial"/>
                <w:sz w:val="18"/>
                <w:lang w:bidi="en-US"/>
              </w:rPr>
              <w:br/>
            </w:r>
            <w:r w:rsidR="00DA7CBD" w:rsidRPr="002F7B70">
              <w:rPr>
                <w:rFonts w:ascii="Arial" w:hAnsi="Arial"/>
                <w:sz w:val="18"/>
              </w:rPr>
              <w:t xml:space="preserve">3. Check the period between input entry to the </w:t>
            </w:r>
            <w:r w:rsidR="00DA7CBD" w:rsidRPr="00466830">
              <w:rPr>
                <w:rFonts w:ascii="Arial" w:hAnsi="Arial"/>
                <w:sz w:val="18"/>
              </w:rPr>
              <w:t>ICT</w:t>
            </w:r>
            <w:r w:rsidR="00DA7CBD" w:rsidRPr="002F7B70">
              <w:rPr>
                <w:rFonts w:ascii="Arial" w:hAnsi="Arial"/>
                <w:sz w:val="18"/>
              </w:rPr>
              <w:t xml:space="preserve"> under test and the time when the text is transmitted to the </w:t>
            </w:r>
            <w:r w:rsidR="00DA7CBD" w:rsidRPr="00466830">
              <w:rPr>
                <w:rFonts w:ascii="Arial" w:hAnsi="Arial"/>
                <w:sz w:val="18"/>
              </w:rPr>
              <w:t>ICT</w:t>
            </w:r>
            <w:r w:rsidR="00DA7CBD" w:rsidRPr="002F7B70">
              <w:rPr>
                <w:rFonts w:ascii="Arial" w:hAnsi="Arial"/>
                <w:sz w:val="18"/>
              </w:rPr>
              <w:t xml:space="preserve"> network</w:t>
            </w:r>
            <w:r w:rsidR="0037128E">
              <w:rPr>
                <w:rFonts w:ascii="Arial" w:hAnsi="Arial"/>
                <w:sz w:val="18"/>
              </w:rPr>
              <w:t xml:space="preserve"> or platform</w:t>
            </w:r>
            <w:r w:rsidR="00DA7CBD" w:rsidRPr="002F7B70">
              <w:rPr>
                <w:rFonts w:ascii="Arial" w:hAnsi="Arial"/>
                <w:sz w:val="18"/>
              </w:rPr>
              <w:t xml:space="preserve">. </w:t>
            </w:r>
          </w:p>
        </w:tc>
      </w:tr>
      <w:tr w:rsidR="00DA7CBD" w:rsidRPr="002F7B70"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0C328BFB" w:rsidR="00DA7CBD" w:rsidRPr="002F7B70" w:rsidRDefault="00DA7CBD" w:rsidP="00FB1702">
            <w:pPr>
              <w:spacing w:after="0"/>
              <w:rPr>
                <w:rFonts w:ascii="Arial" w:hAnsi="Arial"/>
                <w:sz w:val="18"/>
              </w:rPr>
            </w:pPr>
            <w:r w:rsidRPr="002F7B70">
              <w:rPr>
                <w:rFonts w:ascii="Arial" w:hAnsi="Arial"/>
                <w:sz w:val="18"/>
              </w:rPr>
              <w:t xml:space="preserve">Pass: Check 3 is less than or equal to </w:t>
            </w:r>
            <w:r w:rsidR="00995B36">
              <w:rPr>
                <w:rFonts w:ascii="Arial" w:hAnsi="Arial"/>
                <w:sz w:val="18"/>
              </w:rPr>
              <w:t xml:space="preserve">500 </w:t>
            </w:r>
            <w:del w:id="2719" w:author="Dave (v6.3 to v6.4)" w:date="2019-05-06T17:30:00Z">
              <w:r w:rsidR="00995B36" w:rsidDel="00424BF5">
                <w:rPr>
                  <w:rFonts w:ascii="Arial" w:hAnsi="Arial"/>
                  <w:sz w:val="18"/>
                </w:rPr>
                <w:delText>mS</w:delText>
              </w:r>
            </w:del>
            <w:ins w:id="2720" w:author="Dave (v6.3 to v6.4)" w:date="2019-05-06T17:30:00Z">
              <w:r w:rsidR="00424BF5">
                <w:rPr>
                  <w:rFonts w:ascii="Arial" w:hAnsi="Arial"/>
                  <w:sz w:val="18"/>
                </w:rPr>
                <w:t>ms</w:t>
              </w:r>
            </w:ins>
            <w:r w:rsidR="00995B36">
              <w:rPr>
                <w:rFonts w:ascii="Arial" w:hAnsi="Arial"/>
                <w:sz w:val="18"/>
              </w:rPr>
              <w:t>.</w:t>
            </w:r>
          </w:p>
          <w:p w14:paraId="0101E611" w14:textId="77777777" w:rsidR="00DA7CBD" w:rsidRDefault="00DA7CBD" w:rsidP="00995B36">
            <w:pPr>
              <w:spacing w:after="0"/>
              <w:rPr>
                <w:ins w:id="2721" w:author="Dave (v7.0a to v7.0b)" w:date="2019-05-24T17:29:00Z"/>
                <w:rFonts w:ascii="Arial" w:hAnsi="Arial"/>
                <w:sz w:val="18"/>
              </w:rPr>
            </w:pPr>
            <w:r w:rsidRPr="002F7B70">
              <w:rPr>
                <w:rFonts w:ascii="Arial" w:hAnsi="Arial"/>
                <w:sz w:val="18"/>
              </w:rPr>
              <w:t xml:space="preserve">Fail: Check 3 is greater than </w:t>
            </w:r>
            <w:r w:rsidR="00995B36">
              <w:rPr>
                <w:rFonts w:ascii="Arial" w:hAnsi="Arial"/>
                <w:sz w:val="18"/>
              </w:rPr>
              <w:t xml:space="preserve">500 </w:t>
            </w:r>
            <w:del w:id="2722" w:author="Dave (v6.3 to v6.4)" w:date="2019-05-06T17:30:00Z">
              <w:r w:rsidR="00995B36" w:rsidDel="00424BF5">
                <w:rPr>
                  <w:rFonts w:ascii="Arial" w:hAnsi="Arial"/>
                  <w:sz w:val="18"/>
                </w:rPr>
                <w:delText>mS</w:delText>
              </w:r>
            </w:del>
            <w:ins w:id="2723" w:author="Dave (v6.3 to v6.4)" w:date="2019-05-06T17:30:00Z">
              <w:r w:rsidR="00424BF5">
                <w:rPr>
                  <w:rFonts w:ascii="Arial" w:hAnsi="Arial"/>
                  <w:sz w:val="18"/>
                </w:rPr>
                <w:t>ms</w:t>
              </w:r>
            </w:ins>
            <w:r w:rsidR="00995B36">
              <w:rPr>
                <w:rFonts w:ascii="Arial" w:hAnsi="Arial"/>
                <w:sz w:val="18"/>
              </w:rPr>
              <w:t>.</w:t>
            </w:r>
          </w:p>
          <w:p w14:paraId="50A5CF48" w14:textId="628FA1DC" w:rsidR="00661C3B" w:rsidRDefault="00661C3B" w:rsidP="00661C3B">
            <w:pPr>
              <w:spacing w:after="0"/>
              <w:rPr>
                <w:ins w:id="2724" w:author="Dave (v7.0a to v7.0b)" w:date="2019-05-24T17:29:00Z"/>
                <w:rFonts w:ascii="Arial" w:hAnsi="Arial"/>
                <w:sz w:val="18"/>
              </w:rPr>
            </w:pPr>
            <w:ins w:id="2725" w:author="Dave (v7.0a to v7.0b)" w:date="2019-05-24T17:29:00Z">
              <w:r w:rsidRPr="00661C3B">
                <w:rPr>
                  <w:rFonts w:ascii="Arial" w:hAnsi="Arial"/>
                  <w:sz w:val="18"/>
                </w:rPr>
                <w:t>Not applicable: Pre-condition 1 is not met</w:t>
              </w:r>
            </w:ins>
          </w:p>
          <w:p w14:paraId="4C714E35" w14:textId="56165F6C" w:rsidR="00661C3B" w:rsidRPr="002F7B70" w:rsidRDefault="00661C3B" w:rsidP="00661C3B">
            <w:pPr>
              <w:spacing w:after="0"/>
              <w:rPr>
                <w:rFonts w:ascii="Arial" w:hAnsi="Arial"/>
                <w:sz w:val="18"/>
              </w:rPr>
            </w:pPr>
            <w:ins w:id="2726" w:author="Dave (v7.0a to v7.0b)" w:date="2019-05-24T17:29:00Z">
              <w:r>
                <w:rPr>
                  <w:rFonts w:ascii="Arial" w:hAnsi="Arial"/>
                  <w:sz w:val="18"/>
                </w:rPr>
                <w:t>Not testable:</w:t>
              </w:r>
              <w:r w:rsidRPr="00661C3B">
                <w:rPr>
                  <w:rFonts w:ascii="Arial" w:hAnsi="Arial"/>
                  <w:sz w:val="18"/>
                </w:rPr>
                <w:t xml:space="preserve"> Pre-condition </w:t>
              </w:r>
              <w:r>
                <w:rPr>
                  <w:rFonts w:ascii="Arial" w:hAnsi="Arial"/>
                  <w:sz w:val="18"/>
                </w:rPr>
                <w:t>2</w:t>
              </w:r>
              <w:r w:rsidRPr="00661C3B">
                <w:rPr>
                  <w:rFonts w:ascii="Arial" w:hAnsi="Arial"/>
                  <w:sz w:val="18"/>
                </w:rPr>
                <w:t xml:space="preserve"> is not met</w:t>
              </w:r>
            </w:ins>
          </w:p>
        </w:tc>
      </w:tr>
      <w:tr w:rsidR="00DA7CBD" w:rsidRPr="002F7B70"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6BF0F74B" w:rsidR="00DA7CBD" w:rsidRPr="002F7B70" w:rsidRDefault="00DA7CBD" w:rsidP="000F3340">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s described in the notes to clause 6.2.4, the identification of when input entry has occurred may vary according to the type of </w:t>
            </w:r>
            <w:r w:rsidRPr="00466830">
              <w:rPr>
                <w:rFonts w:ascii="Arial" w:hAnsi="Arial"/>
                <w:sz w:val="18"/>
              </w:rPr>
              <w:t>RTT</w:t>
            </w:r>
            <w:r w:rsidRPr="002F7B70">
              <w:rPr>
                <w:rFonts w:ascii="Arial" w:hAnsi="Arial"/>
                <w:sz w:val="18"/>
              </w:rPr>
              <w:t xml:space="preserve"> system under test.</w:t>
            </w:r>
          </w:p>
        </w:tc>
      </w:tr>
    </w:tbl>
    <w:p w14:paraId="39C2871E" w14:textId="164BDE4D" w:rsidR="00DA7CBD" w:rsidRPr="002F7B70" w:rsidRDefault="00DA7CBD" w:rsidP="008807FC">
      <w:pPr>
        <w:pStyle w:val="Ttulo3"/>
      </w:pPr>
      <w:bookmarkStart w:id="2727" w:name="_Toc9968722"/>
      <w:r w:rsidRPr="002F7B70">
        <w:t>C.6.3</w:t>
      </w:r>
      <w:r w:rsidRPr="002F7B70">
        <w:tab/>
        <w:t>Caller ID</w:t>
      </w:r>
      <w:bookmarkEnd w:id="2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2F7B70" w:rsidRDefault="00DA7CBD" w:rsidP="008807F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2F7B70" w:rsidRDefault="00DA7CBD" w:rsidP="008807FC">
            <w:pPr>
              <w:pStyle w:val="TAL"/>
            </w:pPr>
            <w:r w:rsidRPr="002F7B70">
              <w:t>Inspection</w:t>
            </w:r>
          </w:p>
        </w:tc>
      </w:tr>
      <w:tr w:rsidR="00DA7CBD" w:rsidRPr="002F7B70"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caller identification, or similar telecommunications functions are provided.</w:t>
            </w:r>
          </w:p>
        </w:tc>
      </w:tr>
      <w:tr w:rsidR="00DA7CBD" w:rsidRPr="002F7B70"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0E6A4EC2" w:rsidR="00DA7CBD" w:rsidRPr="002F7B70" w:rsidRDefault="00DA7CBD" w:rsidP="00FB1702">
            <w:pPr>
              <w:spacing w:after="0"/>
              <w:rPr>
                <w:rFonts w:ascii="Arial" w:hAnsi="Arial"/>
                <w:sz w:val="18"/>
                <w:lang w:bidi="en-US"/>
              </w:rPr>
            </w:pPr>
            <w:r w:rsidRPr="002F7B70">
              <w:rPr>
                <w:rFonts w:ascii="Arial" w:hAnsi="Arial"/>
                <w:sz w:val="18"/>
              </w:rPr>
              <w:t xml:space="preserve">1. Check that the information delivered by each function is available </w:t>
            </w:r>
            <w:r w:rsidR="0037128E">
              <w:rPr>
                <w:rFonts w:ascii="Arial" w:hAnsi="Arial"/>
                <w:sz w:val="18"/>
              </w:rPr>
              <w:t>in</w:t>
            </w:r>
            <w:r w:rsidR="0037128E" w:rsidRPr="002F7B70">
              <w:rPr>
                <w:rFonts w:ascii="Arial" w:hAnsi="Arial"/>
                <w:sz w:val="18"/>
              </w:rPr>
              <w:t xml:space="preserve"> </w:t>
            </w:r>
            <w:r w:rsidRPr="002F7B70">
              <w:rPr>
                <w:rFonts w:ascii="Arial" w:hAnsi="Arial"/>
                <w:sz w:val="18"/>
              </w:rPr>
              <w:t>text</w:t>
            </w:r>
            <w:r w:rsidR="0037128E">
              <w:rPr>
                <w:rFonts w:ascii="Arial" w:hAnsi="Arial"/>
                <w:sz w:val="18"/>
              </w:rPr>
              <w:t xml:space="preserve"> form</w:t>
            </w:r>
            <w:r w:rsidRPr="002F7B70">
              <w:rPr>
                <w:rFonts w:ascii="Arial" w:hAnsi="Arial"/>
                <w:sz w:val="18"/>
              </w:rPr>
              <w:t>.</w:t>
            </w:r>
          </w:p>
          <w:p w14:paraId="782CAE5A" w14:textId="2D1EE080" w:rsidR="00DA7CBD" w:rsidRPr="002F7B70" w:rsidRDefault="00DA7CBD" w:rsidP="00FB1702">
            <w:pPr>
              <w:spacing w:after="0"/>
              <w:rPr>
                <w:rFonts w:ascii="Arial" w:hAnsi="Arial"/>
                <w:sz w:val="18"/>
                <w:lang w:bidi="en-US"/>
              </w:rPr>
            </w:pPr>
            <w:r w:rsidRPr="002F7B70">
              <w:rPr>
                <w:rFonts w:ascii="Arial" w:hAnsi="Arial"/>
                <w:sz w:val="18"/>
              </w:rPr>
              <w:t xml:space="preserve">2. Check that the information delivered by each function is </w:t>
            </w:r>
            <w:r w:rsidR="0037128E">
              <w:rPr>
                <w:rFonts w:ascii="Arial" w:hAnsi="Arial"/>
                <w:sz w:val="18"/>
              </w:rPr>
              <w:t>program</w:t>
            </w:r>
            <w:r w:rsidR="009D6D98">
              <w:rPr>
                <w:rFonts w:ascii="Arial" w:hAnsi="Arial"/>
                <w:sz w:val="18"/>
              </w:rPr>
              <w:t>m</w:t>
            </w:r>
            <w:r w:rsidR="0037128E">
              <w:rPr>
                <w:rFonts w:ascii="Arial" w:hAnsi="Arial"/>
                <w:sz w:val="18"/>
              </w:rPr>
              <w:t>atically determinable</w:t>
            </w:r>
            <w:r w:rsidRPr="002F7B70">
              <w:rPr>
                <w:rFonts w:ascii="Arial" w:hAnsi="Arial"/>
                <w:sz w:val="18"/>
              </w:rPr>
              <w:t>.</w:t>
            </w:r>
          </w:p>
        </w:tc>
      </w:tr>
      <w:tr w:rsidR="00DA7CBD" w:rsidRPr="002F7B70"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41EEFFBC" w:rsidR="00DA7CBD" w:rsidRPr="002F7B70" w:rsidRDefault="00DA7CBD" w:rsidP="00FB1702">
            <w:pPr>
              <w:spacing w:after="0"/>
              <w:rPr>
                <w:rFonts w:ascii="Arial" w:hAnsi="Arial"/>
                <w:sz w:val="18"/>
              </w:rPr>
            </w:pPr>
            <w:r w:rsidRPr="002F7B70">
              <w:rPr>
                <w:rFonts w:ascii="Arial" w:hAnsi="Arial"/>
                <w:sz w:val="18"/>
              </w:rPr>
              <w:t xml:space="preserve">Pass: Check 1 </w:t>
            </w:r>
            <w:r w:rsidR="0037128E">
              <w:rPr>
                <w:rFonts w:ascii="Arial" w:hAnsi="Arial"/>
                <w:sz w:val="18"/>
              </w:rPr>
              <w:t>is</w:t>
            </w:r>
            <w:r w:rsidR="0037128E" w:rsidRPr="002F7B70">
              <w:rPr>
                <w:rFonts w:ascii="Arial" w:hAnsi="Arial"/>
                <w:sz w:val="18"/>
              </w:rPr>
              <w:t xml:space="preserve"> </w:t>
            </w:r>
            <w:r w:rsidRPr="002F7B70">
              <w:rPr>
                <w:rFonts w:ascii="Arial" w:hAnsi="Arial"/>
                <w:sz w:val="18"/>
              </w:rPr>
              <w:t>true</w:t>
            </w:r>
            <w:r w:rsidR="0037128E">
              <w:rPr>
                <w:rFonts w:ascii="Arial" w:hAnsi="Arial"/>
                <w:sz w:val="18"/>
              </w:rPr>
              <w:t xml:space="preserve"> and either check 2 is true or the functionality is closed</w:t>
            </w:r>
          </w:p>
          <w:p w14:paraId="07985A7E" w14:textId="77777777" w:rsidR="00DA7CBD" w:rsidRDefault="00DA7CBD" w:rsidP="00FB1702">
            <w:pPr>
              <w:spacing w:after="0"/>
              <w:rPr>
                <w:ins w:id="2728" w:author="Dave (v7.0a to v7.0b)" w:date="2019-05-24T17:30:00Z"/>
                <w:rFonts w:ascii="Arial" w:hAnsi="Arial"/>
                <w:sz w:val="18"/>
              </w:rPr>
            </w:pPr>
            <w:r w:rsidRPr="002F7B70">
              <w:rPr>
                <w:rFonts w:ascii="Arial" w:hAnsi="Arial"/>
                <w:sz w:val="18"/>
              </w:rPr>
              <w:t xml:space="preserve">Fail: Check 1 is false </w:t>
            </w:r>
            <w:r w:rsidR="0037128E">
              <w:rPr>
                <w:rFonts w:ascii="Arial" w:hAnsi="Arial"/>
                <w:sz w:val="18"/>
              </w:rPr>
              <w:t xml:space="preserve">or check 2 is false when the functionality is </w:t>
            </w:r>
            <w:r w:rsidR="00FD70DB">
              <w:rPr>
                <w:rFonts w:ascii="Arial" w:hAnsi="Arial"/>
                <w:sz w:val="18"/>
              </w:rPr>
              <w:t xml:space="preserve">not </w:t>
            </w:r>
            <w:r w:rsidR="0037128E">
              <w:rPr>
                <w:rFonts w:ascii="Arial" w:hAnsi="Arial"/>
                <w:sz w:val="18"/>
              </w:rPr>
              <w:t>closed</w:t>
            </w:r>
          </w:p>
          <w:p w14:paraId="6495FE59" w14:textId="764F969F" w:rsidR="00420E94" w:rsidRPr="002F7B70" w:rsidRDefault="00420E94" w:rsidP="00420E94">
            <w:pPr>
              <w:spacing w:after="0"/>
              <w:rPr>
                <w:rFonts w:ascii="Arial" w:hAnsi="Arial"/>
                <w:sz w:val="18"/>
              </w:rPr>
            </w:pPr>
            <w:ins w:id="2729" w:author="Dave (v7.0a to v7.0b)" w:date="2019-05-24T17:30:00Z">
              <w:r w:rsidRPr="00661C3B">
                <w:rPr>
                  <w:rFonts w:ascii="Arial" w:hAnsi="Arial"/>
                  <w:sz w:val="18"/>
                </w:rPr>
                <w:t>Not applicable: Pre-condition 1 is not met</w:t>
              </w:r>
            </w:ins>
          </w:p>
        </w:tc>
      </w:tr>
    </w:tbl>
    <w:p w14:paraId="130EF8F9" w14:textId="779BF2BB" w:rsidR="00DA7CBD" w:rsidRPr="002F7B70" w:rsidRDefault="00DA7CBD" w:rsidP="00FB1702">
      <w:pPr>
        <w:pStyle w:val="Ttulo3"/>
        <w:keepNext w:val="0"/>
        <w:keepLines w:val="0"/>
      </w:pPr>
      <w:bookmarkStart w:id="2730" w:name="_Toc9968723"/>
      <w:r w:rsidRPr="002F7B70">
        <w:t>C.6.4</w:t>
      </w:r>
      <w:r w:rsidRPr="002F7B70">
        <w:tab/>
        <w:t>Alternatives to voice-based services</w:t>
      </w:r>
      <w:bookmarkEnd w:id="27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2F7B70" w:rsidRDefault="00DA7CBD" w:rsidP="00FB1702">
            <w:pPr>
              <w:pStyle w:val="TAL"/>
              <w:keepNext w:val="0"/>
              <w:keepLines w:val="0"/>
            </w:pPr>
            <w:r w:rsidRPr="002F7B70">
              <w:t>Inspection</w:t>
            </w:r>
          </w:p>
        </w:tc>
      </w:tr>
      <w:tr w:rsidR="00DA7CBD" w:rsidRPr="002F7B70"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real-time voice-based communication.</w:t>
            </w:r>
          </w:p>
          <w:p w14:paraId="41B34C41"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provides voice mail, auto-attendant, or interactive voice response facilities.</w:t>
            </w:r>
          </w:p>
        </w:tc>
      </w:tr>
      <w:tr w:rsidR="00DA7CBD" w:rsidRPr="002F7B70"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offers users a means to access the information without the use of hearing or speech.</w:t>
            </w:r>
          </w:p>
          <w:p w14:paraId="40CF5765" w14:textId="77777777" w:rsidR="00DA7CBD" w:rsidRPr="002F7B70" w:rsidRDefault="00DA7CBD" w:rsidP="00FB1702">
            <w:pPr>
              <w:spacing w:after="0"/>
              <w:rPr>
                <w:rFonts w:ascii="Arial" w:hAnsi="Arial"/>
                <w:sz w:val="18"/>
                <w:lang w:bidi="en-US"/>
              </w:rPr>
            </w:pPr>
            <w:r w:rsidRPr="002F7B70">
              <w:rPr>
                <w:rFonts w:ascii="Arial" w:hAnsi="Arial"/>
                <w:sz w:val="18"/>
              </w:rPr>
              <w:t>2. Check that a user can carry out the tasks provided by the system without the use of hearing or speech.</w:t>
            </w:r>
          </w:p>
        </w:tc>
      </w:tr>
      <w:tr w:rsidR="00DA7CBD" w:rsidRPr="002F7B70"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2AF8681D" w14:textId="77777777" w:rsidR="00DA7CBD" w:rsidRDefault="00DA7CBD" w:rsidP="00FB1702">
            <w:pPr>
              <w:spacing w:after="0"/>
              <w:rPr>
                <w:ins w:id="2731" w:author="Dave (v7.0a to v7.0b)" w:date="2019-05-24T17:30:00Z"/>
                <w:rFonts w:ascii="Arial" w:hAnsi="Arial"/>
                <w:sz w:val="18"/>
              </w:rPr>
            </w:pPr>
            <w:r w:rsidRPr="002F7B70">
              <w:rPr>
                <w:rFonts w:ascii="Arial" w:hAnsi="Arial"/>
                <w:sz w:val="18"/>
              </w:rPr>
              <w:t xml:space="preserve">Fail: Check 1 or 2 is false </w:t>
            </w:r>
          </w:p>
          <w:p w14:paraId="347AED89" w14:textId="30774B31" w:rsidR="00420E94" w:rsidRPr="002F7B70" w:rsidRDefault="00420E94" w:rsidP="00420E94">
            <w:pPr>
              <w:spacing w:after="0"/>
              <w:rPr>
                <w:rFonts w:ascii="Arial" w:hAnsi="Arial"/>
                <w:sz w:val="18"/>
              </w:rPr>
            </w:pPr>
            <w:ins w:id="2732" w:author="Dave (v7.0a to v7.0b)" w:date="2019-05-24T17:30: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tc>
      </w:tr>
    </w:tbl>
    <w:p w14:paraId="30EB7E15" w14:textId="34BBEA11" w:rsidR="00DA7CBD" w:rsidRPr="002F7B70" w:rsidRDefault="00DA7CBD" w:rsidP="00A062C4">
      <w:pPr>
        <w:pStyle w:val="Ttulo3"/>
        <w:keepLines w:val="0"/>
      </w:pPr>
      <w:bookmarkStart w:id="2733" w:name="_Toc9968724"/>
      <w:r w:rsidRPr="002F7B70">
        <w:t>C.6.5</w:t>
      </w:r>
      <w:r w:rsidRPr="002F7B70">
        <w:tab/>
        <w:t>Video communication</w:t>
      </w:r>
      <w:bookmarkEnd w:id="2733"/>
    </w:p>
    <w:p w14:paraId="5550AD31" w14:textId="280F6B04" w:rsidR="00DA7CBD" w:rsidRPr="002F7B70" w:rsidRDefault="00DA7CBD" w:rsidP="00FB1702">
      <w:pPr>
        <w:pStyle w:val="Ttulo4"/>
        <w:keepNext w:val="0"/>
        <w:keepLines w:val="0"/>
      </w:pPr>
      <w:r w:rsidRPr="002F7B70">
        <w:t>C.6.5.1</w:t>
      </w:r>
      <w:r w:rsidRPr="002F7B70">
        <w:tab/>
        <w:t>General</w:t>
      </w:r>
    </w:p>
    <w:p w14:paraId="1311082C" w14:textId="77777777" w:rsidR="00DA7CBD" w:rsidRPr="002F7B70" w:rsidRDefault="00DA7CBD" w:rsidP="00FB1702">
      <w:r w:rsidRPr="002F7B70">
        <w:t>Clause 6.5.1 is informative only and contains no requirements requiring test.</w:t>
      </w:r>
    </w:p>
    <w:p w14:paraId="0F732B85" w14:textId="62CAB09E" w:rsidR="00DA7CBD" w:rsidRPr="002F7B70" w:rsidRDefault="003D1CFB" w:rsidP="00FB1702">
      <w:pPr>
        <w:pStyle w:val="Ttulo4"/>
        <w:keepNext w:val="0"/>
        <w:keepLines w:val="0"/>
      </w:pPr>
      <w:r w:rsidRPr="003D1CFB">
        <w:t>C.6.5.2</w:t>
      </w:r>
      <w:r w:rsidRPr="003D1CFB">
        <w:tab/>
        <w:t>Resol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2F7B70" w:rsidRDefault="00DA7CBD" w:rsidP="00FB1702">
            <w:pPr>
              <w:pStyle w:val="TAL"/>
              <w:keepNext w:val="0"/>
              <w:keepLines w:val="0"/>
            </w:pPr>
            <w:r w:rsidRPr="002F7B70">
              <w:t>Inspection</w:t>
            </w:r>
          </w:p>
        </w:tc>
      </w:tr>
      <w:tr w:rsidR="00DA7CBD" w:rsidRPr="002F7B70"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14E690B8"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w:t>
            </w:r>
            <w:r w:rsidR="00D14C40">
              <w:rPr>
                <w:rFonts w:ascii="Arial" w:hAnsi="Arial"/>
                <w:sz w:val="18"/>
              </w:rPr>
              <w:t>-</w:t>
            </w:r>
            <w:r w:rsidRPr="002F7B70">
              <w:rPr>
                <w:rFonts w:ascii="Arial" w:hAnsi="Arial"/>
                <w:sz w:val="18"/>
              </w:rPr>
              <w:t>way voice communication.</w:t>
            </w:r>
          </w:p>
          <w:p w14:paraId="07CCE957" w14:textId="77777777" w:rsidR="00DA7CBD" w:rsidDel="00420E94" w:rsidRDefault="00DA7CBD" w:rsidP="00FB1702">
            <w:pPr>
              <w:spacing w:after="0"/>
              <w:rPr>
                <w:del w:id="2734" w:author="Dave (v7.0a to v7.0b)" w:date="2019-05-24T17:40:00Z"/>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15995E66" w14:textId="672A9E85" w:rsidR="00C76DF6" w:rsidRPr="002F7B70" w:rsidRDefault="00C76DF6" w:rsidP="00FB1702">
            <w:pPr>
              <w:spacing w:after="0"/>
              <w:rPr>
                <w:rFonts w:ascii="Arial" w:hAnsi="Arial"/>
                <w:sz w:val="18"/>
              </w:rPr>
            </w:pPr>
            <w:del w:id="2735" w:author="Dave (v7.0a to v7.0b)" w:date="2019-05-24T17:40:00Z">
              <w:r w:rsidDel="00420E94">
                <w:rPr>
                  <w:rFonts w:ascii="Arial" w:hAnsi="Arial"/>
                  <w:sz w:val="18"/>
                </w:rPr>
                <w:delText xml:space="preserve">3. </w:delText>
              </w:r>
              <w:r w:rsidRPr="00C76DF6" w:rsidDel="00420E94">
                <w:rPr>
                  <w:rFonts w:ascii="Arial" w:hAnsi="Arial"/>
                  <w:sz w:val="18"/>
                </w:rPr>
                <w:delText>The network is operating at least 2</w:delText>
              </w:r>
              <w:r w:rsidDel="00420E94">
                <w:rPr>
                  <w:rFonts w:ascii="Arial" w:hAnsi="Arial"/>
                  <w:sz w:val="18"/>
                </w:rPr>
                <w:delText xml:space="preserve"> </w:delText>
              </w:r>
              <w:r w:rsidRPr="00C76DF6" w:rsidDel="00420E94">
                <w:rPr>
                  <w:rFonts w:ascii="Arial" w:hAnsi="Arial"/>
                  <w:sz w:val="18"/>
                </w:rPr>
                <w:delText>Mb</w:delText>
              </w:r>
              <w:r w:rsidDel="00420E94">
                <w:rPr>
                  <w:rFonts w:ascii="Arial" w:hAnsi="Arial"/>
                  <w:sz w:val="18"/>
                </w:rPr>
                <w:delText>p</w:delText>
              </w:r>
              <w:r w:rsidRPr="00C76DF6" w:rsidDel="00420E94">
                <w:rPr>
                  <w:rFonts w:ascii="Arial" w:hAnsi="Arial"/>
                  <w:sz w:val="18"/>
                </w:rPr>
                <w:delText>s</w:delText>
              </w:r>
              <w:r w:rsidDel="00420E94">
                <w:rPr>
                  <w:rFonts w:ascii="Arial" w:hAnsi="Arial"/>
                  <w:sz w:val="18"/>
                </w:rPr>
                <w:delText>.</w:delText>
              </w:r>
            </w:del>
          </w:p>
        </w:tc>
      </w:tr>
      <w:tr w:rsidR="00DA7CBD" w:rsidRPr="002F7B70"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038FA3D0" w:rsidR="00DA7CBD" w:rsidRPr="002F7B70" w:rsidRDefault="00DA7CBD">
            <w:pPr>
              <w:spacing w:after="0"/>
              <w:rPr>
                <w:rFonts w:ascii="Arial" w:hAnsi="Arial"/>
                <w:sz w:val="18"/>
                <w:lang w:bidi="en-US"/>
              </w:rPr>
            </w:pPr>
            <w:r w:rsidRPr="002F7B70">
              <w:rPr>
                <w:rFonts w:ascii="Arial" w:hAnsi="Arial"/>
                <w:sz w:val="18"/>
              </w:rPr>
              <w:t xml:space="preserve">1. Check that the video communication resolution is </w:t>
            </w:r>
            <w:r w:rsidR="00C76DF6">
              <w:rPr>
                <w:rFonts w:ascii="Arial" w:hAnsi="Arial"/>
                <w:sz w:val="18"/>
              </w:rPr>
              <w:t>QVGA</w:t>
            </w:r>
            <w:r w:rsidRPr="002F7B70">
              <w:rPr>
                <w:rFonts w:ascii="Arial" w:hAnsi="Arial"/>
                <w:sz w:val="18"/>
              </w:rPr>
              <w:t xml:space="preserve"> resolution or better. </w:t>
            </w:r>
          </w:p>
        </w:tc>
      </w:tr>
      <w:tr w:rsidR="00DA7CBD" w:rsidRPr="002F7B70"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94B87E7" w14:textId="77777777" w:rsidR="00DA7CBD" w:rsidRDefault="00DA7CBD" w:rsidP="00FB1702">
            <w:pPr>
              <w:spacing w:after="0"/>
              <w:rPr>
                <w:ins w:id="2736" w:author="Dave (v7.0a to v7.0b)" w:date="2019-05-24T17:31:00Z"/>
                <w:rFonts w:ascii="Arial" w:hAnsi="Arial"/>
                <w:sz w:val="18"/>
              </w:rPr>
            </w:pPr>
            <w:r w:rsidRPr="002F7B70">
              <w:rPr>
                <w:rFonts w:ascii="Arial" w:hAnsi="Arial"/>
                <w:sz w:val="18"/>
              </w:rPr>
              <w:t xml:space="preserve">Fail: Check 1 is false </w:t>
            </w:r>
          </w:p>
          <w:p w14:paraId="2D4D503A" w14:textId="4A1A0EB5" w:rsidR="00420E94" w:rsidRPr="002F7B70" w:rsidRDefault="00420E94" w:rsidP="00420E94">
            <w:pPr>
              <w:spacing w:after="0"/>
              <w:rPr>
                <w:rFonts w:ascii="Arial" w:hAnsi="Arial"/>
                <w:sz w:val="18"/>
              </w:rPr>
            </w:pPr>
            <w:ins w:id="2737" w:author="Dave (v7.0a to v7.0b)" w:date="2019-05-24T17:31: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tc>
      </w:tr>
    </w:tbl>
    <w:p w14:paraId="7668BAAC" w14:textId="72FEE891" w:rsidR="00DA7CBD" w:rsidRPr="002F7B70" w:rsidRDefault="00A902D1" w:rsidP="00FB1702">
      <w:pPr>
        <w:pStyle w:val="Ttulo4"/>
        <w:keepNext w:val="0"/>
        <w:keepLines w:val="0"/>
      </w:pPr>
      <w:r w:rsidRPr="00A902D1">
        <w:t>C.6.5.3</w:t>
      </w:r>
      <w:r w:rsidRPr="00A902D1">
        <w:tab/>
        <w:t>Frame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2F7B70" w:rsidRDefault="00DA7CBD" w:rsidP="00FB1702">
            <w:pPr>
              <w:pStyle w:val="TAL"/>
              <w:keepNext w:val="0"/>
              <w:keepLines w:val="0"/>
            </w:pPr>
            <w:r w:rsidRPr="002F7B70">
              <w:t>Inspection</w:t>
            </w:r>
          </w:p>
        </w:tc>
      </w:tr>
      <w:tr w:rsidR="00DA7CBD" w:rsidRPr="002F7B70"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382D061A"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w:t>
            </w:r>
            <w:r w:rsidR="009D6D98">
              <w:rPr>
                <w:rFonts w:ascii="Arial" w:hAnsi="Arial"/>
                <w:sz w:val="18"/>
              </w:rPr>
              <w:t>-</w:t>
            </w:r>
            <w:r w:rsidRPr="002F7B70">
              <w:rPr>
                <w:rFonts w:ascii="Arial" w:hAnsi="Arial"/>
                <w:sz w:val="18"/>
              </w:rPr>
              <w:t>way voice communication.</w:t>
            </w:r>
          </w:p>
          <w:p w14:paraId="27077606" w14:textId="77777777" w:rsidR="00DA7CBD" w:rsidDel="00420E94" w:rsidRDefault="00DA7CBD" w:rsidP="00FB1702">
            <w:pPr>
              <w:spacing w:after="0"/>
              <w:rPr>
                <w:del w:id="2738" w:author="Dave (v7.0a to v7.0b)" w:date="2019-05-24T17:40:00Z"/>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0272C7A3" w14:textId="556D0D82" w:rsidR="00C76DF6" w:rsidRPr="002F7B70" w:rsidRDefault="00C76DF6" w:rsidP="00FB1702">
            <w:pPr>
              <w:spacing w:after="0"/>
              <w:rPr>
                <w:rFonts w:ascii="Arial" w:hAnsi="Arial"/>
                <w:sz w:val="18"/>
              </w:rPr>
            </w:pPr>
            <w:del w:id="2739" w:author="Dave (v7.0a to v7.0b)" w:date="2019-05-24T17:40:00Z">
              <w:r w:rsidDel="00420E94">
                <w:rPr>
                  <w:rFonts w:ascii="Arial" w:hAnsi="Arial"/>
                  <w:sz w:val="18"/>
                </w:rPr>
                <w:delText xml:space="preserve">3. </w:delText>
              </w:r>
              <w:r w:rsidRPr="00C76DF6" w:rsidDel="00420E94">
                <w:rPr>
                  <w:rFonts w:ascii="Arial" w:hAnsi="Arial"/>
                  <w:sz w:val="18"/>
                </w:rPr>
                <w:delText>The network is operating at least 2</w:delText>
              </w:r>
              <w:r w:rsidDel="00420E94">
                <w:rPr>
                  <w:rFonts w:ascii="Arial" w:hAnsi="Arial"/>
                  <w:sz w:val="18"/>
                </w:rPr>
                <w:delText xml:space="preserve"> </w:delText>
              </w:r>
              <w:r w:rsidRPr="00C76DF6" w:rsidDel="00420E94">
                <w:rPr>
                  <w:rFonts w:ascii="Arial" w:hAnsi="Arial"/>
                  <w:sz w:val="18"/>
                </w:rPr>
                <w:delText>Mb</w:delText>
              </w:r>
              <w:r w:rsidDel="00420E94">
                <w:rPr>
                  <w:rFonts w:ascii="Arial" w:hAnsi="Arial"/>
                  <w:sz w:val="18"/>
                </w:rPr>
                <w:delText>p</w:delText>
              </w:r>
              <w:r w:rsidRPr="00C76DF6" w:rsidDel="00420E94">
                <w:rPr>
                  <w:rFonts w:ascii="Arial" w:hAnsi="Arial"/>
                  <w:sz w:val="18"/>
                </w:rPr>
                <w:delText>s</w:delText>
              </w:r>
              <w:r w:rsidDel="00420E94">
                <w:rPr>
                  <w:rFonts w:ascii="Arial" w:hAnsi="Arial"/>
                  <w:sz w:val="18"/>
                </w:rPr>
                <w:delText>.</w:delText>
              </w:r>
            </w:del>
          </w:p>
        </w:tc>
      </w:tr>
      <w:tr w:rsidR="00DA7CBD" w:rsidRPr="002F7B70"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324FDE00" w:rsidR="00DA7CBD" w:rsidRPr="002F7B70" w:rsidRDefault="00DA7CBD" w:rsidP="00FB1702">
            <w:pPr>
              <w:spacing w:after="0"/>
              <w:rPr>
                <w:rFonts w:ascii="Arial" w:hAnsi="Arial"/>
                <w:sz w:val="18"/>
                <w:lang w:bidi="en-US"/>
              </w:rPr>
            </w:pPr>
            <w:r w:rsidRPr="002F7B70">
              <w:rPr>
                <w:rFonts w:ascii="Arial" w:hAnsi="Arial"/>
                <w:sz w:val="18"/>
              </w:rPr>
              <w:t xml:space="preserve">1. Check that the video communication frame rate is equal to or higher than </w:t>
            </w:r>
            <w:r w:rsidR="003F08BE">
              <w:rPr>
                <w:rFonts w:ascii="Arial" w:hAnsi="Arial"/>
                <w:sz w:val="18"/>
              </w:rPr>
              <w:t>20</w:t>
            </w:r>
            <w:r w:rsidRPr="002F7B70">
              <w:rPr>
                <w:rFonts w:ascii="Arial" w:hAnsi="Arial"/>
                <w:sz w:val="18"/>
              </w:rPr>
              <w:t xml:space="preserve"> frames per second.</w:t>
            </w:r>
          </w:p>
        </w:tc>
      </w:tr>
      <w:tr w:rsidR="00DA7CBD" w:rsidRPr="002F7B70"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FFDFCAF" w14:textId="77777777" w:rsidR="00DA7CBD" w:rsidRDefault="00DA7CBD" w:rsidP="00FB1702">
            <w:pPr>
              <w:spacing w:after="0"/>
              <w:rPr>
                <w:ins w:id="2740" w:author="Dave (v7.0a to v7.0b)" w:date="2019-05-24T17:41:00Z"/>
                <w:rFonts w:ascii="Arial" w:hAnsi="Arial"/>
                <w:sz w:val="18"/>
              </w:rPr>
            </w:pPr>
            <w:r w:rsidRPr="002F7B70">
              <w:rPr>
                <w:rFonts w:ascii="Arial" w:hAnsi="Arial"/>
                <w:sz w:val="18"/>
              </w:rPr>
              <w:t xml:space="preserve">Fail: Check 1 is false </w:t>
            </w:r>
          </w:p>
          <w:p w14:paraId="6D8DDEBC" w14:textId="2B237BF9" w:rsidR="00420E94" w:rsidRPr="002F7B70" w:rsidRDefault="00420E94" w:rsidP="00FB1702">
            <w:pPr>
              <w:spacing w:after="0"/>
              <w:rPr>
                <w:rFonts w:ascii="Arial" w:hAnsi="Arial"/>
                <w:sz w:val="18"/>
              </w:rPr>
            </w:pPr>
            <w:ins w:id="2741" w:author="Dave (v7.0a to v7.0b)" w:date="2019-05-24T17:41: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tc>
      </w:tr>
    </w:tbl>
    <w:p w14:paraId="77FD74CB" w14:textId="38FB0EDB" w:rsidR="00DA7CBD" w:rsidRPr="002F7B70" w:rsidRDefault="00DA7CBD" w:rsidP="008C23EB">
      <w:pPr>
        <w:pStyle w:val="Ttulo4"/>
      </w:pPr>
      <w:r w:rsidRPr="002F7B70">
        <w:t>C.6.5.4</w:t>
      </w:r>
      <w:r w:rsidRPr="002F7B70">
        <w:tab/>
        <w:t>Synchronization between audio and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2F7B70" w:rsidRDefault="00DA7CBD" w:rsidP="008C23E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2F7B70" w:rsidRDefault="00DA7CBD" w:rsidP="008C23EB">
            <w:pPr>
              <w:pStyle w:val="TAL"/>
            </w:pPr>
            <w:r w:rsidRPr="002F7B70">
              <w:t>Measurement</w:t>
            </w:r>
          </w:p>
        </w:tc>
      </w:tr>
      <w:tr w:rsidR="00DA7CBD" w:rsidRPr="002F7B70"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55CFD5B8"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2F7B70" w:rsidRDefault="00DA7CBD" w:rsidP="008C23EB">
            <w:pPr>
              <w:keepNext/>
              <w:keepLines/>
              <w:spacing w:after="0"/>
              <w:rPr>
                <w:rFonts w:ascii="Arial" w:hAnsi="Arial"/>
                <w:sz w:val="18"/>
                <w:lang w:bidi="en-US"/>
              </w:rPr>
            </w:pPr>
            <w:r w:rsidRPr="002F7B70">
              <w:rPr>
                <w:rFonts w:ascii="Arial" w:hAnsi="Arial"/>
                <w:sz w:val="18"/>
              </w:rPr>
              <w:t>1. Check that the time difference between the speech and video presented to the user is equal to or less than 100 ms.</w:t>
            </w:r>
          </w:p>
        </w:tc>
      </w:tr>
      <w:tr w:rsidR="00DA7CBD" w:rsidRPr="002F7B70"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2F7B70" w:rsidRDefault="00DA7CBD" w:rsidP="008C23EB">
            <w:pPr>
              <w:keepNext/>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2F7B70" w:rsidRDefault="00DA7CBD" w:rsidP="008C23EB">
            <w:pPr>
              <w:keepNext/>
              <w:keepLines/>
              <w:spacing w:after="0"/>
              <w:rPr>
                <w:rFonts w:ascii="Arial" w:hAnsi="Arial"/>
                <w:sz w:val="18"/>
              </w:rPr>
            </w:pPr>
            <w:r w:rsidRPr="002F7B70">
              <w:rPr>
                <w:rFonts w:ascii="Arial" w:hAnsi="Arial"/>
                <w:sz w:val="18"/>
              </w:rPr>
              <w:t>Pass: Check 1 is true</w:t>
            </w:r>
          </w:p>
          <w:p w14:paraId="0851574F" w14:textId="77777777" w:rsidR="00DA7CBD" w:rsidRDefault="00DA7CBD" w:rsidP="008C23EB">
            <w:pPr>
              <w:keepNext/>
              <w:keepLines/>
              <w:spacing w:after="0"/>
              <w:rPr>
                <w:ins w:id="2742" w:author="Dave (v7.0a to v7.0b)" w:date="2019-05-24T17:41:00Z"/>
                <w:rFonts w:ascii="Arial" w:hAnsi="Arial"/>
                <w:sz w:val="18"/>
              </w:rPr>
            </w:pPr>
            <w:r w:rsidRPr="002F7B70">
              <w:rPr>
                <w:rFonts w:ascii="Arial" w:hAnsi="Arial"/>
                <w:sz w:val="18"/>
              </w:rPr>
              <w:t xml:space="preserve">Fail: Check 1 is false </w:t>
            </w:r>
          </w:p>
          <w:p w14:paraId="20578F7E" w14:textId="3C420189" w:rsidR="00420E94" w:rsidRPr="002F7B70" w:rsidRDefault="00420E94" w:rsidP="008C23EB">
            <w:pPr>
              <w:keepNext/>
              <w:keepLines/>
              <w:spacing w:after="0"/>
              <w:rPr>
                <w:rFonts w:ascii="Arial" w:hAnsi="Arial"/>
                <w:sz w:val="18"/>
              </w:rPr>
            </w:pPr>
            <w:ins w:id="2743" w:author="Dave (v7.0a to v7.0b)" w:date="2019-05-24T17:41: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tc>
      </w:tr>
    </w:tbl>
    <w:p w14:paraId="4FDEB557" w14:textId="1275C718" w:rsidR="000774EE" w:rsidRPr="002F7B70" w:rsidRDefault="000774EE" w:rsidP="000774EE">
      <w:pPr>
        <w:pStyle w:val="Ttulo4"/>
      </w:pPr>
      <w:r w:rsidRPr="00B6699D">
        <w:t>C.6.5.</w:t>
      </w:r>
      <w:r>
        <w:t>5</w:t>
      </w:r>
      <w:r w:rsidRPr="00B6699D">
        <w:tab/>
      </w:r>
      <w:r w:rsidRPr="00B6699D">
        <w:rPr>
          <w:lang w:bidi="en-US"/>
        </w:rPr>
        <w:t>Visual indicator of audio</w:t>
      </w:r>
      <w:r>
        <w:rPr>
          <w:lang w:bidi="en-US"/>
        </w:rPr>
        <w:t xml:space="preserve"> with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06FEAA74"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2DDFB0BC" w14:textId="77777777" w:rsidR="000774EE" w:rsidRPr="002F7B70" w:rsidRDefault="000774EE" w:rsidP="000774EE">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8BE5E0" w14:textId="77777777" w:rsidR="000774EE" w:rsidRPr="002F7B70" w:rsidRDefault="000774EE" w:rsidP="000774EE">
            <w:pPr>
              <w:pStyle w:val="TAL"/>
              <w:keepLines w:val="0"/>
            </w:pPr>
            <w:r w:rsidRPr="002F7B70">
              <w:t>Inspection</w:t>
            </w:r>
          </w:p>
        </w:tc>
      </w:tr>
      <w:tr w:rsidR="000774EE" w:rsidRPr="002F7B70" w14:paraId="001820EB"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72DDE327" w14:textId="77777777" w:rsidR="000774EE" w:rsidRPr="002F7B70" w:rsidRDefault="000774EE" w:rsidP="000774EE">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604627" w14:textId="77777777" w:rsidR="000774EE" w:rsidRDefault="000774EE" w:rsidP="000774EE">
            <w:pPr>
              <w:pStyle w:val="TAL"/>
            </w:pPr>
            <w:r w:rsidRPr="002F7B70">
              <w:t>1</w:t>
            </w:r>
            <w:r w:rsidRPr="00B6699D">
              <w:t xml:space="preserve"> </w:t>
            </w:r>
            <w:r w:rsidRPr="004E4713">
              <w:t>ICT provides two-way voice communication</w:t>
            </w:r>
          </w:p>
          <w:p w14:paraId="19703118" w14:textId="77777777" w:rsidR="000774EE" w:rsidRPr="004E4713" w:rsidRDefault="000774EE" w:rsidP="000774EE">
            <w:pPr>
              <w:pStyle w:val="TAL"/>
            </w:pPr>
            <w:r>
              <w:t>2 ICT has real-time video</w:t>
            </w:r>
            <w:r w:rsidRPr="004E4713">
              <w:t xml:space="preserve"> capabilities</w:t>
            </w:r>
          </w:p>
        </w:tc>
      </w:tr>
      <w:tr w:rsidR="000774EE" w:rsidRPr="002F7B70" w14:paraId="7F5C33C1"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38B37784" w14:textId="77777777" w:rsidR="000774EE" w:rsidRPr="002F7B70" w:rsidRDefault="000774EE" w:rsidP="000774EE">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FCD9DF" w14:textId="77777777" w:rsidR="000774EE" w:rsidRDefault="000774EE" w:rsidP="000774EE">
            <w:pPr>
              <w:pStyle w:val="TAL"/>
            </w:pPr>
            <w:r w:rsidRPr="002F7B70">
              <w:t xml:space="preserve">1. </w:t>
            </w:r>
            <w:r>
              <w:t>ICT under test is connected to another ICT providing two-way voice communication that is compatible with the voice communication on the ICT under test.</w:t>
            </w:r>
          </w:p>
          <w:p w14:paraId="1A3F1C1A" w14:textId="77777777" w:rsidR="000774EE" w:rsidRDefault="000774EE" w:rsidP="000774EE">
            <w:pPr>
              <w:pStyle w:val="TAL"/>
            </w:pPr>
            <w:r>
              <w:t xml:space="preserve">2. A person speaks into the other ICT  </w:t>
            </w:r>
          </w:p>
          <w:p w14:paraId="0225CDFE" w14:textId="77777777" w:rsidR="000774EE" w:rsidRPr="002F7B70" w:rsidRDefault="000774EE" w:rsidP="000774EE">
            <w:pPr>
              <w:pStyle w:val="TAL"/>
            </w:pPr>
            <w:r>
              <w:t xml:space="preserve">3. Check by observation whether there is a real-time visual indicator of audio activity </w:t>
            </w:r>
          </w:p>
        </w:tc>
      </w:tr>
      <w:tr w:rsidR="000774EE" w:rsidRPr="002F7B70" w14:paraId="4065997E"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0F3A72F2" w14:textId="77777777" w:rsidR="000774EE" w:rsidRPr="002F7B70" w:rsidRDefault="000774EE" w:rsidP="000774EE">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05873D2" w14:textId="77777777" w:rsidR="000774EE" w:rsidRPr="002F7B70" w:rsidRDefault="000774EE" w:rsidP="000774EE">
            <w:pPr>
              <w:pStyle w:val="TAL"/>
            </w:pPr>
            <w:r w:rsidRPr="002F7B70">
              <w:t xml:space="preserve">Pass: Check </w:t>
            </w:r>
            <w:r>
              <w:t xml:space="preserve">3 </w:t>
            </w:r>
            <w:r w:rsidRPr="002F7B70">
              <w:t>is true</w:t>
            </w:r>
          </w:p>
          <w:p w14:paraId="5372B603" w14:textId="77777777" w:rsidR="000774EE" w:rsidRDefault="000774EE" w:rsidP="000774EE">
            <w:pPr>
              <w:pStyle w:val="TAL"/>
              <w:rPr>
                <w:ins w:id="2744" w:author="Dave (v7.0a to v7.0b)" w:date="2019-05-24T17:41:00Z"/>
              </w:rPr>
            </w:pPr>
            <w:r w:rsidRPr="002F7B70">
              <w:t xml:space="preserve">Fail: Check </w:t>
            </w:r>
            <w:r>
              <w:t>3</w:t>
            </w:r>
            <w:r w:rsidRPr="002F7B70">
              <w:t xml:space="preserve"> is false </w:t>
            </w:r>
          </w:p>
          <w:p w14:paraId="6C602B2F" w14:textId="77DC06E3" w:rsidR="00420E94" w:rsidRPr="002F7B70" w:rsidRDefault="00420E94" w:rsidP="000774EE">
            <w:pPr>
              <w:pStyle w:val="TAL"/>
            </w:pPr>
            <w:ins w:id="2745" w:author="Dave (v7.0a to v7.0b)" w:date="2019-05-24T17:41:00Z">
              <w:r w:rsidRPr="00661C3B">
                <w:t xml:space="preserve">Not applicable: Pre-condition 1 </w:t>
              </w:r>
              <w:r>
                <w:t xml:space="preserve">or 2 </w:t>
              </w:r>
              <w:r w:rsidRPr="00661C3B">
                <w:t>is not met</w:t>
              </w:r>
            </w:ins>
          </w:p>
        </w:tc>
      </w:tr>
      <w:tr w:rsidR="000774EE" w:rsidRPr="002F7B70" w14:paraId="64BCE1FB" w14:textId="77777777" w:rsidTr="000774EE">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4BE5483" w14:textId="4B63ADE6" w:rsidR="000774EE" w:rsidRPr="002F7B70" w:rsidRDefault="000774EE" w:rsidP="00AC6E4C">
            <w:pPr>
              <w:spacing w:after="0"/>
              <w:ind w:left="851" w:hanging="851"/>
              <w:rPr>
                <w:rFonts w:ascii="Arial" w:hAnsi="Arial"/>
                <w:sz w:val="18"/>
              </w:rPr>
            </w:pPr>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p>
        </w:tc>
      </w:tr>
    </w:tbl>
    <w:p w14:paraId="734AE2C4" w14:textId="42BCECAC" w:rsidR="000774EE" w:rsidRPr="002F7B70" w:rsidRDefault="000774EE" w:rsidP="00AC6E4C">
      <w:pPr>
        <w:pStyle w:val="Ttulo4"/>
        <w:rPr>
          <w:lang w:bidi="en-US"/>
        </w:rPr>
      </w:pPr>
      <w:r w:rsidRPr="002F7B70">
        <w:t>C.</w:t>
      </w:r>
      <w:r w:rsidRPr="00B6699D">
        <w:rPr>
          <w:lang w:bidi="en-US"/>
        </w:rPr>
        <w:t xml:space="preserve"> </w:t>
      </w:r>
      <w:r>
        <w:rPr>
          <w:lang w:bidi="en-US"/>
        </w:rPr>
        <w:t>6.5.6</w:t>
      </w:r>
      <w:r w:rsidR="000F3340">
        <w:rPr>
          <w:lang w:bidi="en-US"/>
        </w:rPr>
        <w:tab/>
      </w:r>
      <w:r>
        <w:rPr>
          <w:lang w:bidi="en-US"/>
        </w:rPr>
        <w:t xml:space="preserve">Speaker identification with </w:t>
      </w:r>
      <w:r w:rsidRPr="0090264F">
        <w:rPr>
          <w:lang w:bidi="en-US"/>
        </w:rPr>
        <w:t>video (sign languag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69662BF0"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1AEA74D6" w14:textId="77777777" w:rsidR="000774EE" w:rsidRPr="002F7B70" w:rsidRDefault="000774EE" w:rsidP="000774EE">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91047E" w14:textId="77777777" w:rsidR="000774EE" w:rsidRPr="002F7B70" w:rsidRDefault="000774EE" w:rsidP="000774EE">
            <w:pPr>
              <w:pStyle w:val="TAL"/>
            </w:pPr>
            <w:r w:rsidRPr="002F7B70">
              <w:t>Measurement</w:t>
            </w:r>
          </w:p>
        </w:tc>
      </w:tr>
      <w:tr w:rsidR="000774EE" w:rsidRPr="002F7B70" w14:paraId="7F401FCA"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0FB0920C" w14:textId="77777777" w:rsidR="000774EE" w:rsidRPr="002F7B70" w:rsidRDefault="000774EE" w:rsidP="000774EE">
            <w:pPr>
              <w:keepNext/>
              <w:keepLines/>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DF9381" w14:textId="77777777" w:rsidR="000774EE" w:rsidRPr="002F7B70" w:rsidRDefault="000774EE" w:rsidP="00AC6E4C">
            <w:pPr>
              <w:pStyle w:val="TAL"/>
            </w:pPr>
            <w:r w:rsidRPr="002F7B70">
              <w:t xml:space="preserve">1. The </w:t>
            </w:r>
            <w:r w:rsidRPr="00466830">
              <w:t>ICT</w:t>
            </w:r>
            <w:r w:rsidRPr="002F7B70">
              <w:t xml:space="preserve"> provides 2 way voice communication.</w:t>
            </w:r>
          </w:p>
          <w:p w14:paraId="332A77BB" w14:textId="77777777" w:rsidR="000774EE" w:rsidRPr="002F7B70" w:rsidRDefault="000774EE" w:rsidP="00AC6E4C">
            <w:pPr>
              <w:pStyle w:val="TAL"/>
            </w:pPr>
            <w:r w:rsidRPr="002F7B70">
              <w:t xml:space="preserve">2. The </w:t>
            </w:r>
            <w:r w:rsidRPr="00466830">
              <w:t>ICT</w:t>
            </w:r>
            <w:r w:rsidRPr="002F7B70">
              <w:t xml:space="preserve"> includes real-time video </w:t>
            </w:r>
          </w:p>
        </w:tc>
      </w:tr>
      <w:tr w:rsidR="000774EE" w:rsidRPr="002F7B70" w14:paraId="448E9BF6"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5A1086EF" w14:textId="77777777" w:rsidR="000774EE" w:rsidRPr="002F7B70" w:rsidRDefault="000774EE" w:rsidP="000774EE">
            <w:pPr>
              <w:keepNext/>
              <w:keepLines/>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7157716" w14:textId="77777777" w:rsidR="000774EE" w:rsidRDefault="000774EE" w:rsidP="00AC6E4C">
            <w:pPr>
              <w:pStyle w:val="TAL"/>
            </w:pPr>
            <w:r>
              <w:t>1   The ICT under test is connected to a compatible ICT that supports video and a person communicates in sign language</w:t>
            </w:r>
          </w:p>
          <w:p w14:paraId="1D864EED" w14:textId="77777777" w:rsidR="000774EE" w:rsidRPr="002F7B70" w:rsidRDefault="000774EE" w:rsidP="00AC6E4C">
            <w:pPr>
              <w:pStyle w:val="TAL"/>
            </w:pPr>
            <w:r>
              <w:t xml:space="preserve">2. Check by observation whether the </w:t>
            </w:r>
            <w:r w:rsidRPr="004E4713">
              <w:t xml:space="preserve">ICT </w:t>
            </w:r>
            <w:r>
              <w:t xml:space="preserve">under test </w:t>
            </w:r>
            <w:r w:rsidRPr="004E4713">
              <w:t>provide</w:t>
            </w:r>
            <w:r>
              <w:t>s</w:t>
            </w:r>
            <w:r w:rsidRPr="004E4713">
              <w:t xml:space="preserve"> </w:t>
            </w:r>
            <w:r>
              <w:t xml:space="preserve">a means for </w:t>
            </w:r>
            <w:r w:rsidRPr="004E4713">
              <w:t xml:space="preserve">speaker identification for </w:t>
            </w:r>
            <w:r>
              <w:t>the sign language users.</w:t>
            </w:r>
          </w:p>
        </w:tc>
      </w:tr>
      <w:tr w:rsidR="000774EE" w:rsidRPr="002F7B70" w14:paraId="302D8F8F" w14:textId="77777777" w:rsidTr="000774EE">
        <w:trPr>
          <w:jc w:val="center"/>
        </w:trPr>
        <w:tc>
          <w:tcPr>
            <w:tcW w:w="1951" w:type="dxa"/>
            <w:tcBorders>
              <w:top w:val="single" w:sz="4" w:space="0" w:color="auto"/>
              <w:left w:val="single" w:sz="4" w:space="0" w:color="auto"/>
              <w:bottom w:val="single" w:sz="4" w:space="0" w:color="auto"/>
              <w:right w:val="single" w:sz="4" w:space="0" w:color="auto"/>
            </w:tcBorders>
            <w:hideMark/>
          </w:tcPr>
          <w:p w14:paraId="2E01F93F" w14:textId="77777777" w:rsidR="000774EE" w:rsidRPr="002F7B70" w:rsidRDefault="000774EE" w:rsidP="00AC6E4C">
            <w:pPr>
              <w:keepLines/>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CC3A74D" w14:textId="77777777" w:rsidR="000774EE" w:rsidRPr="002F7B70" w:rsidRDefault="000774EE" w:rsidP="00AC6E4C">
            <w:pPr>
              <w:pStyle w:val="TAL"/>
              <w:keepNext w:val="0"/>
            </w:pPr>
            <w:r w:rsidRPr="002F7B70">
              <w:t xml:space="preserve">Pass: Check </w:t>
            </w:r>
            <w:r>
              <w:t>2</w:t>
            </w:r>
            <w:r w:rsidRPr="002F7B70">
              <w:t xml:space="preserve"> is true</w:t>
            </w:r>
          </w:p>
          <w:p w14:paraId="1F5138BE" w14:textId="77777777" w:rsidR="000774EE" w:rsidRDefault="000774EE" w:rsidP="00AC6E4C">
            <w:pPr>
              <w:pStyle w:val="TAL"/>
              <w:keepNext w:val="0"/>
              <w:rPr>
                <w:ins w:id="2746" w:author="Dave (v7.0a to v7.0b)" w:date="2019-05-24T17:42:00Z"/>
              </w:rPr>
            </w:pPr>
            <w:r w:rsidRPr="002F7B70">
              <w:t xml:space="preserve">Fail: Check </w:t>
            </w:r>
            <w:r>
              <w:t>2</w:t>
            </w:r>
            <w:r w:rsidRPr="002F7B70">
              <w:t xml:space="preserve"> is false </w:t>
            </w:r>
          </w:p>
          <w:p w14:paraId="18F5FE68" w14:textId="6BF7B894" w:rsidR="00420E94" w:rsidRPr="002F7B70" w:rsidRDefault="00420E94" w:rsidP="00AC6E4C">
            <w:pPr>
              <w:pStyle w:val="TAL"/>
              <w:keepNext w:val="0"/>
            </w:pPr>
            <w:ins w:id="2747" w:author="Dave (v7.0a to v7.0b)" w:date="2019-05-24T17:42:00Z">
              <w:r w:rsidRPr="00661C3B">
                <w:t xml:space="preserve">Not applicable: Pre-condition 1 </w:t>
              </w:r>
              <w:r>
                <w:t xml:space="preserve">or 2 </w:t>
              </w:r>
              <w:r w:rsidRPr="00661C3B">
                <w:t>is not met</w:t>
              </w:r>
            </w:ins>
          </w:p>
        </w:tc>
      </w:tr>
    </w:tbl>
    <w:p w14:paraId="64C579F5" w14:textId="7AC72D03" w:rsidR="00DA7CBD" w:rsidRPr="002F7B70" w:rsidRDefault="00DA7CBD">
      <w:pPr>
        <w:pStyle w:val="Ttulo3"/>
        <w:keepNext w:val="0"/>
        <w:pPrChange w:id="2748" w:author="Dave (v7.0b to v7.0c)" w:date="2019-05-27T22:04:00Z">
          <w:pPr>
            <w:pStyle w:val="Ttulo3"/>
          </w:pPr>
        </w:pPrChange>
      </w:pPr>
      <w:bookmarkStart w:id="2749" w:name="_Toc9968725"/>
      <w:r w:rsidRPr="002F7B70">
        <w:t>C.6.6</w:t>
      </w:r>
      <w:r w:rsidRPr="002F7B70">
        <w:tab/>
        <w:t>Alternatives to video-based services</w:t>
      </w:r>
      <w:bookmarkEnd w:id="2749"/>
    </w:p>
    <w:p w14:paraId="06E492A9" w14:textId="3314FBAD" w:rsidR="00DA7CBD" w:rsidRPr="002F7B70" w:rsidRDefault="00DA7CBD">
      <w:pPr>
        <w:keepLines/>
        <w:pPrChange w:id="2750" w:author="Dave (v7.0b to v7.0c)" w:date="2019-05-27T22:04:00Z">
          <w:pPr>
            <w:keepNext/>
            <w:keepLines/>
          </w:pPr>
        </w:pPrChange>
      </w:pPr>
      <w:r w:rsidRPr="002F7B70">
        <w:t xml:space="preserve">Clause 6.6 is advisory only and contains no </w:t>
      </w:r>
      <w:r w:rsidR="00732338">
        <w:t xml:space="preserve">testable </w:t>
      </w:r>
      <w:r w:rsidRPr="002F7B70">
        <w:t>requirements.</w:t>
      </w:r>
    </w:p>
    <w:p w14:paraId="09DB0B08" w14:textId="4616C553" w:rsidR="00DA7CBD" w:rsidRPr="002F7B70" w:rsidRDefault="00DA7CBD">
      <w:pPr>
        <w:pStyle w:val="Ttulo2"/>
        <w:keepLines w:val="0"/>
        <w:pBdr>
          <w:top w:val="single" w:sz="8" w:space="1" w:color="auto"/>
        </w:pBdr>
        <w:pPrChange w:id="2751" w:author="Dave (v7.0b to v7.0c)" w:date="2019-05-27T22:03:00Z">
          <w:pPr>
            <w:pStyle w:val="Ttulo2"/>
            <w:keepNext w:val="0"/>
            <w:keepLines w:val="0"/>
            <w:pBdr>
              <w:top w:val="single" w:sz="8" w:space="1" w:color="auto"/>
            </w:pBdr>
          </w:pPr>
        </w:pPrChange>
      </w:pPr>
      <w:bookmarkStart w:id="2752" w:name="_Toc9968726"/>
      <w:r w:rsidRPr="002F7B70">
        <w:t>C.7</w:t>
      </w:r>
      <w:r w:rsidRPr="002F7B70">
        <w:tab/>
      </w:r>
      <w:r w:rsidRPr="00466830">
        <w:t>ICT</w:t>
      </w:r>
      <w:r w:rsidRPr="002F7B70">
        <w:t xml:space="preserve"> with video capabilities</w:t>
      </w:r>
      <w:bookmarkEnd w:id="2752"/>
    </w:p>
    <w:p w14:paraId="3342D6C6" w14:textId="729CD718" w:rsidR="00DA7CBD" w:rsidRPr="002F7B70" w:rsidRDefault="00DA7CBD" w:rsidP="00FB1702">
      <w:pPr>
        <w:pStyle w:val="Ttulo3"/>
        <w:keepNext w:val="0"/>
        <w:keepLines w:val="0"/>
      </w:pPr>
      <w:bookmarkStart w:id="2753" w:name="_Toc9968727"/>
      <w:r w:rsidRPr="002F7B70">
        <w:t>C.7.1</w:t>
      </w:r>
      <w:r w:rsidRPr="002F7B70">
        <w:tab/>
        <w:t>Caption processing technology</w:t>
      </w:r>
      <w:bookmarkEnd w:id="2753"/>
    </w:p>
    <w:p w14:paraId="26362B7E" w14:textId="05F49AAD" w:rsidR="00DA7CBD" w:rsidRPr="002F7B70" w:rsidRDefault="00DA7CBD" w:rsidP="00FB1702">
      <w:pPr>
        <w:pStyle w:val="Ttulo4"/>
        <w:keepNext w:val="0"/>
        <w:keepLines w:val="0"/>
      </w:pPr>
      <w:r w:rsidRPr="002F7B70">
        <w:t>C.7.1.1</w:t>
      </w:r>
      <w:r w:rsidRPr="002F7B70">
        <w:tab/>
        <w:t>Captioning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0F0B14E4" w:rsidR="00DA7CBD" w:rsidRPr="002F7B70" w:rsidRDefault="0097106C" w:rsidP="00FB1702">
            <w:pPr>
              <w:pStyle w:val="TAL"/>
              <w:keepNext w:val="0"/>
              <w:keepLines w:val="0"/>
            </w:pPr>
            <w:r>
              <w:t>Inspection</w:t>
            </w:r>
          </w:p>
        </w:tc>
      </w:tr>
      <w:tr w:rsidR="00DA7CBD" w:rsidRPr="002F7B70"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69458470" w14:textId="77777777" w:rsidR="00DA7CBD" w:rsidRPr="002F7B70" w:rsidRDefault="00DA7CBD" w:rsidP="00FB1702">
            <w:pPr>
              <w:spacing w:after="0"/>
              <w:rPr>
                <w:rFonts w:ascii="Arial" w:hAnsi="Arial"/>
                <w:sz w:val="18"/>
              </w:rPr>
            </w:pPr>
            <w:r w:rsidRPr="002F7B70">
              <w:rPr>
                <w:rFonts w:ascii="Arial" w:hAnsi="Arial"/>
                <w:sz w:val="18"/>
              </w:rPr>
              <w:t>2. Captions are provided in the video.</w:t>
            </w:r>
          </w:p>
        </w:tc>
      </w:tr>
      <w:tr w:rsidR="00DA7CBD" w:rsidRPr="002F7B70"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display the captions.</w:t>
            </w:r>
          </w:p>
        </w:tc>
      </w:tr>
      <w:tr w:rsidR="00DA7CBD" w:rsidRPr="002F7B70"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1858A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2F7B70" w:rsidRDefault="00DA7CBD" w:rsidP="00FB1702">
            <w:pPr>
              <w:pStyle w:val="TAL"/>
              <w:keepNext w:val="0"/>
              <w:keepLines w:val="0"/>
            </w:pPr>
            <w:r w:rsidRPr="002F7B70">
              <w:t>Test 2</w:t>
            </w:r>
          </w:p>
        </w:tc>
      </w:tr>
      <w:tr w:rsidR="00DA7CBD" w:rsidRPr="002F7B70"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365CE390" w14:textId="77777777" w:rsidR="00DA7CBD" w:rsidRPr="002F7B70" w:rsidRDefault="00DA7CBD" w:rsidP="00FB1702">
            <w:pPr>
              <w:spacing w:after="0"/>
              <w:rPr>
                <w:rFonts w:ascii="Arial" w:hAnsi="Arial"/>
                <w:sz w:val="18"/>
              </w:rPr>
            </w:pPr>
            <w:r w:rsidRPr="002F7B70">
              <w:rPr>
                <w:rFonts w:ascii="Arial" w:hAnsi="Arial"/>
                <w:sz w:val="18"/>
              </w:rPr>
              <w:t>2. Closed captions are provided by the content.</w:t>
            </w:r>
          </w:p>
        </w:tc>
      </w:tr>
      <w:tr w:rsidR="00DA7CBD" w:rsidRPr="002F7B70"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choose to display the captions.</w:t>
            </w:r>
          </w:p>
        </w:tc>
      </w:tr>
      <w:tr w:rsidR="00DA7CBD" w:rsidRPr="002F7B70"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DA226D6" w14:textId="77777777" w:rsidR="00DA7CBD" w:rsidRDefault="00DA7CBD" w:rsidP="00FB1702">
            <w:pPr>
              <w:spacing w:after="0"/>
              <w:rPr>
                <w:ins w:id="2754" w:author="Dave (v7.0a to v7.0b)" w:date="2019-05-24T17:42:00Z"/>
                <w:rFonts w:ascii="Arial" w:hAnsi="Arial"/>
                <w:sz w:val="18"/>
              </w:rPr>
            </w:pPr>
            <w:r w:rsidRPr="002F7B70">
              <w:rPr>
                <w:rFonts w:ascii="Arial" w:hAnsi="Arial"/>
                <w:sz w:val="18"/>
              </w:rPr>
              <w:t xml:space="preserve">Fail: Check 1 is false </w:t>
            </w:r>
          </w:p>
          <w:p w14:paraId="7E290AD7" w14:textId="383F24BE" w:rsidR="00420E94" w:rsidRPr="002F7B70" w:rsidRDefault="00420E94" w:rsidP="00FB1702">
            <w:pPr>
              <w:spacing w:after="0"/>
              <w:rPr>
                <w:rFonts w:ascii="Arial" w:hAnsi="Arial"/>
                <w:sz w:val="18"/>
              </w:rPr>
            </w:pPr>
            <w:ins w:id="2755" w:author="Dave (v7.0a to v7.0b)" w:date="2019-05-24T17:42:00Z">
              <w:r w:rsidRPr="00661C3B">
                <w:rPr>
                  <w:rFonts w:ascii="Arial" w:hAnsi="Arial"/>
                  <w:sz w:val="18"/>
                </w:rPr>
                <w:t xml:space="preserve">Not applicable: Pre-condition 1 </w:t>
              </w:r>
              <w:r>
                <w:rPr>
                  <w:rFonts w:ascii="Arial" w:hAnsi="Arial"/>
                  <w:sz w:val="18"/>
                </w:rPr>
                <w:t xml:space="preserve">or 2 </w:t>
              </w:r>
              <w:r w:rsidRPr="00661C3B">
                <w:rPr>
                  <w:rFonts w:ascii="Arial" w:hAnsi="Arial"/>
                  <w:sz w:val="18"/>
                </w:rPr>
                <w:t>is not met</w:t>
              </w:r>
            </w:ins>
          </w:p>
        </w:tc>
      </w:tr>
    </w:tbl>
    <w:p w14:paraId="01F2348E" w14:textId="13DE8224" w:rsidR="00DA7CBD" w:rsidRPr="002F7B70" w:rsidRDefault="00DA7CBD" w:rsidP="00262FAA">
      <w:pPr>
        <w:pStyle w:val="Ttulo4"/>
      </w:pPr>
      <w:r w:rsidRPr="002F7B70">
        <w:t>C.7.1.2</w:t>
      </w:r>
      <w:r w:rsidRPr="002F7B70">
        <w:tab/>
        <w:t>Captioning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2F7B70" w:rsidRDefault="00DA7CBD" w:rsidP="00262FAA">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2F7B70" w:rsidRDefault="00DA7CBD" w:rsidP="00262FAA">
            <w:pPr>
              <w:pStyle w:val="TAL"/>
            </w:pPr>
            <w:r w:rsidRPr="002F7B70">
              <w:t>Inspection</w:t>
            </w:r>
          </w:p>
        </w:tc>
      </w:tr>
      <w:tr w:rsidR="00DA7CBD" w:rsidRPr="002F7B70"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2F7B70" w:rsidRDefault="00DA7CBD" w:rsidP="00262FAA">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2F7B70" w:rsidRDefault="00DA7CBD" w:rsidP="00262FA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display captions. </w:t>
            </w:r>
          </w:p>
        </w:tc>
      </w:tr>
      <w:tr w:rsidR="00DA7CBD" w:rsidRPr="002F7B70"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22E3286E" w:rsidR="00DA7CBD" w:rsidRPr="002F7B70" w:rsidRDefault="00DA7CBD" w:rsidP="00FB1702">
            <w:pPr>
              <w:spacing w:after="0"/>
              <w:rPr>
                <w:rFonts w:ascii="Arial" w:hAnsi="Arial"/>
                <w:sz w:val="18"/>
              </w:rPr>
            </w:pPr>
            <w:r w:rsidRPr="002F7B70">
              <w:rPr>
                <w:rFonts w:ascii="Arial" w:hAnsi="Arial"/>
                <w:sz w:val="18"/>
              </w:rPr>
              <w:t>1. Check that the mechanism to display the captions preserves the synchronization between the audio and corresponding captions</w:t>
            </w:r>
            <w:r w:rsidR="003F08BE">
              <w:t xml:space="preserve"> </w:t>
            </w:r>
            <w:r w:rsidR="003F08BE" w:rsidRPr="003F08BE">
              <w:rPr>
                <w:rFonts w:ascii="Arial" w:hAnsi="Arial"/>
                <w:sz w:val="18"/>
              </w:rPr>
              <w:t>within a tenth of a second of the time stamp of the caption, or the availability of the caption to the player if a live caption</w:t>
            </w:r>
            <w:r w:rsidRPr="002F7B70">
              <w:rPr>
                <w:rFonts w:ascii="Arial" w:hAnsi="Arial"/>
                <w:sz w:val="18"/>
              </w:rPr>
              <w:t>.</w:t>
            </w:r>
          </w:p>
        </w:tc>
      </w:tr>
      <w:tr w:rsidR="00DA7CBD" w:rsidRPr="002F7B70"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A17679" w14:textId="77777777" w:rsidR="00DA7CBD" w:rsidRDefault="00DA7CBD" w:rsidP="00FB1702">
            <w:pPr>
              <w:spacing w:after="0"/>
              <w:rPr>
                <w:ins w:id="2756" w:author="Dave (v7.0a to v7.0b)" w:date="2019-05-24T17:42:00Z"/>
                <w:rFonts w:ascii="Arial" w:hAnsi="Arial"/>
                <w:sz w:val="18"/>
              </w:rPr>
            </w:pPr>
            <w:r w:rsidRPr="002F7B70">
              <w:rPr>
                <w:rFonts w:ascii="Arial" w:hAnsi="Arial"/>
                <w:sz w:val="18"/>
              </w:rPr>
              <w:t xml:space="preserve">Fail: Check 1 is false </w:t>
            </w:r>
          </w:p>
          <w:p w14:paraId="3CB18389" w14:textId="0DC1B69A" w:rsidR="00CC303C" w:rsidRPr="002F7B70" w:rsidRDefault="00CC303C" w:rsidP="00CC303C">
            <w:pPr>
              <w:spacing w:after="0"/>
              <w:rPr>
                <w:rFonts w:ascii="Arial" w:hAnsi="Arial"/>
                <w:sz w:val="18"/>
              </w:rPr>
            </w:pPr>
            <w:ins w:id="2757" w:author="Dave (v7.0a to v7.0b)" w:date="2019-05-24T17:42: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bl>
    <w:p w14:paraId="5BC455B9" w14:textId="5A3367C2" w:rsidR="00DA7CBD" w:rsidRPr="002F7B70" w:rsidRDefault="00DA7CBD" w:rsidP="00E61E5A">
      <w:pPr>
        <w:pStyle w:val="Ttulo4"/>
        <w:keepLines w:val="0"/>
      </w:pPr>
      <w:r w:rsidRPr="002F7B70">
        <w:t>C.7.1.3</w:t>
      </w:r>
      <w:r w:rsidRPr="002F7B70">
        <w:tab/>
        <w:t>Preservation of capt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2F7B70" w:rsidRDefault="00DA7CBD" w:rsidP="00E61E5A">
            <w:pPr>
              <w:pStyle w:val="TAL"/>
              <w:keepLines w:val="0"/>
            </w:pPr>
            <w:r w:rsidRPr="002F7B70">
              <w:t>Inspection</w:t>
            </w:r>
          </w:p>
        </w:tc>
      </w:tr>
      <w:tr w:rsidR="00DA7CBD" w:rsidRPr="002F7B70"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558052C3"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caption data such that it can be displayed in a manner consistent with </w:t>
            </w:r>
            <w:r w:rsidR="00C77B7F" w:rsidRPr="002F7B70">
              <w:rPr>
                <w:rFonts w:ascii="Arial" w:hAnsi="Arial"/>
                <w:sz w:val="18"/>
              </w:rPr>
              <w:t xml:space="preserve">clauses </w:t>
            </w:r>
            <w:r w:rsidRPr="002F7B70">
              <w:rPr>
                <w:rFonts w:ascii="Arial" w:hAnsi="Arial"/>
                <w:sz w:val="18"/>
              </w:rPr>
              <w:t>7.1.1 and 7.1.2.</w:t>
            </w:r>
          </w:p>
        </w:tc>
      </w:tr>
      <w:tr w:rsidR="00DA7CBD" w:rsidRPr="002F7B70"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7584A7A" w14:textId="77777777" w:rsidR="00DA7CBD" w:rsidRDefault="00DA7CBD" w:rsidP="00FB1702">
            <w:pPr>
              <w:spacing w:after="0"/>
              <w:rPr>
                <w:ins w:id="2758" w:author="Dave (v7.0a to v7.0b)" w:date="2019-05-24T17:43:00Z"/>
                <w:rFonts w:ascii="Arial" w:hAnsi="Arial"/>
                <w:sz w:val="18"/>
              </w:rPr>
            </w:pPr>
            <w:r w:rsidRPr="002F7B70">
              <w:rPr>
                <w:rFonts w:ascii="Arial" w:hAnsi="Arial"/>
                <w:sz w:val="18"/>
              </w:rPr>
              <w:t xml:space="preserve">Fail: Check 1 is false </w:t>
            </w:r>
          </w:p>
          <w:p w14:paraId="5F2A18AC" w14:textId="7325A898" w:rsidR="00CC303C" w:rsidRPr="002F7B70" w:rsidRDefault="00CC303C" w:rsidP="00FB1702">
            <w:pPr>
              <w:spacing w:after="0"/>
              <w:rPr>
                <w:rFonts w:ascii="Arial" w:hAnsi="Arial"/>
                <w:sz w:val="18"/>
              </w:rPr>
            </w:pPr>
            <w:ins w:id="2759" w:author="Dave (v7.0a to v7.0b)" w:date="2019-05-24T17:43: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bl>
    <w:p w14:paraId="30A4C2CA" w14:textId="5B36E008" w:rsidR="003F08BE" w:rsidRPr="002F7B70" w:rsidRDefault="003F08BE" w:rsidP="00AC6E4C">
      <w:pPr>
        <w:pStyle w:val="Ttulo4"/>
        <w:rPr>
          <w:lang w:bidi="en-US"/>
        </w:rPr>
      </w:pPr>
      <w:r w:rsidRPr="002F7B70">
        <w:rPr>
          <w:lang w:bidi="en-US"/>
        </w:rPr>
        <w:t>C.</w:t>
      </w:r>
      <w:r>
        <w:rPr>
          <w:lang w:bidi="en-US"/>
        </w:rPr>
        <w:t>7.1.4</w:t>
      </w:r>
      <w:r w:rsidRPr="002F7B70">
        <w:rPr>
          <w:lang w:bidi="en-US"/>
        </w:rPr>
        <w:tab/>
      </w:r>
      <w:r w:rsidRPr="003F08BE">
        <w:rPr>
          <w:lang w:bidi="en-US"/>
        </w:rPr>
        <w:t xml:space="preserve">Captions characteristics </w:t>
      </w:r>
      <w:del w:id="2760" w:author="Dave (v7.0c to v7.0d)" w:date="2019-05-28T20:31:00Z">
        <w:r w:rsidRPr="003F08BE" w:rsidDel="00B87828">
          <w:rPr>
            <w:lang w:bidi="en-US"/>
          </w:rPr>
          <w:delText>and personalis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87828" w:rsidRPr="00500FBB" w14:paraId="682DE0D8" w14:textId="77777777" w:rsidTr="00B87828">
        <w:trPr>
          <w:jc w:val="center"/>
          <w:ins w:id="2761" w:author="Dave (v7.0c to v7.0d)" w:date="2019-05-28T20:31:00Z"/>
        </w:trPr>
        <w:tc>
          <w:tcPr>
            <w:tcW w:w="1951" w:type="dxa"/>
            <w:tcBorders>
              <w:top w:val="single" w:sz="4" w:space="0" w:color="auto"/>
              <w:left w:val="single" w:sz="4" w:space="0" w:color="auto"/>
              <w:bottom w:val="single" w:sz="4" w:space="0" w:color="auto"/>
              <w:right w:val="single" w:sz="4" w:space="0" w:color="auto"/>
            </w:tcBorders>
            <w:hideMark/>
          </w:tcPr>
          <w:p w14:paraId="5F08A862" w14:textId="77777777" w:rsidR="00B87828" w:rsidRPr="00500FBB" w:rsidRDefault="00B87828" w:rsidP="00B87828">
            <w:pPr>
              <w:keepNext/>
              <w:spacing w:after="0"/>
              <w:rPr>
                <w:ins w:id="2762" w:author="Dave (v7.0c to v7.0d)" w:date="2019-05-28T20:31:00Z"/>
                <w:rFonts w:ascii="Arial" w:hAnsi="Arial"/>
                <w:sz w:val="18"/>
              </w:rPr>
            </w:pPr>
            <w:ins w:id="2763" w:author="Dave (v7.0c to v7.0d)" w:date="2019-05-28T20:31:00Z">
              <w:r w:rsidRPr="00500FBB">
                <w:rPr>
                  <w:rFonts w:ascii="Arial" w:hAnsi="Arial"/>
                  <w:sz w:val="18"/>
                </w:rPr>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A30AB70" w14:textId="77777777" w:rsidR="00B87828" w:rsidRPr="00500FBB" w:rsidRDefault="00B87828" w:rsidP="00B87828">
            <w:pPr>
              <w:keepNext/>
              <w:spacing w:after="0"/>
              <w:rPr>
                <w:ins w:id="2764" w:author="Dave (v7.0c to v7.0d)" w:date="2019-05-28T20:31:00Z"/>
                <w:rFonts w:ascii="Arial" w:hAnsi="Arial"/>
                <w:sz w:val="18"/>
              </w:rPr>
            </w:pPr>
            <w:ins w:id="2765" w:author="Dave (v7.0c to v7.0d)" w:date="2019-05-28T20:31:00Z">
              <w:r w:rsidRPr="00500FBB">
                <w:rPr>
                  <w:rFonts w:ascii="Arial" w:hAnsi="Arial"/>
                  <w:sz w:val="18"/>
                </w:rPr>
                <w:t>Inspection</w:t>
              </w:r>
            </w:ins>
          </w:p>
        </w:tc>
      </w:tr>
      <w:tr w:rsidR="00B87828" w:rsidRPr="00500FBB" w14:paraId="058C474E" w14:textId="77777777" w:rsidTr="00B87828">
        <w:trPr>
          <w:jc w:val="center"/>
          <w:ins w:id="2766" w:author="Dave (v7.0c to v7.0d)" w:date="2019-05-28T20:31:00Z"/>
        </w:trPr>
        <w:tc>
          <w:tcPr>
            <w:tcW w:w="1951" w:type="dxa"/>
            <w:tcBorders>
              <w:top w:val="single" w:sz="4" w:space="0" w:color="auto"/>
              <w:left w:val="single" w:sz="4" w:space="0" w:color="auto"/>
              <w:bottom w:val="single" w:sz="4" w:space="0" w:color="auto"/>
              <w:right w:val="single" w:sz="4" w:space="0" w:color="auto"/>
            </w:tcBorders>
            <w:hideMark/>
          </w:tcPr>
          <w:p w14:paraId="4317B3A8" w14:textId="77777777" w:rsidR="00B87828" w:rsidRPr="00500FBB" w:rsidRDefault="00B87828" w:rsidP="00B87828">
            <w:pPr>
              <w:spacing w:after="0"/>
              <w:rPr>
                <w:ins w:id="2767" w:author="Dave (v7.0c to v7.0d)" w:date="2019-05-28T20:31:00Z"/>
                <w:rFonts w:ascii="Arial" w:hAnsi="Arial"/>
                <w:sz w:val="18"/>
              </w:rPr>
            </w:pPr>
            <w:ins w:id="2768" w:author="Dave (v7.0c to v7.0d)" w:date="2019-05-28T20:31:00Z">
              <w:r w:rsidRPr="00500FBB">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F54112A" w14:textId="77777777" w:rsidR="00B87828" w:rsidRDefault="00B87828" w:rsidP="00B87828">
            <w:pPr>
              <w:spacing w:after="0"/>
              <w:rPr>
                <w:ins w:id="2769" w:author="Dave (v7.0c to v7.0d)" w:date="2019-05-28T20:31:00Z"/>
                <w:rFonts w:ascii="Arial" w:hAnsi="Arial"/>
                <w:sz w:val="18"/>
              </w:rPr>
            </w:pPr>
            <w:ins w:id="2770" w:author="Dave (v7.0c to v7.0d)" w:date="2019-05-28T20:31:00Z">
              <w:r w:rsidRPr="00500FBB">
                <w:rPr>
                  <w:rFonts w:ascii="Arial" w:hAnsi="Arial"/>
                  <w:sz w:val="18"/>
                </w:rPr>
                <w:t xml:space="preserve">1. The ICT </w:t>
              </w:r>
              <w:r>
                <w:rPr>
                  <w:rFonts w:ascii="Arial" w:hAnsi="Arial"/>
                  <w:sz w:val="18"/>
                </w:rPr>
                <w:t>displays</w:t>
              </w:r>
              <w:r w:rsidRPr="00500FBB">
                <w:rPr>
                  <w:rFonts w:ascii="Arial" w:hAnsi="Arial"/>
                  <w:sz w:val="18"/>
                </w:rPr>
                <w:t xml:space="preserve"> </w:t>
              </w:r>
              <w:r>
                <w:rPr>
                  <w:rFonts w:ascii="Arial" w:hAnsi="Arial"/>
                  <w:sz w:val="18"/>
                </w:rPr>
                <w:t>captions</w:t>
              </w:r>
              <w:r w:rsidRPr="00500FBB">
                <w:rPr>
                  <w:rFonts w:ascii="Arial" w:hAnsi="Arial"/>
                  <w:sz w:val="18"/>
                </w:rPr>
                <w:t>.</w:t>
              </w:r>
            </w:ins>
          </w:p>
          <w:p w14:paraId="57236FFE" w14:textId="77777777" w:rsidR="00B87828" w:rsidRPr="00500FBB" w:rsidRDefault="00B87828" w:rsidP="00B87828">
            <w:pPr>
              <w:spacing w:after="0"/>
              <w:rPr>
                <w:ins w:id="2771" w:author="Dave (v7.0c to v7.0d)" w:date="2019-05-28T20:31:00Z"/>
                <w:rFonts w:ascii="Arial" w:hAnsi="Arial"/>
                <w:sz w:val="18"/>
              </w:rPr>
            </w:pPr>
            <w:ins w:id="2772" w:author="Dave (v7.0c to v7.0d)" w:date="2019-05-28T20:31:00Z">
              <w:r>
                <w:rPr>
                  <w:rFonts w:ascii="Arial" w:hAnsi="Arial"/>
                  <w:sz w:val="18"/>
                </w:rPr>
                <w:t>2. The captions under test are displayed as modifiable characters.</w:t>
              </w:r>
              <w:r w:rsidRPr="00500FBB">
                <w:rPr>
                  <w:rFonts w:ascii="Arial" w:hAnsi="Arial"/>
                  <w:sz w:val="18"/>
                </w:rPr>
                <w:t xml:space="preserve"> </w:t>
              </w:r>
            </w:ins>
          </w:p>
        </w:tc>
      </w:tr>
      <w:tr w:rsidR="00B87828" w:rsidRPr="00500FBB" w14:paraId="7D1AB0D0" w14:textId="77777777" w:rsidTr="00B87828">
        <w:trPr>
          <w:jc w:val="center"/>
          <w:ins w:id="2773" w:author="Dave (v7.0c to v7.0d)" w:date="2019-05-28T20:31:00Z"/>
        </w:trPr>
        <w:tc>
          <w:tcPr>
            <w:tcW w:w="1951" w:type="dxa"/>
            <w:tcBorders>
              <w:top w:val="single" w:sz="4" w:space="0" w:color="auto"/>
              <w:left w:val="single" w:sz="4" w:space="0" w:color="auto"/>
              <w:bottom w:val="single" w:sz="4" w:space="0" w:color="auto"/>
              <w:right w:val="single" w:sz="4" w:space="0" w:color="auto"/>
            </w:tcBorders>
            <w:hideMark/>
          </w:tcPr>
          <w:p w14:paraId="7198419E" w14:textId="77777777" w:rsidR="00B87828" w:rsidRPr="00500FBB" w:rsidRDefault="00B87828" w:rsidP="00B87828">
            <w:pPr>
              <w:spacing w:after="0"/>
              <w:rPr>
                <w:ins w:id="2774" w:author="Dave (v7.0c to v7.0d)" w:date="2019-05-28T20:31:00Z"/>
                <w:rFonts w:ascii="Arial" w:hAnsi="Arial"/>
                <w:sz w:val="18"/>
              </w:rPr>
            </w:pPr>
            <w:ins w:id="2775" w:author="Dave (v7.0c to v7.0d)" w:date="2019-05-28T20:31:00Z">
              <w:r w:rsidRPr="00500FBB">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791A32C5" w14:textId="77777777" w:rsidR="00B87828" w:rsidRPr="00500FBB" w:rsidRDefault="00B87828" w:rsidP="00B87828">
            <w:pPr>
              <w:spacing w:after="0"/>
              <w:rPr>
                <w:ins w:id="2776" w:author="Dave (v7.0c to v7.0d)" w:date="2019-05-28T20:31:00Z"/>
                <w:rFonts w:ascii="Arial" w:hAnsi="Arial"/>
                <w:sz w:val="18"/>
              </w:rPr>
            </w:pPr>
            <w:ins w:id="2777" w:author="Dave (v7.0c to v7.0d)" w:date="2019-05-28T20:31:00Z">
              <w:r w:rsidRPr="00500FBB">
                <w:rPr>
                  <w:rFonts w:ascii="Arial" w:hAnsi="Arial"/>
                  <w:sz w:val="18"/>
                </w:rPr>
                <w:t xml:space="preserve">1. Check that the ICT </w:t>
              </w:r>
              <w:r>
                <w:rPr>
                  <w:rFonts w:ascii="Arial" w:hAnsi="Arial"/>
                  <w:sz w:val="18"/>
                </w:rPr>
                <w:t xml:space="preserve">provides </w:t>
              </w:r>
              <w:r w:rsidRPr="00500FBB">
                <w:rPr>
                  <w:rFonts w:ascii="Arial" w:hAnsi="Arial"/>
                  <w:sz w:val="18"/>
                </w:rPr>
                <w:t>a way for the user to adapt the displayed characteristics of captions to their individual requirements.</w:t>
              </w:r>
            </w:ins>
          </w:p>
        </w:tc>
      </w:tr>
      <w:tr w:rsidR="00B87828" w:rsidRPr="00500FBB" w14:paraId="44902AA5" w14:textId="77777777" w:rsidTr="00B87828">
        <w:trPr>
          <w:jc w:val="center"/>
          <w:ins w:id="2778" w:author="Dave (v7.0c to v7.0d)" w:date="2019-05-28T20:31:00Z"/>
        </w:trPr>
        <w:tc>
          <w:tcPr>
            <w:tcW w:w="1951" w:type="dxa"/>
            <w:tcBorders>
              <w:top w:val="single" w:sz="4" w:space="0" w:color="auto"/>
              <w:left w:val="single" w:sz="4" w:space="0" w:color="auto"/>
              <w:bottom w:val="single" w:sz="4" w:space="0" w:color="auto"/>
              <w:right w:val="single" w:sz="4" w:space="0" w:color="auto"/>
            </w:tcBorders>
            <w:hideMark/>
          </w:tcPr>
          <w:p w14:paraId="03FE2882" w14:textId="77777777" w:rsidR="00B87828" w:rsidRPr="00500FBB" w:rsidRDefault="00B87828" w:rsidP="00B87828">
            <w:pPr>
              <w:spacing w:after="0"/>
              <w:rPr>
                <w:ins w:id="2779" w:author="Dave (v7.0c to v7.0d)" w:date="2019-05-28T20:31:00Z"/>
                <w:rFonts w:ascii="Arial" w:hAnsi="Arial"/>
                <w:sz w:val="18"/>
              </w:rPr>
            </w:pPr>
            <w:ins w:id="2780" w:author="Dave (v7.0c to v7.0d)" w:date="2019-05-28T20:31:00Z">
              <w:r w:rsidRPr="00500FBB">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864A9F7" w14:textId="77777777" w:rsidR="00B87828" w:rsidRPr="00500FBB" w:rsidRDefault="00B87828" w:rsidP="00B87828">
            <w:pPr>
              <w:spacing w:after="0"/>
              <w:rPr>
                <w:ins w:id="2781" w:author="Dave (v7.0c to v7.0d)" w:date="2019-05-28T20:31:00Z"/>
                <w:rFonts w:ascii="Arial" w:hAnsi="Arial"/>
                <w:sz w:val="18"/>
              </w:rPr>
            </w:pPr>
            <w:ins w:id="2782" w:author="Dave (v7.0c to v7.0d)" w:date="2019-05-28T20:31:00Z">
              <w:r w:rsidRPr="00500FBB">
                <w:rPr>
                  <w:rFonts w:ascii="Arial" w:hAnsi="Arial"/>
                  <w:sz w:val="18"/>
                </w:rPr>
                <w:t>Pass: Check 1 is true</w:t>
              </w:r>
            </w:ins>
          </w:p>
          <w:p w14:paraId="58D93F0C" w14:textId="77777777" w:rsidR="00B87828" w:rsidRPr="00500FBB" w:rsidRDefault="00B87828" w:rsidP="00B87828">
            <w:pPr>
              <w:spacing w:after="0"/>
              <w:rPr>
                <w:ins w:id="2783" w:author="Dave (v7.0c to v7.0d)" w:date="2019-05-28T20:31:00Z"/>
                <w:rFonts w:ascii="Arial" w:hAnsi="Arial"/>
                <w:sz w:val="18"/>
              </w:rPr>
            </w:pPr>
            <w:ins w:id="2784" w:author="Dave (v7.0c to v7.0d)" w:date="2019-05-28T20:31:00Z">
              <w:r w:rsidRPr="00500FBB">
                <w:rPr>
                  <w:rFonts w:ascii="Arial" w:hAnsi="Arial"/>
                  <w:sz w:val="18"/>
                </w:rPr>
                <w:t xml:space="preserve">Fail: Check 1 is false </w:t>
              </w:r>
            </w:ins>
          </w:p>
          <w:p w14:paraId="215492CB" w14:textId="77777777" w:rsidR="00B87828" w:rsidRPr="00500FBB" w:rsidRDefault="00B87828" w:rsidP="00B87828">
            <w:pPr>
              <w:spacing w:after="0"/>
              <w:rPr>
                <w:ins w:id="2785" w:author="Dave (v7.0c to v7.0d)" w:date="2019-05-28T20:31:00Z"/>
                <w:rFonts w:ascii="Arial" w:hAnsi="Arial"/>
                <w:sz w:val="18"/>
              </w:rPr>
            </w:pPr>
            <w:ins w:id="2786" w:author="Dave (v7.0c to v7.0d)" w:date="2019-05-28T20:31:00Z">
              <w:r w:rsidRPr="00500FBB">
                <w:rPr>
                  <w:rFonts w:ascii="Arial" w:hAnsi="Arial"/>
                  <w:sz w:val="18"/>
                </w:rPr>
                <w:t xml:space="preserve">Not applicable: Pre-condition 1 </w:t>
              </w:r>
              <w:r>
                <w:rPr>
                  <w:rFonts w:ascii="Arial" w:hAnsi="Arial"/>
                  <w:sz w:val="18"/>
                </w:rPr>
                <w:t xml:space="preserve">or 2 </w:t>
              </w:r>
              <w:r w:rsidRPr="00500FBB">
                <w:rPr>
                  <w:rFonts w:ascii="Arial" w:hAnsi="Arial"/>
                  <w:sz w:val="18"/>
                </w:rPr>
                <w:t>is not met</w:t>
              </w:r>
            </w:ins>
          </w:p>
        </w:tc>
      </w:tr>
    </w:tbl>
    <w:p w14:paraId="3BD18E48" w14:textId="2D2AD3B6" w:rsidR="003F08BE" w:rsidRPr="002F7B70" w:rsidDel="00B87828" w:rsidRDefault="003F08BE" w:rsidP="003F08BE">
      <w:pPr>
        <w:rPr>
          <w:del w:id="2787" w:author="Dave (v7.0c to v7.0d)" w:date="2019-05-28T20:31:00Z"/>
        </w:rPr>
      </w:pPr>
      <w:del w:id="2788" w:author="Dave (v7.0c to v7.0d)" w:date="2019-05-28T20:31:00Z">
        <w:r w:rsidRPr="002F7B70" w:rsidDel="00B87828">
          <w:delText xml:space="preserve">Clause </w:delText>
        </w:r>
        <w:r w:rsidDel="00B87828">
          <w:delText>7.1.4</w:delText>
        </w:r>
        <w:r w:rsidRPr="002F7B70" w:rsidDel="00B87828">
          <w:delText xml:space="preserve"> </w:delText>
        </w:r>
        <w:r w:rsidR="00732338" w:rsidRPr="00732338" w:rsidDel="00B87828">
          <w:delText>is advisory only and contains no testable requirements.</w:delText>
        </w:r>
      </w:del>
    </w:p>
    <w:p w14:paraId="58A10422" w14:textId="51DC436C" w:rsidR="003F08BE" w:rsidRPr="002F7B70" w:rsidRDefault="003F08BE" w:rsidP="003F08BE">
      <w:pPr>
        <w:pStyle w:val="Ttulo4"/>
        <w:rPr>
          <w:lang w:bidi="en-US"/>
        </w:rPr>
      </w:pPr>
      <w:r w:rsidRPr="002F7B70">
        <w:rPr>
          <w:lang w:bidi="en-US"/>
        </w:rPr>
        <w:t>C.</w:t>
      </w:r>
      <w:r>
        <w:rPr>
          <w:lang w:bidi="en-US"/>
        </w:rPr>
        <w:t>7.1.5</w:t>
      </w:r>
      <w:r w:rsidRPr="002F7B70">
        <w:rPr>
          <w:lang w:bidi="en-US"/>
        </w:rPr>
        <w:tab/>
      </w:r>
      <w:r>
        <w:rPr>
          <w:lang w:bidi="en-US"/>
        </w:rPr>
        <w:t>Spoken subtit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87828" w:rsidRPr="00500FBB" w14:paraId="3E49642F" w14:textId="77777777" w:rsidTr="00B87828">
        <w:trPr>
          <w:jc w:val="center"/>
          <w:ins w:id="2789" w:author="Dave (v7.0c to v7.0d)" w:date="2019-05-28T20:32:00Z"/>
        </w:trPr>
        <w:tc>
          <w:tcPr>
            <w:tcW w:w="1951" w:type="dxa"/>
            <w:tcBorders>
              <w:top w:val="single" w:sz="4" w:space="0" w:color="auto"/>
              <w:left w:val="single" w:sz="4" w:space="0" w:color="auto"/>
              <w:bottom w:val="single" w:sz="4" w:space="0" w:color="auto"/>
              <w:right w:val="single" w:sz="4" w:space="0" w:color="auto"/>
            </w:tcBorders>
            <w:hideMark/>
          </w:tcPr>
          <w:p w14:paraId="0F2DBE42" w14:textId="77777777" w:rsidR="00B87828" w:rsidRPr="00500FBB" w:rsidRDefault="00B87828" w:rsidP="00B87828">
            <w:pPr>
              <w:keepNext/>
              <w:spacing w:after="0"/>
              <w:rPr>
                <w:ins w:id="2790" w:author="Dave (v7.0c to v7.0d)" w:date="2019-05-28T20:32:00Z"/>
                <w:rFonts w:ascii="Arial" w:hAnsi="Arial"/>
                <w:sz w:val="18"/>
              </w:rPr>
            </w:pPr>
            <w:ins w:id="2791" w:author="Dave (v7.0c to v7.0d)" w:date="2019-05-28T20:32:00Z">
              <w:r w:rsidRPr="00500FBB">
                <w:rPr>
                  <w:rFonts w:ascii="Arial" w:hAnsi="Arial"/>
                  <w:sz w:val="18"/>
                </w:rPr>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8E8992E" w14:textId="77777777" w:rsidR="00B87828" w:rsidRPr="00500FBB" w:rsidRDefault="00B87828" w:rsidP="00B87828">
            <w:pPr>
              <w:keepNext/>
              <w:spacing w:after="0"/>
              <w:rPr>
                <w:ins w:id="2792" w:author="Dave (v7.0c to v7.0d)" w:date="2019-05-28T20:32:00Z"/>
                <w:rFonts w:ascii="Arial" w:hAnsi="Arial"/>
                <w:sz w:val="18"/>
              </w:rPr>
            </w:pPr>
            <w:ins w:id="2793" w:author="Dave (v7.0c to v7.0d)" w:date="2019-05-28T20:32:00Z">
              <w:r w:rsidRPr="00500FBB">
                <w:rPr>
                  <w:rFonts w:ascii="Arial" w:hAnsi="Arial"/>
                  <w:sz w:val="18"/>
                </w:rPr>
                <w:t>Inspection</w:t>
              </w:r>
            </w:ins>
          </w:p>
        </w:tc>
      </w:tr>
      <w:tr w:rsidR="00B87828" w:rsidRPr="00500FBB" w14:paraId="2A6A03BB" w14:textId="77777777" w:rsidTr="00B87828">
        <w:trPr>
          <w:jc w:val="center"/>
          <w:ins w:id="2794" w:author="Dave (v7.0c to v7.0d)" w:date="2019-05-28T20:32:00Z"/>
        </w:trPr>
        <w:tc>
          <w:tcPr>
            <w:tcW w:w="1951" w:type="dxa"/>
            <w:tcBorders>
              <w:top w:val="single" w:sz="4" w:space="0" w:color="auto"/>
              <w:left w:val="single" w:sz="4" w:space="0" w:color="auto"/>
              <w:bottom w:val="single" w:sz="4" w:space="0" w:color="auto"/>
              <w:right w:val="single" w:sz="4" w:space="0" w:color="auto"/>
            </w:tcBorders>
            <w:hideMark/>
          </w:tcPr>
          <w:p w14:paraId="20953D30" w14:textId="77777777" w:rsidR="00B87828" w:rsidRPr="00500FBB" w:rsidRDefault="00B87828" w:rsidP="00B87828">
            <w:pPr>
              <w:spacing w:after="0"/>
              <w:rPr>
                <w:ins w:id="2795" w:author="Dave (v7.0c to v7.0d)" w:date="2019-05-28T20:32:00Z"/>
                <w:rFonts w:ascii="Arial" w:hAnsi="Arial"/>
                <w:sz w:val="18"/>
              </w:rPr>
            </w:pPr>
            <w:ins w:id="2796" w:author="Dave (v7.0c to v7.0d)" w:date="2019-05-28T20:32:00Z">
              <w:r w:rsidRPr="00500FBB">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8591350" w14:textId="77777777" w:rsidR="00B87828" w:rsidRDefault="00B87828" w:rsidP="00B87828">
            <w:pPr>
              <w:spacing w:after="0"/>
              <w:rPr>
                <w:ins w:id="2797" w:author="Dave (v7.0c to v7.0d)" w:date="2019-05-28T20:32:00Z"/>
                <w:rFonts w:ascii="Arial" w:hAnsi="Arial"/>
                <w:sz w:val="18"/>
              </w:rPr>
            </w:pPr>
            <w:ins w:id="2798" w:author="Dave (v7.0c to v7.0d)" w:date="2019-05-28T20:32:00Z">
              <w:r w:rsidRPr="00500FBB">
                <w:rPr>
                  <w:rFonts w:ascii="Arial" w:hAnsi="Arial"/>
                  <w:sz w:val="18"/>
                </w:rPr>
                <w:t xml:space="preserve">1. The ICT </w:t>
              </w:r>
              <w:r w:rsidRPr="009B747E">
                <w:rPr>
                  <w:rFonts w:ascii="Arial" w:hAnsi="Arial"/>
                  <w:sz w:val="18"/>
                </w:rPr>
                <w:t>displays video with synchronized audio</w:t>
              </w:r>
              <w:r w:rsidRPr="00500FBB">
                <w:rPr>
                  <w:rFonts w:ascii="Arial" w:hAnsi="Arial"/>
                  <w:sz w:val="18"/>
                </w:rPr>
                <w:t>.</w:t>
              </w:r>
            </w:ins>
          </w:p>
          <w:p w14:paraId="2C46925F" w14:textId="77777777" w:rsidR="00B87828" w:rsidRPr="00500FBB" w:rsidRDefault="00B87828" w:rsidP="00B87828">
            <w:pPr>
              <w:spacing w:after="0"/>
              <w:rPr>
                <w:ins w:id="2799" w:author="Dave (v7.0c to v7.0d)" w:date="2019-05-28T20:32:00Z"/>
                <w:rFonts w:ascii="Arial" w:hAnsi="Arial"/>
                <w:sz w:val="18"/>
              </w:rPr>
            </w:pPr>
            <w:ins w:id="2800" w:author="Dave (v7.0c to v7.0d)" w:date="2019-05-28T20:32:00Z">
              <w:r>
                <w:rPr>
                  <w:rFonts w:ascii="Arial" w:hAnsi="Arial"/>
                  <w:sz w:val="18"/>
                </w:rPr>
                <w:t>2. The content of the captions under test are programatically determinable.</w:t>
              </w:r>
              <w:r w:rsidRPr="00500FBB">
                <w:rPr>
                  <w:rFonts w:ascii="Arial" w:hAnsi="Arial"/>
                  <w:sz w:val="18"/>
                </w:rPr>
                <w:t xml:space="preserve"> </w:t>
              </w:r>
            </w:ins>
          </w:p>
        </w:tc>
      </w:tr>
      <w:tr w:rsidR="00B87828" w:rsidRPr="00500FBB" w14:paraId="09D47FE8" w14:textId="77777777" w:rsidTr="00B87828">
        <w:trPr>
          <w:jc w:val="center"/>
          <w:ins w:id="2801" w:author="Dave (v7.0c to v7.0d)" w:date="2019-05-28T20:32:00Z"/>
        </w:trPr>
        <w:tc>
          <w:tcPr>
            <w:tcW w:w="1951" w:type="dxa"/>
            <w:tcBorders>
              <w:top w:val="single" w:sz="4" w:space="0" w:color="auto"/>
              <w:left w:val="single" w:sz="4" w:space="0" w:color="auto"/>
              <w:bottom w:val="single" w:sz="4" w:space="0" w:color="auto"/>
              <w:right w:val="single" w:sz="4" w:space="0" w:color="auto"/>
            </w:tcBorders>
            <w:hideMark/>
          </w:tcPr>
          <w:p w14:paraId="401DDFC5" w14:textId="77777777" w:rsidR="00B87828" w:rsidRPr="00500FBB" w:rsidRDefault="00B87828" w:rsidP="00B87828">
            <w:pPr>
              <w:spacing w:after="0"/>
              <w:rPr>
                <w:ins w:id="2802" w:author="Dave (v7.0c to v7.0d)" w:date="2019-05-28T20:32:00Z"/>
                <w:rFonts w:ascii="Arial" w:hAnsi="Arial"/>
                <w:sz w:val="18"/>
              </w:rPr>
            </w:pPr>
            <w:ins w:id="2803" w:author="Dave (v7.0c to v7.0d)" w:date="2019-05-28T20:32:00Z">
              <w:r w:rsidRPr="00500FBB">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51E634E" w14:textId="77777777" w:rsidR="00B87828" w:rsidRPr="00500FBB" w:rsidRDefault="00B87828" w:rsidP="00B87828">
            <w:pPr>
              <w:spacing w:after="0"/>
              <w:rPr>
                <w:ins w:id="2804" w:author="Dave (v7.0c to v7.0d)" w:date="2019-05-28T20:32:00Z"/>
                <w:rFonts w:ascii="Arial" w:hAnsi="Arial"/>
                <w:sz w:val="18"/>
              </w:rPr>
            </w:pPr>
            <w:ins w:id="2805" w:author="Dave (v7.0c to v7.0d)" w:date="2019-05-28T20:32:00Z">
              <w:r w:rsidRPr="00500FBB">
                <w:rPr>
                  <w:rFonts w:ascii="Arial" w:hAnsi="Arial"/>
                  <w:sz w:val="18"/>
                </w:rPr>
                <w:t>1. Check that th</w:t>
              </w:r>
              <w:r>
                <w:rPr>
                  <w:rFonts w:ascii="Arial" w:hAnsi="Arial"/>
                  <w:sz w:val="18"/>
                </w:rPr>
                <w:t xml:space="preserve">ere is a mode of operation </w:t>
              </w:r>
              <w:r w:rsidRPr="003D35A3">
                <w:rPr>
                  <w:rFonts w:ascii="Arial" w:hAnsi="Arial"/>
                  <w:sz w:val="18"/>
                </w:rPr>
                <w:t>to provide a spoken output of the available captions</w:t>
              </w:r>
              <w:r w:rsidRPr="00500FBB">
                <w:rPr>
                  <w:rFonts w:ascii="Arial" w:hAnsi="Arial"/>
                  <w:sz w:val="18"/>
                </w:rPr>
                <w:t>.</w:t>
              </w:r>
            </w:ins>
          </w:p>
        </w:tc>
      </w:tr>
      <w:tr w:rsidR="00B87828" w:rsidRPr="00500FBB" w14:paraId="70C02641" w14:textId="77777777" w:rsidTr="00B87828">
        <w:trPr>
          <w:jc w:val="center"/>
          <w:ins w:id="2806" w:author="Dave (v7.0c to v7.0d)" w:date="2019-05-28T20:32:00Z"/>
        </w:trPr>
        <w:tc>
          <w:tcPr>
            <w:tcW w:w="1951" w:type="dxa"/>
            <w:tcBorders>
              <w:top w:val="single" w:sz="4" w:space="0" w:color="auto"/>
              <w:left w:val="single" w:sz="4" w:space="0" w:color="auto"/>
              <w:bottom w:val="single" w:sz="4" w:space="0" w:color="auto"/>
              <w:right w:val="single" w:sz="4" w:space="0" w:color="auto"/>
            </w:tcBorders>
            <w:hideMark/>
          </w:tcPr>
          <w:p w14:paraId="383B8F38" w14:textId="77777777" w:rsidR="00B87828" w:rsidRPr="00500FBB" w:rsidRDefault="00B87828" w:rsidP="00B87828">
            <w:pPr>
              <w:spacing w:after="0"/>
              <w:rPr>
                <w:ins w:id="2807" w:author="Dave (v7.0c to v7.0d)" w:date="2019-05-28T20:32:00Z"/>
                <w:rFonts w:ascii="Arial" w:hAnsi="Arial"/>
                <w:sz w:val="18"/>
              </w:rPr>
            </w:pPr>
            <w:ins w:id="2808" w:author="Dave (v7.0c to v7.0d)" w:date="2019-05-28T20:32:00Z">
              <w:r w:rsidRPr="00500FBB">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FF22A10" w14:textId="77777777" w:rsidR="00B87828" w:rsidRPr="00500FBB" w:rsidRDefault="00B87828" w:rsidP="00B87828">
            <w:pPr>
              <w:spacing w:after="0"/>
              <w:rPr>
                <w:ins w:id="2809" w:author="Dave (v7.0c to v7.0d)" w:date="2019-05-28T20:32:00Z"/>
                <w:rFonts w:ascii="Arial" w:hAnsi="Arial"/>
                <w:sz w:val="18"/>
              </w:rPr>
            </w:pPr>
            <w:ins w:id="2810" w:author="Dave (v7.0c to v7.0d)" w:date="2019-05-28T20:32:00Z">
              <w:r w:rsidRPr="00500FBB">
                <w:rPr>
                  <w:rFonts w:ascii="Arial" w:hAnsi="Arial"/>
                  <w:sz w:val="18"/>
                </w:rPr>
                <w:t>Pass: Check 1 is true</w:t>
              </w:r>
            </w:ins>
          </w:p>
          <w:p w14:paraId="68449608" w14:textId="77777777" w:rsidR="00B87828" w:rsidRPr="00500FBB" w:rsidRDefault="00B87828" w:rsidP="00B87828">
            <w:pPr>
              <w:spacing w:after="0"/>
              <w:rPr>
                <w:ins w:id="2811" w:author="Dave (v7.0c to v7.0d)" w:date="2019-05-28T20:32:00Z"/>
                <w:rFonts w:ascii="Arial" w:hAnsi="Arial"/>
                <w:sz w:val="18"/>
              </w:rPr>
            </w:pPr>
            <w:ins w:id="2812" w:author="Dave (v7.0c to v7.0d)" w:date="2019-05-28T20:32:00Z">
              <w:r w:rsidRPr="00500FBB">
                <w:rPr>
                  <w:rFonts w:ascii="Arial" w:hAnsi="Arial"/>
                  <w:sz w:val="18"/>
                </w:rPr>
                <w:t xml:space="preserve">Fail: Check 1 is false </w:t>
              </w:r>
            </w:ins>
          </w:p>
          <w:p w14:paraId="2A3C922A" w14:textId="77777777" w:rsidR="00B87828" w:rsidRPr="00500FBB" w:rsidRDefault="00B87828" w:rsidP="00B87828">
            <w:pPr>
              <w:spacing w:after="0"/>
              <w:rPr>
                <w:ins w:id="2813" w:author="Dave (v7.0c to v7.0d)" w:date="2019-05-28T20:32:00Z"/>
                <w:rFonts w:ascii="Arial" w:hAnsi="Arial"/>
                <w:sz w:val="18"/>
              </w:rPr>
            </w:pPr>
            <w:ins w:id="2814" w:author="Dave (v7.0c to v7.0d)" w:date="2019-05-28T20:32:00Z">
              <w:r w:rsidRPr="00500FBB">
                <w:rPr>
                  <w:rFonts w:ascii="Arial" w:hAnsi="Arial"/>
                  <w:sz w:val="18"/>
                </w:rPr>
                <w:t xml:space="preserve">Not applicable: Pre-condition 1 </w:t>
              </w:r>
              <w:r>
                <w:rPr>
                  <w:rFonts w:ascii="Arial" w:hAnsi="Arial"/>
                  <w:sz w:val="18"/>
                </w:rPr>
                <w:t xml:space="preserve">or 2 </w:t>
              </w:r>
              <w:r w:rsidRPr="00500FBB">
                <w:rPr>
                  <w:rFonts w:ascii="Arial" w:hAnsi="Arial"/>
                  <w:sz w:val="18"/>
                </w:rPr>
                <w:t>is not met</w:t>
              </w:r>
            </w:ins>
          </w:p>
        </w:tc>
      </w:tr>
    </w:tbl>
    <w:p w14:paraId="3428678A" w14:textId="4C590BFD" w:rsidR="003F08BE" w:rsidRPr="002F7B70" w:rsidDel="00B87828" w:rsidRDefault="003F08BE" w:rsidP="003F08BE">
      <w:pPr>
        <w:rPr>
          <w:del w:id="2815" w:author="Dave (v7.0c to v7.0d)" w:date="2019-05-28T20:32:00Z"/>
        </w:rPr>
      </w:pPr>
      <w:del w:id="2816" w:author="Dave (v7.0c to v7.0d)" w:date="2019-05-28T20:32:00Z">
        <w:r w:rsidRPr="002F7B70" w:rsidDel="00B87828">
          <w:delText xml:space="preserve">Clause </w:delText>
        </w:r>
        <w:r w:rsidDel="00B87828">
          <w:delText>7.1.5</w:delText>
        </w:r>
        <w:r w:rsidRPr="002F7B70" w:rsidDel="00B87828">
          <w:delText xml:space="preserve"> </w:delText>
        </w:r>
        <w:r w:rsidR="00732338" w:rsidRPr="00732338" w:rsidDel="00B87828">
          <w:delText>is advisory only and contains no testable requirements.</w:delText>
        </w:r>
      </w:del>
    </w:p>
    <w:p w14:paraId="69470712" w14:textId="0A1371C3" w:rsidR="00DA7CBD" w:rsidRPr="002F7B70" w:rsidRDefault="00DA7CBD" w:rsidP="008C23EB">
      <w:pPr>
        <w:pStyle w:val="Ttulo3"/>
        <w:keepLines w:val="0"/>
      </w:pPr>
      <w:bookmarkStart w:id="2817" w:name="_Toc9968728"/>
      <w:r w:rsidRPr="002F7B70">
        <w:t>C.7.2</w:t>
      </w:r>
      <w:r w:rsidRPr="002F7B70">
        <w:tab/>
        <w:t>Audio description technology</w:t>
      </w:r>
      <w:bookmarkEnd w:id="2817"/>
    </w:p>
    <w:p w14:paraId="64E72743" w14:textId="26FFF785" w:rsidR="00DA7CBD" w:rsidRPr="002F7B70" w:rsidRDefault="00DA7CBD" w:rsidP="00FB1702">
      <w:pPr>
        <w:pStyle w:val="Ttulo4"/>
        <w:keepNext w:val="0"/>
        <w:keepLines w:val="0"/>
      </w:pPr>
      <w:r w:rsidRPr="002F7B70">
        <w:t>C.7.2.1</w:t>
      </w:r>
      <w:r w:rsidRPr="002F7B70">
        <w:tab/>
        <w:t>Audio description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2F7B70" w:rsidRDefault="00DA7CBD" w:rsidP="00FB1702">
            <w:pPr>
              <w:pStyle w:val="TAL"/>
              <w:keepNext w:val="0"/>
              <w:keepLines w:val="0"/>
            </w:pPr>
            <w:r w:rsidRPr="002F7B70">
              <w:t>Inspection</w:t>
            </w:r>
          </w:p>
        </w:tc>
      </w:tr>
      <w:tr w:rsidR="00DA7CBD" w:rsidRPr="002F7B70"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video with synchronized audio.</w:t>
            </w:r>
          </w:p>
        </w:tc>
      </w:tr>
      <w:tr w:rsidR="00DA7CBD" w:rsidRPr="002F7B70"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2F7B70" w:rsidRDefault="00DA7CBD" w:rsidP="00FB1702">
            <w:pPr>
              <w:spacing w:after="0"/>
              <w:rPr>
                <w:rFonts w:ascii="Arial" w:hAnsi="Arial"/>
                <w:sz w:val="18"/>
              </w:rPr>
            </w:pPr>
            <w:r w:rsidRPr="002F7B70">
              <w:rPr>
                <w:rFonts w:ascii="Arial" w:hAnsi="Arial"/>
                <w:sz w:val="18"/>
              </w:rPr>
              <w:t>1. Check that there is an explicit and separate mechanism for audio description.</w:t>
            </w:r>
          </w:p>
          <w:p w14:paraId="6C0D15B7" w14:textId="77777777" w:rsidR="00DA7CBD" w:rsidRPr="002F7B70" w:rsidRDefault="00DA7CBD" w:rsidP="00FB1702">
            <w:pPr>
              <w:spacing w:after="0"/>
              <w:rPr>
                <w:rFonts w:ascii="Arial" w:hAnsi="Arial"/>
                <w:sz w:val="18"/>
              </w:rPr>
            </w:pPr>
            <w:r w:rsidRPr="002F7B70">
              <w:rPr>
                <w:rFonts w:ascii="Arial" w:hAnsi="Arial"/>
                <w:sz w:val="18"/>
              </w:rPr>
              <w:t>2. Check that there is a mechanism to select and play the audio description to the default audio channel.</w:t>
            </w:r>
          </w:p>
          <w:p w14:paraId="4D06FA33" w14:textId="77777777" w:rsidR="00DA7CBD" w:rsidRPr="002F7B70" w:rsidRDefault="00DA7CBD" w:rsidP="00FB1702">
            <w:pPr>
              <w:spacing w:after="0"/>
              <w:rPr>
                <w:rFonts w:ascii="Arial" w:hAnsi="Arial"/>
                <w:sz w:val="18"/>
              </w:rPr>
            </w:pPr>
            <w:r w:rsidRPr="002F7B70">
              <w:rPr>
                <w:rFonts w:ascii="Arial" w:hAnsi="Arial"/>
                <w:sz w:val="18"/>
              </w:rPr>
              <w:t xml:space="preserve">3. Check that the </w:t>
            </w:r>
            <w:r w:rsidRPr="00466830">
              <w:rPr>
                <w:rFonts w:ascii="Arial" w:hAnsi="Arial"/>
                <w:sz w:val="18"/>
              </w:rPr>
              <w:t>ICT</w:t>
            </w:r>
            <w:r w:rsidRPr="002F7B70">
              <w:rPr>
                <w:rFonts w:ascii="Arial" w:hAnsi="Arial"/>
                <w:sz w:val="18"/>
              </w:rPr>
              <w:t xml:space="preserve"> enables the user to select and play several audio tracks.</w:t>
            </w:r>
          </w:p>
        </w:tc>
      </w:tr>
      <w:tr w:rsidR="00DA7CBD" w:rsidRPr="002F7B70"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2F7B70" w:rsidRDefault="00DA7CBD" w:rsidP="00FB1702">
            <w:pPr>
              <w:spacing w:after="0"/>
              <w:rPr>
                <w:rFonts w:ascii="Arial" w:hAnsi="Arial"/>
                <w:sz w:val="18"/>
              </w:rPr>
            </w:pPr>
            <w:r w:rsidRPr="002F7B70">
              <w:rPr>
                <w:rFonts w:ascii="Arial" w:hAnsi="Arial"/>
                <w:sz w:val="18"/>
              </w:rPr>
              <w:t>Pass: Check 1 and 2 are true or 1 is false and 3 is true</w:t>
            </w:r>
          </w:p>
          <w:p w14:paraId="2533EF8B" w14:textId="77777777" w:rsidR="00DA7CBD" w:rsidRDefault="00DA7CBD" w:rsidP="00FB1702">
            <w:pPr>
              <w:spacing w:after="0"/>
              <w:rPr>
                <w:ins w:id="2818" w:author="Dave (v7.0a to v7.0b)" w:date="2019-05-24T17:43:00Z"/>
                <w:rFonts w:ascii="Arial" w:hAnsi="Arial"/>
                <w:sz w:val="18"/>
              </w:rPr>
            </w:pPr>
            <w:r w:rsidRPr="002F7B70">
              <w:rPr>
                <w:rFonts w:ascii="Arial" w:hAnsi="Arial"/>
                <w:sz w:val="18"/>
              </w:rPr>
              <w:t>Fail: Check 1 is true and 2 is false or 1 is false and 3 is false</w:t>
            </w:r>
          </w:p>
          <w:p w14:paraId="16E977D6" w14:textId="1A770733" w:rsidR="00CC303C" w:rsidRPr="002F7B70" w:rsidRDefault="00CC303C" w:rsidP="00FB1702">
            <w:pPr>
              <w:spacing w:after="0"/>
              <w:rPr>
                <w:rFonts w:ascii="Arial" w:hAnsi="Arial"/>
                <w:sz w:val="18"/>
              </w:rPr>
            </w:pPr>
            <w:ins w:id="2819" w:author="Dave (v7.0a to v7.0b)" w:date="2019-05-24T17:43: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bl>
    <w:p w14:paraId="43DFA915" w14:textId="44C76D34" w:rsidR="00DA7CBD" w:rsidRPr="002F7B70" w:rsidRDefault="00DA7CBD" w:rsidP="00FB1702">
      <w:pPr>
        <w:pStyle w:val="Ttulo4"/>
        <w:keepNext w:val="0"/>
        <w:keepLines w:val="0"/>
      </w:pPr>
      <w:r w:rsidRPr="002F7B70">
        <w:t>C.7.2.2</w:t>
      </w:r>
      <w:r w:rsidRPr="002F7B70">
        <w:tab/>
        <w:t>Audio description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2F7B70" w:rsidRDefault="00DA7CBD" w:rsidP="00FB1702">
            <w:pPr>
              <w:pStyle w:val="TAL"/>
              <w:keepNext w:val="0"/>
              <w:keepLines w:val="0"/>
            </w:pPr>
            <w:r w:rsidRPr="002F7B70">
              <w:t>Inspection</w:t>
            </w:r>
          </w:p>
        </w:tc>
      </w:tr>
      <w:tr w:rsidR="00DA7CBD" w:rsidRPr="002F7B70"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play audio description. </w:t>
            </w:r>
          </w:p>
        </w:tc>
      </w:tr>
      <w:tr w:rsidR="00DA7CBD" w:rsidRPr="002F7B70"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2F7B70" w:rsidRDefault="00DA7CBD" w:rsidP="00FB1702">
            <w:pPr>
              <w:spacing w:after="0"/>
              <w:rPr>
                <w:rFonts w:ascii="Arial" w:hAnsi="Arial"/>
                <w:sz w:val="18"/>
              </w:rPr>
            </w:pPr>
            <w:r w:rsidRPr="002F7B70">
              <w:rPr>
                <w:rFonts w:ascii="Arial" w:hAnsi="Arial"/>
                <w:sz w:val="18"/>
              </w:rPr>
              <w:t>1. Check that the synchronization between the audio/visual content and the corresponding audio description is preserved.</w:t>
            </w:r>
          </w:p>
        </w:tc>
      </w:tr>
      <w:tr w:rsidR="00DA7CBD" w:rsidRPr="002F7B70"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0488729" w14:textId="77777777" w:rsidR="00DA7CBD" w:rsidRDefault="00DA7CBD" w:rsidP="00FB1702">
            <w:pPr>
              <w:spacing w:after="0"/>
              <w:rPr>
                <w:ins w:id="2820" w:author="Dave (v7.0a to v7.0b)" w:date="2019-05-24T17:43:00Z"/>
                <w:rFonts w:ascii="Arial" w:hAnsi="Arial"/>
                <w:sz w:val="18"/>
              </w:rPr>
            </w:pPr>
            <w:r w:rsidRPr="002F7B70">
              <w:rPr>
                <w:rFonts w:ascii="Arial" w:hAnsi="Arial"/>
                <w:sz w:val="18"/>
              </w:rPr>
              <w:t xml:space="preserve">Fail: Check 1 is false </w:t>
            </w:r>
          </w:p>
          <w:p w14:paraId="4611A084" w14:textId="29761D24" w:rsidR="00CC303C" w:rsidRPr="002F7B70" w:rsidRDefault="00CC303C" w:rsidP="00FB1702">
            <w:pPr>
              <w:spacing w:after="0"/>
              <w:rPr>
                <w:rFonts w:ascii="Arial" w:hAnsi="Arial"/>
                <w:sz w:val="18"/>
              </w:rPr>
            </w:pPr>
            <w:ins w:id="2821" w:author="Dave (v7.0a to v7.0b)" w:date="2019-05-24T17:43: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bl>
    <w:p w14:paraId="3618CC74" w14:textId="31B52D19" w:rsidR="00DA7CBD" w:rsidRPr="002F7B70" w:rsidRDefault="00DA7CBD" w:rsidP="00F752E0">
      <w:pPr>
        <w:pStyle w:val="Ttulo4"/>
      </w:pPr>
      <w:r w:rsidRPr="002F7B70">
        <w:t>C.7.2.3</w:t>
      </w:r>
      <w:r w:rsidRPr="002F7B70">
        <w:tab/>
        <w:t>Preservation of audio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2F7B70" w:rsidRDefault="00DA7CBD" w:rsidP="00F752E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2F7B70" w:rsidRDefault="00DA7CBD" w:rsidP="00F752E0">
            <w:pPr>
              <w:pStyle w:val="TAL"/>
            </w:pPr>
            <w:r w:rsidRPr="002F7B70">
              <w:t>Inspection</w:t>
            </w:r>
          </w:p>
        </w:tc>
      </w:tr>
      <w:tr w:rsidR="00DA7CBD" w:rsidRPr="002F7B70"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36F3E90B"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audio description data such that it can be played in a manner consistent with </w:t>
            </w:r>
            <w:r w:rsidR="00C77B7F" w:rsidRPr="002F7B70">
              <w:rPr>
                <w:rFonts w:ascii="Arial" w:hAnsi="Arial"/>
                <w:sz w:val="18"/>
              </w:rPr>
              <w:t xml:space="preserve">clauses </w:t>
            </w:r>
            <w:r w:rsidRPr="002F7B70">
              <w:rPr>
                <w:rFonts w:ascii="Arial" w:hAnsi="Arial"/>
                <w:sz w:val="18"/>
              </w:rPr>
              <w:t>7.2.1 and 7.2.2.</w:t>
            </w:r>
          </w:p>
        </w:tc>
      </w:tr>
      <w:tr w:rsidR="00DA7CBD" w:rsidRPr="002F7B70"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E9EB469" w14:textId="77777777" w:rsidR="00DA7CBD" w:rsidRDefault="00DA7CBD" w:rsidP="00FB1702">
            <w:pPr>
              <w:spacing w:after="0"/>
              <w:rPr>
                <w:ins w:id="2822" w:author="Dave (v7.0a to v7.0b)" w:date="2019-05-24T17:43:00Z"/>
                <w:rFonts w:ascii="Arial" w:hAnsi="Arial"/>
                <w:sz w:val="18"/>
              </w:rPr>
            </w:pPr>
            <w:r w:rsidRPr="002F7B70">
              <w:rPr>
                <w:rFonts w:ascii="Arial" w:hAnsi="Arial"/>
                <w:sz w:val="18"/>
              </w:rPr>
              <w:t xml:space="preserve">Fail: Check 1 is false </w:t>
            </w:r>
          </w:p>
          <w:p w14:paraId="3E593E02" w14:textId="175B3BFA" w:rsidR="00CC303C" w:rsidRPr="002F7B70" w:rsidRDefault="00CC303C" w:rsidP="00FB1702">
            <w:pPr>
              <w:spacing w:after="0"/>
              <w:rPr>
                <w:rFonts w:ascii="Arial" w:hAnsi="Arial"/>
                <w:sz w:val="18"/>
              </w:rPr>
            </w:pPr>
            <w:ins w:id="2823" w:author="Dave (v7.0a to v7.0b)" w:date="2019-05-24T17:43: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bl>
    <w:p w14:paraId="785CEB43" w14:textId="0E8FDD52" w:rsidR="00DA7CBD" w:rsidRPr="002F7B70" w:rsidRDefault="00DA7CBD" w:rsidP="00E61E5A">
      <w:pPr>
        <w:pStyle w:val="Ttulo3"/>
        <w:keepNext w:val="0"/>
      </w:pPr>
      <w:bookmarkStart w:id="2824" w:name="_Toc9968729"/>
      <w:r w:rsidRPr="002F7B70">
        <w:t>C.7.3</w:t>
      </w:r>
      <w:r w:rsidRPr="002F7B70">
        <w:tab/>
        <w:t>User controls for captions and audio description</w:t>
      </w:r>
      <w:bookmarkEnd w:id="28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2F7B70" w:rsidRDefault="00DA7CBD"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2F7B70" w:rsidRDefault="00DA7CBD" w:rsidP="00E61E5A">
            <w:pPr>
              <w:pStyle w:val="TAL"/>
              <w:keepNext w:val="0"/>
            </w:pPr>
            <w:r w:rsidRPr="002F7B70">
              <w:t>Inspection</w:t>
            </w:r>
          </w:p>
        </w:tc>
      </w:tr>
      <w:tr w:rsidR="00DA7CBD" w:rsidRPr="002F7B70"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2F7B70" w:rsidRDefault="00DA7CBD" w:rsidP="00E61E5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imarily display materials containing video with associated audio content. </w:t>
            </w:r>
          </w:p>
        </w:tc>
      </w:tr>
      <w:tr w:rsidR="00DA7CBD" w:rsidRPr="002F7B70"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2F7B70" w:rsidRDefault="00DA7CBD" w:rsidP="00E61E5A">
            <w:pPr>
              <w:keepLines/>
              <w:spacing w:after="0"/>
              <w:rPr>
                <w:rFonts w:ascii="Arial" w:hAnsi="Arial"/>
                <w:sz w:val="18"/>
              </w:rPr>
            </w:pPr>
            <w:r w:rsidRPr="002F7B70">
              <w:rPr>
                <w:rFonts w:ascii="Arial" w:hAnsi="Arial"/>
                <w:sz w:val="18"/>
              </w:rPr>
              <w:t xml:space="preserve">1. Check that user controls to activate subtitling and audio descriptions are provided to the user </w:t>
            </w:r>
            <w:r w:rsidRPr="00466830">
              <w:rPr>
                <w:rFonts w:ascii="Arial" w:hAnsi="Arial"/>
                <w:sz w:val="18"/>
              </w:rPr>
              <w:t>at</w:t>
            </w:r>
            <w:r w:rsidRPr="002F7B70">
              <w:rPr>
                <w:rFonts w:ascii="Arial" w:hAnsi="Arial"/>
                <w:sz w:val="18"/>
              </w:rPr>
              <w:t xml:space="preserve"> the same level of interaction as the primary media controls.</w:t>
            </w:r>
          </w:p>
        </w:tc>
      </w:tr>
      <w:tr w:rsidR="00DA7CBD" w:rsidRPr="002F7B70"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2F7B70" w:rsidRDefault="00DA7CBD" w:rsidP="00E61E5A">
            <w:pPr>
              <w:keepLines/>
              <w:spacing w:after="0"/>
              <w:rPr>
                <w:rFonts w:ascii="Arial" w:hAnsi="Arial"/>
                <w:sz w:val="18"/>
              </w:rPr>
            </w:pPr>
            <w:r w:rsidRPr="002F7B70">
              <w:rPr>
                <w:rFonts w:ascii="Arial" w:hAnsi="Arial"/>
                <w:sz w:val="18"/>
              </w:rPr>
              <w:t>Pass: Check 1 is true</w:t>
            </w:r>
          </w:p>
          <w:p w14:paraId="2783DFA1" w14:textId="77777777" w:rsidR="00DA7CBD" w:rsidRDefault="00DA7CBD" w:rsidP="00E61E5A">
            <w:pPr>
              <w:keepLines/>
              <w:spacing w:after="0"/>
              <w:rPr>
                <w:ins w:id="2825" w:author="Dave (v7.0a to v7.0b)" w:date="2019-05-24T17:43:00Z"/>
                <w:rFonts w:ascii="Arial" w:hAnsi="Arial"/>
                <w:sz w:val="18"/>
              </w:rPr>
            </w:pPr>
            <w:r w:rsidRPr="002F7B70">
              <w:rPr>
                <w:rFonts w:ascii="Arial" w:hAnsi="Arial"/>
                <w:sz w:val="18"/>
              </w:rPr>
              <w:t xml:space="preserve">Fail: Check 1 is false </w:t>
            </w:r>
          </w:p>
          <w:p w14:paraId="1A559708" w14:textId="7AEC1231" w:rsidR="00CC303C" w:rsidRPr="002F7B70" w:rsidRDefault="00CC303C" w:rsidP="00E61E5A">
            <w:pPr>
              <w:keepLines/>
              <w:spacing w:after="0"/>
              <w:rPr>
                <w:rFonts w:ascii="Arial" w:hAnsi="Arial"/>
                <w:sz w:val="18"/>
              </w:rPr>
            </w:pPr>
            <w:ins w:id="2826" w:author="Dave (v7.0a to v7.0b)" w:date="2019-05-24T17:43: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bl>
    <w:p w14:paraId="09A973DC" w14:textId="402A3FF9" w:rsidR="00DA7CBD" w:rsidRPr="002F7B70" w:rsidRDefault="00DA7CBD" w:rsidP="00A062C4">
      <w:pPr>
        <w:pStyle w:val="Ttulo2"/>
        <w:pBdr>
          <w:top w:val="single" w:sz="8" w:space="1" w:color="auto"/>
        </w:pBdr>
      </w:pPr>
      <w:bookmarkStart w:id="2827" w:name="_Toc9968730"/>
      <w:r w:rsidRPr="002F7B70">
        <w:t>C.8</w:t>
      </w:r>
      <w:r w:rsidRPr="002F7B70">
        <w:tab/>
        <w:t>Hardware</w:t>
      </w:r>
      <w:bookmarkEnd w:id="2827"/>
    </w:p>
    <w:p w14:paraId="44CE68F5" w14:textId="2FE4FB3D" w:rsidR="00DA7CBD" w:rsidRPr="002F7B70" w:rsidRDefault="00DA7CBD" w:rsidP="00A062C4">
      <w:pPr>
        <w:pStyle w:val="Ttulo3"/>
      </w:pPr>
      <w:bookmarkStart w:id="2828" w:name="_Toc9968731"/>
      <w:r w:rsidRPr="002F7B70">
        <w:t>C.8.1</w:t>
      </w:r>
      <w:r w:rsidRPr="002F7B70">
        <w:tab/>
        <w:t>General</w:t>
      </w:r>
      <w:bookmarkEnd w:id="2828"/>
    </w:p>
    <w:p w14:paraId="3D9D5506" w14:textId="7E872D72" w:rsidR="00DA7CBD" w:rsidRPr="002F7B70" w:rsidRDefault="00DA7CBD" w:rsidP="00E61E5A">
      <w:pPr>
        <w:pStyle w:val="Ttulo4"/>
        <w:keepNext w:val="0"/>
      </w:pPr>
      <w:r w:rsidRPr="002F7B70">
        <w:t>C.8.1.1</w:t>
      </w:r>
      <w:r w:rsidRPr="002F7B70">
        <w:tab/>
        <w:t>Generic requirements</w:t>
      </w:r>
    </w:p>
    <w:p w14:paraId="57D38EBC" w14:textId="1429A717" w:rsidR="00DA7CBD" w:rsidRPr="002F7B70" w:rsidRDefault="00DA7CBD" w:rsidP="00E61E5A">
      <w:pPr>
        <w:keepLines/>
      </w:pPr>
      <w:r w:rsidRPr="002F7B70">
        <w:t xml:space="preserve">Clause 8.1.1 </w:t>
      </w:r>
      <w:r w:rsidR="00732338" w:rsidRPr="00732338">
        <w:t>is advisory only and contains no testable requirements.</w:t>
      </w:r>
    </w:p>
    <w:p w14:paraId="6A17AE0B" w14:textId="22E769E6" w:rsidR="00DA7CBD" w:rsidRPr="002F7B70" w:rsidRDefault="00DA7CBD" w:rsidP="00E61E5A">
      <w:pPr>
        <w:pStyle w:val="Ttulo4"/>
        <w:keepLines w:val="0"/>
      </w:pPr>
      <w:r w:rsidRPr="002F7B70">
        <w:t>C.8.1.2</w:t>
      </w:r>
      <w:r w:rsidRPr="002F7B70">
        <w:tab/>
        <w:t>Standard conn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3B680BF" w14:textId="77777777" w:rsidTr="00DA7CBD">
        <w:trPr>
          <w:jc w:val="center"/>
        </w:trPr>
        <w:tc>
          <w:tcPr>
            <w:tcW w:w="1951" w:type="dxa"/>
            <w:shd w:val="clear" w:color="auto" w:fill="auto"/>
          </w:tcPr>
          <w:p w14:paraId="297CBD7B" w14:textId="77777777" w:rsidR="00DA7CBD" w:rsidRPr="002F7B70" w:rsidRDefault="00DA7CBD" w:rsidP="00E61E5A">
            <w:pPr>
              <w:pStyle w:val="TAL"/>
              <w:keepLines w:val="0"/>
            </w:pPr>
            <w:r w:rsidRPr="002F7B70">
              <w:t>Type of assessment</w:t>
            </w:r>
          </w:p>
        </w:tc>
        <w:tc>
          <w:tcPr>
            <w:tcW w:w="7088" w:type="dxa"/>
            <w:shd w:val="clear" w:color="auto" w:fill="auto"/>
          </w:tcPr>
          <w:p w14:paraId="317DD739" w14:textId="77777777" w:rsidR="00DA7CBD" w:rsidRPr="002F7B70" w:rsidRDefault="00DA7CBD" w:rsidP="00E61E5A">
            <w:pPr>
              <w:pStyle w:val="TAL"/>
              <w:keepLines w:val="0"/>
            </w:pPr>
            <w:r w:rsidRPr="002F7B70">
              <w:t>Inspection</w:t>
            </w:r>
          </w:p>
        </w:tc>
      </w:tr>
      <w:tr w:rsidR="00DA7CBD" w:rsidRPr="002F7B70" w14:paraId="218C1C95" w14:textId="77777777" w:rsidTr="00DA7CBD">
        <w:trPr>
          <w:jc w:val="center"/>
        </w:trPr>
        <w:tc>
          <w:tcPr>
            <w:tcW w:w="1951" w:type="dxa"/>
            <w:shd w:val="clear" w:color="auto" w:fill="auto"/>
          </w:tcPr>
          <w:p w14:paraId="4B75ED76"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0623AC0D"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user input or output device connection points.</w:t>
            </w:r>
          </w:p>
        </w:tc>
      </w:tr>
      <w:tr w:rsidR="00DA7CBD" w:rsidRPr="002F7B70" w14:paraId="1C3FA6AA" w14:textId="77777777" w:rsidTr="00DA7CBD">
        <w:trPr>
          <w:jc w:val="center"/>
        </w:trPr>
        <w:tc>
          <w:tcPr>
            <w:tcW w:w="1951" w:type="dxa"/>
            <w:shd w:val="clear" w:color="auto" w:fill="auto"/>
          </w:tcPr>
          <w:p w14:paraId="173139E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687081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one type of connection conforms to </w:t>
            </w:r>
            <w:r w:rsidRPr="002F7B70">
              <w:rPr>
                <w:rFonts w:ascii="Arial" w:hAnsi="Arial"/>
                <w:sz w:val="18"/>
              </w:rPr>
              <w:t xml:space="preserve">an industry standard non-proprietary format. </w:t>
            </w:r>
          </w:p>
          <w:p w14:paraId="154F3F64"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2. Check that one type of connection conforms to </w:t>
            </w:r>
            <w:r w:rsidRPr="002F7B70">
              <w:rPr>
                <w:rFonts w:ascii="Arial" w:hAnsi="Arial"/>
                <w:sz w:val="18"/>
              </w:rPr>
              <w:t>an industry standard non-proprietary format through the use of commercially available adapters.</w:t>
            </w:r>
          </w:p>
        </w:tc>
      </w:tr>
      <w:tr w:rsidR="00DA7CBD" w:rsidRPr="002F7B70" w14:paraId="318AFBAA" w14:textId="77777777" w:rsidTr="00DA7CBD">
        <w:trPr>
          <w:jc w:val="center"/>
        </w:trPr>
        <w:tc>
          <w:tcPr>
            <w:tcW w:w="1951" w:type="dxa"/>
            <w:shd w:val="clear" w:color="auto" w:fill="auto"/>
          </w:tcPr>
          <w:p w14:paraId="50E9783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7B683A5"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584F455A" w14:textId="77777777" w:rsidR="00DA7CBD" w:rsidRDefault="00DA7CBD" w:rsidP="00FB1702">
            <w:pPr>
              <w:spacing w:after="0"/>
              <w:rPr>
                <w:ins w:id="2829" w:author="Dave (v7.0a to v7.0b)" w:date="2019-05-24T17:43:00Z"/>
                <w:rFonts w:ascii="Arial" w:hAnsi="Arial"/>
                <w:sz w:val="18"/>
              </w:rPr>
            </w:pPr>
            <w:r w:rsidRPr="002F7B70">
              <w:rPr>
                <w:rFonts w:ascii="Arial" w:hAnsi="Arial"/>
                <w:sz w:val="18"/>
              </w:rPr>
              <w:t>Fail: Checks 1 and 2 are false</w:t>
            </w:r>
          </w:p>
          <w:p w14:paraId="1FE50F5C" w14:textId="62BA334A" w:rsidR="00CC303C" w:rsidRPr="002F7B70" w:rsidRDefault="00CC303C" w:rsidP="00FB1702">
            <w:pPr>
              <w:spacing w:after="0"/>
              <w:rPr>
                <w:rFonts w:ascii="Arial" w:hAnsi="Arial"/>
                <w:sz w:val="18"/>
              </w:rPr>
            </w:pPr>
            <w:ins w:id="2830" w:author="Dave (v7.0a to v7.0b)" w:date="2019-05-24T17:43: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r w:rsidR="00DA7CBD" w:rsidRPr="002F7B70" w14:paraId="6AD0A74B" w14:textId="77777777" w:rsidTr="00DA7CBD">
        <w:trPr>
          <w:jc w:val="center"/>
        </w:trPr>
        <w:tc>
          <w:tcPr>
            <w:tcW w:w="9039" w:type="dxa"/>
            <w:gridSpan w:val="2"/>
            <w:shd w:val="clear" w:color="auto" w:fill="auto"/>
          </w:tcPr>
          <w:p w14:paraId="3BE567EC" w14:textId="22D65D38"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The connections may be physical or wireless connections.</w:t>
            </w:r>
          </w:p>
        </w:tc>
      </w:tr>
    </w:tbl>
    <w:p w14:paraId="61AECAED" w14:textId="14C2FDD2" w:rsidR="00DA7CBD" w:rsidRPr="002F7B70" w:rsidRDefault="00DA7CBD" w:rsidP="00FB1702">
      <w:pPr>
        <w:pStyle w:val="Ttulo4"/>
        <w:keepNext w:val="0"/>
        <w:keepLines w:val="0"/>
      </w:pPr>
      <w:r w:rsidRPr="002F7B70">
        <w:t>C.8.1.3</w:t>
      </w:r>
      <w:r w:rsidRPr="002F7B70">
        <w:tab/>
        <w:t>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CD97D9" w14:textId="77777777" w:rsidTr="00DA7CBD">
        <w:trPr>
          <w:jc w:val="center"/>
        </w:trPr>
        <w:tc>
          <w:tcPr>
            <w:tcW w:w="1951" w:type="dxa"/>
            <w:shd w:val="clear" w:color="auto" w:fill="auto"/>
          </w:tcPr>
          <w:p w14:paraId="09ABC87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E36DD1E" w14:textId="77777777" w:rsidR="00DA7CBD" w:rsidRPr="002F7B70" w:rsidRDefault="00DA7CBD" w:rsidP="00FB1702">
            <w:pPr>
              <w:pStyle w:val="TAL"/>
              <w:keepNext w:val="0"/>
              <w:keepLines w:val="0"/>
            </w:pPr>
            <w:r w:rsidRPr="002F7B70">
              <w:t>Inspection</w:t>
            </w:r>
          </w:p>
        </w:tc>
      </w:tr>
      <w:tr w:rsidR="00DA7CBD" w:rsidRPr="002F7B70" w14:paraId="14FAB188" w14:textId="77777777" w:rsidTr="00DA7CBD">
        <w:trPr>
          <w:jc w:val="center"/>
        </w:trPr>
        <w:tc>
          <w:tcPr>
            <w:tcW w:w="1951" w:type="dxa"/>
            <w:shd w:val="clear" w:color="auto" w:fill="auto"/>
          </w:tcPr>
          <w:p w14:paraId="1F4732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96579B4" w14:textId="77777777" w:rsidR="00DA7CBD" w:rsidRPr="002F7B70" w:rsidRDefault="00DA7CBD" w:rsidP="00FB1702">
            <w:pPr>
              <w:spacing w:after="0"/>
              <w:rPr>
                <w:rFonts w:ascii="Arial" w:hAnsi="Arial"/>
                <w:sz w:val="18"/>
              </w:rPr>
            </w:pPr>
            <w:r w:rsidRPr="002F7B70">
              <w:rPr>
                <w:rFonts w:ascii="Arial" w:hAnsi="Arial"/>
                <w:sz w:val="18"/>
              </w:rPr>
              <w:t xml:space="preserve">1. The hardware aspects of the </w:t>
            </w:r>
            <w:r w:rsidRPr="00466830">
              <w:rPr>
                <w:rFonts w:ascii="Arial" w:hAnsi="Arial"/>
                <w:sz w:val="18"/>
              </w:rPr>
              <w:t>ICT</w:t>
            </w:r>
            <w:r w:rsidRPr="002F7B70">
              <w:rPr>
                <w:rFonts w:ascii="Arial" w:hAnsi="Arial"/>
                <w:sz w:val="18"/>
              </w:rPr>
              <w:t xml:space="preserve"> conveys visual information using colour coding as a means to indicate an action,</w:t>
            </w:r>
            <w:r w:rsidRPr="002F7B70">
              <w:t xml:space="preserve"> </w:t>
            </w:r>
            <w:r w:rsidRPr="002F7B70">
              <w:rPr>
                <w:rFonts w:ascii="Arial" w:hAnsi="Arial"/>
                <w:sz w:val="18"/>
              </w:rPr>
              <w:t>to prompt a response, or to distinguish a visual element.</w:t>
            </w:r>
          </w:p>
        </w:tc>
      </w:tr>
      <w:tr w:rsidR="00DA7CBD" w:rsidRPr="002F7B70" w14:paraId="10CF4F78" w14:textId="77777777" w:rsidTr="00DA7CBD">
        <w:trPr>
          <w:jc w:val="center"/>
        </w:trPr>
        <w:tc>
          <w:tcPr>
            <w:tcW w:w="1951" w:type="dxa"/>
            <w:shd w:val="clear" w:color="auto" w:fill="auto"/>
          </w:tcPr>
          <w:p w14:paraId="7079584A"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A3CFD53" w14:textId="77777777" w:rsidR="00DA7CBD" w:rsidRPr="002F7B70" w:rsidRDefault="00DA7CBD" w:rsidP="00FB1702">
            <w:pPr>
              <w:spacing w:after="0"/>
              <w:rPr>
                <w:rFonts w:ascii="Arial" w:hAnsi="Arial"/>
                <w:sz w:val="18"/>
                <w:lang w:bidi="en-US"/>
              </w:rPr>
            </w:pPr>
            <w:r w:rsidRPr="002F7B70">
              <w:rPr>
                <w:rFonts w:ascii="Arial" w:hAnsi="Arial"/>
                <w:sz w:val="18"/>
                <w:lang w:bidi="en-US"/>
              </w:rPr>
              <w:t>1. Check</w:t>
            </w:r>
            <w:r w:rsidRPr="002F7B70">
              <w:rPr>
                <w:rFonts w:ascii="Arial" w:hAnsi="Arial"/>
                <w:sz w:val="18"/>
              </w:rPr>
              <w:t xml:space="preserve"> that an alternative form of visual coding is provided.</w:t>
            </w:r>
          </w:p>
        </w:tc>
      </w:tr>
      <w:tr w:rsidR="00DA7CBD" w:rsidRPr="002F7B70" w14:paraId="3FD2E23A" w14:textId="77777777" w:rsidTr="00DA7CBD">
        <w:trPr>
          <w:jc w:val="center"/>
        </w:trPr>
        <w:tc>
          <w:tcPr>
            <w:tcW w:w="1951" w:type="dxa"/>
            <w:shd w:val="clear" w:color="auto" w:fill="auto"/>
          </w:tcPr>
          <w:p w14:paraId="7C285AD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3332AA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9667DA" w14:textId="77777777" w:rsidR="00DA7CBD" w:rsidRDefault="00DA7CBD" w:rsidP="00FB1702">
            <w:pPr>
              <w:spacing w:after="0"/>
              <w:rPr>
                <w:ins w:id="2831" w:author="Dave (v7.0a to v7.0b)" w:date="2019-05-24T17:44:00Z"/>
                <w:rFonts w:ascii="Arial" w:hAnsi="Arial"/>
                <w:sz w:val="18"/>
              </w:rPr>
            </w:pPr>
            <w:r w:rsidRPr="002F7B70">
              <w:rPr>
                <w:rFonts w:ascii="Arial" w:hAnsi="Arial"/>
                <w:sz w:val="18"/>
              </w:rPr>
              <w:t>Fail: Check 1 is false</w:t>
            </w:r>
          </w:p>
          <w:p w14:paraId="4CF721A7" w14:textId="75EC8FA0" w:rsidR="00CC303C" w:rsidRPr="002F7B70" w:rsidRDefault="00CC303C" w:rsidP="00FB1702">
            <w:pPr>
              <w:spacing w:after="0"/>
              <w:rPr>
                <w:rFonts w:ascii="Arial" w:hAnsi="Arial"/>
                <w:sz w:val="18"/>
              </w:rPr>
            </w:pPr>
            <w:ins w:id="2832" w:author="Dave (v7.0a to v7.0b)" w:date="2019-05-24T17:44: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bl>
    <w:p w14:paraId="183DADC1" w14:textId="179017EA" w:rsidR="00DA7CBD" w:rsidRPr="002F7B70" w:rsidRDefault="00DA7CBD">
      <w:pPr>
        <w:pStyle w:val="Ttulo3"/>
        <w:keepLines w:val="0"/>
        <w:pPrChange w:id="2833" w:author="Dave (v6.3 to v6.4)" w:date="2019-05-06T18:40:00Z">
          <w:pPr>
            <w:pStyle w:val="Ttulo3"/>
            <w:keepNext w:val="0"/>
            <w:keepLines w:val="0"/>
          </w:pPr>
        </w:pPrChange>
      </w:pPr>
      <w:bookmarkStart w:id="2834" w:name="_Toc9968732"/>
      <w:r w:rsidRPr="002F7B70">
        <w:t>C.8.2</w:t>
      </w:r>
      <w:r w:rsidRPr="002F7B70">
        <w:tab/>
        <w:t>Hardware products with speech output</w:t>
      </w:r>
      <w:bookmarkEnd w:id="2834"/>
    </w:p>
    <w:p w14:paraId="113F810F" w14:textId="0DF22F72" w:rsidR="00DA7CBD" w:rsidRPr="002F7B70" w:rsidRDefault="00DA7CBD" w:rsidP="00FB1702">
      <w:pPr>
        <w:pStyle w:val="Ttulo4"/>
        <w:keepNext w:val="0"/>
        <w:keepLines w:val="0"/>
      </w:pPr>
      <w:r w:rsidRPr="002F7B70">
        <w:t>C.8.2.1</w:t>
      </w:r>
      <w:r w:rsidRPr="002F7B70">
        <w:tab/>
        <w:t>Speech volume gain</w:t>
      </w:r>
    </w:p>
    <w:p w14:paraId="4C46DBEA" w14:textId="1F12EE2D" w:rsidR="00DA7CBD" w:rsidRPr="002F7B70" w:rsidRDefault="00DA7CBD" w:rsidP="00FB1702">
      <w:pPr>
        <w:pStyle w:val="Ttulo5"/>
        <w:keepNext w:val="0"/>
        <w:keepLines w:val="0"/>
      </w:pPr>
      <w:r w:rsidRPr="002F7B70">
        <w:t>C.8.2.1.1</w:t>
      </w:r>
      <w:r w:rsidRPr="002F7B70">
        <w:tab/>
        <w:t>Speech volume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2F7B70" w:rsidRDefault="00DA7CBD" w:rsidP="00FB1702">
            <w:pPr>
              <w:pStyle w:val="TAL"/>
              <w:keepNext w:val="0"/>
              <w:keepLines w:val="0"/>
            </w:pPr>
            <w:r w:rsidRPr="002F7B70">
              <w:t>Inspection based on measurement data</w:t>
            </w:r>
          </w:p>
        </w:tc>
      </w:tr>
      <w:tr w:rsidR="00DA7CBD" w:rsidRPr="002F7B70"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p>
        </w:tc>
      </w:tr>
      <w:tr w:rsidR="00DA7CBD" w:rsidRPr="002F7B70"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5E7EC215"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w:t>
            </w:r>
            <w:r w:rsidRPr="002F7B70">
              <w:rPr>
                <w:rFonts w:ascii="Arial" w:hAnsi="Arial"/>
                <w:sz w:val="18"/>
              </w:rPr>
              <w:t xml:space="preserve">Check that the </w:t>
            </w:r>
            <w:r w:rsidRPr="00466830">
              <w:rPr>
                <w:rFonts w:ascii="Arial" w:hAnsi="Arial"/>
                <w:sz w:val="18"/>
              </w:rPr>
              <w:t>ICT</w:t>
            </w:r>
            <w:r w:rsidRPr="002F7B70">
              <w:rPr>
                <w:rFonts w:ascii="Arial" w:hAnsi="Arial"/>
                <w:sz w:val="18"/>
              </w:rPr>
              <w:t xml:space="preserve"> is certified to meet </w:t>
            </w:r>
            <w:r w:rsidRPr="00466830">
              <w:rPr>
                <w:rFonts w:ascii="Arial" w:hAnsi="Arial"/>
                <w:sz w:val="18"/>
              </w:rPr>
              <w:t>ANSI</w:t>
            </w:r>
            <w:r w:rsidRPr="002F7B70">
              <w:rPr>
                <w:rFonts w:ascii="Arial" w:hAnsi="Arial"/>
                <w:sz w:val="18"/>
              </w:rPr>
              <w:t>/TIA-</w:t>
            </w:r>
            <w:r w:rsidRPr="002F7B70">
              <w:rPr>
                <w:rFonts w:ascii="Arial" w:hAnsi="Arial" w:cs="Arial"/>
                <w:sz w:val="18"/>
                <w:szCs w:val="18"/>
              </w:rPr>
              <w:t>4965</w:t>
            </w:r>
            <w:r w:rsidR="0075594C" w:rsidRPr="00DC76F0">
              <w:rPr>
                <w:rFonts w:ascii="Arial" w:hAnsi="Arial" w:cs="Arial"/>
                <w:sz w:val="18"/>
                <w:szCs w:val="18"/>
              </w:rPr>
              <w:t xml:space="preserve"> </w:t>
            </w:r>
            <w:r w:rsidR="0075594C" w:rsidRPr="00466830">
              <w:rPr>
                <w:rFonts w:ascii="Arial" w:hAnsi="Arial" w:cs="Arial"/>
                <w:sz w:val="18"/>
                <w:szCs w:val="18"/>
              </w:rPr>
              <w:t>[</w:t>
            </w:r>
            <w:r w:rsidR="0075594C" w:rsidRPr="00466830">
              <w:rPr>
                <w:rFonts w:ascii="Arial" w:hAnsi="Arial" w:cs="Arial"/>
                <w:sz w:val="18"/>
                <w:szCs w:val="18"/>
              </w:rPr>
              <w:fldChar w:fldCharType="begin"/>
            </w:r>
            <w:r w:rsidR="0075594C" w:rsidRPr="00466830">
              <w:rPr>
                <w:rFonts w:ascii="Arial" w:hAnsi="Arial" w:cs="Arial"/>
                <w:sz w:val="18"/>
                <w:szCs w:val="18"/>
              </w:rPr>
              <w:instrText xml:space="preserve">REF REF_ANSITIA_4965 \h </w:instrText>
            </w:r>
            <w:r w:rsidR="00DC76F0" w:rsidRPr="00466830">
              <w:rPr>
                <w:rFonts w:ascii="Arial" w:hAnsi="Arial" w:cs="Arial"/>
                <w:sz w:val="18"/>
                <w:szCs w:val="18"/>
              </w:rPr>
              <w:instrText xml:space="preserve"> \* MERGEFORMAT </w:instrText>
            </w:r>
            <w:r w:rsidR="0075594C" w:rsidRPr="00466830">
              <w:rPr>
                <w:rFonts w:ascii="Arial" w:hAnsi="Arial" w:cs="Arial"/>
                <w:sz w:val="18"/>
                <w:szCs w:val="18"/>
              </w:rPr>
            </w:r>
            <w:r w:rsidR="0075594C" w:rsidRPr="00466830">
              <w:rPr>
                <w:rFonts w:ascii="Arial" w:hAnsi="Arial" w:cs="Arial"/>
                <w:sz w:val="18"/>
                <w:szCs w:val="18"/>
              </w:rPr>
              <w:fldChar w:fldCharType="separate"/>
            </w:r>
            <w:r w:rsidR="009C1ED7" w:rsidRPr="009C1ED7">
              <w:rPr>
                <w:rFonts w:ascii="Arial" w:hAnsi="Arial" w:cs="Arial"/>
                <w:sz w:val="18"/>
                <w:szCs w:val="18"/>
              </w:rPr>
              <w:t>i.</w:t>
            </w:r>
            <w:r w:rsidR="009C1ED7" w:rsidRPr="009C1ED7">
              <w:rPr>
                <w:rFonts w:ascii="Arial" w:hAnsi="Arial" w:cs="Arial"/>
                <w:noProof/>
                <w:sz w:val="18"/>
                <w:szCs w:val="18"/>
              </w:rPr>
              <w:t>2</w:t>
            </w:r>
            <w:r w:rsidR="0075594C" w:rsidRPr="00466830">
              <w:rPr>
                <w:rFonts w:ascii="Arial" w:hAnsi="Arial" w:cs="Arial"/>
                <w:sz w:val="18"/>
                <w:szCs w:val="18"/>
              </w:rPr>
              <w:fldChar w:fldCharType="end"/>
            </w:r>
            <w:r w:rsidR="0075594C" w:rsidRPr="00466830">
              <w:rPr>
                <w:rFonts w:ascii="Arial" w:hAnsi="Arial" w:cs="Arial"/>
                <w:sz w:val="18"/>
                <w:szCs w:val="18"/>
              </w:rPr>
              <w:t>]</w:t>
            </w:r>
            <w:r w:rsidRPr="002F7B70">
              <w:rPr>
                <w:rFonts w:ascii="Arial" w:hAnsi="Arial" w:cs="Arial"/>
                <w:sz w:val="18"/>
                <w:szCs w:val="18"/>
              </w:rPr>
              <w:t>.</w:t>
            </w:r>
          </w:p>
          <w:p w14:paraId="07755F78" w14:textId="77777777" w:rsidR="00DA7CBD" w:rsidRPr="002F7B70" w:rsidRDefault="00DA7CBD" w:rsidP="00FB1702">
            <w:pPr>
              <w:spacing w:after="0"/>
              <w:rPr>
                <w:rFonts w:ascii="Arial" w:hAnsi="Arial"/>
                <w:sz w:val="18"/>
                <w:lang w:bidi="en-US"/>
              </w:rPr>
            </w:pPr>
            <w:r w:rsidRPr="002F7B70">
              <w:rPr>
                <w:rFonts w:ascii="Arial" w:hAnsi="Arial"/>
                <w:sz w:val="18"/>
              </w:rPr>
              <w:t xml:space="preserve">2. </w:t>
            </w:r>
            <w:r w:rsidRPr="002F7B70">
              <w:rPr>
                <w:rFonts w:ascii="Arial" w:hAnsi="Arial"/>
                <w:sz w:val="18"/>
                <w:lang w:bidi="en-US"/>
              </w:rPr>
              <w:t xml:space="preserve">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CDC2B07"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3. Measure the level (in dB) of the speech output </w:t>
            </w:r>
            <w:r w:rsidRPr="00466830">
              <w:rPr>
                <w:rFonts w:ascii="Arial" w:hAnsi="Arial"/>
                <w:sz w:val="18"/>
                <w:lang w:bidi="en-US"/>
              </w:rPr>
              <w:t>at</w:t>
            </w:r>
            <w:r w:rsidRPr="002F7B70">
              <w:rPr>
                <w:rFonts w:ascii="Arial" w:hAnsi="Arial"/>
                <w:sz w:val="18"/>
                <w:lang w:bidi="en-US"/>
              </w:rPr>
              <w:t xml:space="preserve"> the highest volume setting.</w:t>
            </w:r>
          </w:p>
          <w:p w14:paraId="656B7A5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4. Check that the range between 1 and 2 is greater than or equal to 18 dB. </w:t>
            </w:r>
          </w:p>
        </w:tc>
      </w:tr>
      <w:tr w:rsidR="00DA7CBD" w:rsidRPr="002F7B70"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2F7B70" w:rsidRDefault="00DA7CBD" w:rsidP="00FB1702">
            <w:pPr>
              <w:spacing w:after="0"/>
              <w:rPr>
                <w:rFonts w:ascii="Arial" w:hAnsi="Arial"/>
                <w:sz w:val="18"/>
              </w:rPr>
            </w:pPr>
            <w:r w:rsidRPr="002F7B70">
              <w:rPr>
                <w:rFonts w:ascii="Arial" w:hAnsi="Arial"/>
                <w:sz w:val="18"/>
              </w:rPr>
              <w:t>Pass: Check 1 or 4 is true</w:t>
            </w:r>
          </w:p>
          <w:p w14:paraId="3D69191A" w14:textId="77777777" w:rsidR="00DA7CBD" w:rsidRDefault="00DA7CBD" w:rsidP="00FB1702">
            <w:pPr>
              <w:spacing w:after="0"/>
              <w:rPr>
                <w:ins w:id="2835" w:author="Dave (v7.0a to v7.0b)" w:date="2019-05-24T17:44:00Z"/>
                <w:rFonts w:ascii="Arial" w:hAnsi="Arial"/>
                <w:sz w:val="18"/>
              </w:rPr>
            </w:pPr>
            <w:r w:rsidRPr="002F7B70">
              <w:rPr>
                <w:rFonts w:ascii="Arial" w:hAnsi="Arial"/>
                <w:sz w:val="18"/>
              </w:rPr>
              <w:t>Fail: Check 1 and 4 are false</w:t>
            </w:r>
          </w:p>
          <w:p w14:paraId="6EAAF689" w14:textId="319B00FE" w:rsidR="00CC303C" w:rsidRPr="002F7B70" w:rsidRDefault="00CC303C" w:rsidP="00FB1702">
            <w:pPr>
              <w:spacing w:after="0"/>
              <w:rPr>
                <w:rFonts w:ascii="Arial" w:hAnsi="Arial"/>
                <w:sz w:val="18"/>
              </w:rPr>
            </w:pPr>
            <w:ins w:id="2836" w:author="Dave (v7.0a to v7.0b)" w:date="2019-05-24T17:44: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bl>
    <w:p w14:paraId="14FBA1F3" w14:textId="3447EBF2" w:rsidR="00DA7CBD" w:rsidRPr="002F7B70" w:rsidRDefault="00DA7CBD" w:rsidP="00FB1702">
      <w:pPr>
        <w:pStyle w:val="Ttulo5"/>
        <w:keepNext w:val="0"/>
        <w:keepLines w:val="0"/>
      </w:pPr>
      <w:r w:rsidRPr="002F7B70">
        <w:t>C.8.2.1.2</w:t>
      </w:r>
      <w:r w:rsidRPr="002F7B70">
        <w:tab/>
        <w:t>Incremental volum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2F7B70" w:rsidRDefault="00DA7CBD" w:rsidP="00FB1702">
            <w:pPr>
              <w:pStyle w:val="TAL"/>
              <w:keepNext w:val="0"/>
              <w:keepLines w:val="0"/>
            </w:pPr>
            <w:r w:rsidRPr="002F7B70">
              <w:t>Inspection based on measurement data</w:t>
            </w:r>
          </w:p>
        </w:tc>
      </w:tr>
      <w:tr w:rsidR="00DA7CBD" w:rsidRPr="002F7B70"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r w:rsidRPr="002F7B70">
              <w:rPr>
                <w:rFonts w:ascii="Arial" w:hAnsi="Arial"/>
                <w:sz w:val="18"/>
              </w:rPr>
              <w:br/>
              <w:t>2. The volume control is incremental.</w:t>
            </w:r>
          </w:p>
        </w:tc>
      </w:tr>
      <w:tr w:rsidR="00DA7CBD" w:rsidRPr="002F7B70"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5298CA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if one intermediate step provides a level 12 dB above the lowest volume level measured in step 1.</w:t>
            </w:r>
          </w:p>
        </w:tc>
      </w:tr>
      <w:tr w:rsidR="00DA7CBD" w:rsidRPr="002F7B70"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619D09D5" w14:textId="77777777" w:rsidR="00DA7CBD" w:rsidRDefault="00DA7CBD" w:rsidP="00FB1702">
            <w:pPr>
              <w:spacing w:after="0"/>
              <w:rPr>
                <w:ins w:id="2837" w:author="Dave (v7.0a to v7.0b)" w:date="2019-05-24T17:44:00Z"/>
                <w:rFonts w:ascii="Arial" w:hAnsi="Arial"/>
                <w:sz w:val="18"/>
              </w:rPr>
            </w:pPr>
            <w:r w:rsidRPr="002F7B70">
              <w:rPr>
                <w:rFonts w:ascii="Arial" w:hAnsi="Arial"/>
                <w:sz w:val="18"/>
              </w:rPr>
              <w:t>Fail: Check 2 is false</w:t>
            </w:r>
          </w:p>
          <w:p w14:paraId="48EFEC88" w14:textId="3486036F" w:rsidR="00CC303C" w:rsidRPr="002F7B70" w:rsidRDefault="00CC303C" w:rsidP="00FB1702">
            <w:pPr>
              <w:spacing w:after="0"/>
              <w:rPr>
                <w:rFonts w:ascii="Arial" w:hAnsi="Arial"/>
                <w:sz w:val="18"/>
              </w:rPr>
            </w:pPr>
            <w:ins w:id="2838" w:author="Dave (v7.0a to v7.0b)" w:date="2019-05-24T17:44:00Z">
              <w:r w:rsidRPr="00661C3B">
                <w:rPr>
                  <w:rFonts w:ascii="Arial" w:hAnsi="Arial"/>
                  <w:sz w:val="18"/>
                </w:rPr>
                <w:t>Not applicable: Pre-condition 1</w:t>
              </w:r>
            </w:ins>
            <w:ins w:id="2839" w:author="Dave (v7.0a to v7.0b)" w:date="2019-05-24T17:45:00Z">
              <w:r>
                <w:rPr>
                  <w:rFonts w:ascii="Arial" w:hAnsi="Arial"/>
                  <w:sz w:val="18"/>
                </w:rPr>
                <w:t xml:space="preserve"> or 2</w:t>
              </w:r>
            </w:ins>
            <w:ins w:id="2840" w:author="Dave (v7.0a to v7.0b)" w:date="2019-05-24T17:44:00Z">
              <w:r w:rsidRPr="00661C3B">
                <w:rPr>
                  <w:rFonts w:ascii="Arial" w:hAnsi="Arial"/>
                  <w:sz w:val="18"/>
                </w:rPr>
                <w:t xml:space="preserve"> </w:t>
              </w:r>
              <w:r>
                <w:rPr>
                  <w:rFonts w:ascii="Arial" w:hAnsi="Arial"/>
                  <w:sz w:val="18"/>
                </w:rPr>
                <w:t>i</w:t>
              </w:r>
              <w:r w:rsidRPr="00661C3B">
                <w:rPr>
                  <w:rFonts w:ascii="Arial" w:hAnsi="Arial"/>
                  <w:sz w:val="18"/>
                </w:rPr>
                <w:t>s not met</w:t>
              </w:r>
            </w:ins>
          </w:p>
        </w:tc>
      </w:tr>
    </w:tbl>
    <w:p w14:paraId="5EF9F862" w14:textId="46337436" w:rsidR="00DA7CBD" w:rsidRPr="002F7B70" w:rsidRDefault="00DA7CBD" w:rsidP="00A062C4">
      <w:pPr>
        <w:pStyle w:val="Ttulo4"/>
        <w:keepLines w:val="0"/>
      </w:pPr>
      <w:r w:rsidRPr="002F7B70">
        <w:t>C.8.2.2</w:t>
      </w:r>
      <w:r w:rsidRPr="002F7B70">
        <w:tab/>
        <w:t>Magnetic coupling</w:t>
      </w:r>
    </w:p>
    <w:p w14:paraId="36BABBF7" w14:textId="3EFE1887" w:rsidR="00DA7CBD" w:rsidRPr="002F7B70" w:rsidRDefault="00DA7CBD" w:rsidP="00A062C4">
      <w:pPr>
        <w:pStyle w:val="Ttulo5"/>
        <w:keepLines w:val="0"/>
      </w:pPr>
      <w:r w:rsidRPr="002F7B70">
        <w:t>C.8.2.2.1</w:t>
      </w:r>
      <w:r w:rsidRPr="002F7B70">
        <w:tab/>
        <w:t>Fixed-line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2F7B70" w:rsidRDefault="00DA7CBD" w:rsidP="00A062C4">
            <w:pPr>
              <w:pStyle w:val="TAL"/>
              <w:keepLines w:val="0"/>
            </w:pPr>
            <w:r w:rsidRPr="002F7B70">
              <w:t>Inspection based on measurement data</w:t>
            </w:r>
          </w:p>
        </w:tc>
      </w:tr>
      <w:tr w:rsidR="00DA7CBD" w:rsidRPr="002F7B70"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3F4BE356"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is a fixed line communication device with an audio output that is normally held to the ear.</w:t>
            </w:r>
          </w:p>
        </w:tc>
      </w:tr>
      <w:tr w:rsidR="00DA7CBD" w:rsidRPr="002F7B70"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32738A7A" w:rsidR="00DA7CBD" w:rsidRPr="003F08BE" w:rsidRDefault="00DA7CBD" w:rsidP="00FB1702">
            <w:pPr>
              <w:spacing w:after="0"/>
              <w:rPr>
                <w:rFonts w:ascii="Arial" w:hAnsi="Arial" w:cs="Arial"/>
                <w:sz w:val="18"/>
                <w:szCs w:val="18"/>
                <w:lang w:bidi="en-US"/>
              </w:rPr>
            </w:pPr>
            <w:r w:rsidRPr="003F08BE">
              <w:rPr>
                <w:rFonts w:ascii="Arial" w:hAnsi="Arial" w:cs="Arial"/>
                <w:sz w:val="18"/>
                <w:szCs w:val="18"/>
                <w:lang w:bidi="en-US"/>
              </w:rPr>
              <w:t>1.</w:t>
            </w:r>
            <w:r w:rsidRPr="003F08BE">
              <w:rPr>
                <w:rFonts w:ascii="Arial" w:hAnsi="Arial" w:cs="Arial"/>
                <w:sz w:val="18"/>
                <w:szCs w:val="18"/>
              </w:rPr>
              <w:t xml:space="preserve"> Check that the ICT is certified to meet TIA-1083-A</w:t>
            </w:r>
            <w:r w:rsidR="0075594C" w:rsidRPr="003F08BE">
              <w:rPr>
                <w:rFonts w:ascii="Arial" w:hAnsi="Arial" w:cs="Arial"/>
                <w:sz w:val="18"/>
                <w:szCs w:val="18"/>
              </w:rPr>
              <w:t xml:space="preserve"> [</w:t>
            </w:r>
            <w:r w:rsidR="0075594C" w:rsidRPr="003F08BE">
              <w:rPr>
                <w:rFonts w:ascii="Arial" w:hAnsi="Arial" w:cs="Arial"/>
                <w:sz w:val="18"/>
                <w:szCs w:val="18"/>
              </w:rPr>
              <w:fldChar w:fldCharType="begin"/>
            </w:r>
            <w:r w:rsidR="0075594C" w:rsidRPr="003F08BE">
              <w:rPr>
                <w:rFonts w:ascii="Arial" w:hAnsi="Arial" w:cs="Arial"/>
                <w:sz w:val="18"/>
                <w:szCs w:val="18"/>
              </w:rPr>
              <w:instrText xml:space="preserve">REF REF_TIA_1083_A \h </w:instrText>
            </w:r>
            <w:r w:rsidR="003F08BE" w:rsidRPr="003F08BE">
              <w:rPr>
                <w:rFonts w:ascii="Arial" w:hAnsi="Arial" w:cs="Arial"/>
                <w:sz w:val="18"/>
                <w:szCs w:val="18"/>
              </w:rPr>
              <w:instrText xml:space="preserve"> \* MERGEFORMAT </w:instrText>
            </w:r>
            <w:r w:rsidR="0075594C" w:rsidRPr="003F08BE">
              <w:rPr>
                <w:rFonts w:ascii="Arial" w:hAnsi="Arial" w:cs="Arial"/>
                <w:sz w:val="18"/>
                <w:szCs w:val="18"/>
              </w:rPr>
            </w:r>
            <w:r w:rsidR="0075594C" w:rsidRPr="003F08BE">
              <w:rPr>
                <w:rFonts w:ascii="Arial" w:hAnsi="Arial" w:cs="Arial"/>
                <w:sz w:val="18"/>
                <w:szCs w:val="18"/>
              </w:rPr>
              <w:fldChar w:fldCharType="separate"/>
            </w:r>
            <w:r w:rsidR="009C1ED7" w:rsidRPr="00AC6E4C">
              <w:rPr>
                <w:rFonts w:ascii="Arial" w:hAnsi="Arial" w:cs="Arial"/>
                <w:sz w:val="18"/>
                <w:szCs w:val="18"/>
              </w:rPr>
              <w:t>i.</w:t>
            </w:r>
            <w:r w:rsidR="009C1ED7" w:rsidRPr="00AC6E4C">
              <w:rPr>
                <w:rFonts w:ascii="Arial" w:hAnsi="Arial" w:cs="Arial"/>
                <w:noProof/>
                <w:sz w:val="18"/>
                <w:szCs w:val="18"/>
              </w:rPr>
              <w:t>24</w:t>
            </w:r>
            <w:r w:rsidR="0075594C" w:rsidRPr="003F08BE">
              <w:rPr>
                <w:rFonts w:ascii="Arial" w:hAnsi="Arial" w:cs="Arial"/>
                <w:sz w:val="18"/>
                <w:szCs w:val="18"/>
              </w:rPr>
              <w:fldChar w:fldCharType="end"/>
            </w:r>
            <w:r w:rsidR="0075594C" w:rsidRPr="003F08BE">
              <w:rPr>
                <w:rFonts w:ascii="Arial" w:hAnsi="Arial" w:cs="Arial"/>
                <w:sz w:val="18"/>
                <w:szCs w:val="18"/>
              </w:rPr>
              <w:t>]</w:t>
            </w:r>
            <w:r w:rsidRPr="003F08BE">
              <w:rPr>
                <w:rFonts w:ascii="Arial" w:hAnsi="Arial" w:cs="Arial"/>
                <w:sz w:val="18"/>
                <w:szCs w:val="18"/>
              </w:rPr>
              <w:t>.</w:t>
            </w:r>
          </w:p>
          <w:p w14:paraId="5F8A5A83" w14:textId="77777777" w:rsidR="00DA7CBD" w:rsidRPr="00681376" w:rsidRDefault="00DA7CBD" w:rsidP="00FB1702">
            <w:pPr>
              <w:spacing w:after="0"/>
              <w:rPr>
                <w:rFonts w:ascii="Arial" w:hAnsi="Arial" w:cs="Arial"/>
                <w:sz w:val="18"/>
                <w:szCs w:val="18"/>
                <w:lang w:bidi="en-US"/>
              </w:rPr>
            </w:pPr>
            <w:r w:rsidRPr="003F08BE">
              <w:rPr>
                <w:rFonts w:ascii="Arial" w:hAnsi="Arial" w:cs="Arial"/>
                <w:sz w:val="18"/>
                <w:szCs w:val="18"/>
                <w:lang w:bidi="en-US"/>
              </w:rPr>
              <w:t xml:space="preserve">2. Measurements are made according to ETSI </w:t>
            </w:r>
            <w:r w:rsidRPr="003F08BE">
              <w:rPr>
                <w:rFonts w:ascii="Arial" w:hAnsi="Arial" w:cs="Arial"/>
                <w:sz w:val="18"/>
                <w:szCs w:val="18"/>
              </w:rPr>
              <w:t>ES 200 381-1 [</w:t>
            </w:r>
            <w:r w:rsidRPr="003F08BE">
              <w:rPr>
                <w:rFonts w:ascii="Arial" w:hAnsi="Arial" w:cs="Arial"/>
                <w:sz w:val="18"/>
                <w:szCs w:val="18"/>
              </w:rPr>
              <w:fldChar w:fldCharType="begin"/>
            </w:r>
            <w:r w:rsidRPr="003F08BE">
              <w:rPr>
                <w:rFonts w:ascii="Arial" w:hAnsi="Arial" w:cs="Arial"/>
                <w:sz w:val="18"/>
                <w:szCs w:val="18"/>
              </w:rPr>
              <w:instrText xml:space="preserve"> REF  REF_ES200381_1 \h  \* MERGEFORMAT </w:instrText>
            </w:r>
            <w:r w:rsidRPr="003F08BE">
              <w:rPr>
                <w:rFonts w:ascii="Arial" w:hAnsi="Arial" w:cs="Arial"/>
                <w:sz w:val="18"/>
                <w:szCs w:val="18"/>
              </w:rPr>
            </w:r>
            <w:r w:rsidRPr="003F08BE">
              <w:rPr>
                <w:rFonts w:ascii="Arial" w:hAnsi="Arial" w:cs="Arial"/>
                <w:sz w:val="18"/>
                <w:szCs w:val="18"/>
              </w:rPr>
              <w:fldChar w:fldCharType="separate"/>
            </w:r>
            <w:r w:rsidR="009C1ED7" w:rsidRPr="003F08BE">
              <w:rPr>
                <w:rFonts w:ascii="Arial" w:hAnsi="Arial" w:cs="Arial"/>
                <w:sz w:val="18"/>
                <w:szCs w:val="18"/>
              </w:rPr>
              <w:t>2</w:t>
            </w:r>
            <w:r w:rsidRPr="003F08BE">
              <w:rPr>
                <w:rFonts w:ascii="Arial" w:hAnsi="Arial" w:cs="Arial"/>
                <w:sz w:val="18"/>
                <w:szCs w:val="18"/>
              </w:rPr>
              <w:fldChar w:fldCharType="end"/>
            </w:r>
            <w:r w:rsidRPr="003F08BE">
              <w:rPr>
                <w:rFonts w:ascii="Arial" w:hAnsi="Arial" w:cs="Arial"/>
                <w:sz w:val="18"/>
                <w:szCs w:val="18"/>
              </w:rPr>
              <w:t>]</w:t>
            </w:r>
            <w:r w:rsidRPr="003F08BE">
              <w:rPr>
                <w:rFonts w:ascii="Arial" w:hAnsi="Arial" w:cs="Arial"/>
                <w:sz w:val="18"/>
                <w:szCs w:val="18"/>
                <w:lang w:bidi="en-US"/>
              </w:rPr>
              <w:t xml:space="preserve"> which prove that the requirements defined in that standard are fulfilled.</w:t>
            </w:r>
          </w:p>
          <w:p w14:paraId="7AA60125" w14:textId="049A4C1C" w:rsidR="003F08BE" w:rsidRPr="002F7B70" w:rsidRDefault="003F08BE" w:rsidP="00FB1702">
            <w:pPr>
              <w:spacing w:after="0"/>
              <w:rPr>
                <w:rFonts w:ascii="Arial" w:hAnsi="Arial"/>
                <w:sz w:val="18"/>
                <w:lang w:bidi="en-US"/>
              </w:rPr>
            </w:pPr>
            <w:r w:rsidRPr="007504F3">
              <w:rPr>
                <w:rFonts w:ascii="Arial" w:hAnsi="Arial" w:cs="Arial"/>
                <w:sz w:val="18"/>
                <w:szCs w:val="18"/>
                <w:lang w:bidi="en-US"/>
              </w:rPr>
              <w:t xml:space="preserve">3. </w:t>
            </w:r>
            <w:r>
              <w:rPr>
                <w:rFonts w:ascii="Arial" w:hAnsi="Arial" w:cs="Arial"/>
                <w:sz w:val="18"/>
                <w:szCs w:val="18"/>
              </w:rPr>
              <w:t>The ICT c</w:t>
            </w:r>
            <w:r w:rsidRPr="00AC6E4C">
              <w:rPr>
                <w:rFonts w:ascii="Arial" w:hAnsi="Arial" w:cs="Arial"/>
                <w:sz w:val="18"/>
                <w:szCs w:val="18"/>
              </w:rPr>
              <w:t>arr</w:t>
            </w:r>
            <w:r>
              <w:rPr>
                <w:rFonts w:ascii="Arial" w:hAnsi="Arial" w:cs="Arial"/>
                <w:sz w:val="18"/>
                <w:szCs w:val="18"/>
              </w:rPr>
              <w:t>ies</w:t>
            </w:r>
            <w:r w:rsidRPr="00AC6E4C">
              <w:rPr>
                <w:rFonts w:ascii="Arial" w:hAnsi="Arial" w:cs="Arial"/>
                <w:sz w:val="18"/>
                <w:szCs w:val="18"/>
              </w:rPr>
              <w:t xml:space="preserve"> the "T" symbol specified in ETSI ETS 300 381 [1]</w:t>
            </w:r>
          </w:p>
        </w:tc>
      </w:tr>
      <w:tr w:rsidR="00DA7CBD" w:rsidRPr="002F7B70"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DF3857D" w:rsidR="00DA7CBD" w:rsidRPr="002F7B70" w:rsidRDefault="00DA7CBD" w:rsidP="00FB1702">
            <w:pPr>
              <w:spacing w:after="0"/>
              <w:rPr>
                <w:rFonts w:ascii="Arial" w:hAnsi="Arial"/>
                <w:sz w:val="18"/>
              </w:rPr>
            </w:pPr>
            <w:r w:rsidRPr="002F7B70">
              <w:rPr>
                <w:rFonts w:ascii="Arial" w:hAnsi="Arial"/>
                <w:sz w:val="18"/>
              </w:rPr>
              <w:t>Pass: Check 1 or 2 is true</w:t>
            </w:r>
            <w:r w:rsidR="003F08BE">
              <w:rPr>
                <w:rFonts w:ascii="Arial" w:hAnsi="Arial"/>
                <w:sz w:val="18"/>
              </w:rPr>
              <w:t xml:space="preserve"> and check 3 is true</w:t>
            </w:r>
          </w:p>
          <w:p w14:paraId="4162B947" w14:textId="77777777" w:rsidR="00DA7CBD" w:rsidRDefault="00DA7CBD" w:rsidP="00FB1702">
            <w:pPr>
              <w:spacing w:after="0"/>
              <w:rPr>
                <w:ins w:id="2841" w:author="Dave (v7.0a to v7.0b)" w:date="2019-05-24T17:45:00Z"/>
                <w:rFonts w:ascii="Arial" w:hAnsi="Arial"/>
                <w:sz w:val="18"/>
              </w:rPr>
            </w:pPr>
            <w:r w:rsidRPr="002F7B70">
              <w:rPr>
                <w:rFonts w:ascii="Arial" w:hAnsi="Arial"/>
                <w:sz w:val="18"/>
              </w:rPr>
              <w:t>Fail: Checks 1 and 2 are false</w:t>
            </w:r>
            <w:r w:rsidR="003F08BE">
              <w:rPr>
                <w:rFonts w:ascii="Arial" w:hAnsi="Arial"/>
                <w:sz w:val="18"/>
              </w:rPr>
              <w:t xml:space="preserve"> or check 3 is false</w:t>
            </w:r>
          </w:p>
          <w:p w14:paraId="09062F5A" w14:textId="036AB63C" w:rsidR="00CC303C" w:rsidRPr="002F7B70" w:rsidRDefault="00CC303C" w:rsidP="00FB1702">
            <w:pPr>
              <w:spacing w:after="0"/>
              <w:rPr>
                <w:rFonts w:ascii="Arial" w:hAnsi="Arial"/>
                <w:sz w:val="18"/>
              </w:rPr>
            </w:pPr>
            <w:ins w:id="2842" w:author="Dave (v7.0a to v7.0b)" w:date="2019-05-24T17:45: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bl>
    <w:p w14:paraId="10640838" w14:textId="34FFD5E0" w:rsidR="00DA7CBD" w:rsidRPr="002F7B70" w:rsidRDefault="00DA7CBD" w:rsidP="00E61E5A">
      <w:pPr>
        <w:pStyle w:val="Ttulo5"/>
        <w:keepLines w:val="0"/>
      </w:pPr>
      <w:r w:rsidRPr="002F7B70">
        <w:t>C.8.2.2.2</w:t>
      </w:r>
      <w:r w:rsidRPr="002F7B70">
        <w:tab/>
        <w:t>Wireless communication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2F7B70" w:rsidRDefault="00DA7CBD" w:rsidP="00E61E5A">
            <w:pPr>
              <w:pStyle w:val="TAL"/>
              <w:keepLines w:val="0"/>
            </w:pPr>
            <w:r w:rsidRPr="002F7B70">
              <w:t>Inspection based on measurement data</w:t>
            </w:r>
          </w:p>
        </w:tc>
      </w:tr>
      <w:tr w:rsidR="00DA7CBD" w:rsidRPr="002F7B70"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2F7B70" w:rsidRDefault="00DA7CBD" w:rsidP="00FB1702">
            <w:pPr>
              <w:spacing w:after="0"/>
              <w:textAlignment w:val="auto"/>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hardware is a wireless communication device which is normally held to the ear.</w:t>
            </w:r>
          </w:p>
        </w:tc>
      </w:tr>
      <w:tr w:rsidR="00DA7CBD" w:rsidRPr="002F7B70"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3C351632" w:rsidR="00DA7CBD" w:rsidRPr="002F7B70" w:rsidRDefault="00DA7CBD" w:rsidP="00FB1702">
            <w:pPr>
              <w:spacing w:after="0"/>
              <w:textAlignment w:val="auto"/>
              <w:rPr>
                <w:rFonts w:ascii="Arial" w:hAnsi="Arial" w:cs="Arial"/>
                <w:sz w:val="18"/>
                <w:szCs w:val="18"/>
              </w:rPr>
            </w:pPr>
            <w:r w:rsidRPr="002F7B70">
              <w:rPr>
                <w:rFonts w:ascii="Arial" w:hAnsi="Arial" w:cs="Arial"/>
                <w:sz w:val="18"/>
                <w:lang w:bidi="en-US"/>
              </w:rPr>
              <w:t>1. Check that</w:t>
            </w:r>
            <w:r w:rsidRPr="002F7B70">
              <w:rPr>
                <w:rFonts w:ascii="Arial" w:hAnsi="Arial" w:cs="Arial"/>
                <w:sz w:val="18"/>
              </w:rPr>
              <w:t xml:space="preserve"> the </w:t>
            </w:r>
            <w:r w:rsidRPr="00466830">
              <w:rPr>
                <w:rFonts w:ascii="Arial" w:hAnsi="Arial" w:cs="Arial"/>
                <w:sz w:val="18"/>
              </w:rPr>
              <w:t>ICT</w:t>
            </w:r>
            <w:r w:rsidRPr="002F7B70">
              <w:rPr>
                <w:rFonts w:ascii="Arial" w:hAnsi="Arial" w:cs="Arial"/>
                <w:sz w:val="18"/>
              </w:rPr>
              <w:t xml:space="preserve"> is certified to meet</w:t>
            </w:r>
            <w:r w:rsidRPr="002F7B70">
              <w:rPr>
                <w:rFonts w:ascii="Arial" w:hAnsi="Arial" w:cs="Arial"/>
                <w:sz w:val="18"/>
                <w:szCs w:val="18"/>
              </w:rPr>
              <w:t xml:space="preserve"> </w:t>
            </w:r>
            <w:r w:rsidRPr="00466830">
              <w:rPr>
                <w:rFonts w:ascii="Arial" w:hAnsi="Arial" w:cs="Arial"/>
                <w:sz w:val="18"/>
                <w:szCs w:val="18"/>
              </w:rPr>
              <w:t>ANSI</w:t>
            </w:r>
            <w:r w:rsidRPr="002F7B70">
              <w:rPr>
                <w:rFonts w:ascii="Arial" w:hAnsi="Arial" w:cs="Arial"/>
                <w:sz w:val="18"/>
                <w:szCs w:val="18"/>
              </w:rPr>
              <w:t>/</w:t>
            </w:r>
            <w:r w:rsidRPr="00466830">
              <w:rPr>
                <w:rFonts w:ascii="Arial" w:hAnsi="Arial" w:cs="Arial"/>
                <w:sz w:val="18"/>
                <w:szCs w:val="18"/>
              </w:rPr>
              <w:t>IEEE C63.19 [</w:t>
            </w:r>
            <w:r w:rsidRPr="00466830">
              <w:fldChar w:fldCharType="begin"/>
            </w:r>
            <w:r w:rsidRPr="00466830">
              <w:instrText xml:space="preserve"> REF  REF_IEEEC6319 \h  \* MERGEFORMAT </w:instrText>
            </w:r>
            <w:r w:rsidRPr="00466830">
              <w:fldChar w:fldCharType="separate"/>
            </w:r>
            <w:r w:rsidR="009C1ED7" w:rsidRPr="009C1ED7">
              <w:rPr>
                <w:rFonts w:ascii="Arial" w:hAnsi="Arial"/>
                <w:sz w:val="18"/>
              </w:rPr>
              <w:t>i.1</w:t>
            </w:r>
            <w:r w:rsidRPr="00466830">
              <w:fldChar w:fldCharType="end"/>
            </w:r>
            <w:r w:rsidRPr="00466830">
              <w:rPr>
                <w:rFonts w:ascii="Arial" w:hAnsi="Arial" w:cs="Arial"/>
                <w:sz w:val="18"/>
                <w:szCs w:val="18"/>
              </w:rPr>
              <w:t>]</w:t>
            </w:r>
            <w:r w:rsidRPr="002F7B70">
              <w:rPr>
                <w:rFonts w:ascii="Arial" w:hAnsi="Arial" w:cs="Arial"/>
                <w:sz w:val="18"/>
                <w:szCs w:val="18"/>
              </w:rPr>
              <w:t>.</w:t>
            </w:r>
          </w:p>
          <w:p w14:paraId="6395521E" w14:textId="2A817293" w:rsidR="00DA7CBD" w:rsidRPr="002F7B70" w:rsidRDefault="00DA7CBD" w:rsidP="00FB1702">
            <w:pPr>
              <w:spacing w:after="0"/>
              <w:textAlignment w:val="auto"/>
              <w:rPr>
                <w:rFonts w:ascii="Arial" w:hAnsi="Arial" w:cs="Arial"/>
                <w:sz w:val="18"/>
                <w:szCs w:val="18"/>
                <w:lang w:bidi="en-US"/>
              </w:rPr>
            </w:pPr>
            <w:r w:rsidRPr="002F7B70">
              <w:rPr>
                <w:rFonts w:ascii="Arial" w:hAnsi="Arial" w:cs="Arial"/>
                <w:sz w:val="18"/>
                <w:szCs w:val="18"/>
              </w:rPr>
              <w:t>2. Check that</w:t>
            </w:r>
            <w:r w:rsidRPr="002F7B70">
              <w:rPr>
                <w:rFonts w:ascii="Arial" w:hAnsi="Arial" w:cs="Arial"/>
                <w:sz w:val="18"/>
                <w:szCs w:val="18"/>
                <w:lang w:bidi="en-US"/>
              </w:rPr>
              <w:t xml:space="preserve"> </w:t>
            </w:r>
            <w:r w:rsidRPr="002F7B70">
              <w:rPr>
                <w:rFonts w:ascii="Arial" w:hAnsi="Arial" w:cs="Arial"/>
                <w:sz w:val="18"/>
                <w:szCs w:val="18"/>
              </w:rPr>
              <w:t xml:space="preserve">the </w:t>
            </w:r>
            <w:r w:rsidRPr="00466830">
              <w:rPr>
                <w:rFonts w:ascii="Arial" w:hAnsi="Arial" w:cs="Arial"/>
                <w:sz w:val="18"/>
                <w:szCs w:val="18"/>
              </w:rPr>
              <w:t>ICT</w:t>
            </w:r>
            <w:r w:rsidRPr="002F7B70">
              <w:rPr>
                <w:rFonts w:ascii="Arial" w:hAnsi="Arial" w:cs="Arial"/>
                <w:sz w:val="18"/>
                <w:szCs w:val="18"/>
              </w:rPr>
              <w:t xml:space="preserve"> provide a means of magnetic coupling to hearing technologies which meets the requirements of </w:t>
            </w:r>
            <w:r w:rsidRPr="00466830">
              <w:rPr>
                <w:rFonts w:ascii="Arial" w:hAnsi="Arial" w:cs="Arial"/>
                <w:sz w:val="18"/>
                <w:szCs w:val="18"/>
              </w:rPr>
              <w:t>ETSI ES 200 381-2 [</w:t>
            </w:r>
            <w:r w:rsidRPr="00466830">
              <w:rPr>
                <w:rFonts w:ascii="Arial" w:hAnsi="Arial" w:cs="Arial"/>
                <w:sz w:val="18"/>
                <w:szCs w:val="18"/>
              </w:rPr>
              <w:fldChar w:fldCharType="begin"/>
            </w:r>
            <w:r w:rsidRPr="00466830">
              <w:rPr>
                <w:rFonts w:ascii="Arial" w:hAnsi="Arial" w:cs="Arial"/>
                <w:sz w:val="18"/>
                <w:szCs w:val="18"/>
              </w:rPr>
              <w:instrText xml:space="preserve"> REF  REF_ES200381_2 \h  \* MERGEFORMAT </w:instrText>
            </w:r>
            <w:r w:rsidRPr="00466830">
              <w:rPr>
                <w:rFonts w:ascii="Arial" w:hAnsi="Arial" w:cs="Arial"/>
                <w:sz w:val="18"/>
                <w:szCs w:val="18"/>
              </w:rPr>
            </w:r>
            <w:r w:rsidRPr="00466830">
              <w:rPr>
                <w:rFonts w:ascii="Arial" w:hAnsi="Arial" w:cs="Arial"/>
                <w:sz w:val="18"/>
                <w:szCs w:val="18"/>
              </w:rPr>
              <w:fldChar w:fldCharType="separate"/>
            </w:r>
            <w:r w:rsidR="009C1ED7" w:rsidRPr="009C1ED7">
              <w:rPr>
                <w:rFonts w:ascii="Arial" w:hAnsi="Arial" w:cs="Arial"/>
                <w:sz w:val="18"/>
                <w:szCs w:val="18"/>
              </w:rPr>
              <w:t>3</w:t>
            </w:r>
            <w:r w:rsidRPr="00466830">
              <w:rPr>
                <w:rFonts w:ascii="Arial" w:hAnsi="Arial" w:cs="Arial"/>
                <w:sz w:val="18"/>
                <w:szCs w:val="18"/>
              </w:rPr>
              <w:fldChar w:fldCharType="end"/>
            </w:r>
            <w:r w:rsidRPr="00466830">
              <w:rPr>
                <w:rFonts w:ascii="Arial" w:hAnsi="Arial" w:cs="Arial"/>
                <w:sz w:val="18"/>
                <w:szCs w:val="18"/>
              </w:rPr>
              <w:t>]</w:t>
            </w:r>
            <w:r w:rsidRPr="002F7B70">
              <w:rPr>
                <w:rFonts w:ascii="Arial" w:hAnsi="Arial" w:cs="Arial"/>
                <w:sz w:val="18"/>
                <w:szCs w:val="18"/>
              </w:rPr>
              <w:t>.</w:t>
            </w:r>
          </w:p>
        </w:tc>
      </w:tr>
      <w:tr w:rsidR="00DA7CBD" w:rsidRPr="002F7B70"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71F6B122" w14:textId="77777777" w:rsidR="00DA7CBD" w:rsidRDefault="00DA7CBD" w:rsidP="00FB1702">
            <w:pPr>
              <w:spacing w:after="0"/>
              <w:rPr>
                <w:ins w:id="2843" w:author="Dave (v7.0a to v7.0b)" w:date="2019-05-24T17:45:00Z"/>
                <w:rFonts w:ascii="Arial" w:hAnsi="Arial"/>
                <w:sz w:val="18"/>
              </w:rPr>
            </w:pPr>
            <w:r w:rsidRPr="002F7B70">
              <w:rPr>
                <w:rFonts w:ascii="Arial" w:hAnsi="Arial"/>
                <w:sz w:val="18"/>
              </w:rPr>
              <w:t>Fail: Checks 1 and 2 are false</w:t>
            </w:r>
          </w:p>
          <w:p w14:paraId="475A140E" w14:textId="1FF6640F" w:rsidR="00CC303C" w:rsidRPr="002F7B70" w:rsidRDefault="00CC303C" w:rsidP="00FB1702">
            <w:pPr>
              <w:spacing w:after="0"/>
              <w:rPr>
                <w:rFonts w:ascii="Arial" w:hAnsi="Arial"/>
                <w:sz w:val="18"/>
              </w:rPr>
            </w:pPr>
            <w:ins w:id="2844" w:author="Dave (v7.0a to v7.0b)" w:date="2019-05-24T17:45: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bl>
    <w:p w14:paraId="1CD0D3B3" w14:textId="5D5D314F" w:rsidR="00DA7CBD" w:rsidRPr="009F0A70" w:rsidRDefault="00DA7CBD" w:rsidP="00FB1702">
      <w:pPr>
        <w:pStyle w:val="Ttulo3"/>
        <w:keepNext w:val="0"/>
        <w:keepLines w:val="0"/>
      </w:pPr>
      <w:bookmarkStart w:id="2845" w:name="_Toc9968733"/>
      <w:r w:rsidRPr="009F0A70">
        <w:t>C.8.3</w:t>
      </w:r>
      <w:r w:rsidRPr="009F0A70">
        <w:tab/>
      </w:r>
      <w:r w:rsidR="00794663" w:rsidRPr="009F0A70">
        <w:t xml:space="preserve">Stationary </w:t>
      </w:r>
      <w:r w:rsidRPr="009F0A70">
        <w:t>ICT</w:t>
      </w:r>
      <w:bookmarkEnd w:id="2845"/>
    </w:p>
    <w:p w14:paraId="12563AD8" w14:textId="0362ECE9" w:rsidR="00DA7CBD" w:rsidRPr="002F7B70" w:rsidRDefault="00DA7CBD" w:rsidP="00FB1702">
      <w:pPr>
        <w:pStyle w:val="Ttulo4"/>
        <w:keepNext w:val="0"/>
        <w:keepLines w:val="0"/>
      </w:pPr>
      <w:r w:rsidRPr="009F0A70">
        <w:t>C.8.3.</w:t>
      </w:r>
      <w:r w:rsidR="0097106C" w:rsidRPr="009F0A70">
        <w:t>0</w:t>
      </w:r>
      <w:r w:rsidRPr="009F0A70">
        <w:tab/>
        <w:t>General</w:t>
      </w:r>
    </w:p>
    <w:p w14:paraId="004B24B4" w14:textId="3E2398A6" w:rsidR="00DA7CBD" w:rsidRPr="002F7B70" w:rsidRDefault="0097106C" w:rsidP="00FB1702">
      <w:r w:rsidRPr="0097106C">
        <w:t>Clause 8.</w:t>
      </w:r>
      <w:r>
        <w:t>3</w:t>
      </w:r>
      <w:r w:rsidRPr="0097106C">
        <w:t>.</w:t>
      </w:r>
      <w:r>
        <w:t>0</w:t>
      </w:r>
      <w:r w:rsidRPr="0097106C">
        <w:t xml:space="preserve"> </w:t>
      </w:r>
      <w:r w:rsidR="00732338" w:rsidRPr="00732338">
        <w:t>is advisory only and contains no testable requirements.</w:t>
      </w:r>
    </w:p>
    <w:p w14:paraId="6DBB48D6" w14:textId="39486459" w:rsidR="0097106C" w:rsidRPr="002F7B70" w:rsidRDefault="0097106C">
      <w:pPr>
        <w:pStyle w:val="Ttulo4"/>
        <w:keepLines w:val="0"/>
        <w:pPrChange w:id="2846" w:author="Dave (v6.3 to v6.4)" w:date="2019-05-06T18:41:00Z">
          <w:pPr>
            <w:pStyle w:val="Ttulo4"/>
            <w:keepNext w:val="0"/>
            <w:keepLines w:val="0"/>
          </w:pPr>
        </w:pPrChange>
      </w:pPr>
      <w:r w:rsidRPr="002F7B70">
        <w:t>C.8.3.</w:t>
      </w:r>
      <w:r>
        <w:t>1</w:t>
      </w:r>
      <w:r w:rsidRPr="002F7B70">
        <w:tab/>
      </w:r>
      <w:r>
        <w:t>Forward or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7106C" w:rsidRPr="002F7B70" w14:paraId="592F7130" w14:textId="77777777" w:rsidTr="00E8562B">
        <w:trPr>
          <w:jc w:val="center"/>
        </w:trPr>
        <w:tc>
          <w:tcPr>
            <w:tcW w:w="1951" w:type="dxa"/>
            <w:shd w:val="clear" w:color="auto" w:fill="auto"/>
          </w:tcPr>
          <w:p w14:paraId="79D0D1A7" w14:textId="77777777" w:rsidR="0097106C" w:rsidRPr="002F7B70" w:rsidRDefault="0097106C" w:rsidP="00E8562B">
            <w:pPr>
              <w:pStyle w:val="TAL"/>
            </w:pPr>
            <w:r w:rsidRPr="002F7B70">
              <w:t>Type of assessment</w:t>
            </w:r>
          </w:p>
        </w:tc>
        <w:tc>
          <w:tcPr>
            <w:tcW w:w="7088" w:type="dxa"/>
            <w:shd w:val="clear" w:color="auto" w:fill="auto"/>
          </w:tcPr>
          <w:p w14:paraId="5B07E6D5" w14:textId="77777777" w:rsidR="0097106C" w:rsidRPr="002F7B70" w:rsidRDefault="0097106C" w:rsidP="00E8562B">
            <w:pPr>
              <w:pStyle w:val="TAL"/>
            </w:pPr>
            <w:r w:rsidRPr="002F7B70">
              <w:t>Inspection</w:t>
            </w:r>
          </w:p>
        </w:tc>
      </w:tr>
      <w:tr w:rsidR="0097106C" w:rsidRPr="002F7B70" w14:paraId="18C34B04" w14:textId="77777777" w:rsidTr="00E8562B">
        <w:trPr>
          <w:jc w:val="center"/>
        </w:trPr>
        <w:tc>
          <w:tcPr>
            <w:tcW w:w="1951" w:type="dxa"/>
            <w:shd w:val="clear" w:color="auto" w:fill="auto"/>
          </w:tcPr>
          <w:p w14:paraId="0C16294A" w14:textId="77777777" w:rsidR="0097106C" w:rsidRPr="002F7B70" w:rsidRDefault="0097106C" w:rsidP="00E8562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B82ECCC" w14:textId="080A4AA6" w:rsidR="0097106C" w:rsidRPr="002F7B70" w:rsidRDefault="0097106C" w:rsidP="00E8562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Pr>
                <w:rFonts w:ascii="Arial" w:hAnsi="Arial"/>
                <w:sz w:val="18"/>
              </w:rPr>
              <w:t>is stationary ICT</w:t>
            </w:r>
            <w:r w:rsidRPr="002F7B70">
              <w:rPr>
                <w:rFonts w:ascii="Arial" w:hAnsi="Arial"/>
                <w:sz w:val="18"/>
              </w:rPr>
              <w:t>.</w:t>
            </w:r>
          </w:p>
        </w:tc>
      </w:tr>
      <w:tr w:rsidR="0097106C" w:rsidRPr="002F7B70" w14:paraId="1044E423" w14:textId="77777777" w:rsidTr="00E8562B">
        <w:trPr>
          <w:jc w:val="center"/>
        </w:trPr>
        <w:tc>
          <w:tcPr>
            <w:tcW w:w="1951" w:type="dxa"/>
            <w:shd w:val="clear" w:color="auto" w:fill="auto"/>
          </w:tcPr>
          <w:p w14:paraId="1721AA81" w14:textId="77777777" w:rsidR="0097106C" w:rsidRPr="002F7B70" w:rsidRDefault="0097106C" w:rsidP="00E8562B">
            <w:pPr>
              <w:spacing w:after="0"/>
              <w:rPr>
                <w:rFonts w:ascii="Arial" w:hAnsi="Arial"/>
                <w:sz w:val="18"/>
              </w:rPr>
            </w:pPr>
            <w:r w:rsidRPr="002F7B70">
              <w:rPr>
                <w:rFonts w:ascii="Arial" w:hAnsi="Arial"/>
                <w:sz w:val="18"/>
              </w:rPr>
              <w:t>Procedure</w:t>
            </w:r>
          </w:p>
        </w:tc>
        <w:tc>
          <w:tcPr>
            <w:tcW w:w="7088" w:type="dxa"/>
            <w:shd w:val="clear" w:color="auto" w:fill="auto"/>
          </w:tcPr>
          <w:p w14:paraId="0196C65F" w14:textId="080BE5D3" w:rsidR="0097106C" w:rsidRPr="002F7B70" w:rsidRDefault="0097106C" w:rsidP="00E8562B">
            <w:pPr>
              <w:spacing w:after="0"/>
              <w:rPr>
                <w:rFonts w:ascii="Arial" w:hAnsi="Arial"/>
                <w:sz w:val="18"/>
                <w:lang w:bidi="en-US"/>
              </w:rPr>
            </w:pPr>
            <w:r w:rsidRPr="002F7B70">
              <w:rPr>
                <w:rFonts w:ascii="Arial" w:hAnsi="Arial"/>
                <w:sz w:val="18"/>
                <w:lang w:bidi="en-US"/>
              </w:rPr>
              <w:t xml:space="preserve">1. Check </w:t>
            </w:r>
            <w:r w:rsidR="00E8562B">
              <w:rPr>
                <w:rFonts w:ascii="Arial" w:hAnsi="Arial"/>
                <w:sz w:val="18"/>
                <w:lang w:bidi="en-US"/>
              </w:rPr>
              <w:t>whether</w:t>
            </w:r>
            <w:r w:rsidRPr="002F7B70">
              <w:rPr>
                <w:rFonts w:ascii="Arial" w:hAnsi="Arial"/>
                <w:sz w:val="18"/>
                <w:lang w:bidi="en-US"/>
              </w:rPr>
              <w:t xml:space="preserve"> </w:t>
            </w:r>
            <w:r>
              <w:rPr>
                <w:rFonts w:ascii="Arial" w:hAnsi="Arial"/>
                <w:sz w:val="18"/>
                <w:lang w:bidi="en-US"/>
              </w:rPr>
              <w:t>the ICT conforms to clause 8.3.2.2</w:t>
            </w:r>
            <w:r w:rsidRPr="002F7B70">
              <w:rPr>
                <w:rFonts w:ascii="Arial" w:hAnsi="Arial"/>
                <w:sz w:val="18"/>
                <w:lang w:bidi="en-US"/>
              </w:rPr>
              <w:t>.</w:t>
            </w:r>
            <w:r w:rsidR="00E8562B">
              <w:rPr>
                <w:rFonts w:ascii="Arial" w:hAnsi="Arial"/>
                <w:sz w:val="18"/>
                <w:lang w:bidi="en-US"/>
              </w:rPr>
              <w:br/>
              <w:t xml:space="preserve">2. </w:t>
            </w:r>
            <w:r w:rsidR="00E8562B" w:rsidRPr="00E8562B">
              <w:rPr>
                <w:rFonts w:ascii="Arial" w:hAnsi="Arial"/>
                <w:sz w:val="18"/>
                <w:lang w:bidi="en-US"/>
              </w:rPr>
              <w:t xml:space="preserve">Check </w:t>
            </w:r>
            <w:r w:rsidR="00E8562B">
              <w:rPr>
                <w:rFonts w:ascii="Arial" w:hAnsi="Arial"/>
                <w:sz w:val="18"/>
                <w:lang w:bidi="en-US"/>
              </w:rPr>
              <w:t>whether</w:t>
            </w:r>
            <w:r w:rsidR="00E8562B" w:rsidRPr="00E8562B">
              <w:rPr>
                <w:rFonts w:ascii="Arial" w:hAnsi="Arial"/>
                <w:sz w:val="18"/>
                <w:lang w:bidi="en-US"/>
              </w:rPr>
              <w:t xml:space="preserve"> the ICT conforms to clause 8.3.2.</w:t>
            </w:r>
            <w:r w:rsidR="00E8562B">
              <w:rPr>
                <w:rFonts w:ascii="Arial" w:hAnsi="Arial"/>
                <w:sz w:val="18"/>
                <w:lang w:bidi="en-US"/>
              </w:rPr>
              <w:t>3</w:t>
            </w:r>
            <w:r w:rsidR="00E8562B" w:rsidRPr="00E8562B">
              <w:rPr>
                <w:rFonts w:ascii="Arial" w:hAnsi="Arial"/>
                <w:sz w:val="18"/>
                <w:lang w:bidi="en-US"/>
              </w:rPr>
              <w:t>.</w:t>
            </w:r>
          </w:p>
        </w:tc>
      </w:tr>
      <w:tr w:rsidR="0097106C" w:rsidRPr="002F7B70" w14:paraId="52BD3FA8" w14:textId="77777777" w:rsidTr="00E8562B">
        <w:trPr>
          <w:jc w:val="center"/>
        </w:trPr>
        <w:tc>
          <w:tcPr>
            <w:tcW w:w="1951" w:type="dxa"/>
            <w:shd w:val="clear" w:color="auto" w:fill="auto"/>
          </w:tcPr>
          <w:p w14:paraId="3DF0B9FB" w14:textId="77777777" w:rsidR="0097106C" w:rsidRPr="002F7B70" w:rsidRDefault="0097106C" w:rsidP="00E8562B">
            <w:pPr>
              <w:spacing w:after="0"/>
              <w:rPr>
                <w:rFonts w:ascii="Arial" w:hAnsi="Arial"/>
                <w:sz w:val="18"/>
              </w:rPr>
            </w:pPr>
            <w:r w:rsidRPr="002F7B70">
              <w:rPr>
                <w:rFonts w:ascii="Arial" w:hAnsi="Arial"/>
                <w:sz w:val="18"/>
              </w:rPr>
              <w:t>Result</w:t>
            </w:r>
          </w:p>
        </w:tc>
        <w:tc>
          <w:tcPr>
            <w:tcW w:w="7088" w:type="dxa"/>
            <w:shd w:val="clear" w:color="auto" w:fill="auto"/>
          </w:tcPr>
          <w:p w14:paraId="571B980E" w14:textId="77777777" w:rsidR="0097106C" w:rsidRPr="002F7B70" w:rsidRDefault="0097106C" w:rsidP="00E8562B">
            <w:pPr>
              <w:spacing w:after="0"/>
              <w:rPr>
                <w:rFonts w:ascii="Arial" w:hAnsi="Arial"/>
                <w:sz w:val="18"/>
              </w:rPr>
            </w:pPr>
            <w:r w:rsidRPr="002F7B70">
              <w:rPr>
                <w:rFonts w:ascii="Arial" w:hAnsi="Arial"/>
                <w:sz w:val="18"/>
              </w:rPr>
              <w:t>Pass: Check 1 or 2 is true</w:t>
            </w:r>
          </w:p>
          <w:p w14:paraId="31D4D92B" w14:textId="77777777" w:rsidR="0097106C" w:rsidRDefault="0097106C" w:rsidP="00E8562B">
            <w:pPr>
              <w:spacing w:after="0"/>
              <w:rPr>
                <w:ins w:id="2847" w:author="Dave (v7.0a to v7.0b)" w:date="2019-05-24T17:45:00Z"/>
                <w:rFonts w:ascii="Arial" w:hAnsi="Arial"/>
                <w:sz w:val="18"/>
              </w:rPr>
            </w:pPr>
            <w:r w:rsidRPr="002F7B70">
              <w:rPr>
                <w:rFonts w:ascii="Arial" w:hAnsi="Arial"/>
                <w:sz w:val="18"/>
              </w:rPr>
              <w:t>Fail: Checks 1 and 2 are false</w:t>
            </w:r>
          </w:p>
          <w:p w14:paraId="58A5265A" w14:textId="4D9C01F7" w:rsidR="00CC303C" w:rsidRPr="002F7B70" w:rsidRDefault="00CC303C" w:rsidP="00E8562B">
            <w:pPr>
              <w:spacing w:after="0"/>
              <w:rPr>
                <w:rFonts w:ascii="Arial" w:hAnsi="Arial"/>
                <w:sz w:val="18"/>
              </w:rPr>
            </w:pPr>
            <w:ins w:id="2848" w:author="Dave (v7.0a to v7.0b)" w:date="2019-05-24T17:45:00Z">
              <w:r w:rsidRPr="00661C3B">
                <w:rPr>
                  <w:rFonts w:ascii="Arial" w:hAnsi="Arial"/>
                  <w:sz w:val="18"/>
                </w:rPr>
                <w:t xml:space="preserve">Not applicable: Pre-condition 1 </w:t>
              </w:r>
              <w:r>
                <w:rPr>
                  <w:rFonts w:ascii="Arial" w:hAnsi="Arial"/>
                  <w:sz w:val="18"/>
                </w:rPr>
                <w:t>i</w:t>
              </w:r>
              <w:r w:rsidRPr="00661C3B">
                <w:rPr>
                  <w:rFonts w:ascii="Arial" w:hAnsi="Arial"/>
                  <w:sz w:val="18"/>
                </w:rPr>
                <w:t>s not met</w:t>
              </w:r>
            </w:ins>
          </w:p>
        </w:tc>
      </w:tr>
    </w:tbl>
    <w:p w14:paraId="5DCBAB36" w14:textId="76A3E315" w:rsidR="00DA7CBD" w:rsidRPr="002F7B70" w:rsidRDefault="00DA7CBD" w:rsidP="00FB1702">
      <w:pPr>
        <w:pStyle w:val="Ttulo4"/>
        <w:keepNext w:val="0"/>
        <w:keepLines w:val="0"/>
      </w:pPr>
      <w:r w:rsidRPr="002F7B70">
        <w:t>C.8.3.2</w:t>
      </w:r>
      <w:r w:rsidRPr="002F7B70">
        <w:tab/>
      </w:r>
      <w:r w:rsidR="00E8562B">
        <w:t>Forward reach</w:t>
      </w:r>
    </w:p>
    <w:p w14:paraId="2657652A" w14:textId="7624C56F" w:rsidR="00DA7CBD" w:rsidRPr="002F7B70" w:rsidRDefault="00DA7CBD" w:rsidP="00F535C5">
      <w:pPr>
        <w:pStyle w:val="Ttulo5"/>
        <w:keepNext w:val="0"/>
        <w:keepLines w:val="0"/>
      </w:pPr>
      <w:r w:rsidRPr="002F7B70">
        <w:t>C.8.3.2.1</w:t>
      </w:r>
      <w:r w:rsidRPr="002F7B70">
        <w:tab/>
      </w:r>
      <w:r w:rsidR="00E8562B" w:rsidRPr="00E8562B">
        <w:t>Unobstructed high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4F2981" w14:textId="77777777" w:rsidTr="00DA7CBD">
        <w:trPr>
          <w:jc w:val="center"/>
        </w:trPr>
        <w:tc>
          <w:tcPr>
            <w:tcW w:w="1951" w:type="dxa"/>
            <w:shd w:val="clear" w:color="auto" w:fill="auto"/>
          </w:tcPr>
          <w:p w14:paraId="01D0CC8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2425F4F" w14:textId="77777777" w:rsidR="00DA7CBD" w:rsidRPr="002F7B70" w:rsidRDefault="00DA7CBD" w:rsidP="00FB1702">
            <w:pPr>
              <w:pStyle w:val="TAL"/>
              <w:keepNext w:val="0"/>
              <w:keepLines w:val="0"/>
            </w:pPr>
            <w:r w:rsidRPr="002F7B70">
              <w:t>Inspection and measurement</w:t>
            </w:r>
          </w:p>
        </w:tc>
      </w:tr>
      <w:tr w:rsidR="00DA7CBD" w:rsidRPr="002F7B70" w14:paraId="523A0E8F" w14:textId="77777777" w:rsidTr="00DA7CBD">
        <w:trPr>
          <w:jc w:val="center"/>
        </w:trPr>
        <w:tc>
          <w:tcPr>
            <w:tcW w:w="1951" w:type="dxa"/>
            <w:shd w:val="clear" w:color="auto" w:fill="auto"/>
          </w:tcPr>
          <w:p w14:paraId="02F7EF2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C9DF12C" w14:textId="23259621" w:rsidR="00DA7CBD" w:rsidRPr="002F7B70" w:rsidRDefault="00DA7CBD" w:rsidP="00FB1702">
            <w:pPr>
              <w:spacing w:after="0"/>
              <w:rPr>
                <w:rFonts w:ascii="Arial" w:hAnsi="Arial"/>
                <w:sz w:val="18"/>
              </w:rPr>
            </w:pPr>
            <w:r w:rsidRPr="002F7B70">
              <w:rPr>
                <w:rFonts w:ascii="Arial" w:hAnsi="Arial"/>
                <w:sz w:val="18"/>
              </w:rPr>
              <w:t xml:space="preserve">1. </w:t>
            </w:r>
            <w:r w:rsidR="00E8562B" w:rsidRPr="00E8562B">
              <w:rPr>
                <w:rFonts w:ascii="Arial" w:hAnsi="Arial"/>
                <w:sz w:val="18"/>
              </w:rPr>
              <w:t>The ICT is stationary ICT.</w:t>
            </w:r>
            <w:r w:rsidR="00E8562B">
              <w:rPr>
                <w:rFonts w:ascii="Arial" w:hAnsi="Arial"/>
                <w:sz w:val="18"/>
              </w:rPr>
              <w:br/>
              <w:t>2. N</w:t>
            </w:r>
            <w:r w:rsidR="00E8562B" w:rsidRPr="00E8562B">
              <w:rPr>
                <w:rFonts w:ascii="Arial" w:hAnsi="Arial"/>
                <w:sz w:val="18"/>
              </w:rPr>
              <w:t>o part of the stationary ICT obstructs the forward reach</w:t>
            </w:r>
            <w:r w:rsidR="00E8562B">
              <w:rPr>
                <w:rFonts w:ascii="Arial" w:hAnsi="Arial"/>
                <w:sz w:val="18"/>
              </w:rPr>
              <w:t>.</w:t>
            </w:r>
          </w:p>
        </w:tc>
      </w:tr>
      <w:tr w:rsidR="00DA7CBD" w:rsidRPr="002F7B70" w14:paraId="1F57D4BD" w14:textId="77777777" w:rsidTr="00DA7CBD">
        <w:trPr>
          <w:jc w:val="center"/>
        </w:trPr>
        <w:tc>
          <w:tcPr>
            <w:tcW w:w="1951" w:type="dxa"/>
            <w:shd w:val="clear" w:color="auto" w:fill="auto"/>
          </w:tcPr>
          <w:p w14:paraId="184D722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E21BCE0" w14:textId="73FD3C90" w:rsidR="00DA7CBD" w:rsidRPr="002F7B70" w:rsidRDefault="00DA7CBD" w:rsidP="00FB1702">
            <w:pPr>
              <w:spacing w:after="0"/>
              <w:rPr>
                <w:rFonts w:ascii="Arial" w:hAnsi="Arial"/>
                <w:sz w:val="18"/>
              </w:rPr>
            </w:pPr>
            <w:r w:rsidRPr="002F7B70">
              <w:rPr>
                <w:rFonts w:ascii="Arial" w:hAnsi="Arial"/>
                <w:sz w:val="18"/>
              </w:rPr>
              <w:t xml:space="preserve">1. Check that </w:t>
            </w:r>
            <w:r w:rsidR="00E8562B" w:rsidRPr="00E8562B">
              <w:rPr>
                <w:rFonts w:ascii="Arial" w:hAnsi="Arial"/>
                <w:sz w:val="18"/>
              </w:rPr>
              <w:t xml:space="preserve">at least one of each type of operable part </w:t>
            </w:r>
            <w:r w:rsidR="00E8562B">
              <w:rPr>
                <w:rFonts w:ascii="Arial" w:hAnsi="Arial"/>
                <w:sz w:val="18"/>
              </w:rPr>
              <w:t>is</w:t>
            </w:r>
            <w:r w:rsidR="00E8562B" w:rsidRPr="00E8562B">
              <w:rPr>
                <w:rFonts w:ascii="Arial" w:hAnsi="Arial"/>
                <w:sz w:val="18"/>
              </w:rPr>
              <w:t xml:space="preserve"> located no </w:t>
            </w:r>
            <w:r w:rsidR="00AE2D50">
              <w:rPr>
                <w:rFonts w:ascii="Arial" w:hAnsi="Arial"/>
                <w:sz w:val="18"/>
              </w:rPr>
              <w:t>higher</w:t>
            </w:r>
            <w:r w:rsidR="00E8562B" w:rsidRPr="00E8562B">
              <w:rPr>
                <w:rFonts w:ascii="Arial" w:hAnsi="Arial"/>
                <w:sz w:val="18"/>
              </w:rPr>
              <w:t xml:space="preserve"> than </w:t>
            </w:r>
            <w:r w:rsidR="00AE2D50">
              <w:rPr>
                <w:rFonts w:ascii="Arial" w:hAnsi="Arial"/>
                <w:sz w:val="18"/>
              </w:rPr>
              <w:t>1200</w:t>
            </w:r>
            <w:r w:rsidR="00E8562B" w:rsidRPr="00E8562B">
              <w:rPr>
                <w:rFonts w:ascii="Arial" w:hAnsi="Arial"/>
                <w:sz w:val="18"/>
              </w:rPr>
              <w:t xml:space="preserve"> mm (</w:t>
            </w:r>
            <w:r w:rsidR="00AE2D50">
              <w:rPr>
                <w:rFonts w:ascii="Arial" w:hAnsi="Arial"/>
                <w:sz w:val="18"/>
              </w:rPr>
              <w:t>48</w:t>
            </w:r>
            <w:r w:rsidR="00E8562B" w:rsidRPr="00E8562B">
              <w:rPr>
                <w:rFonts w:ascii="Arial" w:hAnsi="Arial"/>
                <w:sz w:val="18"/>
              </w:rPr>
              <w:t xml:space="preserve"> inches) above the floor of the access space</w:t>
            </w:r>
            <w:r w:rsidR="00AE2D50">
              <w:rPr>
                <w:rFonts w:ascii="Arial" w:hAnsi="Arial"/>
                <w:sz w:val="18"/>
              </w:rPr>
              <w:t>.</w:t>
            </w:r>
          </w:p>
        </w:tc>
      </w:tr>
      <w:tr w:rsidR="00DA7CBD" w:rsidRPr="002F7B70" w14:paraId="1215A175" w14:textId="77777777" w:rsidTr="00DA7CBD">
        <w:trPr>
          <w:jc w:val="center"/>
        </w:trPr>
        <w:tc>
          <w:tcPr>
            <w:tcW w:w="1951" w:type="dxa"/>
            <w:shd w:val="clear" w:color="auto" w:fill="auto"/>
          </w:tcPr>
          <w:p w14:paraId="078917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A693B48" w14:textId="5A495056" w:rsidR="00AE2D50" w:rsidRPr="002F7B70" w:rsidRDefault="00AE2D50" w:rsidP="00AE2D50">
            <w:pPr>
              <w:spacing w:after="0"/>
              <w:rPr>
                <w:rFonts w:ascii="Arial" w:hAnsi="Arial"/>
                <w:sz w:val="18"/>
              </w:rPr>
            </w:pPr>
            <w:r w:rsidRPr="002F7B70">
              <w:rPr>
                <w:rFonts w:ascii="Arial" w:hAnsi="Arial"/>
                <w:sz w:val="18"/>
              </w:rPr>
              <w:t>Pass: Check 1 is true</w:t>
            </w:r>
          </w:p>
          <w:p w14:paraId="161A36CF" w14:textId="77777777" w:rsidR="00DA7CBD" w:rsidRDefault="00AE2D50" w:rsidP="00AE2D50">
            <w:pPr>
              <w:spacing w:after="0"/>
              <w:rPr>
                <w:ins w:id="2849" w:author="Dave (v7.0a to v7.0b)" w:date="2019-05-24T17:46:00Z"/>
                <w:rFonts w:ascii="Arial" w:hAnsi="Arial"/>
                <w:sz w:val="18"/>
              </w:rPr>
            </w:pPr>
            <w:r w:rsidRPr="002F7B70">
              <w:rPr>
                <w:rFonts w:ascii="Arial" w:hAnsi="Arial"/>
                <w:sz w:val="18"/>
              </w:rPr>
              <w:t xml:space="preserve">Fail: Check 1 </w:t>
            </w:r>
            <w:r>
              <w:rPr>
                <w:rFonts w:ascii="Arial" w:hAnsi="Arial"/>
                <w:sz w:val="18"/>
              </w:rPr>
              <w:t>is</w:t>
            </w:r>
            <w:r w:rsidRPr="002F7B70">
              <w:rPr>
                <w:rFonts w:ascii="Arial" w:hAnsi="Arial"/>
                <w:sz w:val="18"/>
              </w:rPr>
              <w:t xml:space="preserve"> false</w:t>
            </w:r>
          </w:p>
          <w:p w14:paraId="3161DADA" w14:textId="2A34F4C6" w:rsidR="00CC303C" w:rsidRPr="002F7B70" w:rsidRDefault="00CC303C" w:rsidP="00AE2D50">
            <w:pPr>
              <w:spacing w:after="0"/>
              <w:rPr>
                <w:rFonts w:ascii="Arial" w:hAnsi="Arial"/>
                <w:sz w:val="18"/>
              </w:rPr>
            </w:pPr>
            <w:ins w:id="2850" w:author="Dave (v7.0a to v7.0b)" w:date="2019-05-24T17:46:00Z">
              <w:r w:rsidRPr="00661C3B">
                <w:rPr>
                  <w:rFonts w:ascii="Arial" w:hAnsi="Arial"/>
                  <w:sz w:val="18"/>
                </w:rPr>
                <w:t xml:space="preserve">Not applicable: Pre-condition 1 </w:t>
              </w:r>
            </w:ins>
            <w:ins w:id="2851" w:author="Dave (v7.0a to v7.0b)" w:date="2019-05-24T18:50:00Z">
              <w:r w:rsidR="009B5E62">
                <w:rPr>
                  <w:rFonts w:ascii="Arial" w:hAnsi="Arial"/>
                  <w:sz w:val="18"/>
                </w:rPr>
                <w:t xml:space="preserve">or 2 </w:t>
              </w:r>
            </w:ins>
            <w:ins w:id="2852" w:author="Dave (v7.0a to v7.0b)" w:date="2019-05-24T17:46:00Z">
              <w:r>
                <w:rPr>
                  <w:rFonts w:ascii="Arial" w:hAnsi="Arial"/>
                  <w:sz w:val="18"/>
                </w:rPr>
                <w:t>i</w:t>
              </w:r>
              <w:r w:rsidRPr="00661C3B">
                <w:rPr>
                  <w:rFonts w:ascii="Arial" w:hAnsi="Arial"/>
                  <w:sz w:val="18"/>
                </w:rPr>
                <w:t>s not met</w:t>
              </w:r>
            </w:ins>
          </w:p>
        </w:tc>
      </w:tr>
    </w:tbl>
    <w:p w14:paraId="364088F0" w14:textId="1863625B" w:rsidR="00DA7CBD" w:rsidRPr="002F7B70" w:rsidRDefault="00DA7CBD" w:rsidP="00A062C4">
      <w:pPr>
        <w:pStyle w:val="Ttulo5"/>
        <w:keepLines w:val="0"/>
      </w:pPr>
      <w:r w:rsidRPr="002F7B70">
        <w:t>C.8.3.2.2</w:t>
      </w:r>
      <w:r w:rsidRPr="002F7B70">
        <w:tab/>
      </w:r>
      <w:r w:rsidR="00E8562B" w:rsidRPr="00E8562B">
        <w:t>Unobstructed low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968FD4" w14:textId="77777777" w:rsidTr="00DA7CBD">
        <w:trPr>
          <w:jc w:val="center"/>
        </w:trPr>
        <w:tc>
          <w:tcPr>
            <w:tcW w:w="1951" w:type="dxa"/>
            <w:shd w:val="clear" w:color="auto" w:fill="auto"/>
          </w:tcPr>
          <w:p w14:paraId="64D2396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FF0F291" w14:textId="77777777" w:rsidR="00DA7CBD" w:rsidRPr="002F7B70" w:rsidRDefault="00DA7CBD" w:rsidP="00FB1702">
            <w:pPr>
              <w:pStyle w:val="TAL"/>
              <w:keepNext w:val="0"/>
              <w:keepLines w:val="0"/>
            </w:pPr>
            <w:r w:rsidRPr="002F7B70">
              <w:t>Inspection and measurement</w:t>
            </w:r>
          </w:p>
        </w:tc>
      </w:tr>
      <w:tr w:rsidR="00DA7CBD" w:rsidRPr="002F7B70" w14:paraId="662A06F2" w14:textId="77777777" w:rsidTr="00DA7CBD">
        <w:trPr>
          <w:jc w:val="center"/>
        </w:trPr>
        <w:tc>
          <w:tcPr>
            <w:tcW w:w="1951" w:type="dxa"/>
            <w:shd w:val="clear" w:color="auto" w:fill="auto"/>
          </w:tcPr>
          <w:p w14:paraId="701861E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70A2FF" w14:textId="3655C535" w:rsidR="00DA7CBD" w:rsidRPr="002F7B70" w:rsidRDefault="00AE2D50" w:rsidP="00FB1702">
            <w:pPr>
              <w:spacing w:after="0"/>
              <w:rPr>
                <w:rFonts w:ascii="Arial" w:hAnsi="Arial"/>
                <w:sz w:val="18"/>
              </w:rPr>
            </w:pPr>
            <w:r w:rsidRPr="002F7B70">
              <w:rPr>
                <w:rFonts w:ascii="Arial" w:hAnsi="Arial"/>
                <w:sz w:val="18"/>
              </w:rPr>
              <w:t xml:space="preserve">1. </w:t>
            </w:r>
            <w:r w:rsidRPr="00E8562B">
              <w:rPr>
                <w:rFonts w:ascii="Arial" w:hAnsi="Arial"/>
                <w:sz w:val="18"/>
              </w:rPr>
              <w:t>The ICT is stationary ICT.</w:t>
            </w:r>
            <w:r>
              <w:rPr>
                <w:rFonts w:ascii="Arial" w:hAnsi="Arial"/>
                <w:sz w:val="18"/>
              </w:rPr>
              <w:br/>
            </w:r>
            <w:r w:rsidR="00207C46" w:rsidRPr="00207C46">
              <w:rPr>
                <w:rFonts w:ascii="Arial" w:hAnsi="Arial"/>
                <w:sz w:val="18"/>
              </w:rPr>
              <w:t>2. No part of the stationary ICT obstructs the forward reach.</w:t>
            </w:r>
          </w:p>
        </w:tc>
      </w:tr>
      <w:tr w:rsidR="00AE2D50" w:rsidRPr="002F7B70" w14:paraId="3C359277" w14:textId="77777777" w:rsidTr="00DA7CBD">
        <w:trPr>
          <w:jc w:val="center"/>
        </w:trPr>
        <w:tc>
          <w:tcPr>
            <w:tcW w:w="1951" w:type="dxa"/>
            <w:shd w:val="clear" w:color="auto" w:fill="auto"/>
          </w:tcPr>
          <w:p w14:paraId="75596AEC" w14:textId="77777777" w:rsidR="00AE2D50" w:rsidRPr="002F7B70" w:rsidRDefault="00AE2D50" w:rsidP="00AE2D50">
            <w:pPr>
              <w:spacing w:after="0"/>
              <w:rPr>
                <w:rFonts w:ascii="Arial" w:hAnsi="Arial"/>
                <w:sz w:val="18"/>
              </w:rPr>
            </w:pPr>
            <w:r w:rsidRPr="002F7B70">
              <w:rPr>
                <w:rFonts w:ascii="Arial" w:hAnsi="Arial"/>
                <w:sz w:val="18"/>
              </w:rPr>
              <w:t>Procedure</w:t>
            </w:r>
          </w:p>
        </w:tc>
        <w:tc>
          <w:tcPr>
            <w:tcW w:w="7088" w:type="dxa"/>
            <w:shd w:val="clear" w:color="auto" w:fill="auto"/>
          </w:tcPr>
          <w:p w14:paraId="62499713" w14:textId="721B0E9D" w:rsidR="00AE2D50" w:rsidRPr="002F7B70" w:rsidRDefault="00207C46" w:rsidP="00AE2D50">
            <w:pPr>
              <w:spacing w:after="0"/>
              <w:rPr>
                <w:rFonts w:ascii="Arial" w:hAnsi="Arial"/>
                <w:sz w:val="18"/>
              </w:rPr>
            </w:pPr>
            <w:r w:rsidRPr="00207C46">
              <w:rPr>
                <w:rFonts w:ascii="Arial" w:hAnsi="Arial"/>
                <w:sz w:val="18"/>
              </w:rPr>
              <w:t xml:space="preserve">1. Check that at least one of each type of operable part is located no </w:t>
            </w:r>
            <w:r w:rsidR="00681376">
              <w:rPr>
                <w:rFonts w:ascii="Arial" w:hAnsi="Arial"/>
                <w:sz w:val="18"/>
              </w:rPr>
              <w:t>lower</w:t>
            </w:r>
            <w:r w:rsidRPr="00207C46">
              <w:rPr>
                <w:rFonts w:ascii="Arial" w:hAnsi="Arial"/>
                <w:sz w:val="18"/>
              </w:rPr>
              <w:t xml:space="preserve"> than </w:t>
            </w:r>
            <w:r w:rsidR="00681376">
              <w:rPr>
                <w:rFonts w:ascii="Arial" w:hAnsi="Arial"/>
                <w:sz w:val="18"/>
              </w:rPr>
              <w:t>380</w:t>
            </w:r>
            <w:r w:rsidRPr="00207C46">
              <w:rPr>
                <w:rFonts w:ascii="Arial" w:hAnsi="Arial"/>
                <w:sz w:val="18"/>
              </w:rPr>
              <w:t xml:space="preserve"> mm (</w:t>
            </w:r>
            <w:r w:rsidR="00681376">
              <w:rPr>
                <w:rFonts w:ascii="Arial" w:hAnsi="Arial"/>
                <w:sz w:val="18"/>
              </w:rPr>
              <w:t>15</w:t>
            </w:r>
            <w:r w:rsidRPr="00207C46">
              <w:rPr>
                <w:rFonts w:ascii="Arial" w:hAnsi="Arial"/>
                <w:sz w:val="18"/>
              </w:rPr>
              <w:t xml:space="preserve"> inches) above the floor of the access space.</w:t>
            </w:r>
          </w:p>
        </w:tc>
      </w:tr>
      <w:tr w:rsidR="00AE2D50" w:rsidRPr="002F7B70" w14:paraId="23C82999" w14:textId="77777777" w:rsidTr="00DA7CBD">
        <w:trPr>
          <w:jc w:val="center"/>
        </w:trPr>
        <w:tc>
          <w:tcPr>
            <w:tcW w:w="1951" w:type="dxa"/>
            <w:shd w:val="clear" w:color="auto" w:fill="auto"/>
          </w:tcPr>
          <w:p w14:paraId="6E40B28C" w14:textId="77777777" w:rsidR="00AE2D50" w:rsidRPr="002F7B70" w:rsidRDefault="00AE2D50" w:rsidP="00AE2D50">
            <w:pPr>
              <w:spacing w:after="0"/>
              <w:rPr>
                <w:rFonts w:ascii="Arial" w:hAnsi="Arial"/>
                <w:sz w:val="18"/>
              </w:rPr>
            </w:pPr>
            <w:r w:rsidRPr="002F7B70">
              <w:rPr>
                <w:rFonts w:ascii="Arial" w:hAnsi="Arial"/>
                <w:sz w:val="18"/>
              </w:rPr>
              <w:t>Result</w:t>
            </w:r>
          </w:p>
        </w:tc>
        <w:tc>
          <w:tcPr>
            <w:tcW w:w="7088" w:type="dxa"/>
            <w:shd w:val="clear" w:color="auto" w:fill="auto"/>
          </w:tcPr>
          <w:p w14:paraId="43A4B07A" w14:textId="77777777" w:rsidR="00AE2D50" w:rsidRPr="002F7B70" w:rsidRDefault="00AE2D50" w:rsidP="00AE2D50">
            <w:pPr>
              <w:spacing w:after="0"/>
              <w:rPr>
                <w:rFonts w:ascii="Arial" w:hAnsi="Arial"/>
                <w:sz w:val="18"/>
              </w:rPr>
            </w:pPr>
            <w:r w:rsidRPr="002F7B70">
              <w:rPr>
                <w:rFonts w:ascii="Arial" w:hAnsi="Arial"/>
                <w:sz w:val="18"/>
              </w:rPr>
              <w:t>Pass: Check 1 is true</w:t>
            </w:r>
          </w:p>
          <w:p w14:paraId="0B03CE73" w14:textId="77777777" w:rsidR="00AE2D50" w:rsidRDefault="00AE2D50" w:rsidP="00AE2D50">
            <w:pPr>
              <w:spacing w:after="0"/>
              <w:rPr>
                <w:ins w:id="2853" w:author="Dave (v7.0a to v7.0b)" w:date="2019-05-24T17:46:00Z"/>
                <w:rFonts w:ascii="Arial" w:hAnsi="Arial"/>
                <w:sz w:val="18"/>
              </w:rPr>
            </w:pPr>
            <w:r w:rsidRPr="002F7B70">
              <w:rPr>
                <w:rFonts w:ascii="Arial" w:hAnsi="Arial"/>
                <w:sz w:val="18"/>
              </w:rPr>
              <w:t xml:space="preserve">Fail: Check 1 </w:t>
            </w:r>
            <w:r>
              <w:rPr>
                <w:rFonts w:ascii="Arial" w:hAnsi="Arial"/>
                <w:sz w:val="18"/>
              </w:rPr>
              <w:t>is</w:t>
            </w:r>
            <w:r w:rsidRPr="002F7B70">
              <w:rPr>
                <w:rFonts w:ascii="Arial" w:hAnsi="Arial"/>
                <w:sz w:val="18"/>
              </w:rPr>
              <w:t xml:space="preserve"> false</w:t>
            </w:r>
          </w:p>
          <w:p w14:paraId="430EA476" w14:textId="27759EB9" w:rsidR="00CC303C" w:rsidRPr="002F7B70" w:rsidRDefault="009B5E62" w:rsidP="00AE2D50">
            <w:pPr>
              <w:spacing w:after="0"/>
              <w:rPr>
                <w:rFonts w:ascii="Arial" w:hAnsi="Arial"/>
                <w:sz w:val="18"/>
              </w:rPr>
            </w:pPr>
            <w:ins w:id="2854" w:author="Dave (v7.0a to v7.0b)" w:date="2019-05-24T18:50:00Z">
              <w:r w:rsidRPr="00661C3B">
                <w:rPr>
                  <w:rFonts w:ascii="Arial" w:hAnsi="Arial"/>
                  <w:sz w:val="18"/>
                </w:rPr>
                <w:t xml:space="preserve">Not applicable: Pre-condition 1 </w:t>
              </w:r>
              <w:r>
                <w:rPr>
                  <w:rFonts w:ascii="Arial" w:hAnsi="Arial"/>
                  <w:sz w:val="18"/>
                </w:rPr>
                <w:t>or 2 i</w:t>
              </w:r>
              <w:r w:rsidRPr="00661C3B">
                <w:rPr>
                  <w:rFonts w:ascii="Arial" w:hAnsi="Arial"/>
                  <w:sz w:val="18"/>
                </w:rPr>
                <w:t>s not met</w:t>
              </w:r>
            </w:ins>
          </w:p>
        </w:tc>
      </w:tr>
    </w:tbl>
    <w:p w14:paraId="50F0872E" w14:textId="620DCC1D" w:rsidR="00DA7CBD" w:rsidRPr="002F7B70" w:rsidRDefault="00DA7CBD" w:rsidP="00262FAA">
      <w:pPr>
        <w:pStyle w:val="Ttulo5"/>
      </w:pPr>
      <w:r w:rsidRPr="002F7B70">
        <w:t>C.8.3.2.3</w:t>
      </w:r>
      <w:r w:rsidRPr="002F7B70">
        <w:tab/>
      </w:r>
      <w:r w:rsidR="00E8562B" w:rsidRPr="00E8562B">
        <w:t>Obstructed forward reach</w:t>
      </w:r>
    </w:p>
    <w:p w14:paraId="367EDD2F" w14:textId="630E72CE" w:rsidR="00DA7CBD" w:rsidRPr="002F7B70" w:rsidRDefault="00DA7CBD" w:rsidP="00E61E5A">
      <w:pPr>
        <w:pStyle w:val="Ttulo6"/>
      </w:pPr>
      <w:r w:rsidRPr="002F7B70">
        <w:t>C.8.3.2.3.1</w:t>
      </w:r>
      <w:r w:rsidRPr="002F7B70">
        <w:tab/>
      </w:r>
      <w:r w:rsidR="00E8562B">
        <w:t>Clea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6E687B" w14:textId="77777777" w:rsidTr="00DA7CBD">
        <w:trPr>
          <w:jc w:val="center"/>
        </w:trPr>
        <w:tc>
          <w:tcPr>
            <w:tcW w:w="1951" w:type="dxa"/>
            <w:shd w:val="clear" w:color="auto" w:fill="auto"/>
          </w:tcPr>
          <w:p w14:paraId="3BF81603" w14:textId="77777777" w:rsidR="00DA7CBD" w:rsidRPr="002F7B70" w:rsidRDefault="00DA7CBD" w:rsidP="00E61E5A">
            <w:pPr>
              <w:pStyle w:val="TAL"/>
            </w:pPr>
            <w:r w:rsidRPr="002F7B70">
              <w:t>Type of assessment</w:t>
            </w:r>
          </w:p>
        </w:tc>
        <w:tc>
          <w:tcPr>
            <w:tcW w:w="7088" w:type="dxa"/>
            <w:shd w:val="clear" w:color="auto" w:fill="auto"/>
          </w:tcPr>
          <w:p w14:paraId="377144EF" w14:textId="77777777" w:rsidR="00DA7CBD" w:rsidRPr="002F7B70" w:rsidRDefault="00DA7CBD" w:rsidP="00E61E5A">
            <w:pPr>
              <w:pStyle w:val="TAL"/>
            </w:pPr>
            <w:r w:rsidRPr="002F7B70">
              <w:t>Inspection</w:t>
            </w:r>
          </w:p>
        </w:tc>
      </w:tr>
      <w:tr w:rsidR="00DA7CBD" w:rsidRPr="002F7B70" w14:paraId="0B74EF7D" w14:textId="77777777" w:rsidTr="00DA7CBD">
        <w:trPr>
          <w:jc w:val="center"/>
        </w:trPr>
        <w:tc>
          <w:tcPr>
            <w:tcW w:w="1951" w:type="dxa"/>
            <w:shd w:val="clear" w:color="auto" w:fill="auto"/>
          </w:tcPr>
          <w:p w14:paraId="19AB007E"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1E3BDA96" w14:textId="77777777" w:rsidR="00207C46" w:rsidRPr="00207C46" w:rsidRDefault="00207C46" w:rsidP="00207C46">
            <w:pPr>
              <w:keepNext/>
              <w:spacing w:after="0"/>
              <w:rPr>
                <w:rFonts w:ascii="Arial" w:hAnsi="Arial"/>
                <w:sz w:val="18"/>
              </w:rPr>
            </w:pPr>
            <w:r w:rsidRPr="00207C46">
              <w:rPr>
                <w:rFonts w:ascii="Arial" w:hAnsi="Arial"/>
                <w:sz w:val="18"/>
              </w:rPr>
              <w:t>1. The ICT is stationary ICT.</w:t>
            </w:r>
          </w:p>
          <w:p w14:paraId="503E9207" w14:textId="5A03831C" w:rsidR="00DA7CBD" w:rsidRPr="002F7B70" w:rsidRDefault="00207C46" w:rsidP="00207C46">
            <w:pPr>
              <w:keepNext/>
              <w:spacing w:after="0"/>
              <w:rPr>
                <w:rFonts w:ascii="Arial" w:hAnsi="Arial"/>
                <w:sz w:val="18"/>
              </w:rPr>
            </w:pPr>
            <w:r w:rsidRPr="00207C46">
              <w:rPr>
                <w:rFonts w:ascii="Arial" w:hAnsi="Arial"/>
                <w:sz w:val="18"/>
              </w:rPr>
              <w:t xml:space="preserve">2. An integral part of the stationary ICT forms an obstruction which hinders </w:t>
            </w:r>
            <w:r w:rsidR="004A6FBF" w:rsidRPr="004A6FBF">
              <w:rPr>
                <w:rFonts w:ascii="Arial" w:hAnsi="Arial"/>
                <w:sz w:val="18"/>
              </w:rPr>
              <w:t>to any type of operable part</w:t>
            </w:r>
            <w:r w:rsidRPr="00207C46">
              <w:rPr>
                <w:rFonts w:ascii="Arial" w:hAnsi="Arial"/>
                <w:sz w:val="18"/>
              </w:rPr>
              <w:t>.</w:t>
            </w:r>
          </w:p>
        </w:tc>
      </w:tr>
      <w:tr w:rsidR="00DA7CBD" w:rsidRPr="002F7B70" w14:paraId="7C74BB14" w14:textId="77777777" w:rsidTr="00DA7CBD">
        <w:trPr>
          <w:jc w:val="center"/>
        </w:trPr>
        <w:tc>
          <w:tcPr>
            <w:tcW w:w="1951" w:type="dxa"/>
            <w:shd w:val="clear" w:color="auto" w:fill="auto"/>
          </w:tcPr>
          <w:p w14:paraId="201432D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1EEAD22" w14:textId="53C9A8B4" w:rsidR="00DA7CBD" w:rsidRPr="002F7B70" w:rsidRDefault="00207C46" w:rsidP="00FB1702">
            <w:pPr>
              <w:spacing w:after="0"/>
              <w:rPr>
                <w:rFonts w:ascii="Arial" w:hAnsi="Arial"/>
                <w:sz w:val="18"/>
              </w:rPr>
            </w:pPr>
            <w:r w:rsidRPr="00207C46">
              <w:rPr>
                <w:rFonts w:ascii="Arial" w:hAnsi="Arial"/>
                <w:sz w:val="18"/>
              </w:rPr>
              <w:t>1. Check that the ICT provides a clear space which extends beneath the obstructing element for a distance not less than the required reach depth over the obstruction.</w:t>
            </w:r>
          </w:p>
        </w:tc>
      </w:tr>
      <w:tr w:rsidR="00DA7CBD" w:rsidRPr="002F7B70" w14:paraId="0381FFD6" w14:textId="77777777" w:rsidTr="00DA7CBD">
        <w:trPr>
          <w:jc w:val="center"/>
        </w:trPr>
        <w:tc>
          <w:tcPr>
            <w:tcW w:w="1951" w:type="dxa"/>
            <w:shd w:val="clear" w:color="auto" w:fill="auto"/>
          </w:tcPr>
          <w:p w14:paraId="2539E44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319D553" w14:textId="77777777" w:rsidR="00207C46" w:rsidRPr="00207C46" w:rsidRDefault="00207C46" w:rsidP="00207C46">
            <w:pPr>
              <w:spacing w:after="0"/>
              <w:rPr>
                <w:rFonts w:ascii="Arial" w:hAnsi="Arial"/>
                <w:sz w:val="18"/>
              </w:rPr>
            </w:pPr>
            <w:r w:rsidRPr="00207C46">
              <w:rPr>
                <w:rFonts w:ascii="Arial" w:hAnsi="Arial"/>
                <w:sz w:val="18"/>
              </w:rPr>
              <w:t>Pass: Check 1 is true</w:t>
            </w:r>
          </w:p>
          <w:p w14:paraId="2A2E9D37" w14:textId="77777777" w:rsidR="00DA7CBD" w:rsidRDefault="00207C46" w:rsidP="00207C46">
            <w:pPr>
              <w:spacing w:after="0"/>
              <w:rPr>
                <w:ins w:id="2855" w:author="Dave (v7.0a to v7.0b)" w:date="2019-05-24T17:46:00Z"/>
                <w:rFonts w:ascii="Arial" w:hAnsi="Arial"/>
                <w:sz w:val="18"/>
              </w:rPr>
            </w:pPr>
            <w:r w:rsidRPr="00207C46">
              <w:rPr>
                <w:rFonts w:ascii="Arial" w:hAnsi="Arial"/>
                <w:sz w:val="18"/>
              </w:rPr>
              <w:t>Fail: Check 1 is false</w:t>
            </w:r>
          </w:p>
          <w:p w14:paraId="38F754EE" w14:textId="1694EE84" w:rsidR="00CC303C" w:rsidRPr="002F7B70" w:rsidRDefault="009B5E62" w:rsidP="00207C46">
            <w:pPr>
              <w:spacing w:after="0"/>
              <w:rPr>
                <w:rFonts w:ascii="Arial" w:hAnsi="Arial"/>
                <w:sz w:val="18"/>
              </w:rPr>
            </w:pPr>
            <w:ins w:id="2856" w:author="Dave (v7.0a to v7.0b)" w:date="2019-05-24T18:50:00Z">
              <w:r w:rsidRPr="00661C3B">
                <w:rPr>
                  <w:rFonts w:ascii="Arial" w:hAnsi="Arial"/>
                  <w:sz w:val="18"/>
                </w:rPr>
                <w:t xml:space="preserve">Not applicable: Pre-condition 1 </w:t>
              </w:r>
              <w:r>
                <w:rPr>
                  <w:rFonts w:ascii="Arial" w:hAnsi="Arial"/>
                  <w:sz w:val="18"/>
                </w:rPr>
                <w:t>or 2 i</w:t>
              </w:r>
              <w:r w:rsidRPr="00661C3B">
                <w:rPr>
                  <w:rFonts w:ascii="Arial" w:hAnsi="Arial"/>
                  <w:sz w:val="18"/>
                </w:rPr>
                <w:t>s not met</w:t>
              </w:r>
            </w:ins>
          </w:p>
        </w:tc>
      </w:tr>
    </w:tbl>
    <w:p w14:paraId="2D407243" w14:textId="67A330EB" w:rsidR="00DA7CBD" w:rsidRPr="002F7B70" w:rsidRDefault="00DA7CBD" w:rsidP="00FB1702">
      <w:pPr>
        <w:pStyle w:val="Ttulo6"/>
        <w:keepNext w:val="0"/>
        <w:keepLines w:val="0"/>
      </w:pPr>
      <w:r w:rsidRPr="002F7B70">
        <w:t>C.8.3.2.3.2</w:t>
      </w:r>
      <w:r w:rsidRPr="002F7B70">
        <w:tab/>
      </w:r>
      <w:r w:rsidR="00E8562B" w:rsidRPr="00E8562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9F4FFDD" w14:textId="77777777" w:rsidTr="00DA7CBD">
        <w:trPr>
          <w:jc w:val="center"/>
        </w:trPr>
        <w:tc>
          <w:tcPr>
            <w:tcW w:w="1951" w:type="dxa"/>
            <w:shd w:val="clear" w:color="auto" w:fill="auto"/>
          </w:tcPr>
          <w:p w14:paraId="1C6C2CB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CFB2630" w14:textId="77777777" w:rsidR="00DA7CBD" w:rsidRPr="002F7B70" w:rsidRDefault="00DA7CBD" w:rsidP="00FB1702">
            <w:pPr>
              <w:pStyle w:val="TAL"/>
              <w:keepNext w:val="0"/>
              <w:keepLines w:val="0"/>
            </w:pPr>
            <w:r w:rsidRPr="002F7B70">
              <w:t>Inspection and measurement</w:t>
            </w:r>
          </w:p>
        </w:tc>
      </w:tr>
      <w:tr w:rsidR="00DA7CBD" w:rsidRPr="002F7B70" w14:paraId="0CD59E5F" w14:textId="77777777" w:rsidTr="00DA7CBD">
        <w:trPr>
          <w:jc w:val="center"/>
        </w:trPr>
        <w:tc>
          <w:tcPr>
            <w:tcW w:w="1951" w:type="dxa"/>
            <w:shd w:val="clear" w:color="auto" w:fill="auto"/>
          </w:tcPr>
          <w:p w14:paraId="5708A80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9320D4" w14:textId="77777777" w:rsidR="00681376" w:rsidRPr="00681376" w:rsidRDefault="00681376" w:rsidP="00681376">
            <w:pPr>
              <w:spacing w:after="0"/>
              <w:rPr>
                <w:rFonts w:ascii="Arial" w:hAnsi="Arial"/>
                <w:sz w:val="18"/>
              </w:rPr>
            </w:pPr>
            <w:r w:rsidRPr="00681376">
              <w:rPr>
                <w:rFonts w:ascii="Arial" w:hAnsi="Arial"/>
                <w:sz w:val="18"/>
              </w:rPr>
              <w:t>1. The ICT is stationary ICT.</w:t>
            </w:r>
          </w:p>
          <w:p w14:paraId="552F261A" w14:textId="3B9FFD35" w:rsidR="00DA7CBD" w:rsidRPr="002F7B70" w:rsidRDefault="00681376" w:rsidP="00FB1702">
            <w:pPr>
              <w:spacing w:after="0"/>
              <w:rPr>
                <w:rFonts w:ascii="Arial" w:hAnsi="Arial"/>
                <w:sz w:val="18"/>
              </w:rPr>
            </w:pPr>
            <w:r w:rsidRPr="00681376">
              <w:rPr>
                <w:rFonts w:ascii="Arial" w:hAnsi="Arial"/>
                <w:sz w:val="18"/>
              </w:rPr>
              <w:t xml:space="preserve">2. An integral part of the stationary ICT forms an obstruction </w:t>
            </w:r>
            <w:r w:rsidR="00FD05ED" w:rsidRPr="00FD05ED">
              <w:rPr>
                <w:rFonts w:ascii="Arial" w:hAnsi="Arial"/>
                <w:sz w:val="18"/>
              </w:rPr>
              <w:t>which is less than 510 mm (20 inches)</w:t>
            </w:r>
            <w:r w:rsidR="00FD05ED">
              <w:rPr>
                <w:rFonts w:ascii="Arial" w:hAnsi="Arial"/>
                <w:sz w:val="18"/>
              </w:rPr>
              <w:t xml:space="preserve"> deep</w:t>
            </w:r>
            <w:r w:rsidRPr="00681376">
              <w:rPr>
                <w:rFonts w:ascii="Arial" w:hAnsi="Arial"/>
                <w:sz w:val="18"/>
              </w:rPr>
              <w:t>.</w:t>
            </w:r>
          </w:p>
        </w:tc>
      </w:tr>
      <w:tr w:rsidR="00DA7CBD" w:rsidRPr="002F7B70" w14:paraId="3BDC7455" w14:textId="77777777" w:rsidTr="00DA7CBD">
        <w:trPr>
          <w:jc w:val="center"/>
        </w:trPr>
        <w:tc>
          <w:tcPr>
            <w:tcW w:w="1951" w:type="dxa"/>
            <w:shd w:val="clear" w:color="auto" w:fill="auto"/>
          </w:tcPr>
          <w:p w14:paraId="7A295DB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FFCAF44" w14:textId="3A04246F" w:rsidR="00DA7CBD" w:rsidRPr="002F7B70" w:rsidRDefault="00DA7CBD" w:rsidP="00FB1702">
            <w:pPr>
              <w:spacing w:after="0"/>
              <w:rPr>
                <w:rFonts w:ascii="Arial" w:hAnsi="Arial"/>
                <w:sz w:val="18"/>
              </w:rPr>
            </w:pPr>
            <w:r w:rsidRPr="002F7B70">
              <w:rPr>
                <w:rFonts w:ascii="Arial" w:hAnsi="Arial"/>
                <w:sz w:val="18"/>
              </w:rPr>
              <w:t xml:space="preserve">1. Check that </w:t>
            </w:r>
            <w:r w:rsidR="00FD05ED" w:rsidRPr="00FD05ED">
              <w:rPr>
                <w:rFonts w:ascii="Arial" w:hAnsi="Arial"/>
                <w:sz w:val="18"/>
              </w:rPr>
              <w:t xml:space="preserve">the forward reach to at least one of each type of operable part </w:t>
            </w:r>
            <w:r w:rsidR="00FD05ED">
              <w:rPr>
                <w:rFonts w:ascii="Arial" w:hAnsi="Arial"/>
                <w:sz w:val="18"/>
              </w:rPr>
              <w:t>is</w:t>
            </w:r>
            <w:r w:rsidR="00FD05ED" w:rsidRPr="00FD05ED">
              <w:rPr>
                <w:rFonts w:ascii="Arial" w:hAnsi="Arial"/>
                <w:sz w:val="18"/>
              </w:rPr>
              <w:t xml:space="preserve"> no higher than 1 220 mm (48 inches) above the floor contact of the ICT</w:t>
            </w:r>
            <w:r w:rsidRPr="002F7B70">
              <w:rPr>
                <w:rFonts w:ascii="Arial" w:hAnsi="Arial"/>
                <w:sz w:val="18"/>
              </w:rPr>
              <w:t>.</w:t>
            </w:r>
          </w:p>
        </w:tc>
      </w:tr>
      <w:tr w:rsidR="00DA7CBD" w:rsidRPr="002F7B70" w14:paraId="242D97CC" w14:textId="77777777" w:rsidTr="00DA7CBD">
        <w:trPr>
          <w:jc w:val="center"/>
        </w:trPr>
        <w:tc>
          <w:tcPr>
            <w:tcW w:w="1951" w:type="dxa"/>
            <w:shd w:val="clear" w:color="auto" w:fill="auto"/>
          </w:tcPr>
          <w:p w14:paraId="1367B64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0BD8A03" w14:textId="77777777" w:rsidR="00FD05ED" w:rsidRPr="00FD05ED" w:rsidRDefault="00FD05ED" w:rsidP="00FD05ED">
            <w:pPr>
              <w:spacing w:after="0"/>
              <w:rPr>
                <w:rFonts w:ascii="Arial" w:hAnsi="Arial"/>
                <w:sz w:val="18"/>
              </w:rPr>
            </w:pPr>
            <w:r w:rsidRPr="00FD05ED">
              <w:rPr>
                <w:rFonts w:ascii="Arial" w:hAnsi="Arial"/>
                <w:sz w:val="18"/>
              </w:rPr>
              <w:t>Pass: Check 1 is true</w:t>
            </w:r>
          </w:p>
          <w:p w14:paraId="6DCF12AD" w14:textId="77777777" w:rsidR="00DA7CBD" w:rsidRDefault="00FD05ED" w:rsidP="00FD05ED">
            <w:pPr>
              <w:spacing w:after="0"/>
              <w:rPr>
                <w:ins w:id="2857" w:author="Dave (v7.0a to v7.0b)" w:date="2019-05-24T17:46:00Z"/>
                <w:rFonts w:ascii="Arial" w:hAnsi="Arial"/>
                <w:sz w:val="18"/>
              </w:rPr>
            </w:pPr>
            <w:r w:rsidRPr="00FD05ED">
              <w:rPr>
                <w:rFonts w:ascii="Arial" w:hAnsi="Arial"/>
                <w:sz w:val="18"/>
              </w:rPr>
              <w:t>Fail: Check 1 is false</w:t>
            </w:r>
          </w:p>
          <w:p w14:paraId="0CC95E26" w14:textId="68CECD55" w:rsidR="00CC303C" w:rsidRPr="002F7B70" w:rsidRDefault="009B5E62" w:rsidP="00FD05ED">
            <w:pPr>
              <w:spacing w:after="0"/>
              <w:rPr>
                <w:rFonts w:ascii="Arial" w:hAnsi="Arial"/>
                <w:sz w:val="18"/>
              </w:rPr>
            </w:pPr>
            <w:ins w:id="2858" w:author="Dave (v7.0a to v7.0b)" w:date="2019-05-24T18:50:00Z">
              <w:r w:rsidRPr="00661C3B">
                <w:rPr>
                  <w:rFonts w:ascii="Arial" w:hAnsi="Arial"/>
                  <w:sz w:val="18"/>
                </w:rPr>
                <w:t xml:space="preserve">Not applicable: Pre-condition 1 </w:t>
              </w:r>
              <w:r>
                <w:rPr>
                  <w:rFonts w:ascii="Arial" w:hAnsi="Arial"/>
                  <w:sz w:val="18"/>
                </w:rPr>
                <w:t>or 2 i</w:t>
              </w:r>
              <w:r w:rsidRPr="00661C3B">
                <w:rPr>
                  <w:rFonts w:ascii="Arial" w:hAnsi="Arial"/>
                  <w:sz w:val="18"/>
                </w:rPr>
                <w:t>s not met</w:t>
              </w:r>
            </w:ins>
          </w:p>
        </w:tc>
      </w:tr>
    </w:tbl>
    <w:p w14:paraId="0425253C" w14:textId="4B649FAE" w:rsidR="00DA7CBD" w:rsidRPr="002F7B70" w:rsidRDefault="00DA7CBD" w:rsidP="00FB1702">
      <w:pPr>
        <w:pStyle w:val="Ttulo6"/>
        <w:keepNext w:val="0"/>
        <w:keepLines w:val="0"/>
      </w:pPr>
      <w:r w:rsidRPr="002F7B70">
        <w:t>C.8.3.2.3.3</w:t>
      </w:r>
      <w:r w:rsidRPr="002F7B70">
        <w:tab/>
      </w:r>
      <w:r w:rsidR="00E8562B" w:rsidRPr="00E8562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C797B1B" w14:textId="77777777" w:rsidTr="00DA7CBD">
        <w:trPr>
          <w:jc w:val="center"/>
        </w:trPr>
        <w:tc>
          <w:tcPr>
            <w:tcW w:w="1951" w:type="dxa"/>
            <w:shd w:val="clear" w:color="auto" w:fill="auto"/>
          </w:tcPr>
          <w:p w14:paraId="2012242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0185DE" w14:textId="77777777" w:rsidR="00DA7CBD" w:rsidRPr="002F7B70" w:rsidRDefault="00DA7CBD" w:rsidP="00FB1702">
            <w:pPr>
              <w:pStyle w:val="TAL"/>
              <w:keepNext w:val="0"/>
              <w:keepLines w:val="0"/>
            </w:pPr>
            <w:r w:rsidRPr="002F7B70">
              <w:t>Inspection and measurement</w:t>
            </w:r>
          </w:p>
        </w:tc>
      </w:tr>
      <w:tr w:rsidR="00DA7CBD" w:rsidRPr="002F7B70" w14:paraId="2B56FCBF" w14:textId="77777777" w:rsidTr="00DA7CBD">
        <w:trPr>
          <w:jc w:val="center"/>
        </w:trPr>
        <w:tc>
          <w:tcPr>
            <w:tcW w:w="1951" w:type="dxa"/>
            <w:shd w:val="clear" w:color="auto" w:fill="auto"/>
          </w:tcPr>
          <w:p w14:paraId="7B746C2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15E89A7" w14:textId="77777777" w:rsidR="00FD05ED" w:rsidRPr="00FD05ED" w:rsidRDefault="00FD05ED" w:rsidP="00FD05ED">
            <w:pPr>
              <w:spacing w:after="0"/>
              <w:rPr>
                <w:rFonts w:ascii="Arial" w:hAnsi="Arial"/>
                <w:sz w:val="18"/>
              </w:rPr>
            </w:pPr>
            <w:r w:rsidRPr="00FD05ED">
              <w:rPr>
                <w:rFonts w:ascii="Arial" w:hAnsi="Arial"/>
                <w:sz w:val="18"/>
              </w:rPr>
              <w:t>1. The ICT is stationary ICT.</w:t>
            </w:r>
          </w:p>
          <w:p w14:paraId="2B746517" w14:textId="4F5126C5" w:rsidR="00DA7CBD" w:rsidRPr="002F7B70" w:rsidRDefault="00FD05ED" w:rsidP="00FB1702">
            <w:pPr>
              <w:spacing w:after="0"/>
              <w:rPr>
                <w:rFonts w:ascii="Arial" w:hAnsi="Arial"/>
                <w:sz w:val="18"/>
              </w:rPr>
            </w:pPr>
            <w:r w:rsidRPr="00FD05ED">
              <w:rPr>
                <w:rFonts w:ascii="Arial" w:hAnsi="Arial"/>
                <w:sz w:val="18"/>
              </w:rPr>
              <w:t xml:space="preserve">2. An integral part of the stationary ICT forms an obstruction which is </w:t>
            </w:r>
            <w:r w:rsidR="00C8647C">
              <w:rPr>
                <w:rFonts w:ascii="Arial" w:hAnsi="Arial"/>
                <w:sz w:val="18"/>
              </w:rPr>
              <w:t xml:space="preserve">not </w:t>
            </w:r>
            <w:r w:rsidRPr="00FD05ED">
              <w:rPr>
                <w:rFonts w:ascii="Arial" w:hAnsi="Arial"/>
                <w:sz w:val="18"/>
              </w:rPr>
              <w:t xml:space="preserve">less than 510 mm (20 inches) </w:t>
            </w:r>
            <w:r w:rsidR="00C8647C">
              <w:rPr>
                <w:rFonts w:ascii="Arial" w:hAnsi="Arial"/>
                <w:sz w:val="18"/>
              </w:rPr>
              <w:t xml:space="preserve">but is less than 635mm (25 inches) </w:t>
            </w:r>
            <w:r w:rsidRPr="00FD05ED">
              <w:rPr>
                <w:rFonts w:ascii="Arial" w:hAnsi="Arial"/>
                <w:sz w:val="18"/>
              </w:rPr>
              <w:t>deep.</w:t>
            </w:r>
          </w:p>
        </w:tc>
      </w:tr>
      <w:tr w:rsidR="00DA7CBD" w:rsidRPr="002F7B70" w14:paraId="191B5C5D" w14:textId="77777777" w:rsidTr="00DA7CBD">
        <w:trPr>
          <w:jc w:val="center"/>
        </w:trPr>
        <w:tc>
          <w:tcPr>
            <w:tcW w:w="1951" w:type="dxa"/>
            <w:shd w:val="clear" w:color="auto" w:fill="auto"/>
          </w:tcPr>
          <w:p w14:paraId="432AF99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2B6C7C9" w14:textId="77492C47" w:rsidR="00DA7CBD" w:rsidRPr="002F7B70" w:rsidRDefault="00DA7CBD" w:rsidP="00FB1702">
            <w:pPr>
              <w:spacing w:after="0"/>
              <w:rPr>
                <w:rFonts w:ascii="Arial" w:hAnsi="Arial"/>
                <w:sz w:val="18"/>
              </w:rPr>
            </w:pPr>
            <w:r w:rsidRPr="002F7B70">
              <w:rPr>
                <w:rFonts w:ascii="Arial" w:hAnsi="Arial"/>
                <w:sz w:val="18"/>
              </w:rPr>
              <w:t xml:space="preserve">1. Check that the </w:t>
            </w:r>
            <w:r w:rsidR="00C8647C" w:rsidRPr="00C8647C">
              <w:rPr>
                <w:rFonts w:ascii="Arial" w:hAnsi="Arial"/>
                <w:sz w:val="18"/>
              </w:rPr>
              <w:t xml:space="preserve">the forward reach to at least one of each type of operable part </w:t>
            </w:r>
            <w:r w:rsidR="00C8647C">
              <w:rPr>
                <w:rFonts w:ascii="Arial" w:hAnsi="Arial"/>
                <w:sz w:val="18"/>
              </w:rPr>
              <w:t>is</w:t>
            </w:r>
            <w:r w:rsidR="00C8647C" w:rsidRPr="00C8647C">
              <w:rPr>
                <w:rFonts w:ascii="Arial" w:hAnsi="Arial"/>
                <w:sz w:val="18"/>
              </w:rPr>
              <w:t xml:space="preserve"> no higher than 1 120 mm (44 inches) above the floor contact of the ICT</w:t>
            </w:r>
            <w:r w:rsidRPr="002F7B70">
              <w:rPr>
                <w:rFonts w:ascii="Arial" w:hAnsi="Arial"/>
                <w:sz w:val="18"/>
              </w:rPr>
              <w:t>.</w:t>
            </w:r>
          </w:p>
        </w:tc>
      </w:tr>
      <w:tr w:rsidR="00DA7CBD" w:rsidRPr="002F7B70" w14:paraId="1587E134" w14:textId="77777777" w:rsidTr="00DA7CBD">
        <w:trPr>
          <w:jc w:val="center"/>
        </w:trPr>
        <w:tc>
          <w:tcPr>
            <w:tcW w:w="1951" w:type="dxa"/>
            <w:shd w:val="clear" w:color="auto" w:fill="auto"/>
          </w:tcPr>
          <w:p w14:paraId="49B316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8BDA491" w14:textId="77777777" w:rsidR="00C8647C" w:rsidRPr="00C8647C" w:rsidRDefault="00C8647C" w:rsidP="00C8647C">
            <w:pPr>
              <w:spacing w:after="0"/>
              <w:rPr>
                <w:rFonts w:ascii="Arial" w:hAnsi="Arial"/>
                <w:sz w:val="18"/>
              </w:rPr>
            </w:pPr>
            <w:r w:rsidRPr="00C8647C">
              <w:rPr>
                <w:rFonts w:ascii="Arial" w:hAnsi="Arial"/>
                <w:sz w:val="18"/>
              </w:rPr>
              <w:t>Pass: Check 1 is true</w:t>
            </w:r>
          </w:p>
          <w:p w14:paraId="202B255B" w14:textId="77777777" w:rsidR="00DA7CBD" w:rsidRDefault="00C8647C" w:rsidP="00C8647C">
            <w:pPr>
              <w:spacing w:after="0"/>
              <w:rPr>
                <w:ins w:id="2859" w:author="Dave (v7.0a to v7.0b)" w:date="2019-05-24T17:46:00Z"/>
                <w:rFonts w:ascii="Arial" w:hAnsi="Arial"/>
                <w:sz w:val="18"/>
              </w:rPr>
            </w:pPr>
            <w:r w:rsidRPr="00C8647C">
              <w:rPr>
                <w:rFonts w:ascii="Arial" w:hAnsi="Arial"/>
                <w:sz w:val="18"/>
              </w:rPr>
              <w:t>Fail: Check 1 is false</w:t>
            </w:r>
          </w:p>
          <w:p w14:paraId="766B82DA" w14:textId="4D46EC04" w:rsidR="00CC303C" w:rsidRPr="002F7B70" w:rsidRDefault="009B5E62" w:rsidP="00C8647C">
            <w:pPr>
              <w:spacing w:after="0"/>
              <w:rPr>
                <w:rFonts w:ascii="Arial" w:hAnsi="Arial"/>
                <w:sz w:val="18"/>
              </w:rPr>
            </w:pPr>
            <w:ins w:id="2860" w:author="Dave (v7.0a to v7.0b)" w:date="2019-05-24T18:50:00Z">
              <w:r w:rsidRPr="00661C3B">
                <w:rPr>
                  <w:rFonts w:ascii="Arial" w:hAnsi="Arial"/>
                  <w:sz w:val="18"/>
                </w:rPr>
                <w:t xml:space="preserve">Not applicable: Pre-condition 1 </w:t>
              </w:r>
              <w:r>
                <w:rPr>
                  <w:rFonts w:ascii="Arial" w:hAnsi="Arial"/>
                  <w:sz w:val="18"/>
                </w:rPr>
                <w:t>or 2 i</w:t>
              </w:r>
              <w:r w:rsidRPr="00661C3B">
                <w:rPr>
                  <w:rFonts w:ascii="Arial" w:hAnsi="Arial"/>
                  <w:sz w:val="18"/>
                </w:rPr>
                <w:t>s not met</w:t>
              </w:r>
            </w:ins>
          </w:p>
        </w:tc>
      </w:tr>
    </w:tbl>
    <w:p w14:paraId="18D7530C" w14:textId="1F209DFB" w:rsidR="00DA7CBD" w:rsidRPr="002F7B70" w:rsidRDefault="00DA7CBD" w:rsidP="001C14F5">
      <w:pPr>
        <w:pStyle w:val="Ttulo5"/>
      </w:pPr>
      <w:r w:rsidRPr="002F7B70">
        <w:t>C.8.3.2.4</w:t>
      </w:r>
      <w:r w:rsidRPr="002F7B70">
        <w:tab/>
        <w:t>Knee and toe clearance 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6FD482" w14:textId="77777777" w:rsidTr="00DA7CBD">
        <w:trPr>
          <w:jc w:val="center"/>
        </w:trPr>
        <w:tc>
          <w:tcPr>
            <w:tcW w:w="1951" w:type="dxa"/>
            <w:shd w:val="clear" w:color="auto" w:fill="auto"/>
          </w:tcPr>
          <w:p w14:paraId="1799ADF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DB34520" w14:textId="77777777" w:rsidR="00DA7CBD" w:rsidRPr="002F7B70" w:rsidRDefault="00DA7CBD" w:rsidP="00FB1702">
            <w:pPr>
              <w:pStyle w:val="TAL"/>
              <w:keepNext w:val="0"/>
              <w:keepLines w:val="0"/>
            </w:pPr>
            <w:r w:rsidRPr="002F7B70">
              <w:t>Inspection and measurement</w:t>
            </w:r>
          </w:p>
        </w:tc>
      </w:tr>
      <w:tr w:rsidR="00DA7CBD" w:rsidRPr="002F7B70" w14:paraId="2687653C" w14:textId="77777777" w:rsidTr="00DA7CBD">
        <w:trPr>
          <w:jc w:val="center"/>
        </w:trPr>
        <w:tc>
          <w:tcPr>
            <w:tcW w:w="1951" w:type="dxa"/>
            <w:shd w:val="clear" w:color="auto" w:fill="auto"/>
          </w:tcPr>
          <w:p w14:paraId="1A3871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26B0E26" w14:textId="77777777" w:rsidR="00C8647C" w:rsidRDefault="00C8647C" w:rsidP="00FB1702">
            <w:pPr>
              <w:spacing w:after="0"/>
              <w:rPr>
                <w:rFonts w:ascii="Arial" w:hAnsi="Arial"/>
                <w:sz w:val="18"/>
              </w:rPr>
            </w:pPr>
            <w:r w:rsidRPr="00C8647C">
              <w:rPr>
                <w:rFonts w:ascii="Arial" w:hAnsi="Arial"/>
                <w:sz w:val="18"/>
              </w:rPr>
              <w:t>1. The ICT is stationary ICT.</w:t>
            </w:r>
          </w:p>
          <w:p w14:paraId="02558978" w14:textId="71568B75" w:rsidR="00DA7CBD" w:rsidRPr="002F7B70" w:rsidRDefault="00C8647C" w:rsidP="00FB1702">
            <w:pPr>
              <w:spacing w:after="0"/>
              <w:rPr>
                <w:rFonts w:ascii="Arial" w:hAnsi="Arial"/>
                <w:sz w:val="18"/>
              </w:rPr>
            </w:pPr>
            <w:r>
              <w:rPr>
                <w:rFonts w:ascii="Arial" w:hAnsi="Arial"/>
                <w:sz w:val="18"/>
              </w:rPr>
              <w:t>2</w:t>
            </w:r>
            <w:r w:rsidR="00DA7CBD" w:rsidRPr="002F7B70">
              <w:rPr>
                <w:rFonts w:ascii="Arial" w:hAnsi="Arial"/>
                <w:sz w:val="18"/>
              </w:rPr>
              <w:t xml:space="preserve">. The space under an obstacle </w:t>
            </w:r>
            <w:r>
              <w:rPr>
                <w:rFonts w:ascii="Arial" w:hAnsi="Arial"/>
                <w:sz w:val="18"/>
              </w:rPr>
              <w:t xml:space="preserve">that is an </w:t>
            </w:r>
            <w:r w:rsidR="00DA7CBD" w:rsidRPr="002F7B70">
              <w:rPr>
                <w:rFonts w:ascii="Arial" w:hAnsi="Arial"/>
                <w:sz w:val="18"/>
              </w:rPr>
              <w:t xml:space="preserve">integral </w:t>
            </w:r>
            <w:r>
              <w:rPr>
                <w:rFonts w:ascii="Arial" w:hAnsi="Arial"/>
                <w:sz w:val="18"/>
              </w:rPr>
              <w:t>part of</w:t>
            </w:r>
            <w:r w:rsidRPr="002F7B70">
              <w:rPr>
                <w:rFonts w:ascii="Arial" w:hAnsi="Arial"/>
                <w:sz w:val="18"/>
              </w:rPr>
              <w:t xml:space="preserve"> </w:t>
            </w:r>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 xml:space="preserve"> is part of an access space.</w:t>
            </w:r>
          </w:p>
        </w:tc>
      </w:tr>
      <w:tr w:rsidR="00DA7CBD" w:rsidRPr="002F7B70" w14:paraId="6DE7B8C3" w14:textId="77777777" w:rsidTr="00DA7CBD">
        <w:trPr>
          <w:jc w:val="center"/>
        </w:trPr>
        <w:tc>
          <w:tcPr>
            <w:tcW w:w="1951" w:type="dxa"/>
            <w:shd w:val="clear" w:color="auto" w:fill="auto"/>
          </w:tcPr>
          <w:p w14:paraId="334381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FD829A9" w14:textId="034E6D1C" w:rsidR="00DA7CBD" w:rsidRPr="002F7B70" w:rsidRDefault="00DA7CBD" w:rsidP="00FB1702">
            <w:pPr>
              <w:spacing w:after="0"/>
              <w:rPr>
                <w:rFonts w:ascii="Arial" w:hAnsi="Arial"/>
                <w:sz w:val="18"/>
              </w:rPr>
            </w:pPr>
            <w:r w:rsidRPr="002F7B70">
              <w:rPr>
                <w:rFonts w:ascii="Arial" w:hAnsi="Arial"/>
                <w:sz w:val="18"/>
              </w:rPr>
              <w:t>1. Check that the width of the knee clearance is greater than 760 mm</w:t>
            </w:r>
            <w:r w:rsidR="00941F04">
              <w:rPr>
                <w:rFonts w:ascii="Arial" w:hAnsi="Arial"/>
                <w:sz w:val="18"/>
              </w:rPr>
              <w:t xml:space="preserve"> (30 inches)</w:t>
            </w:r>
            <w:r w:rsidRPr="002F7B70">
              <w:rPr>
                <w:rFonts w:ascii="Arial" w:hAnsi="Arial"/>
                <w:sz w:val="18"/>
              </w:rPr>
              <w:t>.</w:t>
            </w:r>
          </w:p>
          <w:p w14:paraId="62C30019" w14:textId="165B8953" w:rsidR="00DA7CBD" w:rsidRPr="002F7B70" w:rsidRDefault="00DA7CBD" w:rsidP="00FB1702">
            <w:pPr>
              <w:spacing w:after="0"/>
              <w:rPr>
                <w:rFonts w:ascii="Arial" w:hAnsi="Arial"/>
                <w:sz w:val="18"/>
              </w:rPr>
            </w:pPr>
            <w:r w:rsidRPr="002F7B70">
              <w:rPr>
                <w:rFonts w:ascii="Arial" w:hAnsi="Arial"/>
                <w:sz w:val="18"/>
              </w:rPr>
              <w:t>2. Check that the width of the toe clearance is greater than 760 mm</w:t>
            </w:r>
            <w:r w:rsidR="00941F04">
              <w:rPr>
                <w:rFonts w:ascii="Arial" w:hAnsi="Arial"/>
                <w:sz w:val="18"/>
              </w:rPr>
              <w:t xml:space="preserve"> (30 inches)</w:t>
            </w:r>
            <w:r w:rsidRPr="002F7B70">
              <w:rPr>
                <w:rFonts w:ascii="Arial" w:hAnsi="Arial"/>
                <w:sz w:val="18"/>
              </w:rPr>
              <w:t>.</w:t>
            </w:r>
          </w:p>
        </w:tc>
      </w:tr>
      <w:tr w:rsidR="00DA7CBD" w:rsidRPr="002F7B70" w14:paraId="7F639E54" w14:textId="77777777" w:rsidTr="00DA7CBD">
        <w:trPr>
          <w:jc w:val="center"/>
        </w:trPr>
        <w:tc>
          <w:tcPr>
            <w:tcW w:w="1951" w:type="dxa"/>
            <w:shd w:val="clear" w:color="auto" w:fill="auto"/>
          </w:tcPr>
          <w:p w14:paraId="6DA8107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FCE14ED" w14:textId="1EAC27C4" w:rsidR="00C8647C" w:rsidRPr="00C8647C" w:rsidRDefault="00C8647C" w:rsidP="00C8647C">
            <w:pPr>
              <w:spacing w:after="0"/>
              <w:rPr>
                <w:rFonts w:ascii="Arial" w:hAnsi="Arial"/>
                <w:sz w:val="18"/>
              </w:rPr>
            </w:pPr>
            <w:r w:rsidRPr="00C8647C">
              <w:rPr>
                <w:rFonts w:ascii="Arial" w:hAnsi="Arial"/>
                <w:sz w:val="18"/>
              </w:rPr>
              <w:t>Pass: Check</w:t>
            </w:r>
            <w:r>
              <w:rPr>
                <w:rFonts w:ascii="Arial" w:hAnsi="Arial"/>
                <w:sz w:val="18"/>
              </w:rPr>
              <w:t>s</w:t>
            </w:r>
            <w:r w:rsidRPr="00C8647C">
              <w:rPr>
                <w:rFonts w:ascii="Arial" w:hAnsi="Arial"/>
                <w:sz w:val="18"/>
              </w:rPr>
              <w:t xml:space="preserve"> 1 </w:t>
            </w:r>
            <w:r>
              <w:rPr>
                <w:rFonts w:ascii="Arial" w:hAnsi="Arial"/>
                <w:sz w:val="18"/>
              </w:rPr>
              <w:t>and 2 are</w:t>
            </w:r>
            <w:r w:rsidRPr="00C8647C">
              <w:rPr>
                <w:rFonts w:ascii="Arial" w:hAnsi="Arial"/>
                <w:sz w:val="18"/>
              </w:rPr>
              <w:t xml:space="preserve"> true</w:t>
            </w:r>
          </w:p>
          <w:p w14:paraId="679EB09C" w14:textId="77777777" w:rsidR="00DA7CBD" w:rsidRDefault="00C8647C" w:rsidP="00C8647C">
            <w:pPr>
              <w:spacing w:after="0"/>
              <w:rPr>
                <w:ins w:id="2861" w:author="Dave (v7.0a to v7.0b)" w:date="2019-05-24T17:47:00Z"/>
                <w:rFonts w:ascii="Arial" w:hAnsi="Arial"/>
                <w:sz w:val="18"/>
              </w:rPr>
            </w:pPr>
            <w:r w:rsidRPr="00C8647C">
              <w:rPr>
                <w:rFonts w:ascii="Arial" w:hAnsi="Arial"/>
                <w:sz w:val="18"/>
              </w:rPr>
              <w:t>Fail: Check</w:t>
            </w:r>
            <w:r>
              <w:rPr>
                <w:rFonts w:ascii="Arial" w:hAnsi="Arial"/>
                <w:sz w:val="18"/>
              </w:rPr>
              <w:t>s</w:t>
            </w:r>
            <w:r w:rsidRPr="00C8647C">
              <w:rPr>
                <w:rFonts w:ascii="Arial" w:hAnsi="Arial"/>
                <w:sz w:val="18"/>
              </w:rPr>
              <w:t xml:space="preserve"> 1 </w:t>
            </w:r>
            <w:r>
              <w:rPr>
                <w:rFonts w:ascii="Arial" w:hAnsi="Arial"/>
                <w:sz w:val="18"/>
              </w:rPr>
              <w:t>or 2 are</w:t>
            </w:r>
            <w:r w:rsidRPr="00C8647C">
              <w:rPr>
                <w:rFonts w:ascii="Arial" w:hAnsi="Arial"/>
                <w:sz w:val="18"/>
              </w:rPr>
              <w:t xml:space="preserve"> false</w:t>
            </w:r>
          </w:p>
          <w:p w14:paraId="638BA5C7" w14:textId="41E40590" w:rsidR="00CC303C" w:rsidRPr="002F7B70" w:rsidRDefault="009B5E62" w:rsidP="00C8647C">
            <w:pPr>
              <w:spacing w:after="0"/>
              <w:rPr>
                <w:rFonts w:ascii="Arial" w:hAnsi="Arial"/>
                <w:sz w:val="18"/>
              </w:rPr>
            </w:pPr>
            <w:ins w:id="2862" w:author="Dave (v7.0a to v7.0b)" w:date="2019-05-24T18:50:00Z">
              <w:r w:rsidRPr="00661C3B">
                <w:rPr>
                  <w:rFonts w:ascii="Arial" w:hAnsi="Arial"/>
                  <w:sz w:val="18"/>
                </w:rPr>
                <w:t xml:space="preserve">Not applicable: Pre-condition 1 </w:t>
              </w:r>
              <w:r>
                <w:rPr>
                  <w:rFonts w:ascii="Arial" w:hAnsi="Arial"/>
                  <w:sz w:val="18"/>
                </w:rPr>
                <w:t>or 2 i</w:t>
              </w:r>
              <w:r w:rsidRPr="00661C3B">
                <w:rPr>
                  <w:rFonts w:ascii="Arial" w:hAnsi="Arial"/>
                  <w:sz w:val="18"/>
                </w:rPr>
                <w:t>s not met</w:t>
              </w:r>
            </w:ins>
          </w:p>
        </w:tc>
      </w:tr>
    </w:tbl>
    <w:p w14:paraId="2BBDF0F5" w14:textId="41596400" w:rsidR="00DA7CBD" w:rsidRPr="002F7B70" w:rsidRDefault="00DA7CBD" w:rsidP="00FB1702">
      <w:pPr>
        <w:pStyle w:val="Ttulo5"/>
        <w:keepNext w:val="0"/>
        <w:keepLines w:val="0"/>
      </w:pPr>
      <w:r w:rsidRPr="002F7B70">
        <w:t>C.8.3.2.5</w:t>
      </w:r>
      <w:r w:rsidRPr="002F7B70">
        <w:tab/>
        <w:t>Toe clearance</w:t>
      </w:r>
    </w:p>
    <w:p w14:paraId="30D1A4F9" w14:textId="77777777" w:rsidR="00DA7CBD" w:rsidRPr="002F7B70" w:rsidRDefault="00DA7CBD" w:rsidP="00FB1702">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123476" w14:textId="77777777" w:rsidTr="00DA7CBD">
        <w:trPr>
          <w:jc w:val="center"/>
        </w:trPr>
        <w:tc>
          <w:tcPr>
            <w:tcW w:w="1951" w:type="dxa"/>
            <w:shd w:val="clear" w:color="auto" w:fill="auto"/>
          </w:tcPr>
          <w:p w14:paraId="75B2A03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0BA8F24" w14:textId="77777777" w:rsidR="00DA7CBD" w:rsidRPr="002F7B70" w:rsidRDefault="00DA7CBD" w:rsidP="00FB1702">
            <w:pPr>
              <w:pStyle w:val="TAL"/>
              <w:keepNext w:val="0"/>
              <w:keepLines w:val="0"/>
            </w:pPr>
            <w:r w:rsidRPr="002F7B70">
              <w:t>Inspection and measurement</w:t>
            </w:r>
          </w:p>
        </w:tc>
      </w:tr>
      <w:tr w:rsidR="00DA7CBD" w:rsidRPr="002F7B70" w14:paraId="0D81371A" w14:textId="77777777" w:rsidTr="00DA7CBD">
        <w:trPr>
          <w:jc w:val="center"/>
        </w:trPr>
        <w:tc>
          <w:tcPr>
            <w:tcW w:w="1951" w:type="dxa"/>
            <w:shd w:val="clear" w:color="auto" w:fill="auto"/>
          </w:tcPr>
          <w:p w14:paraId="057391A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A74DAB" w14:textId="137782B6"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sidR="00C8647C">
              <w:rPr>
                <w:rFonts w:ascii="Arial" w:hAnsi="Arial"/>
                <w:sz w:val="18"/>
              </w:rPr>
              <w:t>stationary ICT</w:t>
            </w:r>
            <w:r w:rsidRPr="002F7B70">
              <w:rPr>
                <w:rFonts w:ascii="Arial" w:hAnsi="Arial"/>
                <w:sz w:val="18"/>
              </w:rPr>
              <w:t>.</w:t>
            </w:r>
          </w:p>
          <w:p w14:paraId="5EF28314" w14:textId="053DED72" w:rsidR="00491346" w:rsidRDefault="00491346" w:rsidP="00FB1702">
            <w:pPr>
              <w:spacing w:after="0"/>
              <w:rPr>
                <w:rFonts w:ascii="Arial" w:hAnsi="Arial"/>
                <w:sz w:val="18"/>
              </w:rPr>
            </w:pPr>
            <w:r>
              <w:rPr>
                <w:rFonts w:ascii="Arial" w:hAnsi="Arial"/>
                <w:sz w:val="18"/>
              </w:rPr>
              <w:t>2</w:t>
            </w:r>
            <w:r w:rsidRPr="00491346">
              <w:rPr>
                <w:rFonts w:ascii="Arial" w:hAnsi="Arial"/>
                <w:sz w:val="18"/>
              </w:rPr>
              <w:t>. There is an obstacle that is an integral part of the ICT.</w:t>
            </w:r>
          </w:p>
          <w:p w14:paraId="565B7415" w14:textId="30B95B09" w:rsidR="00DA7CBD" w:rsidRPr="002F7B70" w:rsidRDefault="00491346" w:rsidP="00FB1702">
            <w:pPr>
              <w:spacing w:after="0"/>
              <w:rPr>
                <w:rFonts w:ascii="Arial" w:hAnsi="Arial"/>
                <w:sz w:val="18"/>
              </w:rPr>
            </w:pPr>
            <w:r>
              <w:rPr>
                <w:rFonts w:ascii="Arial" w:hAnsi="Arial"/>
                <w:sz w:val="18"/>
              </w:rPr>
              <w:t>3</w:t>
            </w:r>
            <w:r w:rsidR="00DA7CBD" w:rsidRPr="002F7B70">
              <w:rPr>
                <w:rFonts w:ascii="Arial" w:hAnsi="Arial"/>
                <w:sz w:val="18"/>
              </w:rPr>
              <w:t xml:space="preserve">. There is a </w:t>
            </w:r>
            <w:r w:rsidR="00C8647C">
              <w:rPr>
                <w:rFonts w:ascii="Arial" w:hAnsi="Arial"/>
                <w:sz w:val="18"/>
              </w:rPr>
              <w:t xml:space="preserve">toe clearance </w:t>
            </w:r>
            <w:r w:rsidR="00DA7CBD" w:rsidRPr="002F7B70">
              <w:rPr>
                <w:rFonts w:ascii="Arial" w:hAnsi="Arial"/>
                <w:sz w:val="18"/>
              </w:rPr>
              <w:t xml:space="preserve">space under any obstacle </w:t>
            </w:r>
            <w:r w:rsidR="00C8647C">
              <w:rPr>
                <w:rFonts w:ascii="Arial" w:hAnsi="Arial"/>
                <w:sz w:val="18"/>
              </w:rPr>
              <w:t xml:space="preserve">that is an </w:t>
            </w:r>
            <w:r w:rsidR="00DA7CBD" w:rsidRPr="002F7B70">
              <w:rPr>
                <w:rFonts w:ascii="Arial" w:hAnsi="Arial"/>
                <w:sz w:val="18"/>
              </w:rPr>
              <w:t xml:space="preserve">integral </w:t>
            </w:r>
            <w:r w:rsidR="00C8647C">
              <w:rPr>
                <w:rFonts w:ascii="Arial" w:hAnsi="Arial"/>
                <w:sz w:val="18"/>
              </w:rPr>
              <w:t>part of</w:t>
            </w:r>
            <w:r w:rsidR="00C8647C" w:rsidRPr="002F7B70">
              <w:rPr>
                <w:rFonts w:ascii="Arial" w:hAnsi="Arial"/>
                <w:sz w:val="18"/>
              </w:rPr>
              <w:t xml:space="preserve"> </w:t>
            </w:r>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 xml:space="preserve"> that is less than 230 mm </w:t>
            </w:r>
            <w:r w:rsidR="00C8647C">
              <w:rPr>
                <w:rFonts w:ascii="Arial" w:hAnsi="Arial"/>
                <w:sz w:val="18"/>
              </w:rPr>
              <w:t>(9 inches) above</w:t>
            </w:r>
            <w:r w:rsidR="00C8647C" w:rsidRPr="002F7B70">
              <w:rPr>
                <w:rFonts w:ascii="Arial" w:hAnsi="Arial"/>
                <w:sz w:val="18"/>
              </w:rPr>
              <w:t xml:space="preserve"> </w:t>
            </w:r>
            <w:r w:rsidR="00DA7CBD" w:rsidRPr="002F7B70">
              <w:rPr>
                <w:rFonts w:ascii="Arial" w:hAnsi="Arial"/>
                <w:sz w:val="18"/>
              </w:rPr>
              <w:t>the floor.</w:t>
            </w:r>
          </w:p>
        </w:tc>
      </w:tr>
      <w:tr w:rsidR="00DA7CBD" w:rsidRPr="002F7B70" w14:paraId="396AC212" w14:textId="77777777" w:rsidTr="00DA7CBD">
        <w:trPr>
          <w:jc w:val="center"/>
        </w:trPr>
        <w:tc>
          <w:tcPr>
            <w:tcW w:w="1951" w:type="dxa"/>
            <w:shd w:val="clear" w:color="auto" w:fill="auto"/>
          </w:tcPr>
          <w:p w14:paraId="312BA2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2015D72" w14:textId="2301A0C6" w:rsidR="00DA7CBD" w:rsidRPr="002F7B70" w:rsidRDefault="00DA7CBD" w:rsidP="00FB1702">
            <w:pPr>
              <w:spacing w:after="0"/>
              <w:rPr>
                <w:rFonts w:ascii="Arial" w:hAnsi="Arial"/>
                <w:sz w:val="18"/>
              </w:rPr>
            </w:pPr>
            <w:r w:rsidRPr="002F7B70">
              <w:rPr>
                <w:rFonts w:ascii="Arial" w:hAnsi="Arial"/>
                <w:sz w:val="18"/>
              </w:rPr>
              <w:t xml:space="preserve">1. Check that the toe clearance does not extend more than 635 mm </w:t>
            </w:r>
            <w:r w:rsidR="00941F04">
              <w:rPr>
                <w:rFonts w:ascii="Arial" w:hAnsi="Arial"/>
                <w:sz w:val="18"/>
              </w:rPr>
              <w:t xml:space="preserve">(25 inches) </w:t>
            </w:r>
            <w:r w:rsidRPr="002F7B70">
              <w:rPr>
                <w:rFonts w:ascii="Arial" w:hAnsi="Arial"/>
                <w:sz w:val="18"/>
              </w:rPr>
              <w:t>under the obstacle.</w:t>
            </w:r>
          </w:p>
        </w:tc>
      </w:tr>
      <w:tr w:rsidR="00DA7CBD" w:rsidRPr="002F7B70" w14:paraId="4B627B37" w14:textId="77777777" w:rsidTr="00DA7CBD">
        <w:trPr>
          <w:jc w:val="center"/>
        </w:trPr>
        <w:tc>
          <w:tcPr>
            <w:tcW w:w="1951" w:type="dxa"/>
            <w:shd w:val="clear" w:color="auto" w:fill="auto"/>
          </w:tcPr>
          <w:p w14:paraId="4FA3F6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EFCA33"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4DBDC6D6" w14:textId="77777777" w:rsidR="00DA7CBD" w:rsidRDefault="00364EC9" w:rsidP="00364EC9">
            <w:pPr>
              <w:spacing w:after="0"/>
              <w:rPr>
                <w:ins w:id="2863" w:author="Dave (v7.0a to v7.0b)" w:date="2019-05-24T17:47:00Z"/>
                <w:rFonts w:ascii="Arial" w:hAnsi="Arial"/>
                <w:sz w:val="18"/>
              </w:rPr>
            </w:pPr>
            <w:r w:rsidRPr="00364EC9">
              <w:rPr>
                <w:rFonts w:ascii="Arial" w:hAnsi="Arial"/>
                <w:sz w:val="18"/>
              </w:rPr>
              <w:t>Fail: Check 1 is false</w:t>
            </w:r>
          </w:p>
          <w:p w14:paraId="60342453" w14:textId="5D9078FE" w:rsidR="00CC303C" w:rsidRPr="002F7B70" w:rsidRDefault="009B5E62" w:rsidP="009B5E62">
            <w:pPr>
              <w:spacing w:after="0"/>
              <w:rPr>
                <w:rFonts w:ascii="Arial" w:hAnsi="Arial"/>
                <w:sz w:val="18"/>
              </w:rPr>
            </w:pPr>
            <w:ins w:id="2864" w:author="Dave (v7.0a to v7.0b)" w:date="2019-05-24T18:51:00Z">
              <w:r>
                <w:rPr>
                  <w:rFonts w:ascii="Arial" w:hAnsi="Arial"/>
                  <w:sz w:val="18"/>
                </w:rPr>
                <w:t>Not applicable: Pre-condition 1, 2 or 3 i</w:t>
              </w:r>
              <w:r w:rsidRPr="00661C3B">
                <w:rPr>
                  <w:rFonts w:ascii="Arial" w:hAnsi="Arial"/>
                  <w:sz w:val="18"/>
                </w:rPr>
                <w:t>s not met</w:t>
              </w:r>
            </w:ins>
          </w:p>
        </w:tc>
      </w:tr>
    </w:tbl>
    <w:p w14:paraId="1C1DB883"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3C56F9" w14:textId="77777777" w:rsidTr="00DA7CBD">
        <w:trPr>
          <w:jc w:val="center"/>
        </w:trPr>
        <w:tc>
          <w:tcPr>
            <w:tcW w:w="1951" w:type="dxa"/>
            <w:shd w:val="clear" w:color="auto" w:fill="auto"/>
          </w:tcPr>
          <w:p w14:paraId="3B3C30A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F23B0A5" w14:textId="77777777" w:rsidR="00DA7CBD" w:rsidRPr="002F7B70" w:rsidRDefault="00DA7CBD" w:rsidP="00FB1702">
            <w:pPr>
              <w:pStyle w:val="TAL"/>
              <w:keepNext w:val="0"/>
              <w:keepLines w:val="0"/>
            </w:pPr>
            <w:r w:rsidRPr="002F7B70">
              <w:t>Inspection and measurement</w:t>
            </w:r>
          </w:p>
        </w:tc>
      </w:tr>
      <w:tr w:rsidR="00491346" w:rsidRPr="002F7B70" w14:paraId="630A4651" w14:textId="77777777" w:rsidTr="00DA7CBD">
        <w:trPr>
          <w:jc w:val="center"/>
        </w:trPr>
        <w:tc>
          <w:tcPr>
            <w:tcW w:w="1951" w:type="dxa"/>
            <w:shd w:val="clear" w:color="auto" w:fill="auto"/>
          </w:tcPr>
          <w:p w14:paraId="10E16EA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17B0214E" w14:textId="77777777" w:rsidR="00491346" w:rsidRPr="002F7B70" w:rsidRDefault="00491346" w:rsidP="00491346">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p>
          <w:p w14:paraId="5AFA6E86" w14:textId="77777777" w:rsidR="00491346" w:rsidRDefault="00491346" w:rsidP="00491346">
            <w:pPr>
              <w:spacing w:after="0"/>
              <w:rPr>
                <w:rFonts w:ascii="Arial" w:hAnsi="Arial"/>
                <w:sz w:val="18"/>
              </w:rPr>
            </w:pPr>
            <w:r>
              <w:rPr>
                <w:rFonts w:ascii="Arial" w:hAnsi="Arial"/>
                <w:sz w:val="18"/>
              </w:rPr>
              <w:t>2</w:t>
            </w:r>
            <w:r w:rsidRPr="00491346">
              <w:rPr>
                <w:rFonts w:ascii="Arial" w:hAnsi="Arial"/>
                <w:sz w:val="18"/>
              </w:rPr>
              <w:t>. There is an obstacle that is an integral part of the ICT.</w:t>
            </w:r>
          </w:p>
          <w:p w14:paraId="6AE4B540" w14:textId="5CEB5EED" w:rsidR="00491346" w:rsidRPr="002F7B70" w:rsidRDefault="00491346" w:rsidP="00491346">
            <w:pPr>
              <w:spacing w:after="0"/>
              <w:rPr>
                <w:rFonts w:ascii="Arial" w:hAnsi="Arial"/>
                <w:sz w:val="18"/>
              </w:rPr>
            </w:pPr>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p>
        </w:tc>
      </w:tr>
      <w:tr w:rsidR="00491346" w:rsidRPr="002F7B70" w14:paraId="023A2EB1" w14:textId="77777777" w:rsidTr="00DA7CBD">
        <w:trPr>
          <w:jc w:val="center"/>
        </w:trPr>
        <w:tc>
          <w:tcPr>
            <w:tcW w:w="1951" w:type="dxa"/>
            <w:shd w:val="clear" w:color="auto" w:fill="auto"/>
          </w:tcPr>
          <w:p w14:paraId="1C388B30"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40406A48" w14:textId="065B8D80"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r>
              <w:rPr>
                <w:rFonts w:ascii="Arial" w:hAnsi="Arial"/>
                <w:sz w:val="18"/>
              </w:rPr>
              <w:t>is at least</w:t>
            </w:r>
            <w:r w:rsidRPr="002F7B70">
              <w:rPr>
                <w:rFonts w:ascii="Arial" w:hAnsi="Arial"/>
                <w:sz w:val="18"/>
              </w:rPr>
              <w:t xml:space="preserve"> 430 mm </w:t>
            </w:r>
            <w:r>
              <w:rPr>
                <w:rFonts w:ascii="Arial" w:hAnsi="Arial"/>
                <w:sz w:val="18"/>
              </w:rPr>
              <w:t xml:space="preserve">(17 inches) deep and 230 mm (9 inches) above the floor </w:t>
            </w:r>
            <w:r w:rsidRPr="002F7B70">
              <w:rPr>
                <w:rFonts w:ascii="Arial" w:hAnsi="Arial"/>
                <w:sz w:val="18"/>
              </w:rPr>
              <w:t>under the obstacle.</w:t>
            </w:r>
          </w:p>
        </w:tc>
      </w:tr>
      <w:tr w:rsidR="00491346" w:rsidRPr="002F7B70" w14:paraId="12C0A019" w14:textId="77777777" w:rsidTr="00DA7CBD">
        <w:trPr>
          <w:jc w:val="center"/>
        </w:trPr>
        <w:tc>
          <w:tcPr>
            <w:tcW w:w="1951" w:type="dxa"/>
            <w:shd w:val="clear" w:color="auto" w:fill="auto"/>
          </w:tcPr>
          <w:p w14:paraId="0D1DEA4F"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15344E1F" w14:textId="77777777" w:rsidR="00491346" w:rsidRPr="00364EC9" w:rsidRDefault="00491346" w:rsidP="00491346">
            <w:pPr>
              <w:spacing w:after="0"/>
              <w:rPr>
                <w:rFonts w:ascii="Arial" w:hAnsi="Arial"/>
                <w:sz w:val="18"/>
              </w:rPr>
            </w:pPr>
            <w:r w:rsidRPr="00364EC9">
              <w:rPr>
                <w:rFonts w:ascii="Arial" w:hAnsi="Arial"/>
                <w:sz w:val="18"/>
              </w:rPr>
              <w:t>Pass: Check 1 is true</w:t>
            </w:r>
          </w:p>
          <w:p w14:paraId="252527A7" w14:textId="77777777" w:rsidR="00491346" w:rsidRDefault="00491346" w:rsidP="00491346">
            <w:pPr>
              <w:spacing w:after="0"/>
              <w:rPr>
                <w:ins w:id="2865" w:author="Dave (v7.0a to v7.0b)" w:date="2019-05-24T18:51:00Z"/>
                <w:rFonts w:ascii="Arial" w:hAnsi="Arial"/>
                <w:sz w:val="18"/>
              </w:rPr>
            </w:pPr>
            <w:r w:rsidRPr="00364EC9">
              <w:rPr>
                <w:rFonts w:ascii="Arial" w:hAnsi="Arial"/>
                <w:sz w:val="18"/>
              </w:rPr>
              <w:t>Fail: Check 1 is false</w:t>
            </w:r>
          </w:p>
          <w:p w14:paraId="4FB2A068" w14:textId="0B400869" w:rsidR="009B5E62" w:rsidRPr="002F7B70" w:rsidRDefault="009B5E62" w:rsidP="00491346">
            <w:pPr>
              <w:spacing w:after="0"/>
              <w:rPr>
                <w:rFonts w:ascii="Arial" w:hAnsi="Arial"/>
                <w:sz w:val="18"/>
              </w:rPr>
            </w:pPr>
            <w:ins w:id="2866" w:author="Dave (v7.0a to v7.0b)" w:date="2019-05-24T18:51:00Z">
              <w:r>
                <w:rPr>
                  <w:rFonts w:ascii="Arial" w:hAnsi="Arial"/>
                  <w:sz w:val="18"/>
                </w:rPr>
                <w:t>Not applicable: Pre-condition 1, 2 or 3 i</w:t>
              </w:r>
              <w:r w:rsidRPr="00661C3B">
                <w:rPr>
                  <w:rFonts w:ascii="Arial" w:hAnsi="Arial"/>
                  <w:sz w:val="18"/>
                </w:rPr>
                <w:t>s not met</w:t>
              </w:r>
            </w:ins>
          </w:p>
        </w:tc>
      </w:tr>
    </w:tbl>
    <w:p w14:paraId="02CA9FF9" w14:textId="77777777" w:rsidR="00DA7CBD" w:rsidRPr="002F7B70" w:rsidRDefault="00DA7CBD" w:rsidP="00A062C4">
      <w:pPr>
        <w:keepNext/>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4DAFBB0" w14:textId="77777777" w:rsidTr="00DA7CBD">
        <w:trPr>
          <w:jc w:val="center"/>
        </w:trPr>
        <w:tc>
          <w:tcPr>
            <w:tcW w:w="1951" w:type="dxa"/>
            <w:shd w:val="clear" w:color="auto" w:fill="auto"/>
          </w:tcPr>
          <w:p w14:paraId="3267D27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4023C95" w14:textId="77777777" w:rsidR="00DA7CBD" w:rsidRPr="002F7B70" w:rsidRDefault="00DA7CBD" w:rsidP="00FB1702">
            <w:pPr>
              <w:pStyle w:val="TAL"/>
              <w:keepNext w:val="0"/>
              <w:keepLines w:val="0"/>
            </w:pPr>
            <w:r w:rsidRPr="002F7B70">
              <w:t>Inspection and measurement</w:t>
            </w:r>
          </w:p>
        </w:tc>
      </w:tr>
      <w:tr w:rsidR="00491346" w:rsidRPr="002F7B70" w14:paraId="2366ED8C" w14:textId="77777777" w:rsidTr="00DA7CBD">
        <w:trPr>
          <w:jc w:val="center"/>
        </w:trPr>
        <w:tc>
          <w:tcPr>
            <w:tcW w:w="1951" w:type="dxa"/>
            <w:shd w:val="clear" w:color="auto" w:fill="auto"/>
          </w:tcPr>
          <w:p w14:paraId="0FF68DC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417E46E6" w14:textId="77777777" w:rsidR="00491346" w:rsidRPr="002F7B70" w:rsidRDefault="00491346" w:rsidP="00491346">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p>
          <w:p w14:paraId="2472ABD7" w14:textId="77777777" w:rsidR="00491346" w:rsidRDefault="00491346" w:rsidP="00491346">
            <w:pPr>
              <w:spacing w:after="0"/>
              <w:rPr>
                <w:rFonts w:ascii="Arial" w:hAnsi="Arial"/>
                <w:sz w:val="18"/>
              </w:rPr>
            </w:pPr>
            <w:r>
              <w:rPr>
                <w:rFonts w:ascii="Arial" w:hAnsi="Arial"/>
                <w:sz w:val="18"/>
              </w:rPr>
              <w:t>2</w:t>
            </w:r>
            <w:r w:rsidRPr="00491346">
              <w:rPr>
                <w:rFonts w:ascii="Arial" w:hAnsi="Arial"/>
                <w:sz w:val="18"/>
              </w:rPr>
              <w:t>. There is an obstacle that is an integral part of the ICT.</w:t>
            </w:r>
          </w:p>
          <w:p w14:paraId="2503F1FB" w14:textId="44D4D3C7" w:rsidR="00491346" w:rsidRPr="002F7B70" w:rsidRDefault="00491346" w:rsidP="00491346">
            <w:pPr>
              <w:spacing w:after="0"/>
              <w:rPr>
                <w:rFonts w:ascii="Arial" w:hAnsi="Arial"/>
                <w:sz w:val="18"/>
              </w:rPr>
            </w:pPr>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p>
        </w:tc>
      </w:tr>
      <w:tr w:rsidR="00491346" w:rsidRPr="002F7B70" w14:paraId="5D118124" w14:textId="77777777" w:rsidTr="00DA7CBD">
        <w:trPr>
          <w:jc w:val="center"/>
        </w:trPr>
        <w:tc>
          <w:tcPr>
            <w:tcW w:w="1951" w:type="dxa"/>
            <w:shd w:val="clear" w:color="auto" w:fill="auto"/>
          </w:tcPr>
          <w:p w14:paraId="3EB3DE27"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155E488A" w14:textId="33CD43EC"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r w:rsidRPr="00364EC9">
              <w:rPr>
                <w:rFonts w:ascii="Arial" w:hAnsi="Arial"/>
                <w:sz w:val="18"/>
              </w:rPr>
              <w:t>extend</w:t>
            </w:r>
            <w:r>
              <w:rPr>
                <w:rFonts w:ascii="Arial" w:hAnsi="Arial"/>
                <w:sz w:val="18"/>
              </w:rPr>
              <w:t>s</w:t>
            </w:r>
            <w:r w:rsidRPr="00364EC9">
              <w:rPr>
                <w:rFonts w:ascii="Arial" w:hAnsi="Arial"/>
                <w:sz w:val="18"/>
              </w:rPr>
              <w:t xml:space="preserve"> no more than 150 mm (6 inches) beyond any obstruction at 230 mm (9 inches) above the floor.</w:t>
            </w:r>
          </w:p>
        </w:tc>
      </w:tr>
      <w:tr w:rsidR="00491346" w:rsidRPr="002F7B70" w14:paraId="21EB64BD" w14:textId="77777777" w:rsidTr="00DA7CBD">
        <w:trPr>
          <w:jc w:val="center"/>
        </w:trPr>
        <w:tc>
          <w:tcPr>
            <w:tcW w:w="1951" w:type="dxa"/>
            <w:shd w:val="clear" w:color="auto" w:fill="auto"/>
          </w:tcPr>
          <w:p w14:paraId="039425F6"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3669ECB9" w14:textId="77777777" w:rsidR="00491346" w:rsidRPr="00364EC9" w:rsidRDefault="00491346" w:rsidP="00491346">
            <w:pPr>
              <w:spacing w:after="0"/>
              <w:rPr>
                <w:rFonts w:ascii="Arial" w:hAnsi="Arial"/>
                <w:sz w:val="18"/>
              </w:rPr>
            </w:pPr>
            <w:r w:rsidRPr="00364EC9">
              <w:rPr>
                <w:rFonts w:ascii="Arial" w:hAnsi="Arial"/>
                <w:sz w:val="18"/>
              </w:rPr>
              <w:t>Pass: Check 1 is true</w:t>
            </w:r>
          </w:p>
          <w:p w14:paraId="52DEEA6C" w14:textId="77777777" w:rsidR="00491346" w:rsidRDefault="00491346" w:rsidP="00491346">
            <w:pPr>
              <w:spacing w:after="0"/>
              <w:rPr>
                <w:ins w:id="2867" w:author="Dave (v7.0a to v7.0b)" w:date="2019-05-24T18:51:00Z"/>
                <w:rFonts w:ascii="Arial" w:hAnsi="Arial"/>
                <w:sz w:val="18"/>
              </w:rPr>
            </w:pPr>
            <w:r w:rsidRPr="00364EC9">
              <w:rPr>
                <w:rFonts w:ascii="Arial" w:hAnsi="Arial"/>
                <w:sz w:val="18"/>
              </w:rPr>
              <w:t>Fail: Check 1 is false</w:t>
            </w:r>
          </w:p>
          <w:p w14:paraId="658106B6" w14:textId="6B3072EC" w:rsidR="009B5E62" w:rsidRPr="002F7B70" w:rsidRDefault="009B5E62" w:rsidP="00491346">
            <w:pPr>
              <w:spacing w:after="0"/>
              <w:rPr>
                <w:rFonts w:ascii="Arial" w:hAnsi="Arial"/>
                <w:sz w:val="18"/>
              </w:rPr>
            </w:pPr>
            <w:ins w:id="2868" w:author="Dave (v7.0a to v7.0b)" w:date="2019-05-24T18:51:00Z">
              <w:r>
                <w:rPr>
                  <w:rFonts w:ascii="Arial" w:hAnsi="Arial"/>
                  <w:sz w:val="18"/>
                </w:rPr>
                <w:t>Not applicable: Pre-condition 1, 2 or 3 i</w:t>
              </w:r>
              <w:r w:rsidRPr="00661C3B">
                <w:rPr>
                  <w:rFonts w:ascii="Arial" w:hAnsi="Arial"/>
                  <w:sz w:val="18"/>
                </w:rPr>
                <w:t>s not met</w:t>
              </w:r>
            </w:ins>
          </w:p>
        </w:tc>
      </w:tr>
    </w:tbl>
    <w:p w14:paraId="5E845A5C" w14:textId="1D5E2839" w:rsidR="00DA7CBD" w:rsidRPr="002F7B70" w:rsidRDefault="00DA7CBD" w:rsidP="00262FAA">
      <w:pPr>
        <w:pStyle w:val="Ttulo5"/>
      </w:pPr>
      <w:r w:rsidRPr="002F7B70">
        <w:t>C.8.3.2.6</w:t>
      </w:r>
      <w:r w:rsidRPr="002F7B70">
        <w:tab/>
        <w:t>Knee clearance</w:t>
      </w:r>
    </w:p>
    <w:p w14:paraId="168B6200" w14:textId="77777777" w:rsidR="00DA7CBD" w:rsidRPr="002F7B70" w:rsidRDefault="00DA7CBD" w:rsidP="00262FAA">
      <w:pPr>
        <w:keepNext/>
        <w:keepLines/>
      </w:pPr>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C688074" w14:textId="77777777" w:rsidTr="00DA7CBD">
        <w:trPr>
          <w:jc w:val="center"/>
        </w:trPr>
        <w:tc>
          <w:tcPr>
            <w:tcW w:w="1951" w:type="dxa"/>
            <w:shd w:val="clear" w:color="auto" w:fill="auto"/>
          </w:tcPr>
          <w:p w14:paraId="7C3B6706" w14:textId="77777777" w:rsidR="00DA7CBD" w:rsidRPr="002F7B70" w:rsidRDefault="00DA7CBD" w:rsidP="00262FAA">
            <w:pPr>
              <w:pStyle w:val="TAL"/>
            </w:pPr>
            <w:r w:rsidRPr="002F7B70">
              <w:t>Type of assessment</w:t>
            </w:r>
          </w:p>
        </w:tc>
        <w:tc>
          <w:tcPr>
            <w:tcW w:w="7088" w:type="dxa"/>
            <w:shd w:val="clear" w:color="auto" w:fill="auto"/>
          </w:tcPr>
          <w:p w14:paraId="0DEC46E5" w14:textId="77777777" w:rsidR="00DA7CBD" w:rsidRPr="002F7B70" w:rsidRDefault="00DA7CBD" w:rsidP="00262FAA">
            <w:pPr>
              <w:pStyle w:val="TAL"/>
            </w:pPr>
            <w:r w:rsidRPr="002F7B70">
              <w:t>Inspection and measurement</w:t>
            </w:r>
          </w:p>
        </w:tc>
      </w:tr>
      <w:tr w:rsidR="00DA7CBD" w:rsidRPr="002F7B70" w14:paraId="6E378532" w14:textId="77777777" w:rsidTr="00DA7CBD">
        <w:trPr>
          <w:jc w:val="center"/>
        </w:trPr>
        <w:tc>
          <w:tcPr>
            <w:tcW w:w="1951" w:type="dxa"/>
            <w:shd w:val="clear" w:color="auto" w:fill="auto"/>
          </w:tcPr>
          <w:p w14:paraId="1014C40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3D9A045" w14:textId="77777777" w:rsidR="00491346" w:rsidRDefault="00491346" w:rsidP="00FB1702">
            <w:pPr>
              <w:spacing w:after="0"/>
              <w:rPr>
                <w:rFonts w:ascii="Arial" w:hAnsi="Arial"/>
                <w:sz w:val="18"/>
              </w:rPr>
            </w:pPr>
            <w:r w:rsidRPr="00491346">
              <w:rPr>
                <w:rFonts w:ascii="Arial" w:hAnsi="Arial"/>
                <w:sz w:val="18"/>
              </w:rPr>
              <w:t>1. The ICT is stationary ICT.</w:t>
            </w:r>
          </w:p>
          <w:p w14:paraId="07AFF005" w14:textId="41A4D21A" w:rsidR="00DA7CBD" w:rsidRPr="002F7B70" w:rsidRDefault="00491346" w:rsidP="00FB1702">
            <w:pPr>
              <w:spacing w:after="0"/>
              <w:rPr>
                <w:rFonts w:ascii="Arial" w:hAnsi="Arial"/>
                <w:sz w:val="18"/>
              </w:rPr>
            </w:pPr>
            <w:r>
              <w:rPr>
                <w:rFonts w:ascii="Arial" w:hAnsi="Arial"/>
                <w:sz w:val="18"/>
              </w:rPr>
              <w:t>2</w:t>
            </w:r>
            <w:r w:rsidR="00DA7CBD" w:rsidRPr="002F7B70">
              <w:rPr>
                <w:rFonts w:ascii="Arial" w:hAnsi="Arial"/>
                <w:sz w:val="18"/>
              </w:rPr>
              <w:t xml:space="preserve">. There is an obstacle that is </w:t>
            </w:r>
            <w:r w:rsidR="009A2C48">
              <w:rPr>
                <w:rFonts w:ascii="Arial" w:hAnsi="Arial"/>
                <w:sz w:val="18"/>
              </w:rPr>
              <w:t xml:space="preserve">an </w:t>
            </w:r>
            <w:r w:rsidR="00DA7CBD" w:rsidRPr="002F7B70">
              <w:rPr>
                <w:rFonts w:ascii="Arial" w:hAnsi="Arial"/>
                <w:sz w:val="18"/>
              </w:rPr>
              <w:t xml:space="preserve">integral </w:t>
            </w:r>
            <w:r w:rsidR="009A2C48">
              <w:rPr>
                <w:rFonts w:ascii="Arial" w:hAnsi="Arial"/>
                <w:sz w:val="18"/>
              </w:rPr>
              <w:t>part of</w:t>
            </w:r>
            <w:r w:rsidR="009A2C48" w:rsidRPr="002F7B70">
              <w:rPr>
                <w:rFonts w:ascii="Arial" w:hAnsi="Arial"/>
                <w:sz w:val="18"/>
              </w:rPr>
              <w:t xml:space="preserve"> </w:t>
            </w:r>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w:t>
            </w:r>
          </w:p>
          <w:p w14:paraId="0397B641" w14:textId="5583D579" w:rsidR="00DA7CBD" w:rsidRPr="002F7B70" w:rsidRDefault="00491346" w:rsidP="00FB1702">
            <w:pPr>
              <w:spacing w:after="0"/>
              <w:rPr>
                <w:rFonts w:ascii="Arial" w:hAnsi="Arial"/>
                <w:sz w:val="18"/>
              </w:rPr>
            </w:pPr>
            <w:r>
              <w:rPr>
                <w:rFonts w:ascii="Arial" w:hAnsi="Arial"/>
                <w:sz w:val="18"/>
              </w:rPr>
              <w:t>3</w:t>
            </w:r>
            <w:r w:rsidR="00DA7CBD" w:rsidRPr="002F7B70">
              <w:rPr>
                <w:rFonts w:ascii="Arial" w:hAnsi="Arial"/>
                <w:sz w:val="18"/>
              </w:rPr>
              <w:t>. The</w:t>
            </w:r>
            <w:r w:rsidR="00364EC9">
              <w:rPr>
                <w:rFonts w:ascii="Arial" w:hAnsi="Arial"/>
                <w:sz w:val="18"/>
              </w:rPr>
              <w:t>re</w:t>
            </w:r>
            <w:r w:rsidR="00DA7CBD" w:rsidRPr="002F7B70">
              <w:rPr>
                <w:rFonts w:ascii="Arial" w:hAnsi="Arial"/>
                <w:sz w:val="18"/>
              </w:rPr>
              <w:t xml:space="preserve"> is </w:t>
            </w:r>
            <w:r w:rsidR="00364EC9">
              <w:rPr>
                <w:rFonts w:ascii="Arial" w:hAnsi="Arial"/>
                <w:sz w:val="18"/>
              </w:rPr>
              <w:t xml:space="preserve">a knee clearance space under the obstacle </w:t>
            </w:r>
            <w:r w:rsidR="00DA7CBD" w:rsidRPr="002F7B70">
              <w:rPr>
                <w:rFonts w:ascii="Arial" w:hAnsi="Arial"/>
                <w:sz w:val="18"/>
              </w:rPr>
              <w:t xml:space="preserve">between 230 mm </w:t>
            </w:r>
            <w:r w:rsidR="00364EC9">
              <w:rPr>
                <w:rFonts w:ascii="Arial" w:hAnsi="Arial"/>
                <w:sz w:val="18"/>
              </w:rPr>
              <w:t xml:space="preserve">(9 inches) </w:t>
            </w:r>
            <w:r w:rsidR="00DA7CBD" w:rsidRPr="002F7B70">
              <w:rPr>
                <w:rFonts w:ascii="Arial" w:hAnsi="Arial"/>
                <w:sz w:val="18"/>
              </w:rPr>
              <w:t xml:space="preserve">and 685 mm </w:t>
            </w:r>
            <w:r w:rsidR="00364EC9">
              <w:rPr>
                <w:rFonts w:ascii="Arial" w:hAnsi="Arial"/>
                <w:sz w:val="18"/>
              </w:rPr>
              <w:t xml:space="preserve">(25 inches) </w:t>
            </w:r>
            <w:r w:rsidR="00DA7CBD" w:rsidRPr="002F7B70">
              <w:rPr>
                <w:rFonts w:ascii="Arial" w:hAnsi="Arial"/>
                <w:sz w:val="18"/>
              </w:rPr>
              <w:t>above the floor.</w:t>
            </w:r>
          </w:p>
        </w:tc>
      </w:tr>
      <w:tr w:rsidR="00DA7CBD" w:rsidRPr="002F7B70" w14:paraId="35AE6407" w14:textId="77777777" w:rsidTr="00DA7CBD">
        <w:trPr>
          <w:jc w:val="center"/>
        </w:trPr>
        <w:tc>
          <w:tcPr>
            <w:tcW w:w="1951" w:type="dxa"/>
            <w:shd w:val="clear" w:color="auto" w:fill="auto"/>
          </w:tcPr>
          <w:p w14:paraId="62FDC81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CF24784" w14:textId="7668B3FB" w:rsidR="00DA7CBD" w:rsidRPr="002F7B70" w:rsidRDefault="00DA7CBD" w:rsidP="00FB1702">
            <w:pPr>
              <w:spacing w:after="0"/>
              <w:rPr>
                <w:rFonts w:ascii="Arial" w:hAnsi="Arial"/>
                <w:sz w:val="18"/>
              </w:rPr>
            </w:pPr>
            <w:r w:rsidRPr="002F7B70">
              <w:rPr>
                <w:rFonts w:ascii="Arial" w:hAnsi="Arial"/>
                <w:sz w:val="18"/>
              </w:rPr>
              <w:t xml:space="preserve">1. Check that there is a </w:t>
            </w:r>
            <w:r w:rsidR="00606086">
              <w:rPr>
                <w:rFonts w:ascii="Arial" w:hAnsi="Arial"/>
                <w:sz w:val="18"/>
              </w:rPr>
              <w:t xml:space="preserve">knee </w:t>
            </w:r>
            <w:r w:rsidRPr="002F7B70">
              <w:rPr>
                <w:rFonts w:ascii="Arial" w:hAnsi="Arial"/>
                <w:sz w:val="18"/>
              </w:rPr>
              <w:t xml:space="preserve">clearance </w:t>
            </w:r>
            <w:r w:rsidR="00606086">
              <w:rPr>
                <w:rFonts w:ascii="Arial" w:hAnsi="Arial"/>
                <w:sz w:val="18"/>
              </w:rPr>
              <w:t xml:space="preserve">that extends </w:t>
            </w:r>
            <w:r w:rsidRPr="002F7B70">
              <w:rPr>
                <w:rFonts w:ascii="Arial" w:hAnsi="Arial"/>
                <w:sz w:val="18"/>
              </w:rPr>
              <w:t xml:space="preserve">less than 635 mm </w:t>
            </w:r>
            <w:r w:rsidR="00364EC9">
              <w:rPr>
                <w:rFonts w:ascii="Arial" w:hAnsi="Arial"/>
                <w:sz w:val="18"/>
              </w:rPr>
              <w:t xml:space="preserve">(25 inches) </w:t>
            </w:r>
            <w:r w:rsidR="00606086">
              <w:rPr>
                <w:rFonts w:ascii="Arial" w:hAnsi="Arial"/>
                <w:sz w:val="18"/>
              </w:rPr>
              <w:t xml:space="preserve">under the obstacle </w:t>
            </w:r>
            <w:r w:rsidRPr="00466830">
              <w:rPr>
                <w:rFonts w:ascii="Arial" w:hAnsi="Arial"/>
                <w:sz w:val="18"/>
              </w:rPr>
              <w:t>at</w:t>
            </w:r>
            <w:r w:rsidRPr="002F7B70">
              <w:rPr>
                <w:rFonts w:ascii="Arial" w:hAnsi="Arial"/>
                <w:sz w:val="18"/>
              </w:rPr>
              <w:t xml:space="preserve"> a height of 230 mm</w:t>
            </w:r>
            <w:r w:rsidR="00364EC9">
              <w:rPr>
                <w:rFonts w:ascii="Arial" w:hAnsi="Arial"/>
                <w:sz w:val="18"/>
              </w:rPr>
              <w:t xml:space="preserve"> (9 inches)</w:t>
            </w:r>
            <w:r w:rsidR="00606086">
              <w:rPr>
                <w:rFonts w:ascii="Arial" w:hAnsi="Arial"/>
                <w:sz w:val="18"/>
              </w:rPr>
              <w:t xml:space="preserve"> above the floor</w:t>
            </w:r>
            <w:r w:rsidRPr="002F7B70">
              <w:rPr>
                <w:rFonts w:ascii="Arial" w:hAnsi="Arial"/>
                <w:sz w:val="18"/>
              </w:rPr>
              <w:t>.</w:t>
            </w:r>
          </w:p>
        </w:tc>
      </w:tr>
      <w:tr w:rsidR="00DA7CBD" w:rsidRPr="002F7B70" w14:paraId="55044BD7" w14:textId="77777777" w:rsidTr="00DA7CBD">
        <w:trPr>
          <w:jc w:val="center"/>
        </w:trPr>
        <w:tc>
          <w:tcPr>
            <w:tcW w:w="1951" w:type="dxa"/>
            <w:shd w:val="clear" w:color="auto" w:fill="auto"/>
          </w:tcPr>
          <w:p w14:paraId="7E40288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A51029E"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3849B397" w14:textId="77777777" w:rsidR="00DA7CBD" w:rsidRDefault="00364EC9" w:rsidP="00364EC9">
            <w:pPr>
              <w:spacing w:after="0"/>
              <w:rPr>
                <w:ins w:id="2869" w:author="Dave (v7.0a to v7.0b)" w:date="2019-05-24T18:51:00Z"/>
                <w:rFonts w:ascii="Arial" w:hAnsi="Arial"/>
                <w:sz w:val="18"/>
              </w:rPr>
            </w:pPr>
            <w:r w:rsidRPr="00364EC9">
              <w:rPr>
                <w:rFonts w:ascii="Arial" w:hAnsi="Arial"/>
                <w:sz w:val="18"/>
              </w:rPr>
              <w:t>Fail: Check 1 is false</w:t>
            </w:r>
          </w:p>
          <w:p w14:paraId="7E60720D" w14:textId="6264DA02" w:rsidR="009B5E62" w:rsidRPr="002F7B70" w:rsidRDefault="009B5E62" w:rsidP="00364EC9">
            <w:pPr>
              <w:spacing w:after="0"/>
              <w:rPr>
                <w:rFonts w:ascii="Arial" w:hAnsi="Arial"/>
                <w:sz w:val="18"/>
              </w:rPr>
            </w:pPr>
            <w:ins w:id="2870" w:author="Dave (v7.0a to v7.0b)" w:date="2019-05-24T18:51:00Z">
              <w:r>
                <w:rPr>
                  <w:rFonts w:ascii="Arial" w:hAnsi="Arial"/>
                  <w:sz w:val="18"/>
                </w:rPr>
                <w:t>Not applicable: Pre-condition 1, 2 or 3 i</w:t>
              </w:r>
              <w:r w:rsidRPr="00661C3B">
                <w:rPr>
                  <w:rFonts w:ascii="Arial" w:hAnsi="Arial"/>
                  <w:sz w:val="18"/>
                </w:rPr>
                <w:t>s not met</w:t>
              </w:r>
            </w:ins>
          </w:p>
        </w:tc>
      </w:tr>
    </w:tbl>
    <w:p w14:paraId="20DE5F55"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740742" w14:textId="77777777" w:rsidTr="00DA7CBD">
        <w:trPr>
          <w:jc w:val="center"/>
        </w:trPr>
        <w:tc>
          <w:tcPr>
            <w:tcW w:w="1951" w:type="dxa"/>
            <w:shd w:val="clear" w:color="auto" w:fill="auto"/>
          </w:tcPr>
          <w:p w14:paraId="0DFC0CC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822FE4" w14:textId="77777777" w:rsidR="00DA7CBD" w:rsidRPr="002F7B70" w:rsidRDefault="00DA7CBD" w:rsidP="00FB1702">
            <w:pPr>
              <w:pStyle w:val="TAL"/>
              <w:keepNext w:val="0"/>
              <w:keepLines w:val="0"/>
            </w:pPr>
            <w:r w:rsidRPr="002F7B70">
              <w:t>Inspection and measurement</w:t>
            </w:r>
          </w:p>
        </w:tc>
      </w:tr>
      <w:tr w:rsidR="00DA7CBD" w:rsidRPr="002F7B70" w14:paraId="2DE9307F" w14:textId="77777777" w:rsidTr="00DA7CBD">
        <w:trPr>
          <w:jc w:val="center"/>
        </w:trPr>
        <w:tc>
          <w:tcPr>
            <w:tcW w:w="1951" w:type="dxa"/>
            <w:shd w:val="clear" w:color="auto" w:fill="auto"/>
          </w:tcPr>
          <w:p w14:paraId="284749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EDD7DF" w14:textId="77777777" w:rsidR="000A0764" w:rsidRDefault="000A0764" w:rsidP="000A0764">
            <w:pPr>
              <w:spacing w:after="0"/>
              <w:rPr>
                <w:rFonts w:ascii="Arial" w:hAnsi="Arial"/>
                <w:sz w:val="18"/>
              </w:rPr>
            </w:pPr>
            <w:r w:rsidRPr="00491346">
              <w:rPr>
                <w:rFonts w:ascii="Arial" w:hAnsi="Arial"/>
                <w:sz w:val="18"/>
              </w:rPr>
              <w:t>1. The ICT is stationary ICT.</w:t>
            </w:r>
          </w:p>
          <w:p w14:paraId="47B62D84" w14:textId="0C74C8D2" w:rsidR="00364EC9" w:rsidRPr="002F7B70" w:rsidRDefault="000A0764" w:rsidP="00364EC9">
            <w:pPr>
              <w:spacing w:after="0"/>
              <w:rPr>
                <w:rFonts w:ascii="Arial" w:hAnsi="Arial"/>
                <w:sz w:val="18"/>
              </w:rPr>
            </w:pPr>
            <w:r>
              <w:rPr>
                <w:rFonts w:ascii="Arial" w:hAnsi="Arial"/>
                <w:sz w:val="18"/>
              </w:rPr>
              <w:t>2</w:t>
            </w:r>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p>
          <w:p w14:paraId="3897AD89" w14:textId="649C3DFE" w:rsidR="00DA7CBD" w:rsidRPr="002F7B70" w:rsidRDefault="000A0764" w:rsidP="00FB1702">
            <w:pPr>
              <w:spacing w:after="0"/>
              <w:rPr>
                <w:rFonts w:ascii="Arial" w:hAnsi="Arial"/>
                <w:sz w:val="18"/>
              </w:rPr>
            </w:pPr>
            <w:r>
              <w:rPr>
                <w:rFonts w:ascii="Arial" w:hAnsi="Arial"/>
                <w:sz w:val="18"/>
              </w:rPr>
              <w:t>3</w:t>
            </w:r>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p>
        </w:tc>
      </w:tr>
      <w:tr w:rsidR="00DA7CBD" w:rsidRPr="002F7B70" w14:paraId="52DAF546" w14:textId="77777777" w:rsidTr="00DA7CBD">
        <w:trPr>
          <w:jc w:val="center"/>
        </w:trPr>
        <w:tc>
          <w:tcPr>
            <w:tcW w:w="1951" w:type="dxa"/>
            <w:shd w:val="clear" w:color="auto" w:fill="auto"/>
          </w:tcPr>
          <w:p w14:paraId="65F635C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17AE61F" w14:textId="590326BE" w:rsidR="00DA7CBD" w:rsidRPr="002F7B70" w:rsidRDefault="00DA7CBD" w:rsidP="00FB1702">
            <w:pPr>
              <w:spacing w:after="0"/>
              <w:rPr>
                <w:rFonts w:ascii="Arial" w:hAnsi="Arial"/>
                <w:sz w:val="18"/>
              </w:rPr>
            </w:pPr>
            <w:r w:rsidRPr="002F7B70">
              <w:rPr>
                <w:rFonts w:ascii="Arial" w:hAnsi="Arial"/>
                <w:sz w:val="18"/>
              </w:rPr>
              <w:t xml:space="preserve">1. Check that there is a </w:t>
            </w:r>
            <w:r w:rsidR="00606086">
              <w:rPr>
                <w:rFonts w:ascii="Arial" w:hAnsi="Arial"/>
                <w:sz w:val="18"/>
              </w:rPr>
              <w:t xml:space="preserve">knee </w:t>
            </w:r>
            <w:r w:rsidRPr="002F7B70">
              <w:rPr>
                <w:rFonts w:ascii="Arial" w:hAnsi="Arial"/>
                <w:sz w:val="18"/>
              </w:rPr>
              <w:t xml:space="preserve">clearance </w:t>
            </w:r>
            <w:r w:rsidR="00606086">
              <w:rPr>
                <w:rFonts w:ascii="Arial" w:hAnsi="Arial"/>
                <w:sz w:val="18"/>
              </w:rPr>
              <w:t>that extends at least</w:t>
            </w:r>
            <w:r w:rsidRPr="002F7B70">
              <w:rPr>
                <w:rFonts w:ascii="Arial" w:hAnsi="Arial"/>
                <w:sz w:val="18"/>
              </w:rPr>
              <w:t xml:space="preserve"> 280 mm </w:t>
            </w:r>
            <w:r w:rsidR="00606086">
              <w:rPr>
                <w:rFonts w:ascii="Arial" w:hAnsi="Arial"/>
                <w:sz w:val="18"/>
              </w:rPr>
              <w:t xml:space="preserve">(11 inches) under the obstacle </w:t>
            </w:r>
            <w:r w:rsidRPr="00466830">
              <w:rPr>
                <w:rFonts w:ascii="Arial" w:hAnsi="Arial"/>
                <w:sz w:val="18"/>
              </w:rPr>
              <w:t>at</w:t>
            </w:r>
            <w:r w:rsidRPr="002F7B70">
              <w:rPr>
                <w:rFonts w:ascii="Arial" w:hAnsi="Arial"/>
                <w:sz w:val="18"/>
              </w:rPr>
              <w:t xml:space="preserve"> a height of 230 mm</w:t>
            </w:r>
            <w:r w:rsidR="00606086">
              <w:rPr>
                <w:rFonts w:ascii="Arial" w:hAnsi="Arial"/>
                <w:sz w:val="18"/>
              </w:rPr>
              <w:t xml:space="preserve"> (9 inches) above the floor</w:t>
            </w:r>
            <w:r w:rsidRPr="002F7B70">
              <w:rPr>
                <w:rFonts w:ascii="Arial" w:hAnsi="Arial"/>
                <w:sz w:val="18"/>
              </w:rPr>
              <w:t>.</w:t>
            </w:r>
          </w:p>
        </w:tc>
      </w:tr>
      <w:tr w:rsidR="00DA7CBD" w:rsidRPr="002F7B70" w14:paraId="02532CA2" w14:textId="77777777" w:rsidTr="00DA7CBD">
        <w:trPr>
          <w:jc w:val="center"/>
        </w:trPr>
        <w:tc>
          <w:tcPr>
            <w:tcW w:w="1951" w:type="dxa"/>
            <w:shd w:val="clear" w:color="auto" w:fill="auto"/>
          </w:tcPr>
          <w:p w14:paraId="3500593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DF272"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1AE40715" w14:textId="77777777" w:rsidR="00DA7CBD" w:rsidRDefault="00364EC9" w:rsidP="00364EC9">
            <w:pPr>
              <w:spacing w:after="0"/>
              <w:rPr>
                <w:ins w:id="2871" w:author="Dave (v7.0a to v7.0b)" w:date="2019-05-24T18:51:00Z"/>
                <w:rFonts w:ascii="Arial" w:hAnsi="Arial"/>
                <w:sz w:val="18"/>
              </w:rPr>
            </w:pPr>
            <w:r w:rsidRPr="00364EC9">
              <w:rPr>
                <w:rFonts w:ascii="Arial" w:hAnsi="Arial"/>
                <w:sz w:val="18"/>
              </w:rPr>
              <w:t>Fail: Check 1 is false</w:t>
            </w:r>
          </w:p>
          <w:p w14:paraId="696C7F0E" w14:textId="7E17ED9D" w:rsidR="009B5E62" w:rsidRPr="002F7B70" w:rsidRDefault="009B5E62" w:rsidP="00364EC9">
            <w:pPr>
              <w:spacing w:after="0"/>
              <w:rPr>
                <w:rFonts w:ascii="Arial" w:hAnsi="Arial"/>
                <w:sz w:val="18"/>
              </w:rPr>
            </w:pPr>
            <w:ins w:id="2872" w:author="Dave (v7.0a to v7.0b)" w:date="2019-05-24T18:51:00Z">
              <w:r>
                <w:rPr>
                  <w:rFonts w:ascii="Arial" w:hAnsi="Arial"/>
                  <w:sz w:val="18"/>
                </w:rPr>
                <w:t>Not applicable: Pre-condition 1, 2 or 3 i</w:t>
              </w:r>
              <w:r w:rsidRPr="00661C3B">
                <w:rPr>
                  <w:rFonts w:ascii="Arial" w:hAnsi="Arial"/>
                  <w:sz w:val="18"/>
                </w:rPr>
                <w:t>s not met</w:t>
              </w:r>
            </w:ins>
          </w:p>
        </w:tc>
      </w:tr>
    </w:tbl>
    <w:p w14:paraId="4BE3EF95" w14:textId="77777777" w:rsidR="00DA7CBD" w:rsidRPr="002F7B70" w:rsidRDefault="00DA7CBD" w:rsidP="00EC2BFE">
      <w:pPr>
        <w:keepNext/>
        <w:keepLines/>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BECF14B" w14:textId="77777777" w:rsidTr="00DA7CBD">
        <w:trPr>
          <w:jc w:val="center"/>
        </w:trPr>
        <w:tc>
          <w:tcPr>
            <w:tcW w:w="1951" w:type="dxa"/>
            <w:shd w:val="clear" w:color="auto" w:fill="auto"/>
          </w:tcPr>
          <w:p w14:paraId="026B11D5" w14:textId="77777777" w:rsidR="00DA7CBD" w:rsidRPr="002F7B70" w:rsidRDefault="00DA7CBD" w:rsidP="001C14F5">
            <w:pPr>
              <w:pStyle w:val="TAL"/>
            </w:pPr>
            <w:r w:rsidRPr="002F7B70">
              <w:t>Type of assessment</w:t>
            </w:r>
          </w:p>
        </w:tc>
        <w:tc>
          <w:tcPr>
            <w:tcW w:w="7088" w:type="dxa"/>
            <w:shd w:val="clear" w:color="auto" w:fill="auto"/>
          </w:tcPr>
          <w:p w14:paraId="6097D5AB" w14:textId="77777777" w:rsidR="00DA7CBD" w:rsidRPr="002F7B70" w:rsidRDefault="00DA7CBD" w:rsidP="001C14F5">
            <w:pPr>
              <w:pStyle w:val="TAL"/>
            </w:pPr>
            <w:r w:rsidRPr="002F7B70">
              <w:t>Inspection and measurement</w:t>
            </w:r>
          </w:p>
        </w:tc>
      </w:tr>
      <w:tr w:rsidR="00DA7CBD" w:rsidRPr="002F7B70" w14:paraId="6E4AEDBE" w14:textId="77777777" w:rsidTr="00DA7CBD">
        <w:trPr>
          <w:jc w:val="center"/>
        </w:trPr>
        <w:tc>
          <w:tcPr>
            <w:tcW w:w="1951" w:type="dxa"/>
            <w:shd w:val="clear" w:color="auto" w:fill="auto"/>
          </w:tcPr>
          <w:p w14:paraId="0BF1918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5AA35FD" w14:textId="77777777" w:rsidR="000A0764" w:rsidRDefault="000A0764" w:rsidP="000A0764">
            <w:pPr>
              <w:spacing w:after="0"/>
              <w:rPr>
                <w:rFonts w:ascii="Arial" w:hAnsi="Arial"/>
                <w:sz w:val="18"/>
              </w:rPr>
            </w:pPr>
            <w:r w:rsidRPr="00491346">
              <w:rPr>
                <w:rFonts w:ascii="Arial" w:hAnsi="Arial"/>
                <w:sz w:val="18"/>
              </w:rPr>
              <w:t>1. The ICT is stationary ICT.</w:t>
            </w:r>
          </w:p>
          <w:p w14:paraId="6EA5C435" w14:textId="1E475946" w:rsidR="00364EC9" w:rsidRPr="002F7B70" w:rsidRDefault="000A0764" w:rsidP="00364EC9">
            <w:pPr>
              <w:spacing w:after="0"/>
              <w:rPr>
                <w:rFonts w:ascii="Arial" w:hAnsi="Arial"/>
                <w:sz w:val="18"/>
              </w:rPr>
            </w:pPr>
            <w:r>
              <w:rPr>
                <w:rFonts w:ascii="Arial" w:hAnsi="Arial"/>
                <w:sz w:val="18"/>
              </w:rPr>
              <w:t>2</w:t>
            </w:r>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p>
          <w:p w14:paraId="22E60B44" w14:textId="5DF7FE7D" w:rsidR="00DA7CBD" w:rsidRPr="002F7B70" w:rsidRDefault="000A0764" w:rsidP="00FB1702">
            <w:pPr>
              <w:spacing w:after="0"/>
              <w:rPr>
                <w:rFonts w:ascii="Arial" w:hAnsi="Arial"/>
                <w:sz w:val="18"/>
              </w:rPr>
            </w:pPr>
            <w:r>
              <w:rPr>
                <w:rFonts w:ascii="Arial" w:hAnsi="Arial"/>
                <w:sz w:val="18"/>
              </w:rPr>
              <w:t>3</w:t>
            </w:r>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p>
        </w:tc>
      </w:tr>
      <w:tr w:rsidR="00DA7CBD" w:rsidRPr="002F7B70" w14:paraId="3714A7F6" w14:textId="77777777" w:rsidTr="00DA7CBD">
        <w:trPr>
          <w:jc w:val="center"/>
        </w:trPr>
        <w:tc>
          <w:tcPr>
            <w:tcW w:w="1951" w:type="dxa"/>
            <w:shd w:val="clear" w:color="auto" w:fill="auto"/>
          </w:tcPr>
          <w:p w14:paraId="4B8F7B2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A7434A6" w14:textId="0589FF06" w:rsidR="00DA7CBD" w:rsidRPr="002F7B70" w:rsidRDefault="00DA7CBD" w:rsidP="00FB1702">
            <w:pPr>
              <w:spacing w:after="0"/>
              <w:rPr>
                <w:rFonts w:ascii="Arial" w:hAnsi="Arial"/>
                <w:sz w:val="18"/>
              </w:rPr>
            </w:pPr>
            <w:r w:rsidRPr="002F7B70">
              <w:rPr>
                <w:rFonts w:ascii="Arial" w:hAnsi="Arial"/>
                <w:sz w:val="18"/>
              </w:rPr>
              <w:t xml:space="preserve">1. Check that there is a </w:t>
            </w:r>
            <w:r w:rsidR="00606086">
              <w:rPr>
                <w:rFonts w:ascii="Arial" w:hAnsi="Arial"/>
                <w:sz w:val="18"/>
              </w:rPr>
              <w:t xml:space="preserve">knee </w:t>
            </w:r>
            <w:r w:rsidRPr="002F7B70">
              <w:rPr>
                <w:rFonts w:ascii="Arial" w:hAnsi="Arial"/>
                <w:sz w:val="18"/>
              </w:rPr>
              <w:t xml:space="preserve">clearance </w:t>
            </w:r>
            <w:r w:rsidR="00606086">
              <w:rPr>
                <w:rFonts w:ascii="Arial" w:hAnsi="Arial"/>
                <w:sz w:val="18"/>
              </w:rPr>
              <w:t xml:space="preserve">that extends </w:t>
            </w:r>
            <w:r w:rsidRPr="002F7B70">
              <w:rPr>
                <w:rFonts w:ascii="Arial" w:hAnsi="Arial"/>
                <w:sz w:val="18"/>
              </w:rPr>
              <w:t xml:space="preserve">more than 205 mm </w:t>
            </w:r>
            <w:r w:rsidR="00606086">
              <w:rPr>
                <w:rFonts w:ascii="Arial" w:hAnsi="Arial"/>
                <w:sz w:val="18"/>
              </w:rPr>
              <w:t xml:space="preserve">(9 inches) under the obstruction </w:t>
            </w:r>
            <w:r w:rsidRPr="00466830">
              <w:rPr>
                <w:rFonts w:ascii="Arial" w:hAnsi="Arial"/>
                <w:sz w:val="18"/>
              </w:rPr>
              <w:t>at</w:t>
            </w:r>
            <w:r w:rsidRPr="002F7B70">
              <w:rPr>
                <w:rFonts w:ascii="Arial" w:hAnsi="Arial"/>
                <w:sz w:val="18"/>
              </w:rPr>
              <w:t xml:space="preserve"> a height of 685 mm</w:t>
            </w:r>
            <w:r w:rsidR="00606086">
              <w:rPr>
                <w:rFonts w:ascii="Arial" w:hAnsi="Arial"/>
                <w:sz w:val="18"/>
              </w:rPr>
              <w:t xml:space="preserve"> (25 inches) above the floor.</w:t>
            </w:r>
          </w:p>
        </w:tc>
      </w:tr>
      <w:tr w:rsidR="00DA7CBD" w:rsidRPr="002F7B70" w14:paraId="49AD44E3" w14:textId="77777777" w:rsidTr="00DA7CBD">
        <w:trPr>
          <w:jc w:val="center"/>
        </w:trPr>
        <w:tc>
          <w:tcPr>
            <w:tcW w:w="1951" w:type="dxa"/>
            <w:shd w:val="clear" w:color="auto" w:fill="auto"/>
          </w:tcPr>
          <w:p w14:paraId="2E7C52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FD3DB3"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7AD568E1" w14:textId="77777777" w:rsidR="00DA7CBD" w:rsidRDefault="00364EC9" w:rsidP="00364EC9">
            <w:pPr>
              <w:spacing w:after="0"/>
              <w:rPr>
                <w:ins w:id="2873" w:author="Dave (v7.0a to v7.0b)" w:date="2019-05-24T18:51:00Z"/>
                <w:rFonts w:ascii="Arial" w:hAnsi="Arial"/>
                <w:sz w:val="18"/>
              </w:rPr>
            </w:pPr>
            <w:r w:rsidRPr="00364EC9">
              <w:rPr>
                <w:rFonts w:ascii="Arial" w:hAnsi="Arial"/>
                <w:sz w:val="18"/>
              </w:rPr>
              <w:t>Fail: Check 1 is false</w:t>
            </w:r>
          </w:p>
          <w:p w14:paraId="72693899" w14:textId="42F4A46D" w:rsidR="009B5E62" w:rsidRPr="002F7B70" w:rsidRDefault="009B5E62" w:rsidP="00364EC9">
            <w:pPr>
              <w:spacing w:after="0"/>
              <w:rPr>
                <w:rFonts w:ascii="Arial" w:hAnsi="Arial"/>
                <w:sz w:val="18"/>
              </w:rPr>
            </w:pPr>
            <w:ins w:id="2874" w:author="Dave (v7.0a to v7.0b)" w:date="2019-05-24T18:51:00Z">
              <w:r>
                <w:rPr>
                  <w:rFonts w:ascii="Arial" w:hAnsi="Arial"/>
                  <w:sz w:val="18"/>
                </w:rPr>
                <w:t>Not applicable: Pre-condition 1, 2 or 3 i</w:t>
              </w:r>
              <w:r w:rsidRPr="00661C3B">
                <w:rPr>
                  <w:rFonts w:ascii="Arial" w:hAnsi="Arial"/>
                  <w:sz w:val="18"/>
                </w:rPr>
                <w:t>s not met</w:t>
              </w:r>
            </w:ins>
          </w:p>
        </w:tc>
      </w:tr>
    </w:tbl>
    <w:p w14:paraId="17388352" w14:textId="77777777" w:rsidR="00DA7CBD" w:rsidRPr="002F7B70" w:rsidRDefault="00DA7CBD" w:rsidP="00EC2BFE">
      <w:pPr>
        <w:spacing w:before="120"/>
      </w:pPr>
      <w:r w:rsidRPr="002F7B7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405EA6" w14:textId="77777777" w:rsidTr="00DA7CBD">
        <w:trPr>
          <w:jc w:val="center"/>
        </w:trPr>
        <w:tc>
          <w:tcPr>
            <w:tcW w:w="1951" w:type="dxa"/>
            <w:shd w:val="clear" w:color="auto" w:fill="auto"/>
          </w:tcPr>
          <w:p w14:paraId="6E12A5D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C7247FB" w14:textId="77777777" w:rsidR="00DA7CBD" w:rsidRPr="002F7B70" w:rsidRDefault="00DA7CBD" w:rsidP="00FB1702">
            <w:pPr>
              <w:pStyle w:val="TAL"/>
              <w:keepNext w:val="0"/>
              <w:keepLines w:val="0"/>
            </w:pPr>
            <w:r w:rsidRPr="002F7B70">
              <w:t>Inspection and measurement</w:t>
            </w:r>
          </w:p>
        </w:tc>
      </w:tr>
      <w:tr w:rsidR="00DA7CBD" w:rsidRPr="002F7B70" w14:paraId="3E1EDE6C" w14:textId="77777777" w:rsidTr="00DA7CBD">
        <w:trPr>
          <w:jc w:val="center"/>
        </w:trPr>
        <w:tc>
          <w:tcPr>
            <w:tcW w:w="1951" w:type="dxa"/>
            <w:shd w:val="clear" w:color="auto" w:fill="auto"/>
          </w:tcPr>
          <w:p w14:paraId="6B7BC07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098253" w14:textId="77777777" w:rsidR="000A0764" w:rsidRDefault="000A0764" w:rsidP="000A0764">
            <w:pPr>
              <w:spacing w:after="0"/>
              <w:rPr>
                <w:rFonts w:ascii="Arial" w:hAnsi="Arial"/>
                <w:sz w:val="18"/>
              </w:rPr>
            </w:pPr>
            <w:r w:rsidRPr="00491346">
              <w:rPr>
                <w:rFonts w:ascii="Arial" w:hAnsi="Arial"/>
                <w:sz w:val="18"/>
              </w:rPr>
              <w:t>1. The ICT is stationary ICT.</w:t>
            </w:r>
          </w:p>
          <w:p w14:paraId="023F1A68" w14:textId="235EC148" w:rsidR="00364EC9" w:rsidRPr="002F7B70" w:rsidRDefault="000A0764" w:rsidP="00364EC9">
            <w:pPr>
              <w:spacing w:after="0"/>
              <w:rPr>
                <w:rFonts w:ascii="Arial" w:hAnsi="Arial"/>
                <w:sz w:val="18"/>
              </w:rPr>
            </w:pPr>
            <w:r>
              <w:rPr>
                <w:rFonts w:ascii="Arial" w:hAnsi="Arial"/>
                <w:sz w:val="18"/>
              </w:rPr>
              <w:t>2</w:t>
            </w:r>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p>
          <w:p w14:paraId="6CD4E33F" w14:textId="7A1B6881" w:rsidR="00DA7CBD" w:rsidRPr="002F7B70" w:rsidRDefault="000A0764" w:rsidP="00FB1702">
            <w:pPr>
              <w:spacing w:after="0"/>
              <w:rPr>
                <w:rFonts w:ascii="Arial" w:hAnsi="Arial"/>
                <w:sz w:val="18"/>
              </w:rPr>
            </w:pPr>
            <w:r>
              <w:rPr>
                <w:rFonts w:ascii="Arial" w:hAnsi="Arial"/>
                <w:sz w:val="18"/>
              </w:rPr>
              <w:t>3</w:t>
            </w:r>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p>
        </w:tc>
      </w:tr>
      <w:tr w:rsidR="00DA7CBD" w:rsidRPr="002F7B70" w14:paraId="442725AD" w14:textId="77777777" w:rsidTr="00DA7CBD">
        <w:trPr>
          <w:jc w:val="center"/>
        </w:trPr>
        <w:tc>
          <w:tcPr>
            <w:tcW w:w="1951" w:type="dxa"/>
            <w:shd w:val="clear" w:color="auto" w:fill="auto"/>
          </w:tcPr>
          <w:p w14:paraId="4147BC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82525C6" w14:textId="7025C17C" w:rsidR="00DA7CBD" w:rsidRPr="002F7B70" w:rsidRDefault="00DA7CBD" w:rsidP="00FB1702">
            <w:pPr>
              <w:spacing w:after="0"/>
              <w:rPr>
                <w:rFonts w:ascii="Arial" w:hAnsi="Arial"/>
                <w:sz w:val="18"/>
              </w:rPr>
            </w:pPr>
            <w:r w:rsidRPr="002F7B70">
              <w:rPr>
                <w:rFonts w:ascii="Arial" w:hAnsi="Arial"/>
                <w:sz w:val="18"/>
              </w:rPr>
              <w:t xml:space="preserve">1. Check that the reduction in depth of the </w:t>
            </w:r>
            <w:r w:rsidR="00606086">
              <w:rPr>
                <w:rFonts w:ascii="Arial" w:hAnsi="Arial"/>
                <w:sz w:val="18"/>
              </w:rPr>
              <w:t xml:space="preserve">knee </w:t>
            </w:r>
            <w:r w:rsidRPr="002F7B70">
              <w:rPr>
                <w:rFonts w:ascii="Arial" w:hAnsi="Arial"/>
                <w:sz w:val="18"/>
              </w:rPr>
              <w:t xml:space="preserve">clearance is no greater than 25 mm </w:t>
            </w:r>
            <w:r w:rsidR="00606086">
              <w:rPr>
                <w:rFonts w:ascii="Arial" w:hAnsi="Arial"/>
                <w:sz w:val="18"/>
              </w:rPr>
              <w:t xml:space="preserve">(1 inch) </w:t>
            </w:r>
            <w:r w:rsidRPr="002F7B70">
              <w:rPr>
                <w:rFonts w:ascii="Arial" w:hAnsi="Arial"/>
                <w:sz w:val="18"/>
              </w:rPr>
              <w:t xml:space="preserve">for each 150 mm </w:t>
            </w:r>
            <w:r w:rsidR="00606086">
              <w:rPr>
                <w:rFonts w:ascii="Arial" w:hAnsi="Arial"/>
                <w:sz w:val="18"/>
              </w:rPr>
              <w:t xml:space="preserve">(6 inches) </w:t>
            </w:r>
            <w:r w:rsidRPr="002F7B70">
              <w:rPr>
                <w:rFonts w:ascii="Arial" w:hAnsi="Arial"/>
                <w:sz w:val="18"/>
              </w:rPr>
              <w:t>in height.</w:t>
            </w:r>
          </w:p>
        </w:tc>
      </w:tr>
      <w:tr w:rsidR="00DA7CBD" w:rsidRPr="002F7B70" w14:paraId="3AFB7E45" w14:textId="77777777" w:rsidTr="00DA7CBD">
        <w:trPr>
          <w:jc w:val="center"/>
        </w:trPr>
        <w:tc>
          <w:tcPr>
            <w:tcW w:w="1951" w:type="dxa"/>
            <w:shd w:val="clear" w:color="auto" w:fill="auto"/>
          </w:tcPr>
          <w:p w14:paraId="2CDD245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37F066" w14:textId="77777777" w:rsidR="00364EC9" w:rsidRPr="00364EC9" w:rsidRDefault="00364EC9" w:rsidP="00364EC9">
            <w:pPr>
              <w:spacing w:after="0"/>
              <w:rPr>
                <w:rFonts w:ascii="Arial" w:hAnsi="Arial"/>
                <w:sz w:val="18"/>
              </w:rPr>
            </w:pPr>
            <w:r w:rsidRPr="00364EC9">
              <w:rPr>
                <w:rFonts w:ascii="Arial" w:hAnsi="Arial"/>
                <w:sz w:val="18"/>
              </w:rPr>
              <w:t>Pass: Check 1 is true</w:t>
            </w:r>
          </w:p>
          <w:p w14:paraId="5EE6E662" w14:textId="77777777" w:rsidR="00DA7CBD" w:rsidRDefault="00364EC9" w:rsidP="00364EC9">
            <w:pPr>
              <w:spacing w:after="0"/>
              <w:rPr>
                <w:ins w:id="2875" w:author="Dave (v7.0a to v7.0b)" w:date="2019-05-24T18:51:00Z"/>
                <w:rFonts w:ascii="Arial" w:hAnsi="Arial"/>
                <w:sz w:val="18"/>
              </w:rPr>
            </w:pPr>
            <w:r w:rsidRPr="00364EC9">
              <w:rPr>
                <w:rFonts w:ascii="Arial" w:hAnsi="Arial"/>
                <w:sz w:val="18"/>
              </w:rPr>
              <w:t>Fail: Check 1 is false</w:t>
            </w:r>
          </w:p>
          <w:p w14:paraId="3AC88DFA" w14:textId="67926939" w:rsidR="009B5E62" w:rsidRPr="002F7B70" w:rsidRDefault="009B5E62" w:rsidP="00364EC9">
            <w:pPr>
              <w:spacing w:after="0"/>
              <w:rPr>
                <w:rFonts w:ascii="Arial" w:hAnsi="Arial"/>
                <w:sz w:val="18"/>
              </w:rPr>
            </w:pPr>
            <w:ins w:id="2876" w:author="Dave (v7.0a to v7.0b)" w:date="2019-05-24T18:51:00Z">
              <w:r>
                <w:rPr>
                  <w:rFonts w:ascii="Arial" w:hAnsi="Arial"/>
                  <w:sz w:val="18"/>
                </w:rPr>
                <w:t>Not applicable: Pre-condition 1, 2 or 3 i</w:t>
              </w:r>
              <w:r w:rsidRPr="00661C3B">
                <w:rPr>
                  <w:rFonts w:ascii="Arial" w:hAnsi="Arial"/>
                  <w:sz w:val="18"/>
                </w:rPr>
                <w:t>s not met</w:t>
              </w:r>
            </w:ins>
          </w:p>
        </w:tc>
      </w:tr>
    </w:tbl>
    <w:p w14:paraId="5D27FDB9" w14:textId="2001B4CA" w:rsidR="00DA7CBD" w:rsidRPr="002F7B70" w:rsidRDefault="00DA7CBD" w:rsidP="00FB1702">
      <w:pPr>
        <w:pStyle w:val="Ttulo4"/>
        <w:keepNext w:val="0"/>
        <w:keepLines w:val="0"/>
      </w:pPr>
      <w:r w:rsidRPr="002F7B70">
        <w:t>C.8.3.3</w:t>
      </w:r>
      <w:r w:rsidRPr="002F7B70">
        <w:tab/>
      </w:r>
      <w:r w:rsidR="00606086">
        <w:t>Side reach</w:t>
      </w:r>
    </w:p>
    <w:p w14:paraId="6D9E5514" w14:textId="0F989BF3" w:rsidR="00DA7CBD" w:rsidRPr="002F7B70" w:rsidRDefault="00DA7CBD" w:rsidP="00F535C5">
      <w:pPr>
        <w:pStyle w:val="Ttulo5"/>
      </w:pPr>
      <w:r w:rsidRPr="002F7B70">
        <w:t>C.8.3.3.1</w:t>
      </w:r>
      <w:r w:rsidRPr="002F7B70">
        <w:tab/>
      </w:r>
      <w:r w:rsidR="00606086">
        <w:t>Unobstructed high sid</w:t>
      </w:r>
      <w:r w:rsidR="000A0764">
        <w:t>e</w:t>
      </w:r>
      <w:r w:rsidR="00606086" w:rsidRPr="002F7B70">
        <w:t xml:space="preserve"> </w:t>
      </w:r>
      <w:r w:rsidRPr="002F7B70">
        <w:t>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BA9237" w14:textId="77777777" w:rsidTr="00DA7CBD">
        <w:trPr>
          <w:jc w:val="center"/>
        </w:trPr>
        <w:tc>
          <w:tcPr>
            <w:tcW w:w="1951" w:type="dxa"/>
            <w:shd w:val="clear" w:color="auto" w:fill="auto"/>
          </w:tcPr>
          <w:p w14:paraId="6E32D09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E78C8C2" w14:textId="77777777" w:rsidR="00DA7CBD" w:rsidRPr="002F7B70" w:rsidRDefault="00DA7CBD" w:rsidP="00FB1702">
            <w:pPr>
              <w:pStyle w:val="TAL"/>
              <w:keepNext w:val="0"/>
              <w:keepLines w:val="0"/>
            </w:pPr>
            <w:r w:rsidRPr="002F7B70">
              <w:t>Inspection and measurement</w:t>
            </w:r>
          </w:p>
        </w:tc>
      </w:tr>
      <w:tr w:rsidR="00DA7CBD" w:rsidRPr="002F7B70" w14:paraId="655C6D7E" w14:textId="77777777" w:rsidTr="00DA7CBD">
        <w:trPr>
          <w:jc w:val="center"/>
        </w:trPr>
        <w:tc>
          <w:tcPr>
            <w:tcW w:w="1951" w:type="dxa"/>
            <w:shd w:val="clear" w:color="auto" w:fill="auto"/>
          </w:tcPr>
          <w:p w14:paraId="12883CB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10574AF" w14:textId="77777777" w:rsidR="000A0764" w:rsidRPr="000A0764" w:rsidRDefault="000A0764" w:rsidP="000A0764">
            <w:pPr>
              <w:spacing w:after="0"/>
              <w:rPr>
                <w:rFonts w:ascii="Arial" w:hAnsi="Arial"/>
                <w:sz w:val="18"/>
              </w:rPr>
            </w:pPr>
            <w:r w:rsidRPr="000A0764">
              <w:rPr>
                <w:rFonts w:ascii="Arial" w:hAnsi="Arial"/>
                <w:sz w:val="18"/>
              </w:rPr>
              <w:t>1. The ICT is stationary ICT.</w:t>
            </w:r>
          </w:p>
          <w:p w14:paraId="5E1BA381" w14:textId="480E1CB2" w:rsidR="00DA7CBD" w:rsidRPr="002F7B70" w:rsidRDefault="000A0764" w:rsidP="00FB1702">
            <w:pPr>
              <w:spacing w:after="0"/>
              <w:rPr>
                <w:rFonts w:ascii="Arial" w:hAnsi="Arial"/>
                <w:sz w:val="18"/>
              </w:rPr>
            </w:pPr>
            <w:r w:rsidRPr="000A0764">
              <w:rPr>
                <w:rFonts w:ascii="Arial" w:hAnsi="Arial"/>
                <w:sz w:val="18"/>
              </w:rPr>
              <w:t xml:space="preserve">2. </w:t>
            </w:r>
            <w:r>
              <w:rPr>
                <w:rFonts w:ascii="Arial" w:hAnsi="Arial"/>
                <w:sz w:val="18"/>
              </w:rPr>
              <w:t>Side reach is unobstructed or is obstructed by an element that is a</w:t>
            </w:r>
            <w:r w:rsidRPr="000A0764">
              <w:rPr>
                <w:rFonts w:ascii="Arial" w:hAnsi="Arial"/>
                <w:sz w:val="18"/>
              </w:rPr>
              <w:t>n integral part of the stationary ICT which is less than 510 mm (20 inches).</w:t>
            </w:r>
          </w:p>
        </w:tc>
      </w:tr>
      <w:tr w:rsidR="00F4645E" w:rsidRPr="002F7B70" w14:paraId="1ACC6D35" w14:textId="77777777" w:rsidTr="00DA7CBD">
        <w:trPr>
          <w:jc w:val="center"/>
        </w:trPr>
        <w:tc>
          <w:tcPr>
            <w:tcW w:w="1951" w:type="dxa"/>
            <w:shd w:val="clear" w:color="auto" w:fill="auto"/>
          </w:tcPr>
          <w:p w14:paraId="25E16E9D" w14:textId="77777777" w:rsidR="00F4645E" w:rsidRPr="002F7B70" w:rsidRDefault="00F4645E" w:rsidP="00F4645E">
            <w:pPr>
              <w:spacing w:after="0"/>
              <w:rPr>
                <w:rFonts w:ascii="Arial" w:hAnsi="Arial"/>
                <w:sz w:val="18"/>
              </w:rPr>
            </w:pPr>
            <w:r w:rsidRPr="002F7B70">
              <w:rPr>
                <w:rFonts w:ascii="Arial" w:hAnsi="Arial"/>
                <w:sz w:val="18"/>
              </w:rPr>
              <w:t>Procedure</w:t>
            </w:r>
          </w:p>
        </w:tc>
        <w:tc>
          <w:tcPr>
            <w:tcW w:w="7088" w:type="dxa"/>
            <w:shd w:val="clear" w:color="auto" w:fill="auto"/>
          </w:tcPr>
          <w:p w14:paraId="545D4FD4" w14:textId="76DAB956" w:rsidR="00F4645E" w:rsidRPr="002F7B70" w:rsidRDefault="00F4645E" w:rsidP="00F4645E">
            <w:pPr>
              <w:spacing w:after="0"/>
              <w:rPr>
                <w:rFonts w:ascii="Arial" w:hAnsi="Arial"/>
                <w:sz w:val="18"/>
              </w:rPr>
            </w:pPr>
            <w:r w:rsidRPr="00AB474F">
              <w:t xml:space="preserve">1. Check that the </w:t>
            </w:r>
            <w:r w:rsidR="004A7359">
              <w:t xml:space="preserve">high </w:t>
            </w:r>
            <w:r>
              <w:t>side</w:t>
            </w:r>
            <w:r w:rsidRPr="00AB474F">
              <w:t xml:space="preserve"> reach to at least one of each type of operable part is no higher than 1 220 mm (48 inches) above the floor </w:t>
            </w:r>
            <w:r>
              <w:t>of the access space</w:t>
            </w:r>
            <w:r w:rsidRPr="00AB474F">
              <w:t>.</w:t>
            </w:r>
          </w:p>
        </w:tc>
      </w:tr>
      <w:tr w:rsidR="00F4645E" w:rsidRPr="002F7B70" w14:paraId="6B6D46E3" w14:textId="77777777" w:rsidTr="00DA7CBD">
        <w:trPr>
          <w:jc w:val="center"/>
        </w:trPr>
        <w:tc>
          <w:tcPr>
            <w:tcW w:w="1951" w:type="dxa"/>
            <w:shd w:val="clear" w:color="auto" w:fill="auto"/>
          </w:tcPr>
          <w:p w14:paraId="2F864107" w14:textId="77777777" w:rsidR="00F4645E" w:rsidRPr="002F7B70" w:rsidRDefault="00F4645E" w:rsidP="00F4645E">
            <w:pPr>
              <w:spacing w:after="0"/>
              <w:rPr>
                <w:rFonts w:ascii="Arial" w:hAnsi="Arial"/>
                <w:sz w:val="18"/>
              </w:rPr>
            </w:pPr>
            <w:r w:rsidRPr="002F7B70">
              <w:rPr>
                <w:rFonts w:ascii="Arial" w:hAnsi="Arial"/>
                <w:sz w:val="18"/>
              </w:rPr>
              <w:t>Result</w:t>
            </w:r>
          </w:p>
        </w:tc>
        <w:tc>
          <w:tcPr>
            <w:tcW w:w="7088" w:type="dxa"/>
            <w:shd w:val="clear" w:color="auto" w:fill="auto"/>
          </w:tcPr>
          <w:p w14:paraId="29DC18EF" w14:textId="77777777" w:rsidR="00A052BE" w:rsidRPr="00364EC9" w:rsidRDefault="00A052BE" w:rsidP="00A052BE">
            <w:pPr>
              <w:spacing w:after="0"/>
              <w:rPr>
                <w:rFonts w:ascii="Arial" w:hAnsi="Arial"/>
                <w:sz w:val="18"/>
              </w:rPr>
            </w:pPr>
            <w:r w:rsidRPr="00364EC9">
              <w:rPr>
                <w:rFonts w:ascii="Arial" w:hAnsi="Arial"/>
                <w:sz w:val="18"/>
              </w:rPr>
              <w:t>Pass: Check 1 is true</w:t>
            </w:r>
          </w:p>
          <w:p w14:paraId="5D3DE681" w14:textId="77777777" w:rsidR="00F4645E" w:rsidRDefault="00A052BE" w:rsidP="00A052BE">
            <w:pPr>
              <w:spacing w:after="0"/>
              <w:rPr>
                <w:ins w:id="2877" w:author="Dave (v7.0a to v7.0b)" w:date="2019-05-24T18:52:00Z"/>
                <w:rFonts w:ascii="Arial" w:hAnsi="Arial"/>
                <w:sz w:val="18"/>
              </w:rPr>
            </w:pPr>
            <w:r w:rsidRPr="00364EC9">
              <w:rPr>
                <w:rFonts w:ascii="Arial" w:hAnsi="Arial"/>
                <w:sz w:val="18"/>
              </w:rPr>
              <w:t>Fail: Check 1 is false</w:t>
            </w:r>
          </w:p>
          <w:p w14:paraId="4C797AEA" w14:textId="46E51C67" w:rsidR="009B5E62" w:rsidRPr="002F7B70" w:rsidRDefault="009B5E62" w:rsidP="009B5E62">
            <w:pPr>
              <w:spacing w:after="0"/>
              <w:rPr>
                <w:rFonts w:ascii="Arial" w:hAnsi="Arial"/>
                <w:sz w:val="18"/>
              </w:rPr>
            </w:pPr>
            <w:ins w:id="2878" w:author="Dave (v7.0a to v7.0b)" w:date="2019-05-24T18:52:00Z">
              <w:r>
                <w:rPr>
                  <w:rFonts w:ascii="Arial" w:hAnsi="Arial"/>
                  <w:sz w:val="18"/>
                </w:rPr>
                <w:t>Not applicable: Pre-condition 1 or 2 i</w:t>
              </w:r>
              <w:r w:rsidRPr="00661C3B">
                <w:rPr>
                  <w:rFonts w:ascii="Arial" w:hAnsi="Arial"/>
                  <w:sz w:val="18"/>
                </w:rPr>
                <w:t>s not met</w:t>
              </w:r>
            </w:ins>
          </w:p>
        </w:tc>
      </w:tr>
    </w:tbl>
    <w:p w14:paraId="6508A56A" w14:textId="70396E46" w:rsidR="00DA7CBD" w:rsidRPr="002F7B70" w:rsidRDefault="00DA7CBD" w:rsidP="00F535C5">
      <w:pPr>
        <w:pStyle w:val="Ttulo5"/>
        <w:keepNext w:val="0"/>
        <w:keepLines w:val="0"/>
      </w:pPr>
      <w:r w:rsidRPr="002F7B70">
        <w:t>C.8.3.3.2</w:t>
      </w:r>
      <w:r w:rsidRPr="002F7B70">
        <w:tab/>
      </w:r>
      <w:r w:rsidR="00606086">
        <w:t>Unobstructed low s</w:t>
      </w:r>
      <w:r w:rsidRPr="002F7B70">
        <w:t>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E5430C" w14:textId="77777777" w:rsidTr="00DA7CBD">
        <w:trPr>
          <w:jc w:val="center"/>
        </w:trPr>
        <w:tc>
          <w:tcPr>
            <w:tcW w:w="1951" w:type="dxa"/>
            <w:shd w:val="clear" w:color="auto" w:fill="auto"/>
          </w:tcPr>
          <w:p w14:paraId="17BECCA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DBE8AF3" w14:textId="77777777" w:rsidR="00DA7CBD" w:rsidRPr="002F7B70" w:rsidRDefault="00DA7CBD" w:rsidP="00FB1702">
            <w:pPr>
              <w:pStyle w:val="TAL"/>
              <w:keepNext w:val="0"/>
              <w:keepLines w:val="0"/>
            </w:pPr>
            <w:r w:rsidRPr="002F7B70">
              <w:t>Inspection and measurement</w:t>
            </w:r>
          </w:p>
        </w:tc>
      </w:tr>
      <w:tr w:rsidR="00DA7CBD" w:rsidRPr="002F7B70" w14:paraId="212B3691" w14:textId="77777777" w:rsidTr="00DA7CBD">
        <w:trPr>
          <w:jc w:val="center"/>
        </w:trPr>
        <w:tc>
          <w:tcPr>
            <w:tcW w:w="1951" w:type="dxa"/>
            <w:shd w:val="clear" w:color="auto" w:fill="auto"/>
          </w:tcPr>
          <w:p w14:paraId="334A1B1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FD8A041" w14:textId="77777777" w:rsidR="00F4645E" w:rsidRPr="000A0764" w:rsidRDefault="00F4645E" w:rsidP="00F4645E">
            <w:pPr>
              <w:spacing w:after="0"/>
              <w:rPr>
                <w:rFonts w:ascii="Arial" w:hAnsi="Arial"/>
                <w:sz w:val="18"/>
              </w:rPr>
            </w:pPr>
            <w:r w:rsidRPr="000A0764">
              <w:rPr>
                <w:rFonts w:ascii="Arial" w:hAnsi="Arial"/>
                <w:sz w:val="18"/>
              </w:rPr>
              <w:t>1. The ICT is stationary ICT.</w:t>
            </w:r>
          </w:p>
          <w:p w14:paraId="5D690680" w14:textId="3B941730" w:rsidR="00DA7CBD" w:rsidRPr="002F7B70" w:rsidRDefault="00F4645E" w:rsidP="00FB1702">
            <w:pPr>
              <w:spacing w:after="0"/>
              <w:rPr>
                <w:rFonts w:ascii="Arial" w:hAnsi="Arial"/>
                <w:sz w:val="18"/>
              </w:rPr>
            </w:pPr>
            <w:r w:rsidRPr="000A0764">
              <w:rPr>
                <w:rFonts w:ascii="Arial" w:hAnsi="Arial"/>
                <w:sz w:val="18"/>
              </w:rPr>
              <w:t xml:space="preserve">2. </w:t>
            </w:r>
            <w:r>
              <w:rPr>
                <w:rFonts w:ascii="Arial" w:hAnsi="Arial"/>
                <w:sz w:val="18"/>
              </w:rPr>
              <w:t>Side reach is unobstructed or is obstructed by an element that is a</w:t>
            </w:r>
            <w:r w:rsidRPr="000A0764">
              <w:rPr>
                <w:rFonts w:ascii="Arial" w:hAnsi="Arial"/>
                <w:sz w:val="18"/>
              </w:rPr>
              <w:t>n integral part of the stationary ICT which is less than 510 mm (20 inches).</w:t>
            </w:r>
          </w:p>
        </w:tc>
      </w:tr>
      <w:tr w:rsidR="00DA7CBD" w:rsidRPr="002F7B70" w14:paraId="64843057" w14:textId="77777777" w:rsidTr="00DA7CBD">
        <w:trPr>
          <w:jc w:val="center"/>
        </w:trPr>
        <w:tc>
          <w:tcPr>
            <w:tcW w:w="1951" w:type="dxa"/>
            <w:shd w:val="clear" w:color="auto" w:fill="auto"/>
          </w:tcPr>
          <w:p w14:paraId="11D92F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40F2827" w14:textId="7E57DEBE" w:rsidR="00DA7CBD" w:rsidRPr="002F7B70" w:rsidRDefault="00BC27B3" w:rsidP="00FB1702">
            <w:pPr>
              <w:spacing w:after="0"/>
              <w:rPr>
                <w:rFonts w:ascii="Arial" w:hAnsi="Arial"/>
                <w:sz w:val="18"/>
              </w:rPr>
            </w:pPr>
            <w:r w:rsidRPr="00BC27B3">
              <w:rPr>
                <w:rFonts w:ascii="Arial" w:hAnsi="Arial"/>
                <w:sz w:val="18"/>
              </w:rPr>
              <w:t xml:space="preserve">1. Check that the </w:t>
            </w:r>
            <w:r w:rsidR="004A7359">
              <w:rPr>
                <w:rFonts w:ascii="Arial" w:hAnsi="Arial"/>
                <w:sz w:val="18"/>
              </w:rPr>
              <w:t xml:space="preserve">low </w:t>
            </w:r>
            <w:r w:rsidRPr="00BC27B3">
              <w:rPr>
                <w:rFonts w:ascii="Arial" w:hAnsi="Arial"/>
                <w:sz w:val="18"/>
              </w:rPr>
              <w:t xml:space="preserve">side reach to at least one of each type of operable part is </w:t>
            </w:r>
            <w:r w:rsidR="004A7359" w:rsidRPr="004A7359">
              <w:rPr>
                <w:rFonts w:ascii="Arial" w:hAnsi="Arial"/>
                <w:sz w:val="18"/>
              </w:rPr>
              <w:t>greater than or equal to 380 mm (15 inches) above the floor of the access space</w:t>
            </w:r>
            <w:r w:rsidRPr="00BC27B3">
              <w:rPr>
                <w:rFonts w:ascii="Arial" w:hAnsi="Arial"/>
                <w:sz w:val="18"/>
              </w:rPr>
              <w:t>.</w:t>
            </w:r>
          </w:p>
        </w:tc>
      </w:tr>
      <w:tr w:rsidR="00DA7CBD" w:rsidRPr="002F7B70" w14:paraId="5845837B" w14:textId="77777777" w:rsidTr="00DA7CBD">
        <w:trPr>
          <w:jc w:val="center"/>
        </w:trPr>
        <w:tc>
          <w:tcPr>
            <w:tcW w:w="1951" w:type="dxa"/>
            <w:shd w:val="clear" w:color="auto" w:fill="auto"/>
          </w:tcPr>
          <w:p w14:paraId="3E3F611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1B08D7" w14:textId="0C092B38" w:rsidR="00A052BE" w:rsidRPr="00364EC9" w:rsidRDefault="00A052BE" w:rsidP="00A052BE">
            <w:pPr>
              <w:spacing w:after="0"/>
              <w:rPr>
                <w:rFonts w:ascii="Arial" w:hAnsi="Arial"/>
                <w:sz w:val="18"/>
              </w:rPr>
            </w:pPr>
            <w:r w:rsidRPr="00364EC9">
              <w:rPr>
                <w:rFonts w:ascii="Arial" w:hAnsi="Arial"/>
                <w:sz w:val="18"/>
              </w:rPr>
              <w:t>Pass: Check 1 is true</w:t>
            </w:r>
          </w:p>
          <w:p w14:paraId="15AE4748" w14:textId="77777777" w:rsidR="00DA7CBD" w:rsidRDefault="00A052BE" w:rsidP="00A052BE">
            <w:pPr>
              <w:spacing w:after="0"/>
              <w:rPr>
                <w:ins w:id="2879" w:author="Dave (v7.0a to v7.0b)" w:date="2019-05-24T18:52:00Z"/>
                <w:rFonts w:ascii="Arial" w:hAnsi="Arial"/>
                <w:sz w:val="18"/>
              </w:rPr>
            </w:pPr>
            <w:r w:rsidRPr="00364EC9">
              <w:rPr>
                <w:rFonts w:ascii="Arial" w:hAnsi="Arial"/>
                <w:sz w:val="18"/>
              </w:rPr>
              <w:t>Fail: Check 1 is false</w:t>
            </w:r>
          </w:p>
          <w:p w14:paraId="207C368D" w14:textId="63F61147" w:rsidR="009B5E62" w:rsidRPr="002F7B70" w:rsidRDefault="009B5E62" w:rsidP="00A052BE">
            <w:pPr>
              <w:spacing w:after="0"/>
              <w:rPr>
                <w:rFonts w:ascii="Arial" w:hAnsi="Arial"/>
                <w:sz w:val="18"/>
              </w:rPr>
            </w:pPr>
            <w:ins w:id="2880" w:author="Dave (v7.0a to v7.0b)" w:date="2019-05-24T18:52:00Z">
              <w:r>
                <w:rPr>
                  <w:rFonts w:ascii="Arial" w:hAnsi="Arial"/>
                  <w:sz w:val="18"/>
                </w:rPr>
                <w:t>Not applicable: Pre-condition 1 or 2 i</w:t>
              </w:r>
              <w:r w:rsidRPr="00661C3B">
                <w:rPr>
                  <w:rFonts w:ascii="Arial" w:hAnsi="Arial"/>
                  <w:sz w:val="18"/>
                </w:rPr>
                <w:t>s not met</w:t>
              </w:r>
            </w:ins>
          </w:p>
        </w:tc>
      </w:tr>
    </w:tbl>
    <w:p w14:paraId="753A8E71" w14:textId="6EB31E19" w:rsidR="00DA7CBD" w:rsidRPr="002F7B70" w:rsidRDefault="00DA7CBD" w:rsidP="00AC6E4C">
      <w:pPr>
        <w:pStyle w:val="Ttulo5"/>
      </w:pPr>
      <w:r w:rsidRPr="002F7B70">
        <w:t>C.8.3.3.3</w:t>
      </w:r>
      <w:r w:rsidRPr="002F7B70">
        <w:tab/>
        <w:t>Obstructed side reach</w:t>
      </w:r>
    </w:p>
    <w:p w14:paraId="62776867" w14:textId="68969087" w:rsidR="00DA7CBD" w:rsidRPr="002F7B70" w:rsidRDefault="00DA7CBD" w:rsidP="00AC6E4C">
      <w:pPr>
        <w:pStyle w:val="Ttulo6"/>
      </w:pPr>
      <w:r w:rsidRPr="002F7B70">
        <w:t>C.8.3.3.</w:t>
      </w:r>
      <w:r w:rsidR="00606086">
        <w:t>3</w:t>
      </w:r>
      <w:r w:rsidRPr="002F7B70">
        <w:t>.1</w:t>
      </w:r>
      <w:r w:rsidRPr="002F7B7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F8D395" w14:textId="77777777" w:rsidTr="00DA7CBD">
        <w:trPr>
          <w:jc w:val="center"/>
        </w:trPr>
        <w:tc>
          <w:tcPr>
            <w:tcW w:w="1951" w:type="dxa"/>
            <w:shd w:val="clear" w:color="auto" w:fill="auto"/>
          </w:tcPr>
          <w:p w14:paraId="19ED323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BACA9BF" w14:textId="77777777" w:rsidR="00DA7CBD" w:rsidRPr="002F7B70" w:rsidRDefault="00DA7CBD" w:rsidP="00FB1702">
            <w:pPr>
              <w:pStyle w:val="TAL"/>
              <w:keepNext w:val="0"/>
              <w:keepLines w:val="0"/>
            </w:pPr>
            <w:r w:rsidRPr="002F7B70">
              <w:t>Inspection and measurement</w:t>
            </w:r>
          </w:p>
        </w:tc>
      </w:tr>
      <w:tr w:rsidR="00DA7CBD" w:rsidRPr="002F7B70" w14:paraId="204F45FB" w14:textId="77777777" w:rsidTr="00DA7CBD">
        <w:trPr>
          <w:jc w:val="center"/>
        </w:trPr>
        <w:tc>
          <w:tcPr>
            <w:tcW w:w="1951" w:type="dxa"/>
            <w:shd w:val="clear" w:color="auto" w:fill="auto"/>
          </w:tcPr>
          <w:p w14:paraId="09D9FB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B0792B4" w14:textId="77777777" w:rsidR="00B76BB0" w:rsidRPr="00B76BB0" w:rsidRDefault="00B76BB0" w:rsidP="00B76BB0">
            <w:pPr>
              <w:spacing w:after="0"/>
              <w:rPr>
                <w:rFonts w:ascii="Arial" w:hAnsi="Arial"/>
                <w:sz w:val="18"/>
              </w:rPr>
            </w:pPr>
            <w:r w:rsidRPr="00B76BB0">
              <w:rPr>
                <w:rFonts w:ascii="Arial" w:hAnsi="Arial"/>
                <w:sz w:val="18"/>
              </w:rPr>
              <w:t>1. The ICT is stationary ICT.</w:t>
            </w:r>
          </w:p>
          <w:p w14:paraId="58A72BFC" w14:textId="5F16EC6D" w:rsidR="00DA7CBD" w:rsidRPr="002F7B70" w:rsidRDefault="00B76BB0" w:rsidP="00FB1702">
            <w:pPr>
              <w:spacing w:after="0"/>
              <w:rPr>
                <w:rFonts w:ascii="Arial" w:hAnsi="Arial"/>
                <w:sz w:val="18"/>
              </w:rPr>
            </w:pPr>
            <w:r w:rsidRPr="00B76BB0">
              <w:rPr>
                <w:rFonts w:ascii="Arial" w:hAnsi="Arial"/>
                <w:sz w:val="18"/>
              </w:rPr>
              <w:t xml:space="preserve">2. There is an </w:t>
            </w:r>
            <w:r>
              <w:rPr>
                <w:rFonts w:ascii="Arial" w:hAnsi="Arial"/>
                <w:sz w:val="18"/>
              </w:rPr>
              <w:t>obstruction,</w:t>
            </w:r>
            <w:r w:rsidRPr="00B76BB0">
              <w:rPr>
                <w:rFonts w:ascii="Arial" w:hAnsi="Arial"/>
                <w:sz w:val="18"/>
              </w:rPr>
              <w:t xml:space="preserve"> less than or equal to 255 mm (10 inches)</w:t>
            </w:r>
            <w:r>
              <w:rPr>
                <w:rFonts w:ascii="Arial" w:hAnsi="Arial"/>
                <w:sz w:val="18"/>
              </w:rPr>
              <w:t xml:space="preserve"> in depth</w:t>
            </w:r>
            <w:r w:rsidRPr="00B76BB0">
              <w:rPr>
                <w:rFonts w:ascii="Arial" w:hAnsi="Arial"/>
                <w:sz w:val="18"/>
              </w:rPr>
              <w:t>, that is an integral part of the ICT.</w:t>
            </w:r>
          </w:p>
        </w:tc>
      </w:tr>
      <w:tr w:rsidR="00DA7CBD" w:rsidRPr="002F7B70" w14:paraId="6EA7DB7C" w14:textId="77777777" w:rsidTr="00DA7CBD">
        <w:trPr>
          <w:jc w:val="center"/>
        </w:trPr>
        <w:tc>
          <w:tcPr>
            <w:tcW w:w="1951" w:type="dxa"/>
            <w:shd w:val="clear" w:color="auto" w:fill="auto"/>
          </w:tcPr>
          <w:p w14:paraId="1C3C631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3B1FF9C" w14:textId="7340559B" w:rsidR="00DA7CBD" w:rsidRPr="002F7B70" w:rsidRDefault="00DA7CBD" w:rsidP="00FB1702">
            <w:pPr>
              <w:spacing w:after="0"/>
              <w:rPr>
                <w:rFonts w:ascii="Arial" w:hAnsi="Arial"/>
                <w:sz w:val="18"/>
              </w:rPr>
            </w:pPr>
            <w:r w:rsidRPr="002F7B70">
              <w:rPr>
                <w:rFonts w:ascii="Arial" w:hAnsi="Arial"/>
                <w:sz w:val="18"/>
              </w:rPr>
              <w:t xml:space="preserve">1. Check that the </w:t>
            </w:r>
            <w:r w:rsidR="00B76BB0" w:rsidRPr="00B76BB0">
              <w:rPr>
                <w:rFonts w:ascii="Arial" w:hAnsi="Arial"/>
                <w:sz w:val="18"/>
              </w:rPr>
              <w:t xml:space="preserve">the high side reach to at least one of each type of operable part </w:t>
            </w:r>
            <w:r w:rsidR="00B76BB0">
              <w:rPr>
                <w:rFonts w:ascii="Arial" w:hAnsi="Arial"/>
                <w:sz w:val="18"/>
              </w:rPr>
              <w:t>is</w:t>
            </w:r>
            <w:r w:rsidR="00B76BB0" w:rsidRPr="00B76BB0">
              <w:rPr>
                <w:rFonts w:ascii="Arial" w:hAnsi="Arial"/>
                <w:sz w:val="18"/>
              </w:rPr>
              <w:t xml:space="preserve"> no higher than 1 220 mm (48 inches) above the floor of the access space</w:t>
            </w:r>
            <w:r w:rsidRPr="002F7B70">
              <w:rPr>
                <w:rFonts w:ascii="Arial" w:hAnsi="Arial"/>
                <w:sz w:val="18"/>
              </w:rPr>
              <w:t>.</w:t>
            </w:r>
          </w:p>
        </w:tc>
      </w:tr>
      <w:tr w:rsidR="00DA7CBD" w:rsidRPr="002F7B70" w14:paraId="0272518F" w14:textId="77777777" w:rsidTr="00DA7CBD">
        <w:trPr>
          <w:jc w:val="center"/>
        </w:trPr>
        <w:tc>
          <w:tcPr>
            <w:tcW w:w="1951" w:type="dxa"/>
            <w:shd w:val="clear" w:color="auto" w:fill="auto"/>
          </w:tcPr>
          <w:p w14:paraId="389C1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39BC6C1" w14:textId="062116A5" w:rsidR="00B76BB0" w:rsidRPr="00364EC9" w:rsidRDefault="00B76BB0" w:rsidP="00B76BB0">
            <w:pPr>
              <w:spacing w:after="0"/>
              <w:rPr>
                <w:rFonts w:ascii="Arial" w:hAnsi="Arial"/>
                <w:sz w:val="18"/>
              </w:rPr>
            </w:pPr>
            <w:r w:rsidRPr="00364EC9">
              <w:rPr>
                <w:rFonts w:ascii="Arial" w:hAnsi="Arial"/>
                <w:sz w:val="18"/>
              </w:rPr>
              <w:t>Pass: Check 1 is true</w:t>
            </w:r>
          </w:p>
          <w:p w14:paraId="4D5E0801" w14:textId="77777777" w:rsidR="00DA7CBD" w:rsidRDefault="00B76BB0" w:rsidP="00B76BB0">
            <w:pPr>
              <w:spacing w:after="0"/>
              <w:rPr>
                <w:ins w:id="2881" w:author="Dave (v7.0a to v7.0b)" w:date="2019-05-24T18:52:00Z"/>
                <w:rFonts w:ascii="Arial" w:hAnsi="Arial"/>
                <w:sz w:val="18"/>
              </w:rPr>
            </w:pPr>
            <w:r w:rsidRPr="00364EC9">
              <w:rPr>
                <w:rFonts w:ascii="Arial" w:hAnsi="Arial"/>
                <w:sz w:val="18"/>
              </w:rPr>
              <w:t>Fail: Check 1 is false</w:t>
            </w:r>
          </w:p>
          <w:p w14:paraId="587B04C1" w14:textId="506D3149" w:rsidR="009B5E62" w:rsidRPr="002F7B70" w:rsidRDefault="009B5E62" w:rsidP="00B76BB0">
            <w:pPr>
              <w:spacing w:after="0"/>
              <w:rPr>
                <w:rFonts w:ascii="Arial" w:hAnsi="Arial"/>
                <w:sz w:val="18"/>
              </w:rPr>
            </w:pPr>
            <w:ins w:id="2882" w:author="Dave (v7.0a to v7.0b)" w:date="2019-05-24T18:52:00Z">
              <w:r>
                <w:rPr>
                  <w:rFonts w:ascii="Arial" w:hAnsi="Arial"/>
                  <w:sz w:val="18"/>
                </w:rPr>
                <w:t>Not applicable: Pre-condition 1 or 2 i</w:t>
              </w:r>
              <w:r w:rsidRPr="00661C3B">
                <w:rPr>
                  <w:rFonts w:ascii="Arial" w:hAnsi="Arial"/>
                  <w:sz w:val="18"/>
                </w:rPr>
                <w:t>s not met</w:t>
              </w:r>
            </w:ins>
          </w:p>
        </w:tc>
      </w:tr>
    </w:tbl>
    <w:p w14:paraId="76AF8E92" w14:textId="2D04BA94" w:rsidR="00DA7CBD" w:rsidRPr="002F7B70" w:rsidRDefault="00DA7CBD" w:rsidP="00AC6E4C">
      <w:pPr>
        <w:pStyle w:val="Ttulo6"/>
      </w:pPr>
      <w:r w:rsidRPr="002F7B70">
        <w:t>C.8.3.3.3.2</w:t>
      </w:r>
      <w:r w:rsidRPr="002F7B7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C5244D" w14:textId="77777777" w:rsidTr="00DA7CBD">
        <w:trPr>
          <w:jc w:val="center"/>
        </w:trPr>
        <w:tc>
          <w:tcPr>
            <w:tcW w:w="1951" w:type="dxa"/>
            <w:shd w:val="clear" w:color="auto" w:fill="auto"/>
          </w:tcPr>
          <w:p w14:paraId="47FD7D0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2B1C450" w14:textId="77777777" w:rsidR="00DA7CBD" w:rsidRPr="002F7B70" w:rsidRDefault="00DA7CBD" w:rsidP="00FB1702">
            <w:pPr>
              <w:pStyle w:val="TAL"/>
              <w:keepNext w:val="0"/>
              <w:keepLines w:val="0"/>
            </w:pPr>
            <w:r w:rsidRPr="002F7B70">
              <w:t>Inspection and measurement</w:t>
            </w:r>
          </w:p>
        </w:tc>
      </w:tr>
      <w:tr w:rsidR="00B76BB0" w:rsidRPr="002F7B70" w14:paraId="2A6A3D2B" w14:textId="77777777" w:rsidTr="00DA7CBD">
        <w:trPr>
          <w:jc w:val="center"/>
        </w:trPr>
        <w:tc>
          <w:tcPr>
            <w:tcW w:w="1951" w:type="dxa"/>
            <w:shd w:val="clear" w:color="auto" w:fill="auto"/>
          </w:tcPr>
          <w:p w14:paraId="1E0E85C0" w14:textId="77777777" w:rsidR="00B76BB0" w:rsidRPr="002F7B70" w:rsidRDefault="00B76BB0" w:rsidP="00B76BB0">
            <w:pPr>
              <w:spacing w:after="0"/>
              <w:rPr>
                <w:rFonts w:ascii="Arial" w:hAnsi="Arial"/>
                <w:sz w:val="18"/>
              </w:rPr>
            </w:pPr>
            <w:r w:rsidRPr="002F7B70">
              <w:rPr>
                <w:rFonts w:ascii="Arial" w:hAnsi="Arial"/>
                <w:sz w:val="18"/>
              </w:rPr>
              <w:t>Pre-conditions</w:t>
            </w:r>
          </w:p>
        </w:tc>
        <w:tc>
          <w:tcPr>
            <w:tcW w:w="7088" w:type="dxa"/>
            <w:shd w:val="clear" w:color="auto" w:fill="auto"/>
          </w:tcPr>
          <w:p w14:paraId="2F354A25" w14:textId="0BA12988" w:rsidR="00B76BB0" w:rsidRPr="002F7B70" w:rsidRDefault="00B76BB0" w:rsidP="00B76BB0">
            <w:pPr>
              <w:spacing w:after="0"/>
              <w:rPr>
                <w:rFonts w:ascii="Arial" w:hAnsi="Arial"/>
                <w:sz w:val="18"/>
              </w:rPr>
            </w:pPr>
            <w:r w:rsidRPr="008A1F4E">
              <w:t>1. The ICT is stationary ICT.</w:t>
            </w:r>
            <w:r>
              <w:br/>
            </w:r>
            <w:r w:rsidRPr="00B76BB0">
              <w:rPr>
                <w:rFonts w:ascii="Arial" w:hAnsi="Arial"/>
                <w:sz w:val="18"/>
              </w:rPr>
              <w:t>2. There is an obstruction, greater than 255 mm (10 inches) and no more than 610mm (24 inches) in depth, that is an integral part of the ICT.</w:t>
            </w:r>
          </w:p>
        </w:tc>
      </w:tr>
      <w:tr w:rsidR="00B76BB0" w:rsidRPr="002F7B70" w14:paraId="150A94A3" w14:textId="77777777" w:rsidTr="00DA7CBD">
        <w:trPr>
          <w:jc w:val="center"/>
        </w:trPr>
        <w:tc>
          <w:tcPr>
            <w:tcW w:w="1951" w:type="dxa"/>
            <w:shd w:val="clear" w:color="auto" w:fill="auto"/>
          </w:tcPr>
          <w:p w14:paraId="48B95849" w14:textId="77777777" w:rsidR="00B76BB0" w:rsidRPr="002F7B70" w:rsidRDefault="00B76BB0" w:rsidP="00B76BB0">
            <w:pPr>
              <w:spacing w:after="0"/>
              <w:rPr>
                <w:rFonts w:ascii="Arial" w:hAnsi="Arial"/>
                <w:sz w:val="18"/>
              </w:rPr>
            </w:pPr>
            <w:r w:rsidRPr="002F7B70">
              <w:rPr>
                <w:rFonts w:ascii="Arial" w:hAnsi="Arial"/>
                <w:sz w:val="18"/>
              </w:rPr>
              <w:t>Procedure</w:t>
            </w:r>
          </w:p>
        </w:tc>
        <w:tc>
          <w:tcPr>
            <w:tcW w:w="7088" w:type="dxa"/>
            <w:shd w:val="clear" w:color="auto" w:fill="auto"/>
          </w:tcPr>
          <w:p w14:paraId="097CD52B" w14:textId="795BEF77" w:rsidR="00B76BB0" w:rsidRPr="002F7B70" w:rsidRDefault="00B76BB0" w:rsidP="00B76BB0">
            <w:pPr>
              <w:spacing w:after="0"/>
              <w:rPr>
                <w:rFonts w:ascii="Arial" w:hAnsi="Arial"/>
                <w:sz w:val="18"/>
              </w:rPr>
            </w:pPr>
            <w:r w:rsidRPr="008A1F4E">
              <w:t xml:space="preserve">1. Check that </w:t>
            </w:r>
            <w:r>
              <w:t>the</w:t>
            </w:r>
            <w:r w:rsidRPr="00B76BB0">
              <w:t xml:space="preserve"> high side reach to at least one of each type of operable part </w:t>
            </w:r>
            <w:r w:rsidR="00F94143">
              <w:t>is</w:t>
            </w:r>
            <w:r w:rsidRPr="00B76BB0">
              <w:t xml:space="preserve"> no higher than 1 170 mm (46 inches) above the floor of the access space</w:t>
            </w:r>
            <w:r w:rsidRPr="008A1F4E">
              <w:t>.</w:t>
            </w:r>
          </w:p>
        </w:tc>
      </w:tr>
      <w:tr w:rsidR="00B76BB0" w:rsidRPr="002F7B70" w14:paraId="2A95296D" w14:textId="77777777" w:rsidTr="00DA7CBD">
        <w:trPr>
          <w:jc w:val="center"/>
        </w:trPr>
        <w:tc>
          <w:tcPr>
            <w:tcW w:w="1951" w:type="dxa"/>
            <w:shd w:val="clear" w:color="auto" w:fill="auto"/>
          </w:tcPr>
          <w:p w14:paraId="51F4E5AA" w14:textId="77777777" w:rsidR="00B76BB0" w:rsidRPr="002F7B70" w:rsidRDefault="00B76BB0" w:rsidP="00B76BB0">
            <w:pPr>
              <w:spacing w:after="0"/>
              <w:rPr>
                <w:rFonts w:ascii="Arial" w:hAnsi="Arial"/>
                <w:sz w:val="18"/>
              </w:rPr>
            </w:pPr>
            <w:r w:rsidRPr="002F7B70">
              <w:rPr>
                <w:rFonts w:ascii="Arial" w:hAnsi="Arial"/>
                <w:sz w:val="18"/>
              </w:rPr>
              <w:t>Result</w:t>
            </w:r>
          </w:p>
        </w:tc>
        <w:tc>
          <w:tcPr>
            <w:tcW w:w="7088" w:type="dxa"/>
            <w:shd w:val="clear" w:color="auto" w:fill="auto"/>
          </w:tcPr>
          <w:p w14:paraId="77A7B13C" w14:textId="56FEAB5B" w:rsidR="00B76BB0" w:rsidRPr="00364EC9" w:rsidRDefault="00B76BB0" w:rsidP="00B76BB0">
            <w:pPr>
              <w:spacing w:after="0"/>
              <w:rPr>
                <w:rFonts w:ascii="Arial" w:hAnsi="Arial"/>
                <w:sz w:val="18"/>
              </w:rPr>
            </w:pPr>
            <w:r w:rsidRPr="00364EC9">
              <w:rPr>
                <w:rFonts w:ascii="Arial" w:hAnsi="Arial"/>
                <w:sz w:val="18"/>
              </w:rPr>
              <w:t>Pass: Check 1 is true</w:t>
            </w:r>
          </w:p>
          <w:p w14:paraId="76AA464F" w14:textId="77777777" w:rsidR="00B76BB0" w:rsidRDefault="00B76BB0" w:rsidP="00B76BB0">
            <w:pPr>
              <w:spacing w:after="0"/>
              <w:rPr>
                <w:ins w:id="2883" w:author="Dave (v7.0a to v7.0b)" w:date="2019-05-24T18:52:00Z"/>
                <w:rFonts w:ascii="Arial" w:hAnsi="Arial"/>
                <w:sz w:val="18"/>
              </w:rPr>
            </w:pPr>
            <w:r w:rsidRPr="00364EC9">
              <w:rPr>
                <w:rFonts w:ascii="Arial" w:hAnsi="Arial"/>
                <w:sz w:val="18"/>
              </w:rPr>
              <w:t>Fail: Check 1 is false</w:t>
            </w:r>
          </w:p>
          <w:p w14:paraId="3B1B8A4B" w14:textId="66C7892B" w:rsidR="009B5E62" w:rsidRPr="002F7B70" w:rsidRDefault="009B5E62" w:rsidP="00B76BB0">
            <w:pPr>
              <w:spacing w:after="0"/>
              <w:rPr>
                <w:rFonts w:ascii="Arial" w:hAnsi="Arial"/>
                <w:sz w:val="18"/>
              </w:rPr>
            </w:pPr>
            <w:ins w:id="2884" w:author="Dave (v7.0a to v7.0b)" w:date="2019-05-24T18:52:00Z">
              <w:r>
                <w:rPr>
                  <w:rFonts w:ascii="Arial" w:hAnsi="Arial"/>
                  <w:sz w:val="18"/>
                </w:rPr>
                <w:t>Not applicable: Pre-condition 1 or 2 i</w:t>
              </w:r>
              <w:r w:rsidRPr="00661C3B">
                <w:rPr>
                  <w:rFonts w:ascii="Arial" w:hAnsi="Arial"/>
                  <w:sz w:val="18"/>
                </w:rPr>
                <w:t>s not met</w:t>
              </w:r>
            </w:ins>
          </w:p>
        </w:tc>
      </w:tr>
    </w:tbl>
    <w:p w14:paraId="6693514C" w14:textId="2D3565A2" w:rsidR="000448CE" w:rsidRPr="002F7B70" w:rsidRDefault="000448CE" w:rsidP="000448CE">
      <w:pPr>
        <w:pStyle w:val="Ttulo4"/>
        <w:keepNext w:val="0"/>
        <w:keepLines w:val="0"/>
      </w:pPr>
      <w:r w:rsidRPr="002F7B70">
        <w:t>C.8.3.</w:t>
      </w:r>
      <w:r>
        <w:t>4</w:t>
      </w:r>
      <w:r w:rsidRPr="002F7B70">
        <w:tab/>
        <w:t>Clear floor or ground space</w:t>
      </w:r>
    </w:p>
    <w:p w14:paraId="6CEAC190" w14:textId="2A699DB7" w:rsidR="000448CE" w:rsidRPr="002F7B70" w:rsidDel="00AB579D" w:rsidRDefault="000448CE" w:rsidP="000448CE">
      <w:pPr>
        <w:pStyle w:val="Ttulo5"/>
        <w:keepNext w:val="0"/>
        <w:keepLines w:val="0"/>
        <w:rPr>
          <w:del w:id="2885" w:author="Dave (v7.0b to v7.0c)" w:date="2019-05-27T19:29:00Z"/>
        </w:rPr>
      </w:pPr>
      <w:r w:rsidRPr="002F7B70">
        <w:t>C.8.3.</w:t>
      </w:r>
      <w:r>
        <w:t>4</w:t>
      </w:r>
      <w:r w:rsidRPr="002F7B70">
        <w:t>.1</w:t>
      </w:r>
      <w:r w:rsidRPr="002F7B70">
        <w:tab/>
        <w:t>Change in level</w:t>
      </w:r>
    </w:p>
    <w:p w14:paraId="051099FE" w14:textId="29F801CB" w:rsidR="000448CE" w:rsidRPr="002F7B70" w:rsidRDefault="004A7E4A">
      <w:pPr>
        <w:pStyle w:val="Ttulo5"/>
        <w:keepNext w:val="0"/>
        <w:keepLines w:val="0"/>
        <w:pPrChange w:id="2886" w:author="Dave (v7.0b to v7.0c)" w:date="2019-05-27T19:29:00Z">
          <w:pPr>
            <w:pStyle w:val="Ttulo6"/>
          </w:pPr>
        </w:pPrChange>
      </w:pPr>
      <w:del w:id="2887" w:author="Dave (v7.0b to v7.0c)" w:date="2019-05-27T19:29:00Z">
        <w:r w:rsidRPr="002F7B70" w:rsidDel="00AB579D">
          <w:delText>C.8.3.</w:delText>
        </w:r>
        <w:r w:rsidDel="00AB579D">
          <w:delText>4</w:delText>
        </w:r>
        <w:r w:rsidRPr="002F7B70" w:rsidDel="00AB579D">
          <w:delText>.1</w:delText>
        </w:r>
        <w:r w:rsidDel="00AB579D">
          <w:delText>.a</w:delText>
        </w:r>
        <w:r w:rsidRPr="002F7B70" w:rsidDel="00AB579D">
          <w:tab/>
          <w:delText>Change in level</w:delText>
        </w:r>
        <w:r w:rsidDel="00AB579D">
          <w:delText xml:space="preserve"> (a)</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5CA7DD66" w14:textId="77777777" w:rsidTr="000448CE">
        <w:trPr>
          <w:jc w:val="center"/>
        </w:trPr>
        <w:tc>
          <w:tcPr>
            <w:tcW w:w="1951" w:type="dxa"/>
            <w:shd w:val="clear" w:color="auto" w:fill="auto"/>
          </w:tcPr>
          <w:p w14:paraId="68F04F4E"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661F5FB7" w14:textId="77777777" w:rsidR="000448CE" w:rsidRPr="002F7B70" w:rsidRDefault="000448CE" w:rsidP="000448CE">
            <w:pPr>
              <w:pStyle w:val="TAL"/>
              <w:keepNext w:val="0"/>
              <w:keepLines w:val="0"/>
            </w:pPr>
            <w:r w:rsidRPr="002F7B70">
              <w:t>Inspection and measurement</w:t>
            </w:r>
          </w:p>
        </w:tc>
      </w:tr>
      <w:tr w:rsidR="000448CE" w:rsidRPr="002F7B70" w14:paraId="7536308A" w14:textId="77777777" w:rsidTr="000448CE">
        <w:trPr>
          <w:jc w:val="center"/>
        </w:trPr>
        <w:tc>
          <w:tcPr>
            <w:tcW w:w="1951" w:type="dxa"/>
            <w:shd w:val="clear" w:color="auto" w:fill="auto"/>
          </w:tcPr>
          <w:p w14:paraId="2EE57DCE"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03C473F7" w14:textId="77777777" w:rsidR="00AB579D" w:rsidRPr="00AB579D" w:rsidRDefault="00AB579D" w:rsidP="00AB579D">
            <w:pPr>
              <w:spacing w:after="0"/>
              <w:rPr>
                <w:ins w:id="2888" w:author="Dave (v7.0b to v7.0c)" w:date="2019-05-27T19:29:00Z"/>
                <w:rFonts w:ascii="Arial" w:hAnsi="Arial"/>
                <w:sz w:val="18"/>
              </w:rPr>
            </w:pPr>
            <w:ins w:id="2889" w:author="Dave (v7.0b to v7.0c)" w:date="2019-05-27T19:29:00Z">
              <w:r w:rsidRPr="00AB579D">
                <w:rPr>
                  <w:rFonts w:ascii="Arial" w:hAnsi="Arial"/>
                  <w:sz w:val="18"/>
                </w:rPr>
                <w:t>1. The ICT is stationary ICT.</w:t>
              </w:r>
            </w:ins>
          </w:p>
          <w:p w14:paraId="22A16C3A" w14:textId="77777777" w:rsidR="00AB579D" w:rsidRPr="00AB579D" w:rsidRDefault="00AB579D" w:rsidP="00AB579D">
            <w:pPr>
              <w:spacing w:after="0"/>
              <w:rPr>
                <w:ins w:id="2890" w:author="Dave (v7.0b to v7.0c)" w:date="2019-05-27T19:29:00Z"/>
                <w:rFonts w:ascii="Arial" w:hAnsi="Arial"/>
                <w:sz w:val="18"/>
              </w:rPr>
            </w:pPr>
            <w:ins w:id="2891" w:author="Dave (v7.0b to v7.0c)" w:date="2019-05-27T19:29:00Z">
              <w:r w:rsidRPr="00AB579D">
                <w:rPr>
                  <w:rFonts w:ascii="Arial" w:hAnsi="Arial"/>
                  <w:sz w:val="18"/>
                </w:rPr>
                <w:t>2. There is a floor within the ICT.</w:t>
              </w:r>
            </w:ins>
          </w:p>
          <w:p w14:paraId="6BF15ED9" w14:textId="25C1A7F7" w:rsidR="00623DB4" w:rsidRPr="00AC6E4C" w:rsidDel="00AB579D" w:rsidRDefault="00AB579D" w:rsidP="00AB579D">
            <w:pPr>
              <w:spacing w:after="0"/>
              <w:rPr>
                <w:del w:id="2892" w:author="Dave (v7.0b to v7.0c)" w:date="2019-05-27T19:29:00Z"/>
                <w:rFonts w:ascii="Arial" w:hAnsi="Arial"/>
                <w:sz w:val="18"/>
              </w:rPr>
            </w:pPr>
            <w:ins w:id="2893" w:author="Dave (v7.0b to v7.0c)" w:date="2019-05-27T19:29:00Z">
              <w:r w:rsidRPr="00AB579D">
                <w:rPr>
                  <w:rFonts w:ascii="Arial" w:hAnsi="Arial"/>
                  <w:sz w:val="18"/>
                </w:rPr>
                <w:t>2. The floor has a change in level.</w:t>
              </w:r>
            </w:ins>
            <w:del w:id="2894" w:author="Dave (v7.0b to v7.0c)" w:date="2019-05-27T19:29:00Z">
              <w:r w:rsidR="00623DB4" w:rsidRPr="00623DB4" w:rsidDel="00AB579D">
                <w:rPr>
                  <w:rFonts w:ascii="Arial" w:hAnsi="Arial"/>
                  <w:sz w:val="18"/>
                </w:rPr>
                <w:delText>1.</w:delText>
              </w:r>
              <w:r w:rsidR="00623DB4" w:rsidDel="00AB579D">
                <w:rPr>
                  <w:rFonts w:ascii="Arial" w:hAnsi="Arial"/>
                  <w:sz w:val="18"/>
                </w:rPr>
                <w:delText xml:space="preserve"> </w:delText>
              </w:r>
              <w:r w:rsidR="00346248" w:rsidRPr="00AC6E4C" w:rsidDel="00AB579D">
                <w:rPr>
                  <w:rFonts w:ascii="Arial" w:hAnsi="Arial"/>
                  <w:sz w:val="18"/>
                </w:rPr>
                <w:delText>The ICT is stationary ICT</w:delText>
              </w:r>
              <w:r w:rsidR="00623DB4" w:rsidRPr="00AC6E4C" w:rsidDel="00AB579D">
                <w:rPr>
                  <w:rFonts w:ascii="Arial" w:hAnsi="Arial"/>
                  <w:sz w:val="18"/>
                </w:rPr>
                <w:delText xml:space="preserve"> that h</w:delText>
              </w:r>
              <w:r w:rsidR="00346248" w:rsidRPr="00AC6E4C" w:rsidDel="00AB579D">
                <w:rPr>
                  <w:rFonts w:ascii="Arial" w:hAnsi="Arial"/>
                  <w:sz w:val="18"/>
                </w:rPr>
                <w:delText>as a floor within it</w:delText>
              </w:r>
              <w:r w:rsidR="00623DB4" w:rsidDel="00AB579D">
                <w:rPr>
                  <w:rFonts w:ascii="Arial" w:hAnsi="Arial"/>
                  <w:sz w:val="18"/>
                </w:rPr>
                <w:delText>.</w:delText>
              </w:r>
            </w:del>
          </w:p>
          <w:p w14:paraId="351802F5" w14:textId="3B8BF861" w:rsidR="000448CE" w:rsidRPr="00623DB4" w:rsidRDefault="00623DB4">
            <w:pPr>
              <w:spacing w:after="0"/>
            </w:pPr>
            <w:del w:id="2895" w:author="Dave (v7.0b to v7.0c)" w:date="2019-05-27T19:29:00Z">
              <w:r w:rsidDel="00AB579D">
                <w:delText>2</w:delText>
              </w:r>
              <w:r w:rsidDel="00AB579D">
                <w:rPr>
                  <w:rFonts w:ascii="Arial" w:hAnsi="Arial"/>
                  <w:sz w:val="18"/>
                </w:rPr>
                <w:delText>. T</w:delText>
              </w:r>
              <w:r w:rsidRPr="00AC6E4C" w:rsidDel="00AB579D">
                <w:rPr>
                  <w:rFonts w:ascii="Arial" w:hAnsi="Arial"/>
                  <w:sz w:val="18"/>
                </w:rPr>
                <w:delText>he floor</w:delText>
              </w:r>
              <w:r w:rsidR="00346248" w:rsidRPr="00AC6E4C" w:rsidDel="00AB579D">
                <w:rPr>
                  <w:rFonts w:ascii="Arial" w:hAnsi="Arial"/>
                  <w:sz w:val="18"/>
                </w:rPr>
                <w:delText xml:space="preserve"> has</w:delText>
              </w:r>
              <w:r w:rsidR="000448CE" w:rsidRPr="00AC6E4C" w:rsidDel="00AB579D">
                <w:rPr>
                  <w:rFonts w:ascii="Arial" w:hAnsi="Arial"/>
                  <w:sz w:val="18"/>
                </w:rPr>
                <w:delText xml:space="preserve"> a change in level.</w:delText>
              </w:r>
            </w:del>
          </w:p>
        </w:tc>
      </w:tr>
      <w:tr w:rsidR="000448CE" w:rsidRPr="002F7B70" w14:paraId="551E5A85" w14:textId="77777777" w:rsidTr="000448CE">
        <w:trPr>
          <w:jc w:val="center"/>
        </w:trPr>
        <w:tc>
          <w:tcPr>
            <w:tcW w:w="1951" w:type="dxa"/>
            <w:shd w:val="clear" w:color="auto" w:fill="auto"/>
          </w:tcPr>
          <w:p w14:paraId="3AF11F89"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7FB26BF7" w14:textId="77777777" w:rsidR="00AB579D" w:rsidRPr="00AB579D" w:rsidRDefault="00AB579D" w:rsidP="00AB579D">
            <w:pPr>
              <w:spacing w:after="0"/>
              <w:rPr>
                <w:ins w:id="2896" w:author="Dave (v7.0b to v7.0c)" w:date="2019-05-27T19:29:00Z"/>
                <w:rFonts w:ascii="Arial" w:hAnsi="Arial"/>
                <w:sz w:val="18"/>
              </w:rPr>
            </w:pPr>
            <w:ins w:id="2897" w:author="Dave (v7.0b to v7.0c)" w:date="2019-05-27T19:29:00Z">
              <w:r w:rsidRPr="00AB579D">
                <w:rPr>
                  <w:rFonts w:ascii="Arial" w:hAnsi="Arial"/>
                  <w:sz w:val="18"/>
                </w:rPr>
                <w:t>1. If the change in level is ramped, check that it has a slope less than 1:48.</w:t>
              </w:r>
            </w:ins>
          </w:p>
          <w:p w14:paraId="7AE4E7CD" w14:textId="77777777" w:rsidR="00AB579D" w:rsidRPr="00AB579D" w:rsidRDefault="00AB579D" w:rsidP="00AB579D">
            <w:pPr>
              <w:spacing w:after="0"/>
              <w:rPr>
                <w:ins w:id="2898" w:author="Dave (v7.0b to v7.0c)" w:date="2019-05-27T19:29:00Z"/>
                <w:rFonts w:ascii="Arial" w:hAnsi="Arial"/>
                <w:sz w:val="18"/>
              </w:rPr>
            </w:pPr>
            <w:ins w:id="2899" w:author="Dave (v7.0b to v7.0c)" w:date="2019-05-27T19:29:00Z">
              <w:r w:rsidRPr="00AB579D">
                <w:rPr>
                  <w:rFonts w:ascii="Arial" w:hAnsi="Arial"/>
                  <w:sz w:val="18"/>
                </w:rPr>
                <w:t>2. If there is a vertical change of floor level, check that it is less than or equal to 6.4 mm.</w:t>
              </w:r>
            </w:ins>
          </w:p>
          <w:p w14:paraId="4F5398EB" w14:textId="66FCD5B1" w:rsidR="000448CE" w:rsidRPr="002F7B70" w:rsidRDefault="00AB579D" w:rsidP="00116516">
            <w:pPr>
              <w:spacing w:after="0"/>
              <w:rPr>
                <w:rFonts w:ascii="Arial" w:hAnsi="Arial"/>
                <w:sz w:val="18"/>
              </w:rPr>
            </w:pPr>
            <w:ins w:id="2900" w:author="Dave (v7.0b to v7.0c)" w:date="2019-05-27T19:29:00Z">
              <w:r w:rsidRPr="00AB579D">
                <w:rPr>
                  <w:rFonts w:ascii="Arial" w:hAnsi="Arial"/>
                  <w:sz w:val="18"/>
                </w:rPr>
                <w:t xml:space="preserve">3. If there is a vertical </w:t>
              </w:r>
            </w:ins>
            <w:ins w:id="2901" w:author="Dave (v7.0b to v7.0c)" w:date="2019-05-27T19:30:00Z">
              <w:r>
                <w:rPr>
                  <w:rFonts w:ascii="Arial" w:hAnsi="Arial"/>
                  <w:sz w:val="18"/>
                </w:rPr>
                <w:t>or</w:t>
              </w:r>
            </w:ins>
            <w:ins w:id="2902" w:author="Dave (v7.0b to v7.0c)" w:date="2019-05-27T19:29:00Z">
              <w:r w:rsidRPr="00AB579D">
                <w:rPr>
                  <w:rFonts w:ascii="Arial" w:hAnsi="Arial"/>
                  <w:sz w:val="18"/>
                </w:rPr>
                <w:t xml:space="preserve"> sloped change in floor level, check that the slope is not greater than 1:2.</w:t>
              </w:r>
            </w:ins>
            <w:del w:id="2903" w:author="Dave (v7.0b to v7.0c)" w:date="2019-05-27T19:29:00Z">
              <w:r w:rsidR="000448CE" w:rsidRPr="002F7B70" w:rsidDel="00AB579D">
                <w:rPr>
                  <w:rFonts w:ascii="Arial" w:hAnsi="Arial"/>
                  <w:sz w:val="18"/>
                </w:rPr>
                <w:delText>1. Check that the change in level is ramped with a slope less than</w:delText>
              </w:r>
              <w:r w:rsidR="00346248" w:rsidDel="00AB579D">
                <w:rPr>
                  <w:rFonts w:ascii="Arial" w:hAnsi="Arial"/>
                  <w:sz w:val="18"/>
                </w:rPr>
                <w:delText xml:space="preserve"> </w:delText>
              </w:r>
              <w:r w:rsidR="000448CE" w:rsidRPr="002F7B70" w:rsidDel="00AB579D">
                <w:rPr>
                  <w:rFonts w:ascii="Arial" w:hAnsi="Arial"/>
                  <w:sz w:val="18"/>
                </w:rPr>
                <w:delText>1:48.</w:delText>
              </w:r>
            </w:del>
          </w:p>
        </w:tc>
      </w:tr>
      <w:tr w:rsidR="000448CE" w:rsidRPr="002F7B70" w14:paraId="0255387F" w14:textId="77777777" w:rsidTr="000448CE">
        <w:trPr>
          <w:jc w:val="center"/>
        </w:trPr>
        <w:tc>
          <w:tcPr>
            <w:tcW w:w="1951" w:type="dxa"/>
            <w:shd w:val="clear" w:color="auto" w:fill="auto"/>
          </w:tcPr>
          <w:p w14:paraId="0883706B"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5F13C1EA" w14:textId="77777777" w:rsidR="00AB579D" w:rsidRPr="00AB579D" w:rsidRDefault="00AB579D" w:rsidP="00AB579D">
            <w:pPr>
              <w:spacing w:after="0"/>
              <w:rPr>
                <w:ins w:id="2904" w:author="Dave (v7.0b to v7.0c)" w:date="2019-05-27T19:30:00Z"/>
                <w:rFonts w:ascii="Arial" w:hAnsi="Arial"/>
                <w:sz w:val="18"/>
              </w:rPr>
            </w:pPr>
            <w:ins w:id="2905" w:author="Dave (v7.0b to v7.0c)" w:date="2019-05-27T19:30:00Z">
              <w:r w:rsidRPr="00AB579D">
                <w:rPr>
                  <w:rFonts w:ascii="Arial" w:hAnsi="Arial"/>
                  <w:sz w:val="18"/>
                </w:rPr>
                <w:t>Pass: Check 1 or 2 or 3 is true</w:t>
              </w:r>
            </w:ins>
          </w:p>
          <w:p w14:paraId="14032A2B" w14:textId="77777777" w:rsidR="00AB579D" w:rsidRPr="00AB579D" w:rsidRDefault="00AB579D" w:rsidP="00AB579D">
            <w:pPr>
              <w:spacing w:after="0"/>
              <w:rPr>
                <w:ins w:id="2906" w:author="Dave (v7.0b to v7.0c)" w:date="2019-05-27T19:30:00Z"/>
                <w:rFonts w:ascii="Arial" w:hAnsi="Arial"/>
                <w:sz w:val="18"/>
              </w:rPr>
            </w:pPr>
            <w:ins w:id="2907" w:author="Dave (v7.0b to v7.0c)" w:date="2019-05-27T19:30:00Z">
              <w:r w:rsidRPr="00AB579D">
                <w:rPr>
                  <w:rFonts w:ascii="Arial" w:hAnsi="Arial"/>
                  <w:sz w:val="18"/>
                </w:rPr>
                <w:t>Fail: Checks 1 and 2 and 3 are false</w:t>
              </w:r>
            </w:ins>
          </w:p>
          <w:p w14:paraId="357C7304" w14:textId="58756645" w:rsidR="000448CE" w:rsidRPr="002F7B70" w:rsidRDefault="00AB579D" w:rsidP="00AB579D">
            <w:pPr>
              <w:spacing w:after="0"/>
              <w:rPr>
                <w:rFonts w:ascii="Arial" w:hAnsi="Arial"/>
                <w:sz w:val="18"/>
              </w:rPr>
            </w:pPr>
            <w:ins w:id="2908" w:author="Dave (v7.0b to v7.0c)" w:date="2019-05-27T19:30:00Z">
              <w:r w:rsidRPr="00AB579D">
                <w:rPr>
                  <w:rFonts w:ascii="Arial" w:hAnsi="Arial"/>
                  <w:sz w:val="18"/>
                </w:rPr>
                <w:t>Not applicable: Pre-condition 1 or 2 or 3 is not met</w:t>
              </w:r>
            </w:ins>
            <w:del w:id="2909" w:author="Dave (v7.0b to v7.0c)" w:date="2019-05-27T19:30:00Z">
              <w:r w:rsidR="000448CE" w:rsidRPr="002F7B70" w:rsidDel="00AB579D">
                <w:rPr>
                  <w:rFonts w:ascii="Arial" w:hAnsi="Arial"/>
                  <w:sz w:val="18"/>
                </w:rPr>
                <w:delText>If check 1 is true then this recommendation is followed.</w:delText>
              </w:r>
            </w:del>
          </w:p>
        </w:tc>
      </w:tr>
    </w:tbl>
    <w:p w14:paraId="0575B966" w14:textId="48C9B68E" w:rsidR="004A7E4A" w:rsidRPr="002F7B70" w:rsidDel="00AB579D" w:rsidRDefault="004A7E4A">
      <w:pPr>
        <w:pStyle w:val="Ttulo6"/>
        <w:ind w:left="0" w:firstLine="0"/>
        <w:rPr>
          <w:del w:id="2910" w:author="Dave (v7.0b to v7.0c)" w:date="2019-05-27T19:31:00Z"/>
        </w:rPr>
        <w:pPrChange w:id="2911" w:author="Dave (v7.0b to v7.0c)" w:date="2019-05-27T19:31:00Z">
          <w:pPr>
            <w:pStyle w:val="Ttulo6"/>
          </w:pPr>
        </w:pPrChange>
      </w:pPr>
      <w:del w:id="2912" w:author="Dave (v7.0b to v7.0c)" w:date="2019-05-27T19:31:00Z">
        <w:r w:rsidRPr="002F7B70" w:rsidDel="00AB579D">
          <w:delText>C.8.3.</w:delText>
        </w:r>
        <w:r w:rsidDel="00AB579D">
          <w:delText>4</w:delText>
        </w:r>
        <w:r w:rsidRPr="002F7B70" w:rsidDel="00AB579D">
          <w:delText>.1</w:delText>
        </w:r>
        <w:r w:rsidDel="00AB579D">
          <w:delText>.b</w:delText>
        </w:r>
        <w:r w:rsidRPr="002F7B70" w:rsidDel="00AB579D">
          <w:tab/>
          <w:delText>Change in level</w:delText>
        </w:r>
        <w:r w:rsidDel="00AB579D">
          <w:delText xml:space="preserve"> (b)</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rsidDel="00AB579D" w14:paraId="2D9B5A5F" w14:textId="21D0C4B0" w:rsidTr="000448CE">
        <w:trPr>
          <w:jc w:val="center"/>
          <w:del w:id="2913" w:author="Dave (v7.0b to v7.0c)" w:date="2019-05-27T19:31:00Z"/>
        </w:trPr>
        <w:tc>
          <w:tcPr>
            <w:tcW w:w="1951" w:type="dxa"/>
            <w:shd w:val="clear" w:color="auto" w:fill="auto"/>
          </w:tcPr>
          <w:p w14:paraId="3523C363" w14:textId="05ADB59F" w:rsidR="000448CE" w:rsidRPr="002F7B70" w:rsidDel="00AB579D" w:rsidRDefault="000448CE" w:rsidP="000448CE">
            <w:pPr>
              <w:pStyle w:val="TAL"/>
              <w:keepNext w:val="0"/>
              <w:keepLines w:val="0"/>
              <w:rPr>
                <w:del w:id="2914" w:author="Dave (v7.0b to v7.0c)" w:date="2019-05-27T19:31:00Z"/>
              </w:rPr>
            </w:pPr>
            <w:del w:id="2915" w:author="Dave (v7.0b to v7.0c)" w:date="2019-05-27T19:31:00Z">
              <w:r w:rsidRPr="002F7B70" w:rsidDel="00AB579D">
                <w:delText>Type of assessment</w:delText>
              </w:r>
            </w:del>
          </w:p>
        </w:tc>
        <w:tc>
          <w:tcPr>
            <w:tcW w:w="7088" w:type="dxa"/>
            <w:shd w:val="clear" w:color="auto" w:fill="auto"/>
          </w:tcPr>
          <w:p w14:paraId="380B8934" w14:textId="741D4443" w:rsidR="000448CE" w:rsidRPr="002F7B70" w:rsidDel="00AB579D" w:rsidRDefault="000448CE" w:rsidP="000448CE">
            <w:pPr>
              <w:pStyle w:val="TAL"/>
              <w:keepNext w:val="0"/>
              <w:keepLines w:val="0"/>
              <w:rPr>
                <w:del w:id="2916" w:author="Dave (v7.0b to v7.0c)" w:date="2019-05-27T19:31:00Z"/>
              </w:rPr>
            </w:pPr>
            <w:del w:id="2917" w:author="Dave (v7.0b to v7.0c)" w:date="2019-05-27T19:31:00Z">
              <w:r w:rsidRPr="002F7B70" w:rsidDel="00AB579D">
                <w:delText>Inspection and measurement</w:delText>
              </w:r>
            </w:del>
          </w:p>
        </w:tc>
      </w:tr>
      <w:tr w:rsidR="000448CE" w:rsidRPr="002F7B70" w:rsidDel="00AB579D" w14:paraId="31D366B9" w14:textId="1BE2D97A" w:rsidTr="000448CE">
        <w:trPr>
          <w:jc w:val="center"/>
          <w:del w:id="2918" w:author="Dave (v7.0b to v7.0c)" w:date="2019-05-27T19:31:00Z"/>
        </w:trPr>
        <w:tc>
          <w:tcPr>
            <w:tcW w:w="1951" w:type="dxa"/>
            <w:shd w:val="clear" w:color="auto" w:fill="auto"/>
          </w:tcPr>
          <w:p w14:paraId="3BE6B71E" w14:textId="611661A3" w:rsidR="000448CE" w:rsidRPr="002F7B70" w:rsidDel="00AB579D" w:rsidRDefault="000448CE" w:rsidP="000448CE">
            <w:pPr>
              <w:spacing w:after="0"/>
              <w:rPr>
                <w:del w:id="2919" w:author="Dave (v7.0b to v7.0c)" w:date="2019-05-27T19:31:00Z"/>
                <w:rFonts w:ascii="Arial" w:hAnsi="Arial"/>
                <w:sz w:val="18"/>
              </w:rPr>
            </w:pPr>
            <w:del w:id="2920" w:author="Dave (v7.0b to v7.0c)" w:date="2019-05-27T19:31:00Z">
              <w:r w:rsidRPr="002F7B70" w:rsidDel="00AB579D">
                <w:rPr>
                  <w:rFonts w:ascii="Arial" w:hAnsi="Arial"/>
                  <w:sz w:val="18"/>
                </w:rPr>
                <w:delText>Pre-conditions</w:delText>
              </w:r>
            </w:del>
          </w:p>
        </w:tc>
        <w:tc>
          <w:tcPr>
            <w:tcW w:w="7088" w:type="dxa"/>
            <w:shd w:val="clear" w:color="auto" w:fill="auto"/>
          </w:tcPr>
          <w:p w14:paraId="37F50517" w14:textId="2166A6D6" w:rsidR="00623DB4" w:rsidRPr="00623DB4" w:rsidDel="00AB579D" w:rsidRDefault="00623DB4" w:rsidP="00623DB4">
            <w:pPr>
              <w:spacing w:after="0"/>
              <w:rPr>
                <w:del w:id="2921" w:author="Dave (v7.0b to v7.0c)" w:date="2019-05-27T19:31:00Z"/>
                <w:rFonts w:ascii="Arial" w:hAnsi="Arial"/>
                <w:sz w:val="18"/>
              </w:rPr>
            </w:pPr>
            <w:del w:id="2922" w:author="Dave (v7.0b to v7.0c)" w:date="2019-05-27T19:31:00Z">
              <w:r w:rsidRPr="00623DB4" w:rsidDel="00AB579D">
                <w:rPr>
                  <w:rFonts w:ascii="Arial" w:hAnsi="Arial"/>
                  <w:sz w:val="18"/>
                </w:rPr>
                <w:delText>1. The ICT is stationary ICT that has a floor within it.</w:delText>
              </w:r>
            </w:del>
          </w:p>
          <w:p w14:paraId="477F73B9" w14:textId="0B496378" w:rsidR="00623DB4" w:rsidDel="00AB579D" w:rsidRDefault="00623DB4" w:rsidP="00623DB4">
            <w:pPr>
              <w:spacing w:after="0"/>
              <w:rPr>
                <w:del w:id="2923" w:author="Dave (v7.0b to v7.0c)" w:date="2019-05-27T19:31:00Z"/>
                <w:rFonts w:ascii="Arial" w:hAnsi="Arial"/>
                <w:sz w:val="18"/>
              </w:rPr>
            </w:pPr>
            <w:del w:id="2924" w:author="Dave (v7.0b to v7.0c)" w:date="2019-05-27T19:31:00Z">
              <w:r w:rsidDel="00AB579D">
                <w:rPr>
                  <w:rFonts w:ascii="Arial" w:hAnsi="Arial"/>
                  <w:sz w:val="18"/>
                </w:rPr>
                <w:delText>2. T</w:delText>
              </w:r>
              <w:r w:rsidRPr="00623DB4" w:rsidDel="00AB579D">
                <w:rPr>
                  <w:rFonts w:ascii="Arial" w:hAnsi="Arial"/>
                  <w:sz w:val="18"/>
                </w:rPr>
                <w:delText>he floor has a change in level.</w:delText>
              </w:r>
            </w:del>
          </w:p>
          <w:p w14:paraId="69D52AAF" w14:textId="33BE056C" w:rsidR="00623DB4" w:rsidRPr="002F7B70" w:rsidDel="00AB579D" w:rsidRDefault="00623DB4" w:rsidP="000448CE">
            <w:pPr>
              <w:spacing w:after="0"/>
              <w:rPr>
                <w:del w:id="2925" w:author="Dave (v7.0b to v7.0c)" w:date="2019-05-27T19:31:00Z"/>
                <w:rFonts w:ascii="Arial" w:hAnsi="Arial"/>
                <w:sz w:val="18"/>
              </w:rPr>
            </w:pPr>
            <w:del w:id="2926" w:author="Dave (v7.0b to v7.0c)" w:date="2019-05-27T19:31:00Z">
              <w:r w:rsidDel="00AB579D">
                <w:rPr>
                  <w:rFonts w:ascii="Arial" w:hAnsi="Arial"/>
                  <w:sz w:val="18"/>
                </w:rPr>
                <w:delText>3</w:delText>
              </w:r>
              <w:r w:rsidR="000448CE" w:rsidRPr="002F7B70" w:rsidDel="00AB579D">
                <w:rPr>
                  <w:rFonts w:ascii="Arial" w:hAnsi="Arial"/>
                  <w:sz w:val="18"/>
                </w:rPr>
                <w:delText>. The change in level is less than or equal to 6,4 mm.</w:delText>
              </w:r>
            </w:del>
          </w:p>
        </w:tc>
      </w:tr>
      <w:tr w:rsidR="000448CE" w:rsidRPr="002F7B70" w:rsidDel="00AB579D" w14:paraId="42431582" w14:textId="2340D45A" w:rsidTr="000448CE">
        <w:trPr>
          <w:jc w:val="center"/>
          <w:del w:id="2927" w:author="Dave (v7.0b to v7.0c)" w:date="2019-05-27T19:31:00Z"/>
        </w:trPr>
        <w:tc>
          <w:tcPr>
            <w:tcW w:w="1951" w:type="dxa"/>
            <w:shd w:val="clear" w:color="auto" w:fill="auto"/>
          </w:tcPr>
          <w:p w14:paraId="1618974F" w14:textId="68BDDD9B" w:rsidR="000448CE" w:rsidRPr="002F7B70" w:rsidDel="00AB579D" w:rsidRDefault="000448CE" w:rsidP="000448CE">
            <w:pPr>
              <w:spacing w:after="0"/>
              <w:rPr>
                <w:del w:id="2928" w:author="Dave (v7.0b to v7.0c)" w:date="2019-05-27T19:31:00Z"/>
                <w:rFonts w:ascii="Arial" w:hAnsi="Arial"/>
                <w:sz w:val="18"/>
              </w:rPr>
            </w:pPr>
            <w:del w:id="2929" w:author="Dave (v7.0b to v7.0c)" w:date="2019-05-27T19:31:00Z">
              <w:r w:rsidRPr="002F7B70" w:rsidDel="00AB579D">
                <w:rPr>
                  <w:rFonts w:ascii="Arial" w:hAnsi="Arial"/>
                  <w:sz w:val="18"/>
                </w:rPr>
                <w:delText>Procedure</w:delText>
              </w:r>
            </w:del>
          </w:p>
        </w:tc>
        <w:tc>
          <w:tcPr>
            <w:tcW w:w="7088" w:type="dxa"/>
            <w:shd w:val="clear" w:color="auto" w:fill="auto"/>
          </w:tcPr>
          <w:p w14:paraId="48716BD8" w14:textId="56EB7DAA" w:rsidR="000448CE" w:rsidRPr="002F7B70" w:rsidDel="00AB579D" w:rsidRDefault="000448CE" w:rsidP="000448CE">
            <w:pPr>
              <w:spacing w:after="0"/>
              <w:rPr>
                <w:del w:id="2930" w:author="Dave (v7.0b to v7.0c)" w:date="2019-05-27T19:31:00Z"/>
                <w:rFonts w:ascii="Arial" w:hAnsi="Arial"/>
                <w:sz w:val="18"/>
              </w:rPr>
            </w:pPr>
            <w:del w:id="2931" w:author="Dave (v7.0b to v7.0c)" w:date="2019-05-27T19:31:00Z">
              <w:r w:rsidRPr="002F7B70" w:rsidDel="00AB579D">
                <w:rPr>
                  <w:rFonts w:ascii="Arial" w:hAnsi="Arial"/>
                  <w:sz w:val="18"/>
                </w:rPr>
                <w:delText>1. Check that the step is vertical or ramped.</w:delText>
              </w:r>
            </w:del>
          </w:p>
        </w:tc>
      </w:tr>
      <w:tr w:rsidR="000448CE" w:rsidRPr="002F7B70" w:rsidDel="00AB579D" w14:paraId="26A7E347" w14:textId="60DA8694" w:rsidTr="000448CE">
        <w:trPr>
          <w:jc w:val="center"/>
          <w:del w:id="2932" w:author="Dave (v7.0b to v7.0c)" w:date="2019-05-27T19:31:00Z"/>
        </w:trPr>
        <w:tc>
          <w:tcPr>
            <w:tcW w:w="1951" w:type="dxa"/>
            <w:shd w:val="clear" w:color="auto" w:fill="auto"/>
          </w:tcPr>
          <w:p w14:paraId="229D067A" w14:textId="091F4243" w:rsidR="000448CE" w:rsidRPr="002F7B70" w:rsidDel="00AB579D" w:rsidRDefault="000448CE" w:rsidP="000448CE">
            <w:pPr>
              <w:spacing w:after="0"/>
              <w:rPr>
                <w:del w:id="2933" w:author="Dave (v7.0b to v7.0c)" w:date="2019-05-27T19:31:00Z"/>
                <w:rFonts w:ascii="Arial" w:hAnsi="Arial"/>
                <w:sz w:val="18"/>
              </w:rPr>
            </w:pPr>
            <w:del w:id="2934" w:author="Dave (v7.0b to v7.0c)" w:date="2019-05-27T19:31:00Z">
              <w:r w:rsidRPr="002F7B70" w:rsidDel="00AB579D">
                <w:rPr>
                  <w:rFonts w:ascii="Arial" w:hAnsi="Arial"/>
                  <w:sz w:val="18"/>
                </w:rPr>
                <w:delText>Result</w:delText>
              </w:r>
            </w:del>
          </w:p>
        </w:tc>
        <w:tc>
          <w:tcPr>
            <w:tcW w:w="7088" w:type="dxa"/>
            <w:shd w:val="clear" w:color="auto" w:fill="auto"/>
          </w:tcPr>
          <w:p w14:paraId="7D0E3F86" w14:textId="4D62C2DD" w:rsidR="000448CE" w:rsidRPr="002F7B70" w:rsidDel="00AB579D" w:rsidRDefault="000448CE" w:rsidP="000448CE">
            <w:pPr>
              <w:spacing w:after="0"/>
              <w:rPr>
                <w:del w:id="2935" w:author="Dave (v7.0b to v7.0c)" w:date="2019-05-27T19:31:00Z"/>
                <w:rFonts w:ascii="Arial" w:hAnsi="Arial"/>
                <w:sz w:val="18"/>
              </w:rPr>
            </w:pPr>
            <w:del w:id="2936" w:author="Dave (v7.0b to v7.0c)" w:date="2019-05-27T19:31:00Z">
              <w:r w:rsidRPr="002F7B70" w:rsidDel="00AB579D">
                <w:rPr>
                  <w:rFonts w:ascii="Arial" w:hAnsi="Arial"/>
                  <w:sz w:val="18"/>
                </w:rPr>
                <w:delText>If check 1 is true then this recommendation is followed.</w:delText>
              </w:r>
            </w:del>
          </w:p>
        </w:tc>
      </w:tr>
    </w:tbl>
    <w:p w14:paraId="304C06A8" w14:textId="7237266A" w:rsidR="004A7E4A" w:rsidRPr="002F7B70" w:rsidDel="00AB579D" w:rsidRDefault="004A7E4A" w:rsidP="004A7E4A">
      <w:pPr>
        <w:pStyle w:val="Ttulo6"/>
        <w:rPr>
          <w:del w:id="2937" w:author="Dave (v7.0b to v7.0c)" w:date="2019-05-27T19:31:00Z"/>
        </w:rPr>
      </w:pPr>
      <w:del w:id="2938" w:author="Dave (v7.0b to v7.0c)" w:date="2019-05-27T19:31:00Z">
        <w:r w:rsidRPr="002F7B70" w:rsidDel="00AB579D">
          <w:delText>C.8.3.</w:delText>
        </w:r>
        <w:r w:rsidDel="00AB579D">
          <w:delText>4</w:delText>
        </w:r>
        <w:r w:rsidRPr="002F7B70" w:rsidDel="00AB579D">
          <w:delText>.1</w:delText>
        </w:r>
        <w:r w:rsidDel="00AB579D">
          <w:delText>.c</w:delText>
        </w:r>
        <w:r w:rsidRPr="002F7B70" w:rsidDel="00AB579D">
          <w:tab/>
          <w:delText>Change in level</w:delText>
        </w:r>
        <w:r w:rsidDel="00AB579D">
          <w:delText xml:space="preserve"> (c)</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Change w:id="2939">
          <w:tblGrid>
            <w:gridCol w:w="1951"/>
            <w:gridCol w:w="7088"/>
          </w:tblGrid>
        </w:tblGridChange>
      </w:tblGrid>
      <w:tr w:rsidR="000448CE" w:rsidRPr="002F7B70" w:rsidDel="00AB579D" w14:paraId="42AA41BB" w14:textId="785BFD94" w:rsidTr="000448CE">
        <w:trPr>
          <w:jc w:val="center"/>
          <w:del w:id="2940" w:author="Dave (v7.0b to v7.0c)" w:date="2019-05-27T19:31:00Z"/>
        </w:trPr>
        <w:tc>
          <w:tcPr>
            <w:tcW w:w="1951" w:type="dxa"/>
            <w:shd w:val="clear" w:color="auto" w:fill="auto"/>
          </w:tcPr>
          <w:p w14:paraId="17B24764" w14:textId="3A69C3FE" w:rsidR="000448CE" w:rsidRPr="002F7B70" w:rsidDel="00AB579D" w:rsidRDefault="000448CE" w:rsidP="000448CE">
            <w:pPr>
              <w:pStyle w:val="TAL"/>
              <w:keepNext w:val="0"/>
              <w:keepLines w:val="0"/>
              <w:rPr>
                <w:del w:id="2941" w:author="Dave (v7.0b to v7.0c)" w:date="2019-05-27T19:31:00Z"/>
              </w:rPr>
            </w:pPr>
            <w:del w:id="2942" w:author="Dave (v7.0b to v7.0c)" w:date="2019-05-27T19:31:00Z">
              <w:r w:rsidRPr="002F7B70" w:rsidDel="00AB579D">
                <w:delText>Type of assessment</w:delText>
              </w:r>
            </w:del>
          </w:p>
        </w:tc>
        <w:tc>
          <w:tcPr>
            <w:tcW w:w="7088" w:type="dxa"/>
            <w:shd w:val="clear" w:color="auto" w:fill="auto"/>
          </w:tcPr>
          <w:p w14:paraId="2D697B41" w14:textId="0690B427" w:rsidR="000448CE" w:rsidRPr="002F7B70" w:rsidDel="00AB579D" w:rsidRDefault="000448CE" w:rsidP="000448CE">
            <w:pPr>
              <w:pStyle w:val="TAL"/>
              <w:keepNext w:val="0"/>
              <w:keepLines w:val="0"/>
              <w:rPr>
                <w:del w:id="2943" w:author="Dave (v7.0b to v7.0c)" w:date="2019-05-27T19:31:00Z"/>
              </w:rPr>
            </w:pPr>
            <w:del w:id="2944" w:author="Dave (v7.0b to v7.0c)" w:date="2019-05-27T19:31:00Z">
              <w:r w:rsidRPr="002F7B70" w:rsidDel="00AB579D">
                <w:delText>Inspection and measurement</w:delText>
              </w:r>
            </w:del>
          </w:p>
        </w:tc>
      </w:tr>
      <w:tr w:rsidR="000448CE" w:rsidRPr="002F7B70" w:rsidDel="00AB579D" w14:paraId="569B7F27" w14:textId="5A36F106" w:rsidTr="000448CE">
        <w:trPr>
          <w:jc w:val="center"/>
          <w:del w:id="2945" w:author="Dave (v7.0b to v7.0c)" w:date="2019-05-27T19:31:00Z"/>
        </w:trPr>
        <w:tc>
          <w:tcPr>
            <w:tcW w:w="1951" w:type="dxa"/>
            <w:shd w:val="clear" w:color="auto" w:fill="auto"/>
          </w:tcPr>
          <w:p w14:paraId="18A889F6" w14:textId="7C1C068E" w:rsidR="000448CE" w:rsidRPr="002F7B70" w:rsidDel="00AB579D" w:rsidRDefault="000448CE" w:rsidP="000448CE">
            <w:pPr>
              <w:spacing w:after="0"/>
              <w:rPr>
                <w:del w:id="2946" w:author="Dave (v7.0b to v7.0c)" w:date="2019-05-27T19:31:00Z"/>
                <w:rFonts w:ascii="Arial" w:hAnsi="Arial"/>
                <w:sz w:val="18"/>
              </w:rPr>
            </w:pPr>
            <w:del w:id="2947" w:author="Dave (v7.0b to v7.0c)" w:date="2019-05-27T19:31:00Z">
              <w:r w:rsidRPr="002F7B70" w:rsidDel="00AB579D">
                <w:rPr>
                  <w:rFonts w:ascii="Arial" w:hAnsi="Arial"/>
                  <w:sz w:val="18"/>
                </w:rPr>
                <w:delText>Pre-conditions</w:delText>
              </w:r>
            </w:del>
          </w:p>
        </w:tc>
        <w:tc>
          <w:tcPr>
            <w:tcW w:w="7088" w:type="dxa"/>
            <w:shd w:val="clear" w:color="auto" w:fill="auto"/>
          </w:tcPr>
          <w:p w14:paraId="3CEB3E0A" w14:textId="5A347616" w:rsidR="00623DB4" w:rsidRPr="00623DB4" w:rsidDel="00AB579D" w:rsidRDefault="00623DB4" w:rsidP="00623DB4">
            <w:pPr>
              <w:spacing w:after="0"/>
              <w:rPr>
                <w:del w:id="2948" w:author="Dave (v7.0b to v7.0c)" w:date="2019-05-27T19:31:00Z"/>
                <w:rFonts w:ascii="Arial" w:hAnsi="Arial"/>
                <w:sz w:val="18"/>
              </w:rPr>
            </w:pPr>
            <w:del w:id="2949" w:author="Dave (v7.0b to v7.0c)" w:date="2019-05-27T19:31:00Z">
              <w:r w:rsidRPr="00623DB4" w:rsidDel="00AB579D">
                <w:rPr>
                  <w:rFonts w:ascii="Arial" w:hAnsi="Arial"/>
                  <w:sz w:val="18"/>
                </w:rPr>
                <w:delText>1. The ICT is stationary ICT that has a floor within it.</w:delText>
              </w:r>
            </w:del>
          </w:p>
          <w:p w14:paraId="55B4233B" w14:textId="0C9C6C5E" w:rsidR="00623DB4" w:rsidDel="00AB579D" w:rsidRDefault="00623DB4" w:rsidP="00623DB4">
            <w:pPr>
              <w:spacing w:after="0"/>
              <w:rPr>
                <w:del w:id="2950" w:author="Dave (v7.0b to v7.0c)" w:date="2019-05-27T19:31:00Z"/>
                <w:rFonts w:ascii="Arial" w:hAnsi="Arial"/>
                <w:sz w:val="18"/>
              </w:rPr>
            </w:pPr>
            <w:del w:id="2951" w:author="Dave (v7.0b to v7.0c)" w:date="2019-05-27T19:31:00Z">
              <w:r w:rsidRPr="00623DB4" w:rsidDel="00AB579D">
                <w:rPr>
                  <w:rFonts w:ascii="Arial" w:hAnsi="Arial"/>
                  <w:sz w:val="18"/>
                </w:rPr>
                <w:delText xml:space="preserve">2. </w:delText>
              </w:r>
              <w:r w:rsidDel="00AB579D">
                <w:rPr>
                  <w:rFonts w:ascii="Arial" w:hAnsi="Arial"/>
                  <w:sz w:val="18"/>
                </w:rPr>
                <w:delText>T</w:delText>
              </w:r>
              <w:r w:rsidRPr="00623DB4" w:rsidDel="00AB579D">
                <w:rPr>
                  <w:rFonts w:ascii="Arial" w:hAnsi="Arial"/>
                  <w:sz w:val="18"/>
                </w:rPr>
                <w:delText>he floor has a change in level.</w:delText>
              </w:r>
            </w:del>
          </w:p>
          <w:p w14:paraId="5C5F7F17" w14:textId="67985663" w:rsidR="000448CE" w:rsidRPr="002F7B70" w:rsidDel="00AB579D" w:rsidRDefault="00623DB4">
            <w:pPr>
              <w:spacing w:after="0"/>
              <w:rPr>
                <w:del w:id="2952" w:author="Dave (v7.0b to v7.0c)" w:date="2019-05-27T19:31:00Z"/>
                <w:rFonts w:ascii="Arial" w:hAnsi="Arial"/>
                <w:sz w:val="18"/>
              </w:rPr>
            </w:pPr>
            <w:del w:id="2953" w:author="Dave (v7.0b to v7.0c)" w:date="2019-05-27T19:31:00Z">
              <w:r w:rsidDel="00AB579D">
                <w:rPr>
                  <w:rFonts w:ascii="Arial" w:hAnsi="Arial"/>
                  <w:sz w:val="18"/>
                </w:rPr>
                <w:delText>3</w:delText>
              </w:r>
              <w:r w:rsidR="000448CE" w:rsidRPr="002F7B70" w:rsidDel="00AB579D">
                <w:rPr>
                  <w:rFonts w:ascii="Arial" w:hAnsi="Arial"/>
                  <w:sz w:val="18"/>
                </w:rPr>
                <w:delText>. The change in level is less than or equal to 13 mm.</w:delText>
              </w:r>
            </w:del>
          </w:p>
        </w:tc>
      </w:tr>
      <w:tr w:rsidR="000448CE" w:rsidRPr="002F7B70" w:rsidDel="00AB579D" w14:paraId="32CA32C4" w14:textId="6E9E82BE" w:rsidTr="00374477">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2954" w:author="Dave (v6.3 to v6.4)" w:date="2019-05-06T18: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trHeight w:val="334"/>
          <w:jc w:val="center"/>
          <w:del w:id="2955" w:author="Dave (v7.0b to v7.0c)" w:date="2019-05-27T19:31:00Z"/>
          <w:trPrChange w:id="2956" w:author="Dave (v6.3 to v6.4)" w:date="2019-05-06T18:41:00Z">
            <w:trPr>
              <w:jc w:val="center"/>
            </w:trPr>
          </w:trPrChange>
        </w:trPr>
        <w:tc>
          <w:tcPr>
            <w:tcW w:w="1951" w:type="dxa"/>
            <w:shd w:val="clear" w:color="auto" w:fill="auto"/>
            <w:tcPrChange w:id="2957" w:author="Dave (v6.3 to v6.4)" w:date="2019-05-06T18:41:00Z">
              <w:tcPr>
                <w:tcW w:w="1951" w:type="dxa"/>
                <w:shd w:val="clear" w:color="auto" w:fill="auto"/>
              </w:tcPr>
            </w:tcPrChange>
          </w:tcPr>
          <w:p w14:paraId="2669E74B" w14:textId="310C22EA" w:rsidR="000448CE" w:rsidRPr="002F7B70" w:rsidDel="00AB579D" w:rsidRDefault="000448CE" w:rsidP="000448CE">
            <w:pPr>
              <w:spacing w:after="0"/>
              <w:rPr>
                <w:del w:id="2958" w:author="Dave (v7.0b to v7.0c)" w:date="2019-05-27T19:31:00Z"/>
                <w:rFonts w:ascii="Arial" w:hAnsi="Arial"/>
                <w:sz w:val="18"/>
              </w:rPr>
            </w:pPr>
            <w:del w:id="2959" w:author="Dave (v7.0b to v7.0c)" w:date="2019-05-27T19:31:00Z">
              <w:r w:rsidRPr="002F7B70" w:rsidDel="00AB579D">
                <w:rPr>
                  <w:rFonts w:ascii="Arial" w:hAnsi="Arial"/>
                  <w:sz w:val="18"/>
                </w:rPr>
                <w:delText>Procedure</w:delText>
              </w:r>
            </w:del>
          </w:p>
        </w:tc>
        <w:tc>
          <w:tcPr>
            <w:tcW w:w="7088" w:type="dxa"/>
            <w:shd w:val="clear" w:color="auto" w:fill="auto"/>
            <w:tcPrChange w:id="2960" w:author="Dave (v6.3 to v6.4)" w:date="2019-05-06T18:41:00Z">
              <w:tcPr>
                <w:tcW w:w="7088" w:type="dxa"/>
                <w:shd w:val="clear" w:color="auto" w:fill="auto"/>
              </w:tcPr>
            </w:tcPrChange>
          </w:tcPr>
          <w:p w14:paraId="47DADFD8" w14:textId="39A44958" w:rsidR="000448CE" w:rsidRPr="002F7B70" w:rsidDel="00AB579D" w:rsidRDefault="000448CE" w:rsidP="000448CE">
            <w:pPr>
              <w:spacing w:after="0"/>
              <w:rPr>
                <w:del w:id="2961" w:author="Dave (v7.0b to v7.0c)" w:date="2019-05-27T19:31:00Z"/>
                <w:rFonts w:ascii="Arial" w:hAnsi="Arial"/>
                <w:sz w:val="18"/>
              </w:rPr>
            </w:pPr>
            <w:del w:id="2962" w:author="Dave (v7.0b to v7.0c)" w:date="2019-05-27T19:31:00Z">
              <w:r w:rsidRPr="002F7B70" w:rsidDel="00AB579D">
                <w:rPr>
                  <w:rFonts w:ascii="Arial" w:hAnsi="Arial"/>
                  <w:sz w:val="18"/>
                </w:rPr>
                <w:delText>1. Check that the ramp has a slope less than 1:2.</w:delText>
              </w:r>
            </w:del>
          </w:p>
        </w:tc>
      </w:tr>
      <w:tr w:rsidR="000448CE" w:rsidRPr="002F7B70" w:rsidDel="00AB579D" w14:paraId="70976506" w14:textId="34792CDF" w:rsidTr="000448CE">
        <w:trPr>
          <w:jc w:val="center"/>
          <w:del w:id="2963" w:author="Dave (v7.0b to v7.0c)" w:date="2019-05-27T19:31:00Z"/>
        </w:trPr>
        <w:tc>
          <w:tcPr>
            <w:tcW w:w="1951" w:type="dxa"/>
            <w:shd w:val="clear" w:color="auto" w:fill="auto"/>
          </w:tcPr>
          <w:p w14:paraId="120A661E" w14:textId="520AA1B1" w:rsidR="000448CE" w:rsidRPr="002F7B70" w:rsidDel="00AB579D" w:rsidRDefault="000448CE" w:rsidP="000448CE">
            <w:pPr>
              <w:spacing w:after="0"/>
              <w:rPr>
                <w:del w:id="2964" w:author="Dave (v7.0b to v7.0c)" w:date="2019-05-27T19:31:00Z"/>
                <w:rFonts w:ascii="Arial" w:hAnsi="Arial"/>
                <w:sz w:val="18"/>
              </w:rPr>
            </w:pPr>
            <w:del w:id="2965" w:author="Dave (v7.0b to v7.0c)" w:date="2019-05-27T19:31:00Z">
              <w:r w:rsidRPr="002F7B70" w:rsidDel="00AB579D">
                <w:rPr>
                  <w:rFonts w:ascii="Arial" w:hAnsi="Arial"/>
                  <w:sz w:val="18"/>
                </w:rPr>
                <w:delText>Result</w:delText>
              </w:r>
            </w:del>
          </w:p>
        </w:tc>
        <w:tc>
          <w:tcPr>
            <w:tcW w:w="7088" w:type="dxa"/>
            <w:shd w:val="clear" w:color="auto" w:fill="auto"/>
          </w:tcPr>
          <w:p w14:paraId="33FC495E" w14:textId="7CE9E813" w:rsidR="000448CE" w:rsidRPr="002F7B70" w:rsidDel="00AB579D" w:rsidRDefault="000448CE" w:rsidP="000448CE">
            <w:pPr>
              <w:spacing w:after="0"/>
              <w:rPr>
                <w:del w:id="2966" w:author="Dave (v7.0b to v7.0c)" w:date="2019-05-27T19:31:00Z"/>
                <w:rFonts w:ascii="Arial" w:hAnsi="Arial"/>
                <w:sz w:val="18"/>
              </w:rPr>
            </w:pPr>
            <w:del w:id="2967" w:author="Dave (v7.0b to v7.0c)" w:date="2019-05-27T19:31:00Z">
              <w:r w:rsidRPr="002F7B70" w:rsidDel="00AB579D">
                <w:rPr>
                  <w:rFonts w:ascii="Arial" w:hAnsi="Arial"/>
                  <w:sz w:val="18"/>
                </w:rPr>
                <w:delText>If check 1 is true then this recommendation is followed.</w:delText>
              </w:r>
            </w:del>
          </w:p>
        </w:tc>
      </w:tr>
    </w:tbl>
    <w:p w14:paraId="2DC7C4FA" w14:textId="3B665893" w:rsidR="000448CE" w:rsidRPr="002F7B70" w:rsidRDefault="000448CE" w:rsidP="000448CE">
      <w:pPr>
        <w:pStyle w:val="Ttulo5"/>
        <w:keepLines w:val="0"/>
      </w:pPr>
      <w:r w:rsidRPr="002F7B70">
        <w:t>C.8.3.</w:t>
      </w:r>
      <w:r>
        <w:t>4</w:t>
      </w:r>
      <w:r w:rsidRPr="002F7B70">
        <w:t>.2</w:t>
      </w:r>
      <w:r w:rsidRPr="002F7B70">
        <w:tab/>
        <w:t>Clear floor or groun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797222F" w14:textId="77777777" w:rsidTr="000448CE">
        <w:trPr>
          <w:jc w:val="center"/>
        </w:trPr>
        <w:tc>
          <w:tcPr>
            <w:tcW w:w="1951" w:type="dxa"/>
            <w:shd w:val="clear" w:color="auto" w:fill="auto"/>
          </w:tcPr>
          <w:p w14:paraId="63DC7479"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1B6D3501" w14:textId="77777777" w:rsidR="000448CE" w:rsidRPr="002F7B70" w:rsidRDefault="000448CE" w:rsidP="000448CE">
            <w:pPr>
              <w:pStyle w:val="TAL"/>
              <w:keepNext w:val="0"/>
              <w:keepLines w:val="0"/>
            </w:pPr>
            <w:r w:rsidRPr="002F7B70">
              <w:t>Inspection and measurement</w:t>
            </w:r>
          </w:p>
        </w:tc>
      </w:tr>
      <w:tr w:rsidR="000448CE" w:rsidRPr="002F7B70" w14:paraId="3F846DAC" w14:textId="77777777" w:rsidTr="000448CE">
        <w:trPr>
          <w:jc w:val="center"/>
        </w:trPr>
        <w:tc>
          <w:tcPr>
            <w:tcW w:w="1951" w:type="dxa"/>
            <w:shd w:val="clear" w:color="auto" w:fill="auto"/>
          </w:tcPr>
          <w:p w14:paraId="0C072F1B"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40BD8425" w14:textId="77777777" w:rsidR="00AB579D" w:rsidRPr="00AB579D" w:rsidRDefault="00AB579D" w:rsidP="00AB579D">
            <w:pPr>
              <w:spacing w:after="0"/>
              <w:rPr>
                <w:ins w:id="2968" w:author="Dave (v7.0b to v7.0c)" w:date="2019-05-27T19:32:00Z"/>
                <w:rFonts w:ascii="Arial" w:hAnsi="Arial"/>
                <w:sz w:val="18"/>
              </w:rPr>
            </w:pPr>
            <w:ins w:id="2969" w:author="Dave (v7.0b to v7.0c)" w:date="2019-05-27T19:32:00Z">
              <w:r w:rsidRPr="00AB579D">
                <w:rPr>
                  <w:rFonts w:ascii="Arial" w:hAnsi="Arial"/>
                  <w:sz w:val="18"/>
                </w:rPr>
                <w:t>1. The ICT is stationary ICT.</w:t>
              </w:r>
            </w:ins>
          </w:p>
          <w:p w14:paraId="0AA6E3F9" w14:textId="41835AB4" w:rsidR="000448CE" w:rsidRPr="002F7B70" w:rsidRDefault="00AB579D" w:rsidP="00AB579D">
            <w:pPr>
              <w:spacing w:after="0"/>
              <w:rPr>
                <w:rFonts w:ascii="Arial" w:hAnsi="Arial"/>
                <w:sz w:val="18"/>
              </w:rPr>
            </w:pPr>
            <w:ins w:id="2970" w:author="Dave (v7.0b to v7.0c)" w:date="2019-05-27T19:32:00Z">
              <w:r w:rsidRPr="00AB579D">
                <w:rPr>
                  <w:rFonts w:ascii="Arial" w:hAnsi="Arial"/>
                  <w:sz w:val="18"/>
                </w:rPr>
                <w:t>2. There is an operating area within it.</w:t>
              </w:r>
            </w:ins>
            <w:del w:id="2971" w:author="Dave (v7.0b to v7.0c)" w:date="2019-05-27T19:32:00Z">
              <w:r w:rsidR="000448CE" w:rsidRPr="002F7B70" w:rsidDel="00AB579D">
                <w:rPr>
                  <w:rFonts w:ascii="Arial" w:hAnsi="Arial"/>
                  <w:sz w:val="18"/>
                </w:rPr>
                <w:delText xml:space="preserve">1. </w:delText>
              </w:r>
              <w:r w:rsidR="00623DB4" w:rsidRPr="00623DB4" w:rsidDel="00AB579D">
                <w:rPr>
                  <w:rFonts w:ascii="Arial" w:hAnsi="Arial"/>
                  <w:sz w:val="18"/>
                </w:rPr>
                <w:delText>The ICT is stationary ICT that has a</w:delText>
              </w:r>
              <w:r w:rsidR="00623DB4" w:rsidDel="00AB579D">
                <w:rPr>
                  <w:rFonts w:ascii="Arial" w:hAnsi="Arial"/>
                  <w:sz w:val="18"/>
                </w:rPr>
                <w:delText>n operating area</w:delText>
              </w:r>
              <w:r w:rsidR="00623DB4" w:rsidRPr="00623DB4" w:rsidDel="00AB579D">
                <w:rPr>
                  <w:rFonts w:ascii="Arial" w:hAnsi="Arial"/>
                  <w:sz w:val="18"/>
                </w:rPr>
                <w:delText xml:space="preserve"> within it.</w:delText>
              </w:r>
            </w:del>
          </w:p>
        </w:tc>
      </w:tr>
      <w:tr w:rsidR="000448CE" w:rsidRPr="002F7B70" w14:paraId="711DEC81" w14:textId="77777777" w:rsidTr="000448CE">
        <w:trPr>
          <w:jc w:val="center"/>
        </w:trPr>
        <w:tc>
          <w:tcPr>
            <w:tcW w:w="1951" w:type="dxa"/>
            <w:shd w:val="clear" w:color="auto" w:fill="auto"/>
          </w:tcPr>
          <w:p w14:paraId="56702B63"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5307E661" w14:textId="47C83FA3" w:rsidR="000448CE" w:rsidRPr="002F7B70" w:rsidRDefault="00AB579D" w:rsidP="00116516">
            <w:pPr>
              <w:spacing w:after="0"/>
              <w:rPr>
                <w:rFonts w:ascii="Arial" w:hAnsi="Arial"/>
                <w:sz w:val="18"/>
              </w:rPr>
            </w:pPr>
            <w:ins w:id="2972" w:author="Dave (v7.0b to v7.0c)" w:date="2019-05-27T19:33:00Z">
              <w:r w:rsidRPr="00AB579D">
                <w:rPr>
                  <w:rFonts w:ascii="Arial" w:hAnsi="Arial"/>
                  <w:sz w:val="18"/>
                </w:rPr>
                <w:t xml:space="preserve">1. </w:t>
              </w:r>
              <w:r>
                <w:rPr>
                  <w:rFonts w:ascii="Arial" w:hAnsi="Arial"/>
                  <w:sz w:val="18"/>
                </w:rPr>
                <w:t>Check that t</w:t>
              </w:r>
              <w:r w:rsidRPr="00AB579D">
                <w:rPr>
                  <w:rFonts w:ascii="Arial" w:hAnsi="Arial"/>
                  <w:sz w:val="18"/>
                </w:rPr>
                <w:t>here is a clear floor area with minimum rectangular dimensions of 760 mm on one edge and 1 220 mm on the other edge.</w:t>
              </w:r>
            </w:ins>
            <w:del w:id="2973" w:author="Dave (v7.0b to v7.0c)" w:date="2019-05-27T19:33:00Z">
              <w:r w:rsidR="00623DB4" w:rsidDel="00AB579D">
                <w:rPr>
                  <w:rFonts w:ascii="Arial" w:hAnsi="Arial"/>
                  <w:sz w:val="18"/>
                </w:rPr>
                <w:delText xml:space="preserve">1. </w:delText>
              </w:r>
              <w:r w:rsidR="000448CE" w:rsidRPr="002F7B70" w:rsidDel="00AB579D">
                <w:rPr>
                  <w:rFonts w:ascii="Arial" w:hAnsi="Arial"/>
                  <w:sz w:val="18"/>
                </w:rPr>
                <w:delText xml:space="preserve">Check that the operating area </w:delText>
              </w:r>
              <w:r w:rsidR="00623DB4" w:rsidDel="00AB579D">
                <w:rPr>
                  <w:rFonts w:ascii="Arial" w:hAnsi="Arial"/>
                  <w:sz w:val="18"/>
                </w:rPr>
                <w:delText xml:space="preserve">provides a clear floor area </w:delText>
              </w:r>
              <w:r w:rsidR="000448CE" w:rsidRPr="002F7B70" w:rsidDel="00AB579D">
                <w:rPr>
                  <w:rFonts w:ascii="Arial" w:hAnsi="Arial"/>
                  <w:sz w:val="18"/>
                </w:rPr>
                <w:delText xml:space="preserve">with minimum </w:delText>
              </w:r>
              <w:r w:rsidR="00623DB4" w:rsidDel="00AB579D">
                <w:rPr>
                  <w:rFonts w:ascii="Arial" w:hAnsi="Arial"/>
                  <w:sz w:val="18"/>
                </w:rPr>
                <w:delText xml:space="preserve">rectangular </w:delText>
              </w:r>
              <w:r w:rsidR="000448CE" w:rsidRPr="002F7B70" w:rsidDel="00AB579D">
                <w:rPr>
                  <w:rFonts w:ascii="Arial" w:hAnsi="Arial"/>
                  <w:sz w:val="18"/>
                </w:rPr>
                <w:delText>dimension</w:delText>
              </w:r>
              <w:r w:rsidR="00623DB4" w:rsidDel="00AB579D">
                <w:rPr>
                  <w:rFonts w:ascii="Arial" w:hAnsi="Arial"/>
                  <w:sz w:val="18"/>
                </w:rPr>
                <w:delText>s</w:delText>
              </w:r>
              <w:r w:rsidR="000448CE" w:rsidRPr="002F7B70" w:rsidDel="00AB579D">
                <w:rPr>
                  <w:rFonts w:ascii="Arial" w:hAnsi="Arial"/>
                  <w:sz w:val="18"/>
                </w:rPr>
                <w:delText xml:space="preserve"> o</w:delText>
              </w:r>
              <w:r w:rsidR="00623DB4" w:rsidDel="00AB579D">
                <w:rPr>
                  <w:rFonts w:ascii="Arial" w:hAnsi="Arial"/>
                  <w:sz w:val="18"/>
                </w:rPr>
                <w:delText xml:space="preserve">f 760 mm </w:delText>
              </w:r>
              <w:r w:rsidR="000448CE" w:rsidRPr="002F7B70" w:rsidDel="00AB579D">
                <w:rPr>
                  <w:rFonts w:ascii="Arial" w:hAnsi="Arial"/>
                  <w:sz w:val="18"/>
                </w:rPr>
                <w:delText>n one edge of 760 mm</w:delText>
              </w:r>
              <w:r w:rsidR="00623DB4" w:rsidDel="00AB579D">
                <w:rPr>
                  <w:rFonts w:ascii="Arial" w:hAnsi="Arial"/>
                  <w:sz w:val="18"/>
                </w:rPr>
                <w:delText xml:space="preserve"> and 1 220 mm on the other edge.</w:delText>
              </w:r>
            </w:del>
          </w:p>
        </w:tc>
      </w:tr>
      <w:tr w:rsidR="000448CE" w:rsidRPr="002F7B70" w14:paraId="4A6A547E" w14:textId="77777777" w:rsidTr="000448CE">
        <w:trPr>
          <w:jc w:val="center"/>
        </w:trPr>
        <w:tc>
          <w:tcPr>
            <w:tcW w:w="1951" w:type="dxa"/>
            <w:shd w:val="clear" w:color="auto" w:fill="auto"/>
          </w:tcPr>
          <w:p w14:paraId="240705D4"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41B304B0" w14:textId="77777777" w:rsidR="00AB579D" w:rsidRPr="00AB579D" w:rsidRDefault="00AB579D" w:rsidP="00AB579D">
            <w:pPr>
              <w:spacing w:after="0"/>
              <w:rPr>
                <w:ins w:id="2974" w:author="Dave (v7.0b to v7.0c)" w:date="2019-05-27T19:33:00Z"/>
                <w:rFonts w:ascii="Arial" w:hAnsi="Arial"/>
                <w:sz w:val="18"/>
              </w:rPr>
            </w:pPr>
            <w:ins w:id="2975" w:author="Dave (v7.0b to v7.0c)" w:date="2019-05-27T19:33:00Z">
              <w:r w:rsidRPr="00AB579D">
                <w:rPr>
                  <w:rFonts w:ascii="Arial" w:hAnsi="Arial"/>
                  <w:sz w:val="18"/>
                </w:rPr>
                <w:t>Pass: Check 1 is true</w:t>
              </w:r>
            </w:ins>
          </w:p>
          <w:p w14:paraId="0BC7986D" w14:textId="77777777" w:rsidR="00AB579D" w:rsidRPr="00AB579D" w:rsidRDefault="00AB579D" w:rsidP="00AB579D">
            <w:pPr>
              <w:spacing w:after="0"/>
              <w:rPr>
                <w:ins w:id="2976" w:author="Dave (v7.0b to v7.0c)" w:date="2019-05-27T19:33:00Z"/>
                <w:rFonts w:ascii="Arial" w:hAnsi="Arial"/>
                <w:sz w:val="18"/>
              </w:rPr>
            </w:pPr>
            <w:ins w:id="2977" w:author="Dave (v7.0b to v7.0c)" w:date="2019-05-27T19:33:00Z">
              <w:r w:rsidRPr="00AB579D">
                <w:rPr>
                  <w:rFonts w:ascii="Arial" w:hAnsi="Arial"/>
                  <w:sz w:val="18"/>
                </w:rPr>
                <w:t>Fail: Check 1 is false</w:t>
              </w:r>
            </w:ins>
          </w:p>
          <w:p w14:paraId="3C775E52" w14:textId="032F41D4" w:rsidR="000448CE" w:rsidRPr="002F7B70" w:rsidRDefault="00AB579D" w:rsidP="00AB579D">
            <w:pPr>
              <w:spacing w:after="0"/>
              <w:rPr>
                <w:rFonts w:ascii="Arial" w:hAnsi="Arial"/>
                <w:sz w:val="18"/>
              </w:rPr>
            </w:pPr>
            <w:ins w:id="2978" w:author="Dave (v7.0b to v7.0c)" w:date="2019-05-27T19:33:00Z">
              <w:r w:rsidRPr="00AB579D">
                <w:rPr>
                  <w:rFonts w:ascii="Arial" w:hAnsi="Arial"/>
                  <w:sz w:val="18"/>
                </w:rPr>
                <w:t>Not applicable: Pre-condition 1 or 2 is not met</w:t>
              </w:r>
            </w:ins>
            <w:del w:id="2979" w:author="Dave (v7.0b to v7.0c)" w:date="2019-05-27T19:33:00Z">
              <w:r w:rsidR="000448CE" w:rsidRPr="002F7B70" w:rsidDel="00AB579D">
                <w:rPr>
                  <w:rFonts w:ascii="Arial" w:hAnsi="Arial"/>
                  <w:sz w:val="18"/>
                </w:rPr>
                <w:delText>If check 1 is true then this recommendation is followed.</w:delText>
              </w:r>
            </w:del>
          </w:p>
        </w:tc>
      </w:tr>
    </w:tbl>
    <w:p w14:paraId="2757CF3D" w14:textId="6060D38C" w:rsidR="000448CE" w:rsidRPr="002F7B70" w:rsidRDefault="000448CE" w:rsidP="000448CE">
      <w:pPr>
        <w:pStyle w:val="Ttulo5"/>
      </w:pPr>
      <w:r w:rsidRPr="002F7B70">
        <w:t>C.8.3.</w:t>
      </w:r>
      <w:r w:rsidR="00932334">
        <w:t>4</w:t>
      </w:r>
      <w:r w:rsidRPr="002F7B70">
        <w:t>.3</w:t>
      </w:r>
      <w:r w:rsidRPr="002F7B70">
        <w:tab/>
        <w:t>Approach</w:t>
      </w:r>
    </w:p>
    <w:p w14:paraId="6EB6295B" w14:textId="7DA07B05" w:rsidR="000448CE" w:rsidRPr="002F7B70" w:rsidRDefault="000448CE" w:rsidP="000448CE">
      <w:pPr>
        <w:pStyle w:val="Ttulo6"/>
      </w:pPr>
      <w:r w:rsidRPr="002F7B70">
        <w:t>C.8.3.</w:t>
      </w:r>
      <w:r w:rsidR="00932334">
        <w:t>4</w:t>
      </w:r>
      <w:r w:rsidRPr="002F7B70">
        <w:t>.3.1</w:t>
      </w:r>
      <w:r w:rsidRPr="002F7B70">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89C3BEA" w14:textId="77777777" w:rsidTr="000448CE">
        <w:trPr>
          <w:jc w:val="center"/>
        </w:trPr>
        <w:tc>
          <w:tcPr>
            <w:tcW w:w="1951" w:type="dxa"/>
            <w:shd w:val="clear" w:color="auto" w:fill="auto"/>
          </w:tcPr>
          <w:p w14:paraId="5D5D6BDD" w14:textId="77777777" w:rsidR="000448CE" w:rsidRPr="002F7B70" w:rsidRDefault="000448CE" w:rsidP="000448CE">
            <w:pPr>
              <w:pStyle w:val="TAL"/>
            </w:pPr>
            <w:r w:rsidRPr="002F7B70">
              <w:t>Type of assessment</w:t>
            </w:r>
          </w:p>
        </w:tc>
        <w:tc>
          <w:tcPr>
            <w:tcW w:w="7088" w:type="dxa"/>
            <w:shd w:val="clear" w:color="auto" w:fill="auto"/>
          </w:tcPr>
          <w:p w14:paraId="63FFD506" w14:textId="77777777" w:rsidR="000448CE" w:rsidRPr="002F7B70" w:rsidRDefault="000448CE" w:rsidP="000448CE">
            <w:pPr>
              <w:pStyle w:val="TAL"/>
            </w:pPr>
            <w:r w:rsidRPr="002F7B70">
              <w:t>Inspection</w:t>
            </w:r>
          </w:p>
        </w:tc>
      </w:tr>
      <w:tr w:rsidR="000448CE" w:rsidRPr="002F7B70" w14:paraId="6E29417D" w14:textId="77777777" w:rsidTr="000448CE">
        <w:trPr>
          <w:jc w:val="center"/>
        </w:trPr>
        <w:tc>
          <w:tcPr>
            <w:tcW w:w="1951" w:type="dxa"/>
            <w:shd w:val="clear" w:color="auto" w:fill="auto"/>
          </w:tcPr>
          <w:p w14:paraId="4CB3800F" w14:textId="77777777" w:rsidR="000448CE" w:rsidRPr="002F7B70" w:rsidRDefault="000448CE" w:rsidP="000448CE">
            <w:pPr>
              <w:keepNext/>
              <w:spacing w:after="0"/>
              <w:rPr>
                <w:rFonts w:ascii="Arial" w:hAnsi="Arial"/>
                <w:sz w:val="18"/>
              </w:rPr>
            </w:pPr>
            <w:r w:rsidRPr="002F7B70">
              <w:rPr>
                <w:rFonts w:ascii="Arial" w:hAnsi="Arial"/>
                <w:sz w:val="18"/>
              </w:rPr>
              <w:t>Pre-conditions</w:t>
            </w:r>
          </w:p>
        </w:tc>
        <w:tc>
          <w:tcPr>
            <w:tcW w:w="7088" w:type="dxa"/>
            <w:shd w:val="clear" w:color="auto" w:fill="auto"/>
          </w:tcPr>
          <w:p w14:paraId="3AE82501" w14:textId="77777777" w:rsidR="00AB579D" w:rsidRPr="00AB579D" w:rsidRDefault="00AB579D" w:rsidP="00AB579D">
            <w:pPr>
              <w:keepNext/>
              <w:spacing w:after="0"/>
              <w:rPr>
                <w:ins w:id="2980" w:author="Dave (v7.0b to v7.0c)" w:date="2019-05-27T19:33:00Z"/>
                <w:rFonts w:ascii="Arial" w:hAnsi="Arial"/>
                <w:sz w:val="18"/>
              </w:rPr>
            </w:pPr>
            <w:ins w:id="2981" w:author="Dave (v7.0b to v7.0c)" w:date="2019-05-27T19:33:00Z">
              <w:r w:rsidRPr="00AB579D">
                <w:rPr>
                  <w:rFonts w:ascii="Arial" w:hAnsi="Arial"/>
                  <w:sz w:val="18"/>
                </w:rPr>
                <w:t>1. The ICT is stationary ICT.</w:t>
              </w:r>
            </w:ins>
          </w:p>
          <w:p w14:paraId="1D44A98D" w14:textId="76E069A2" w:rsidR="000448CE" w:rsidRPr="002F7B70" w:rsidRDefault="00AB579D" w:rsidP="00AB579D">
            <w:pPr>
              <w:keepNext/>
              <w:spacing w:after="0"/>
              <w:rPr>
                <w:rFonts w:ascii="Arial" w:hAnsi="Arial"/>
                <w:sz w:val="18"/>
              </w:rPr>
            </w:pPr>
            <w:ins w:id="2982" w:author="Dave (v7.0b to v7.0c)" w:date="2019-05-27T19:33:00Z">
              <w:r w:rsidRPr="00AB579D">
                <w:rPr>
                  <w:rFonts w:ascii="Arial" w:hAnsi="Arial"/>
                  <w:sz w:val="18"/>
                </w:rPr>
                <w:t>2. There is an access space inside it.</w:t>
              </w:r>
            </w:ins>
            <w:del w:id="2983" w:author="Dave (v7.0b to v7.0c)" w:date="2019-05-27T19:33:00Z">
              <w:r w:rsidR="007D6C4B" w:rsidRPr="007D6C4B" w:rsidDel="00AB579D">
                <w:rPr>
                  <w:rFonts w:ascii="Arial" w:hAnsi="Arial"/>
                  <w:sz w:val="18"/>
                </w:rPr>
                <w:delText xml:space="preserve">1. The ICT is stationary ICT that has an </w:delText>
              </w:r>
              <w:r w:rsidR="007D6C4B" w:rsidDel="00AB579D">
                <w:rPr>
                  <w:rFonts w:ascii="Arial" w:hAnsi="Arial"/>
                  <w:sz w:val="18"/>
                </w:rPr>
                <w:delText xml:space="preserve">access space inside </w:delText>
              </w:r>
              <w:r w:rsidR="007D6C4B" w:rsidRPr="007D6C4B" w:rsidDel="00AB579D">
                <w:rPr>
                  <w:rFonts w:ascii="Arial" w:hAnsi="Arial"/>
                  <w:sz w:val="18"/>
                </w:rPr>
                <w:delText>it.</w:delText>
              </w:r>
            </w:del>
          </w:p>
        </w:tc>
      </w:tr>
      <w:tr w:rsidR="000448CE" w:rsidRPr="002F7B70" w14:paraId="7B9E88EC" w14:textId="77777777" w:rsidTr="000448CE">
        <w:trPr>
          <w:jc w:val="center"/>
        </w:trPr>
        <w:tc>
          <w:tcPr>
            <w:tcW w:w="1951" w:type="dxa"/>
            <w:shd w:val="clear" w:color="auto" w:fill="auto"/>
          </w:tcPr>
          <w:p w14:paraId="3FC24C40"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1BF40633" w14:textId="77777777" w:rsidR="000448CE" w:rsidRPr="002F7B70" w:rsidRDefault="000448CE" w:rsidP="000448CE">
            <w:pPr>
              <w:spacing w:after="0"/>
              <w:rPr>
                <w:rFonts w:ascii="Arial" w:hAnsi="Arial"/>
                <w:sz w:val="18"/>
              </w:rPr>
            </w:pPr>
            <w:r w:rsidRPr="002F7B70">
              <w:rPr>
                <w:rFonts w:ascii="Arial" w:hAnsi="Arial"/>
                <w:sz w:val="18"/>
              </w:rPr>
              <w:t>1. Check that one full side of the space is unobstructed.</w:t>
            </w:r>
          </w:p>
        </w:tc>
      </w:tr>
      <w:tr w:rsidR="000448CE" w:rsidRPr="002F7B70" w14:paraId="186CB967" w14:textId="77777777" w:rsidTr="000448CE">
        <w:trPr>
          <w:jc w:val="center"/>
        </w:trPr>
        <w:tc>
          <w:tcPr>
            <w:tcW w:w="1951" w:type="dxa"/>
            <w:shd w:val="clear" w:color="auto" w:fill="auto"/>
          </w:tcPr>
          <w:p w14:paraId="0BF7C0FF"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16380A22" w14:textId="77777777" w:rsidR="00AB579D" w:rsidRPr="00AB579D" w:rsidRDefault="00AB579D" w:rsidP="00AB579D">
            <w:pPr>
              <w:spacing w:after="0"/>
              <w:rPr>
                <w:ins w:id="2984" w:author="Dave (v7.0b to v7.0c)" w:date="2019-05-27T19:34:00Z"/>
                <w:rFonts w:ascii="Arial" w:hAnsi="Arial"/>
                <w:sz w:val="18"/>
              </w:rPr>
            </w:pPr>
            <w:ins w:id="2985" w:author="Dave (v7.0b to v7.0c)" w:date="2019-05-27T19:34:00Z">
              <w:r w:rsidRPr="00AB579D">
                <w:rPr>
                  <w:rFonts w:ascii="Arial" w:hAnsi="Arial"/>
                  <w:sz w:val="18"/>
                </w:rPr>
                <w:t>Pass: Check 1 is true</w:t>
              </w:r>
            </w:ins>
          </w:p>
          <w:p w14:paraId="7EE98640" w14:textId="77777777" w:rsidR="00AB579D" w:rsidRPr="00AB579D" w:rsidRDefault="00AB579D" w:rsidP="00AB579D">
            <w:pPr>
              <w:spacing w:after="0"/>
              <w:rPr>
                <w:ins w:id="2986" w:author="Dave (v7.0b to v7.0c)" w:date="2019-05-27T19:34:00Z"/>
                <w:rFonts w:ascii="Arial" w:hAnsi="Arial"/>
                <w:sz w:val="18"/>
              </w:rPr>
            </w:pPr>
            <w:ins w:id="2987" w:author="Dave (v7.0b to v7.0c)" w:date="2019-05-27T19:34:00Z">
              <w:r w:rsidRPr="00AB579D">
                <w:rPr>
                  <w:rFonts w:ascii="Arial" w:hAnsi="Arial"/>
                  <w:sz w:val="18"/>
                </w:rPr>
                <w:t>Fail: Check 1 is false</w:t>
              </w:r>
            </w:ins>
          </w:p>
          <w:p w14:paraId="3AB3A278" w14:textId="5FD04587" w:rsidR="000448CE" w:rsidRPr="002F7B70" w:rsidRDefault="00AB579D" w:rsidP="00AB579D">
            <w:pPr>
              <w:spacing w:after="0"/>
              <w:rPr>
                <w:rFonts w:ascii="Arial" w:hAnsi="Arial"/>
                <w:sz w:val="18"/>
              </w:rPr>
            </w:pPr>
            <w:ins w:id="2988" w:author="Dave (v7.0b to v7.0c)" w:date="2019-05-27T19:34:00Z">
              <w:r w:rsidRPr="00AB579D">
                <w:rPr>
                  <w:rFonts w:ascii="Arial" w:hAnsi="Arial"/>
                  <w:sz w:val="18"/>
                </w:rPr>
                <w:t>Not applicable: Pre-condition 1 or 2 is not met</w:t>
              </w:r>
            </w:ins>
            <w:del w:id="2989" w:author="Dave (v7.0b to v7.0c)" w:date="2019-05-27T19:34:00Z">
              <w:r w:rsidR="000448CE" w:rsidRPr="002F7B70" w:rsidDel="00AB579D">
                <w:rPr>
                  <w:rFonts w:ascii="Arial" w:hAnsi="Arial"/>
                  <w:sz w:val="18"/>
                </w:rPr>
                <w:delText>If check 1 is true then this recommendation is followed.</w:delText>
              </w:r>
            </w:del>
          </w:p>
        </w:tc>
      </w:tr>
    </w:tbl>
    <w:p w14:paraId="1E1155CC" w14:textId="109C74DE" w:rsidR="000448CE" w:rsidRPr="002F7B70" w:rsidRDefault="000448CE">
      <w:pPr>
        <w:pStyle w:val="Ttulo6"/>
        <w:keepLines w:val="0"/>
        <w:pPrChange w:id="2990" w:author="Dave (v6.3 to v6.4)" w:date="2019-05-06T18:41:00Z">
          <w:pPr>
            <w:pStyle w:val="Ttulo6"/>
            <w:keepNext w:val="0"/>
            <w:keepLines w:val="0"/>
          </w:pPr>
        </w:pPrChange>
      </w:pPr>
      <w:r w:rsidRPr="002F7B70">
        <w:t>C.8.3.</w:t>
      </w:r>
      <w:r w:rsidR="00932334">
        <w:t>4</w:t>
      </w:r>
      <w:r w:rsidRPr="002F7B70">
        <w:t>.3.2</w:t>
      </w:r>
      <w:r w:rsidRPr="002F7B70">
        <w:tab/>
        <w:t>Forward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A951565" w14:textId="77777777" w:rsidTr="000448CE">
        <w:trPr>
          <w:jc w:val="center"/>
        </w:trPr>
        <w:tc>
          <w:tcPr>
            <w:tcW w:w="1951" w:type="dxa"/>
            <w:shd w:val="clear" w:color="auto" w:fill="auto"/>
          </w:tcPr>
          <w:p w14:paraId="1A15417D"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3C7E0BBD" w14:textId="77777777" w:rsidR="000448CE" w:rsidRPr="002F7B70" w:rsidRDefault="000448CE" w:rsidP="000448CE">
            <w:pPr>
              <w:pStyle w:val="TAL"/>
              <w:keepNext w:val="0"/>
              <w:keepLines w:val="0"/>
            </w:pPr>
            <w:r w:rsidRPr="002F7B70">
              <w:t>Inspection and measurement</w:t>
            </w:r>
          </w:p>
        </w:tc>
      </w:tr>
      <w:tr w:rsidR="000448CE" w:rsidRPr="002F7B70" w14:paraId="1890211B" w14:textId="77777777" w:rsidTr="000448CE">
        <w:trPr>
          <w:jc w:val="center"/>
        </w:trPr>
        <w:tc>
          <w:tcPr>
            <w:tcW w:w="1951" w:type="dxa"/>
            <w:shd w:val="clear" w:color="auto" w:fill="auto"/>
          </w:tcPr>
          <w:p w14:paraId="5462A552"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1B1C9675" w14:textId="38FD6A6A" w:rsidR="007D6C4B" w:rsidRPr="00AC6E4C" w:rsidRDefault="007D6C4B">
            <w:pPr>
              <w:spacing w:after="0"/>
              <w:rPr>
                <w:rFonts w:ascii="Arial" w:hAnsi="Arial"/>
                <w:sz w:val="18"/>
              </w:rPr>
            </w:pPr>
            <w:r w:rsidRPr="007D6C4B">
              <w:rPr>
                <w:rFonts w:ascii="Arial" w:hAnsi="Arial"/>
                <w:sz w:val="18"/>
              </w:rPr>
              <w:t>1.</w:t>
            </w:r>
            <w:r>
              <w:rPr>
                <w:rFonts w:ascii="Arial" w:hAnsi="Arial"/>
                <w:sz w:val="18"/>
              </w:rPr>
              <w:t xml:space="preserve"> </w:t>
            </w:r>
            <w:r w:rsidRPr="00AC6E4C">
              <w:rPr>
                <w:rFonts w:ascii="Arial" w:hAnsi="Arial"/>
                <w:sz w:val="18"/>
              </w:rPr>
              <w:t xml:space="preserve">The ICT is stationary ICT </w:t>
            </w:r>
            <w:r>
              <w:rPr>
                <w:rFonts w:ascii="Arial" w:hAnsi="Arial"/>
                <w:sz w:val="18"/>
              </w:rPr>
              <w:t>containing</w:t>
            </w:r>
            <w:r w:rsidRPr="00AC6E4C">
              <w:rPr>
                <w:rFonts w:ascii="Arial" w:hAnsi="Arial"/>
                <w:sz w:val="18"/>
              </w:rPr>
              <w:t xml:space="preserve"> an </w:t>
            </w:r>
            <w:r>
              <w:rPr>
                <w:rFonts w:ascii="Arial" w:hAnsi="Arial"/>
                <w:sz w:val="18"/>
              </w:rPr>
              <w:t>alcove</w:t>
            </w:r>
            <w:r w:rsidRPr="00AC6E4C">
              <w:rPr>
                <w:rFonts w:ascii="Arial" w:hAnsi="Arial"/>
                <w:sz w:val="18"/>
              </w:rPr>
              <w:t xml:space="preserve"> </w:t>
            </w:r>
          </w:p>
          <w:p w14:paraId="676D2EA0" w14:textId="1C2C8AF1" w:rsidR="000448CE" w:rsidRPr="00AC6E4C" w:rsidRDefault="007D6C4B">
            <w:pPr>
              <w:spacing w:after="0"/>
              <w:rPr>
                <w:rFonts w:ascii="Arial" w:hAnsi="Arial"/>
                <w:sz w:val="18"/>
              </w:rPr>
            </w:pPr>
            <w:r w:rsidRPr="00AC6E4C">
              <w:rPr>
                <w:rFonts w:ascii="Arial" w:hAnsi="Arial"/>
                <w:sz w:val="18"/>
              </w:rPr>
              <w:t>2. The operating area is within the alcove</w:t>
            </w:r>
            <w:r w:rsidR="000448CE" w:rsidRPr="00AC6E4C">
              <w:rPr>
                <w:rFonts w:ascii="Arial" w:hAnsi="Arial"/>
                <w:sz w:val="18"/>
              </w:rPr>
              <w:t>.</w:t>
            </w:r>
          </w:p>
          <w:p w14:paraId="62A2A948" w14:textId="73DAF5CC" w:rsidR="000448CE" w:rsidRPr="002F7B70" w:rsidRDefault="007D6C4B" w:rsidP="000448CE">
            <w:pPr>
              <w:spacing w:after="0"/>
              <w:rPr>
                <w:rFonts w:ascii="Arial" w:hAnsi="Arial"/>
                <w:sz w:val="18"/>
              </w:rPr>
            </w:pPr>
            <w:r>
              <w:rPr>
                <w:rFonts w:ascii="Arial" w:hAnsi="Arial"/>
                <w:sz w:val="18"/>
              </w:rPr>
              <w:t>3</w:t>
            </w:r>
            <w:r w:rsidR="000448CE" w:rsidRPr="002F7B70">
              <w:rPr>
                <w:rFonts w:ascii="Arial" w:hAnsi="Arial"/>
                <w:sz w:val="18"/>
              </w:rPr>
              <w:t>. The depth of the alcove is greater than 610 mm.</w:t>
            </w:r>
          </w:p>
          <w:p w14:paraId="15452459" w14:textId="3214806E" w:rsidR="000448CE" w:rsidRPr="002F7B70" w:rsidRDefault="007D6C4B" w:rsidP="000448CE">
            <w:pPr>
              <w:spacing w:after="0"/>
              <w:rPr>
                <w:rFonts w:ascii="Arial" w:hAnsi="Arial"/>
                <w:sz w:val="18"/>
              </w:rPr>
            </w:pPr>
            <w:r>
              <w:rPr>
                <w:rFonts w:ascii="Arial" w:hAnsi="Arial"/>
                <w:sz w:val="18"/>
              </w:rPr>
              <w:t>4</w:t>
            </w:r>
            <w:r w:rsidR="000448CE" w:rsidRPr="002F7B70">
              <w:rPr>
                <w:rFonts w:ascii="Arial" w:hAnsi="Arial"/>
                <w:sz w:val="18"/>
              </w:rPr>
              <w:t>. A forward approach is necessary.</w:t>
            </w:r>
          </w:p>
        </w:tc>
      </w:tr>
      <w:tr w:rsidR="000448CE" w:rsidRPr="002F7B70" w14:paraId="3F0251A4" w14:textId="77777777" w:rsidTr="000448CE">
        <w:trPr>
          <w:jc w:val="center"/>
        </w:trPr>
        <w:tc>
          <w:tcPr>
            <w:tcW w:w="1951" w:type="dxa"/>
            <w:shd w:val="clear" w:color="auto" w:fill="auto"/>
          </w:tcPr>
          <w:p w14:paraId="6C52DA2E"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4188FA97" w14:textId="77777777" w:rsidR="000448CE" w:rsidRPr="002F7B70" w:rsidRDefault="000448CE" w:rsidP="000448CE">
            <w:pPr>
              <w:spacing w:after="0"/>
              <w:rPr>
                <w:rFonts w:ascii="Arial" w:hAnsi="Arial"/>
                <w:sz w:val="18"/>
              </w:rPr>
            </w:pPr>
            <w:r w:rsidRPr="002F7B70">
              <w:rPr>
                <w:rFonts w:ascii="Arial" w:hAnsi="Arial"/>
                <w:sz w:val="18"/>
              </w:rPr>
              <w:t>1. Check that the width of the alcove is greater than 915 mm.</w:t>
            </w:r>
          </w:p>
        </w:tc>
      </w:tr>
      <w:tr w:rsidR="000448CE" w:rsidRPr="002F7B70" w14:paraId="45867876" w14:textId="77777777" w:rsidTr="000448CE">
        <w:trPr>
          <w:jc w:val="center"/>
        </w:trPr>
        <w:tc>
          <w:tcPr>
            <w:tcW w:w="1951" w:type="dxa"/>
            <w:shd w:val="clear" w:color="auto" w:fill="auto"/>
          </w:tcPr>
          <w:p w14:paraId="5702D1CD"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77F1E4B5" w14:textId="77777777" w:rsidR="00AB579D" w:rsidRPr="00AB579D" w:rsidRDefault="00AB579D" w:rsidP="00AB579D">
            <w:pPr>
              <w:spacing w:after="0"/>
              <w:rPr>
                <w:ins w:id="2991" w:author="Dave (v7.0b to v7.0c)" w:date="2019-05-27T19:35:00Z"/>
                <w:rFonts w:ascii="Arial" w:hAnsi="Arial"/>
                <w:sz w:val="18"/>
              </w:rPr>
            </w:pPr>
            <w:ins w:id="2992" w:author="Dave (v7.0b to v7.0c)" w:date="2019-05-27T19:35:00Z">
              <w:r w:rsidRPr="00AB579D">
                <w:rPr>
                  <w:rFonts w:ascii="Arial" w:hAnsi="Arial"/>
                  <w:sz w:val="18"/>
                </w:rPr>
                <w:t>Pass: Check 1 is true</w:t>
              </w:r>
            </w:ins>
          </w:p>
          <w:p w14:paraId="15DFE101" w14:textId="77777777" w:rsidR="00AB579D" w:rsidRPr="00AB579D" w:rsidRDefault="00AB579D" w:rsidP="00AB579D">
            <w:pPr>
              <w:spacing w:after="0"/>
              <w:rPr>
                <w:ins w:id="2993" w:author="Dave (v7.0b to v7.0c)" w:date="2019-05-27T19:35:00Z"/>
                <w:rFonts w:ascii="Arial" w:hAnsi="Arial"/>
                <w:sz w:val="18"/>
              </w:rPr>
            </w:pPr>
            <w:ins w:id="2994" w:author="Dave (v7.0b to v7.0c)" w:date="2019-05-27T19:35:00Z">
              <w:r w:rsidRPr="00AB579D">
                <w:rPr>
                  <w:rFonts w:ascii="Arial" w:hAnsi="Arial"/>
                  <w:sz w:val="18"/>
                </w:rPr>
                <w:t>Fail: Check 1 is false</w:t>
              </w:r>
            </w:ins>
          </w:p>
          <w:p w14:paraId="22377B6B" w14:textId="548A9F0E" w:rsidR="000448CE" w:rsidRPr="002F7B70" w:rsidRDefault="00AB579D" w:rsidP="00116516">
            <w:pPr>
              <w:spacing w:after="0"/>
              <w:rPr>
                <w:rFonts w:ascii="Arial" w:hAnsi="Arial"/>
                <w:sz w:val="18"/>
              </w:rPr>
            </w:pPr>
            <w:ins w:id="2995" w:author="Dave (v7.0b to v7.0c)" w:date="2019-05-27T19:35:00Z">
              <w:r w:rsidRPr="00AB579D">
                <w:rPr>
                  <w:rFonts w:ascii="Arial" w:hAnsi="Arial"/>
                  <w:sz w:val="18"/>
                </w:rPr>
                <w:t>Not applicable: Pre-condition 1</w:t>
              </w:r>
              <w:r>
                <w:rPr>
                  <w:rFonts w:ascii="Arial" w:hAnsi="Arial"/>
                  <w:sz w:val="18"/>
                </w:rPr>
                <w:t>,</w:t>
              </w:r>
              <w:r w:rsidRPr="00AB579D">
                <w:rPr>
                  <w:rFonts w:ascii="Arial" w:hAnsi="Arial"/>
                  <w:sz w:val="18"/>
                </w:rPr>
                <w:t xml:space="preserve"> 2</w:t>
              </w:r>
              <w:r>
                <w:rPr>
                  <w:rFonts w:ascii="Arial" w:hAnsi="Arial"/>
                  <w:sz w:val="18"/>
                </w:rPr>
                <w:t>,</w:t>
              </w:r>
              <w:r w:rsidRPr="00AB579D">
                <w:rPr>
                  <w:rFonts w:ascii="Arial" w:hAnsi="Arial"/>
                  <w:sz w:val="18"/>
                </w:rPr>
                <w:t xml:space="preserve"> 3 or 4 is not met</w:t>
              </w:r>
            </w:ins>
            <w:del w:id="2996" w:author="Dave (v7.0b to v7.0c)" w:date="2019-05-27T19:35:00Z">
              <w:r w:rsidR="000448CE" w:rsidRPr="002F7B70" w:rsidDel="00AB579D">
                <w:rPr>
                  <w:rFonts w:ascii="Arial" w:hAnsi="Arial"/>
                  <w:sz w:val="18"/>
                </w:rPr>
                <w:delText>If check 1 is true then this recommendation is followed.</w:delText>
              </w:r>
            </w:del>
          </w:p>
        </w:tc>
      </w:tr>
    </w:tbl>
    <w:p w14:paraId="52C8105F" w14:textId="5D3C1A79" w:rsidR="000448CE" w:rsidRPr="002F7B70" w:rsidRDefault="000448CE" w:rsidP="000448CE">
      <w:pPr>
        <w:pStyle w:val="Ttulo6"/>
        <w:keepNext w:val="0"/>
        <w:keepLines w:val="0"/>
      </w:pPr>
      <w:r w:rsidRPr="002F7B70">
        <w:t>C.8.3.</w:t>
      </w:r>
      <w:r w:rsidR="00932334">
        <w:t>4</w:t>
      </w:r>
      <w:r w:rsidRPr="002F7B70">
        <w:t>.3.3</w:t>
      </w:r>
      <w:r w:rsidRPr="002F7B70">
        <w:tab/>
        <w:t>Parallel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FD5FAEE" w14:textId="77777777" w:rsidTr="000448CE">
        <w:trPr>
          <w:jc w:val="center"/>
        </w:trPr>
        <w:tc>
          <w:tcPr>
            <w:tcW w:w="1951" w:type="dxa"/>
            <w:shd w:val="clear" w:color="auto" w:fill="auto"/>
          </w:tcPr>
          <w:p w14:paraId="6028ED9E" w14:textId="77777777" w:rsidR="000448CE" w:rsidRPr="002F7B70" w:rsidRDefault="000448CE" w:rsidP="000448CE">
            <w:pPr>
              <w:pStyle w:val="TAL"/>
              <w:keepNext w:val="0"/>
              <w:keepLines w:val="0"/>
            </w:pPr>
            <w:r w:rsidRPr="002F7B70">
              <w:t>Type of assessment</w:t>
            </w:r>
          </w:p>
        </w:tc>
        <w:tc>
          <w:tcPr>
            <w:tcW w:w="7088" w:type="dxa"/>
            <w:shd w:val="clear" w:color="auto" w:fill="auto"/>
          </w:tcPr>
          <w:p w14:paraId="1D30AFD3" w14:textId="77777777" w:rsidR="000448CE" w:rsidRPr="002F7B70" w:rsidRDefault="000448CE" w:rsidP="000448CE">
            <w:pPr>
              <w:pStyle w:val="TAL"/>
              <w:keepNext w:val="0"/>
              <w:keepLines w:val="0"/>
            </w:pPr>
            <w:r w:rsidRPr="002F7B70">
              <w:t>Inspection and measurement</w:t>
            </w:r>
          </w:p>
        </w:tc>
      </w:tr>
      <w:tr w:rsidR="000448CE" w:rsidRPr="002F7B70" w14:paraId="55E423E3" w14:textId="77777777" w:rsidTr="000448CE">
        <w:trPr>
          <w:jc w:val="center"/>
        </w:trPr>
        <w:tc>
          <w:tcPr>
            <w:tcW w:w="1951" w:type="dxa"/>
            <w:shd w:val="clear" w:color="auto" w:fill="auto"/>
          </w:tcPr>
          <w:p w14:paraId="7F086F06" w14:textId="77777777" w:rsidR="000448CE" w:rsidRPr="002F7B70" w:rsidRDefault="000448CE" w:rsidP="000448CE">
            <w:pPr>
              <w:spacing w:after="0"/>
              <w:rPr>
                <w:rFonts w:ascii="Arial" w:hAnsi="Arial"/>
                <w:sz w:val="18"/>
              </w:rPr>
            </w:pPr>
            <w:r w:rsidRPr="002F7B70">
              <w:rPr>
                <w:rFonts w:ascii="Arial" w:hAnsi="Arial"/>
                <w:sz w:val="18"/>
              </w:rPr>
              <w:t>Pre-conditions</w:t>
            </w:r>
          </w:p>
        </w:tc>
        <w:tc>
          <w:tcPr>
            <w:tcW w:w="7088" w:type="dxa"/>
            <w:shd w:val="clear" w:color="auto" w:fill="auto"/>
          </w:tcPr>
          <w:p w14:paraId="01345287" w14:textId="77777777" w:rsidR="007D6C4B" w:rsidRPr="007D6C4B" w:rsidRDefault="007D6C4B" w:rsidP="007D6C4B">
            <w:pPr>
              <w:spacing w:after="0"/>
              <w:rPr>
                <w:rFonts w:ascii="Arial" w:hAnsi="Arial"/>
                <w:sz w:val="18"/>
              </w:rPr>
            </w:pPr>
            <w:r w:rsidRPr="007D6C4B">
              <w:rPr>
                <w:rFonts w:ascii="Arial" w:hAnsi="Arial"/>
                <w:sz w:val="18"/>
              </w:rPr>
              <w:t xml:space="preserve">1. The ICT is stationary ICT containing an alcove </w:t>
            </w:r>
          </w:p>
          <w:p w14:paraId="01982F0C" w14:textId="3DC212F5" w:rsidR="000448CE" w:rsidRPr="002F7B70" w:rsidRDefault="007D6C4B" w:rsidP="007D6C4B">
            <w:pPr>
              <w:spacing w:after="0"/>
              <w:rPr>
                <w:rFonts w:ascii="Arial" w:hAnsi="Arial"/>
                <w:sz w:val="18"/>
              </w:rPr>
            </w:pPr>
            <w:r w:rsidRPr="007D6C4B">
              <w:rPr>
                <w:rFonts w:ascii="Arial" w:hAnsi="Arial"/>
                <w:sz w:val="18"/>
              </w:rPr>
              <w:t>2. The operating area is within the alcove.</w:t>
            </w:r>
            <w:r w:rsidR="000448CE" w:rsidRPr="002F7B70">
              <w:rPr>
                <w:rFonts w:ascii="Arial" w:hAnsi="Arial"/>
                <w:sz w:val="18"/>
              </w:rPr>
              <w:t>.</w:t>
            </w:r>
          </w:p>
          <w:p w14:paraId="46518832" w14:textId="595E123A" w:rsidR="000448CE" w:rsidRPr="002F7B70" w:rsidRDefault="007D6C4B" w:rsidP="000448CE">
            <w:pPr>
              <w:spacing w:after="0"/>
              <w:rPr>
                <w:rFonts w:ascii="Arial" w:hAnsi="Arial"/>
                <w:sz w:val="18"/>
              </w:rPr>
            </w:pPr>
            <w:r>
              <w:rPr>
                <w:rFonts w:ascii="Arial" w:hAnsi="Arial"/>
                <w:sz w:val="18"/>
              </w:rPr>
              <w:t>3</w:t>
            </w:r>
            <w:r w:rsidR="000448CE" w:rsidRPr="002F7B70">
              <w:rPr>
                <w:rFonts w:ascii="Arial" w:hAnsi="Arial"/>
                <w:sz w:val="18"/>
              </w:rPr>
              <w:t>. The depth of the alcove is greater than 380 mm.</w:t>
            </w:r>
          </w:p>
          <w:p w14:paraId="40E2BFC8" w14:textId="08EE1104" w:rsidR="000448CE" w:rsidRPr="002F7B70" w:rsidRDefault="007D6C4B" w:rsidP="000448CE">
            <w:pPr>
              <w:spacing w:after="0"/>
              <w:rPr>
                <w:rFonts w:ascii="Arial" w:hAnsi="Arial"/>
                <w:sz w:val="18"/>
              </w:rPr>
            </w:pPr>
            <w:r>
              <w:rPr>
                <w:rFonts w:ascii="Arial" w:hAnsi="Arial"/>
                <w:sz w:val="18"/>
              </w:rPr>
              <w:t>4</w:t>
            </w:r>
            <w:r w:rsidR="000448CE" w:rsidRPr="002F7B70">
              <w:rPr>
                <w:rFonts w:ascii="Arial" w:hAnsi="Arial"/>
                <w:sz w:val="18"/>
              </w:rPr>
              <w:t>. A parallel approach is possible.</w:t>
            </w:r>
          </w:p>
        </w:tc>
      </w:tr>
      <w:tr w:rsidR="000448CE" w:rsidRPr="002F7B70" w14:paraId="520CDF6E" w14:textId="77777777" w:rsidTr="000448CE">
        <w:trPr>
          <w:jc w:val="center"/>
        </w:trPr>
        <w:tc>
          <w:tcPr>
            <w:tcW w:w="1951" w:type="dxa"/>
            <w:shd w:val="clear" w:color="auto" w:fill="auto"/>
          </w:tcPr>
          <w:p w14:paraId="2C419934" w14:textId="77777777" w:rsidR="000448CE" w:rsidRPr="002F7B70" w:rsidRDefault="000448CE" w:rsidP="000448CE">
            <w:pPr>
              <w:spacing w:after="0"/>
              <w:rPr>
                <w:rFonts w:ascii="Arial" w:hAnsi="Arial"/>
                <w:sz w:val="18"/>
              </w:rPr>
            </w:pPr>
            <w:r w:rsidRPr="002F7B70">
              <w:rPr>
                <w:rFonts w:ascii="Arial" w:hAnsi="Arial"/>
                <w:sz w:val="18"/>
              </w:rPr>
              <w:t>Procedure</w:t>
            </w:r>
          </w:p>
        </w:tc>
        <w:tc>
          <w:tcPr>
            <w:tcW w:w="7088" w:type="dxa"/>
            <w:shd w:val="clear" w:color="auto" w:fill="auto"/>
          </w:tcPr>
          <w:p w14:paraId="6B9F1C48" w14:textId="77777777" w:rsidR="000448CE" w:rsidRPr="002F7B70" w:rsidRDefault="000448CE" w:rsidP="000448CE">
            <w:pPr>
              <w:spacing w:after="0"/>
              <w:rPr>
                <w:rFonts w:ascii="Arial" w:hAnsi="Arial"/>
                <w:sz w:val="18"/>
              </w:rPr>
            </w:pPr>
            <w:r w:rsidRPr="002F7B70">
              <w:rPr>
                <w:rFonts w:ascii="Arial" w:hAnsi="Arial"/>
                <w:sz w:val="18"/>
              </w:rPr>
              <w:t>1. Check that the width of the access space is greater than 1 525 mm.</w:t>
            </w:r>
          </w:p>
        </w:tc>
      </w:tr>
      <w:tr w:rsidR="000448CE" w:rsidRPr="002F7B70" w14:paraId="6BC8773D" w14:textId="77777777" w:rsidTr="000448CE">
        <w:trPr>
          <w:jc w:val="center"/>
        </w:trPr>
        <w:tc>
          <w:tcPr>
            <w:tcW w:w="1951" w:type="dxa"/>
            <w:shd w:val="clear" w:color="auto" w:fill="auto"/>
          </w:tcPr>
          <w:p w14:paraId="52E460BE" w14:textId="77777777" w:rsidR="000448CE" w:rsidRPr="002F7B70" w:rsidRDefault="000448CE" w:rsidP="000448CE">
            <w:pPr>
              <w:spacing w:after="0"/>
              <w:rPr>
                <w:rFonts w:ascii="Arial" w:hAnsi="Arial"/>
                <w:sz w:val="18"/>
              </w:rPr>
            </w:pPr>
            <w:r w:rsidRPr="002F7B70">
              <w:rPr>
                <w:rFonts w:ascii="Arial" w:hAnsi="Arial"/>
                <w:sz w:val="18"/>
              </w:rPr>
              <w:t>Result</w:t>
            </w:r>
          </w:p>
        </w:tc>
        <w:tc>
          <w:tcPr>
            <w:tcW w:w="7088" w:type="dxa"/>
            <w:shd w:val="clear" w:color="auto" w:fill="auto"/>
          </w:tcPr>
          <w:p w14:paraId="3A5F0283" w14:textId="77777777" w:rsidR="00AB579D" w:rsidRPr="00AB579D" w:rsidRDefault="00AB579D" w:rsidP="00AB579D">
            <w:pPr>
              <w:spacing w:after="0"/>
              <w:rPr>
                <w:ins w:id="2997" w:author="Dave (v7.0b to v7.0c)" w:date="2019-05-27T19:36:00Z"/>
                <w:rFonts w:ascii="Arial" w:hAnsi="Arial"/>
                <w:sz w:val="18"/>
              </w:rPr>
            </w:pPr>
            <w:ins w:id="2998" w:author="Dave (v7.0b to v7.0c)" w:date="2019-05-27T19:36:00Z">
              <w:r w:rsidRPr="00AB579D">
                <w:rPr>
                  <w:rFonts w:ascii="Arial" w:hAnsi="Arial"/>
                  <w:sz w:val="18"/>
                </w:rPr>
                <w:t>Pass: Check 1 is true</w:t>
              </w:r>
            </w:ins>
          </w:p>
          <w:p w14:paraId="69F033A1" w14:textId="77777777" w:rsidR="00AB579D" w:rsidRPr="00AB579D" w:rsidRDefault="00AB579D" w:rsidP="00AB579D">
            <w:pPr>
              <w:spacing w:after="0"/>
              <w:rPr>
                <w:ins w:id="2999" w:author="Dave (v7.0b to v7.0c)" w:date="2019-05-27T19:36:00Z"/>
                <w:rFonts w:ascii="Arial" w:hAnsi="Arial"/>
                <w:sz w:val="18"/>
              </w:rPr>
            </w:pPr>
            <w:ins w:id="3000" w:author="Dave (v7.0b to v7.0c)" w:date="2019-05-27T19:36:00Z">
              <w:r w:rsidRPr="00AB579D">
                <w:rPr>
                  <w:rFonts w:ascii="Arial" w:hAnsi="Arial"/>
                  <w:sz w:val="18"/>
                </w:rPr>
                <w:t>Fail: Check 1 is false</w:t>
              </w:r>
            </w:ins>
          </w:p>
          <w:p w14:paraId="1E603470" w14:textId="0E616759" w:rsidR="000448CE" w:rsidRPr="002F7B70" w:rsidRDefault="00AB579D" w:rsidP="00116516">
            <w:pPr>
              <w:spacing w:after="0"/>
              <w:rPr>
                <w:rFonts w:ascii="Arial" w:hAnsi="Arial"/>
                <w:sz w:val="18"/>
              </w:rPr>
            </w:pPr>
            <w:ins w:id="3001" w:author="Dave (v7.0b to v7.0c)" w:date="2019-05-27T19:36:00Z">
              <w:r w:rsidRPr="00AB579D">
                <w:rPr>
                  <w:rFonts w:ascii="Arial" w:hAnsi="Arial"/>
                  <w:sz w:val="18"/>
                </w:rPr>
                <w:t>Not applicable: Pre-condition 1</w:t>
              </w:r>
            </w:ins>
            <w:ins w:id="3002" w:author="Dave (v7.0b to v7.0c)" w:date="2019-05-27T19:37:00Z">
              <w:r>
                <w:rPr>
                  <w:rFonts w:ascii="Arial" w:hAnsi="Arial"/>
                  <w:sz w:val="18"/>
                </w:rPr>
                <w:t>,</w:t>
              </w:r>
            </w:ins>
            <w:ins w:id="3003" w:author="Dave (v7.0b to v7.0c)" w:date="2019-05-27T19:36:00Z">
              <w:r w:rsidRPr="00AB579D">
                <w:rPr>
                  <w:rFonts w:ascii="Arial" w:hAnsi="Arial"/>
                  <w:sz w:val="18"/>
                </w:rPr>
                <w:t xml:space="preserve"> 2</w:t>
              </w:r>
            </w:ins>
            <w:ins w:id="3004" w:author="Dave (v7.0b to v7.0c)" w:date="2019-05-27T19:37:00Z">
              <w:r>
                <w:rPr>
                  <w:rFonts w:ascii="Arial" w:hAnsi="Arial"/>
                  <w:sz w:val="18"/>
                </w:rPr>
                <w:t>,</w:t>
              </w:r>
            </w:ins>
            <w:ins w:id="3005" w:author="Dave (v7.0b to v7.0c)" w:date="2019-05-27T19:36:00Z">
              <w:r w:rsidRPr="00AB579D">
                <w:rPr>
                  <w:rFonts w:ascii="Arial" w:hAnsi="Arial"/>
                  <w:sz w:val="18"/>
                </w:rPr>
                <w:t xml:space="preserve"> 3 or 4 is not met</w:t>
              </w:r>
            </w:ins>
            <w:del w:id="3006" w:author="Dave (v7.0b to v7.0c)" w:date="2019-05-27T19:36:00Z">
              <w:r w:rsidR="000448CE" w:rsidRPr="002F7B70" w:rsidDel="00AB579D">
                <w:rPr>
                  <w:rFonts w:ascii="Arial" w:hAnsi="Arial"/>
                  <w:sz w:val="18"/>
                </w:rPr>
                <w:delText>If check 1 is true then this recommendation is followed.</w:delText>
              </w:r>
            </w:del>
          </w:p>
        </w:tc>
      </w:tr>
    </w:tbl>
    <w:p w14:paraId="37630DB2" w14:textId="300F870B" w:rsidR="00DA7CBD" w:rsidRPr="002F7B70" w:rsidRDefault="00DA7CBD" w:rsidP="00FB1702">
      <w:pPr>
        <w:pStyle w:val="Ttulo4"/>
        <w:keepNext w:val="0"/>
        <w:keepLines w:val="0"/>
      </w:pPr>
      <w:r w:rsidRPr="002F7B70">
        <w:t>C.8.3.</w:t>
      </w:r>
      <w:r w:rsidR="00932334">
        <w:t>5</w:t>
      </w:r>
      <w:r w:rsidRPr="002F7B70">
        <w:tab/>
        <w:t>Visi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28FEF9D" w14:textId="77777777" w:rsidTr="00DA7CBD">
        <w:trPr>
          <w:jc w:val="center"/>
        </w:trPr>
        <w:tc>
          <w:tcPr>
            <w:tcW w:w="1951" w:type="dxa"/>
            <w:shd w:val="clear" w:color="auto" w:fill="auto"/>
          </w:tcPr>
          <w:p w14:paraId="6E1129F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50EA7" w14:textId="77777777" w:rsidR="00DA7CBD" w:rsidRPr="002F7B70" w:rsidRDefault="00DA7CBD" w:rsidP="00FB1702">
            <w:pPr>
              <w:pStyle w:val="TAL"/>
              <w:keepNext w:val="0"/>
              <w:keepLines w:val="0"/>
            </w:pPr>
            <w:r w:rsidRPr="002F7B70">
              <w:t>Inspection and measurement</w:t>
            </w:r>
          </w:p>
        </w:tc>
      </w:tr>
      <w:tr w:rsidR="00DA7CBD" w:rsidRPr="002F7B70" w14:paraId="437D76E2" w14:textId="77777777" w:rsidTr="00DA7CBD">
        <w:trPr>
          <w:jc w:val="center"/>
        </w:trPr>
        <w:tc>
          <w:tcPr>
            <w:tcW w:w="1951" w:type="dxa"/>
            <w:shd w:val="clear" w:color="auto" w:fill="auto"/>
          </w:tcPr>
          <w:p w14:paraId="26E836C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58B0501" w14:textId="461160BC" w:rsidR="00DA7CBD" w:rsidRPr="002F7B70" w:rsidRDefault="00CC4ABF" w:rsidP="00FB1702">
            <w:pPr>
              <w:spacing w:after="0"/>
              <w:rPr>
                <w:rFonts w:ascii="Arial" w:hAnsi="Arial"/>
                <w:sz w:val="18"/>
              </w:rPr>
            </w:pPr>
            <w:r w:rsidRPr="00CC4ABF">
              <w:rPr>
                <w:rFonts w:ascii="Arial" w:hAnsi="Arial"/>
                <w:sz w:val="18"/>
              </w:rPr>
              <w:t>1. The ICT is stationary ICT.</w:t>
            </w:r>
          </w:p>
          <w:p w14:paraId="314BC97C" w14:textId="04E93AD8" w:rsidR="00DA7CBD" w:rsidRPr="002F7B70" w:rsidRDefault="00DA7CBD" w:rsidP="00FB1702">
            <w:pPr>
              <w:spacing w:after="0"/>
              <w:rPr>
                <w:rFonts w:ascii="Arial" w:hAnsi="Arial"/>
                <w:sz w:val="18"/>
              </w:rPr>
            </w:pPr>
            <w:r w:rsidRPr="002F7B70">
              <w:rPr>
                <w:rFonts w:ascii="Arial" w:hAnsi="Arial"/>
                <w:sz w:val="18"/>
              </w:rPr>
              <w:t xml:space="preserve">2. </w:t>
            </w:r>
            <w:r w:rsidR="00CC4ABF">
              <w:rPr>
                <w:rFonts w:ascii="Arial" w:hAnsi="Arial"/>
                <w:sz w:val="18"/>
              </w:rPr>
              <w:t>One or more</w:t>
            </w:r>
            <w:r w:rsidR="00CC4ABF" w:rsidRPr="002F7B70">
              <w:rPr>
                <w:rFonts w:ascii="Arial" w:hAnsi="Arial"/>
                <w:sz w:val="18"/>
              </w:rPr>
              <w:t xml:space="preserve"> </w:t>
            </w:r>
            <w:r w:rsidRPr="002F7B70">
              <w:rPr>
                <w:rFonts w:ascii="Arial" w:hAnsi="Arial"/>
                <w:sz w:val="18"/>
              </w:rPr>
              <w:t>display screen</w:t>
            </w:r>
            <w:r w:rsidR="00CC4ABF">
              <w:rPr>
                <w:rFonts w:ascii="Arial" w:hAnsi="Arial"/>
                <w:sz w:val="18"/>
              </w:rPr>
              <w:t>s</w:t>
            </w:r>
            <w:r w:rsidRPr="002F7B70">
              <w:rPr>
                <w:rFonts w:ascii="Arial" w:hAnsi="Arial"/>
                <w:sz w:val="18"/>
              </w:rPr>
              <w:t xml:space="preserve"> </w:t>
            </w:r>
            <w:r w:rsidR="00CC4ABF">
              <w:rPr>
                <w:rFonts w:ascii="Arial" w:hAnsi="Arial"/>
                <w:sz w:val="18"/>
              </w:rPr>
              <w:t>are</w:t>
            </w:r>
            <w:r w:rsidR="00CC4ABF" w:rsidRPr="002F7B70">
              <w:rPr>
                <w:rFonts w:ascii="Arial" w:hAnsi="Arial"/>
                <w:sz w:val="18"/>
              </w:rPr>
              <w:t xml:space="preserve"> </w:t>
            </w:r>
            <w:r w:rsidRPr="002F7B70">
              <w:rPr>
                <w:rFonts w:ascii="Arial" w:hAnsi="Arial"/>
                <w:sz w:val="18"/>
              </w:rPr>
              <w:t>provided.</w:t>
            </w:r>
          </w:p>
        </w:tc>
      </w:tr>
      <w:tr w:rsidR="00DA7CBD" w:rsidRPr="002F7B70" w14:paraId="562F5F25" w14:textId="77777777" w:rsidTr="00DA7CBD">
        <w:trPr>
          <w:jc w:val="center"/>
        </w:trPr>
        <w:tc>
          <w:tcPr>
            <w:tcW w:w="1951" w:type="dxa"/>
            <w:shd w:val="clear" w:color="auto" w:fill="auto"/>
          </w:tcPr>
          <w:p w14:paraId="3F4697F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240ACBC" w14:textId="79D925AC" w:rsidR="00DA7CBD" w:rsidRPr="002F7B70" w:rsidRDefault="00DA7CBD" w:rsidP="00FB1702">
            <w:pPr>
              <w:spacing w:after="0"/>
              <w:rPr>
                <w:rFonts w:ascii="Arial" w:hAnsi="Arial"/>
                <w:sz w:val="18"/>
              </w:rPr>
            </w:pPr>
            <w:r w:rsidRPr="002F7B70">
              <w:rPr>
                <w:rFonts w:ascii="Arial" w:hAnsi="Arial"/>
                <w:sz w:val="18"/>
              </w:rPr>
              <w:t xml:space="preserve">1. Check that </w:t>
            </w:r>
            <w:r w:rsidR="00CC4ABF" w:rsidRPr="00CC4ABF">
              <w:rPr>
                <w:rFonts w:ascii="Arial" w:hAnsi="Arial"/>
                <w:sz w:val="18"/>
              </w:rPr>
              <w:t xml:space="preserve">at least one of each type of display screen </w:t>
            </w:r>
            <w:r w:rsidR="00CC4ABF">
              <w:rPr>
                <w:rFonts w:ascii="Arial" w:hAnsi="Arial"/>
                <w:sz w:val="18"/>
              </w:rPr>
              <w:t>is</w:t>
            </w:r>
            <w:r w:rsidR="00CC4ABF" w:rsidRPr="00CC4ABF">
              <w:rPr>
                <w:rFonts w:ascii="Arial" w:hAnsi="Arial"/>
                <w:sz w:val="18"/>
              </w:rPr>
              <w:t xml:space="preserve"> positioned such that the information on the screen is legible from a point located 1 015 mm (40 inches) above the centre of the floor of the operating area</w:t>
            </w:r>
            <w:r w:rsidRPr="002F7B70">
              <w:rPr>
                <w:rFonts w:ascii="Arial" w:hAnsi="Arial"/>
                <w:sz w:val="18"/>
              </w:rPr>
              <w:t>.</w:t>
            </w:r>
          </w:p>
        </w:tc>
      </w:tr>
      <w:tr w:rsidR="00DA7CBD" w:rsidRPr="002F7B70" w14:paraId="0568CFBF" w14:textId="77777777" w:rsidTr="00DA7CBD">
        <w:trPr>
          <w:jc w:val="center"/>
        </w:trPr>
        <w:tc>
          <w:tcPr>
            <w:tcW w:w="1951" w:type="dxa"/>
            <w:shd w:val="clear" w:color="auto" w:fill="auto"/>
          </w:tcPr>
          <w:p w14:paraId="7261E6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14737B5" w14:textId="1A873119" w:rsidR="00CC4ABF" w:rsidRPr="00364EC9" w:rsidRDefault="00CC4ABF" w:rsidP="00CC4ABF">
            <w:pPr>
              <w:spacing w:after="0"/>
              <w:rPr>
                <w:rFonts w:ascii="Arial" w:hAnsi="Arial"/>
                <w:sz w:val="18"/>
              </w:rPr>
            </w:pPr>
            <w:r w:rsidRPr="00364EC9">
              <w:rPr>
                <w:rFonts w:ascii="Arial" w:hAnsi="Arial"/>
                <w:sz w:val="18"/>
              </w:rPr>
              <w:t>Pass: Check 1 is true</w:t>
            </w:r>
          </w:p>
          <w:p w14:paraId="72D9D1FE" w14:textId="77777777" w:rsidR="00DA7CBD" w:rsidRDefault="00CC4ABF" w:rsidP="00CC4ABF">
            <w:pPr>
              <w:spacing w:after="0"/>
              <w:rPr>
                <w:ins w:id="3007" w:author="Dave (v7.0a to v7.0b)" w:date="2019-05-24T19:14:00Z"/>
                <w:rFonts w:ascii="Arial" w:hAnsi="Arial"/>
                <w:sz w:val="18"/>
              </w:rPr>
            </w:pPr>
            <w:r w:rsidRPr="00364EC9">
              <w:rPr>
                <w:rFonts w:ascii="Arial" w:hAnsi="Arial"/>
                <w:sz w:val="18"/>
              </w:rPr>
              <w:t>Fail: Check 1 is false</w:t>
            </w:r>
          </w:p>
          <w:p w14:paraId="30DF666A" w14:textId="77D49083" w:rsidR="00CA3565" w:rsidRPr="002F7B70" w:rsidRDefault="00CA3565" w:rsidP="00CC4ABF">
            <w:pPr>
              <w:spacing w:after="0"/>
              <w:rPr>
                <w:rFonts w:ascii="Arial" w:hAnsi="Arial"/>
                <w:sz w:val="18"/>
              </w:rPr>
            </w:pPr>
            <w:ins w:id="3008" w:author="Dave (v7.0a to v7.0b)" w:date="2019-05-24T19:14:00Z">
              <w:r>
                <w:rPr>
                  <w:rFonts w:ascii="Arial" w:hAnsi="Arial"/>
                  <w:sz w:val="18"/>
                </w:rPr>
                <w:t>Not applicable: Pre-condition 1 or 2 i</w:t>
              </w:r>
              <w:r w:rsidRPr="00661C3B">
                <w:rPr>
                  <w:rFonts w:ascii="Arial" w:hAnsi="Arial"/>
                  <w:sz w:val="18"/>
                </w:rPr>
                <w:t>s not met</w:t>
              </w:r>
            </w:ins>
          </w:p>
        </w:tc>
      </w:tr>
    </w:tbl>
    <w:p w14:paraId="20F680B2" w14:textId="15AA47FC" w:rsidR="00DA7CBD" w:rsidRPr="002F7B70" w:rsidRDefault="00DA7CBD" w:rsidP="00FB1702">
      <w:pPr>
        <w:pStyle w:val="Ttulo4"/>
        <w:keepNext w:val="0"/>
        <w:keepLines w:val="0"/>
      </w:pPr>
      <w:r w:rsidRPr="002F7B70">
        <w:t>C.8.3.</w:t>
      </w:r>
      <w:r w:rsidR="00932334">
        <w:t>6</w:t>
      </w:r>
      <w:r w:rsidRPr="002F7B70">
        <w:tab/>
        <w:t>Installation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27E2ED" w14:textId="77777777" w:rsidTr="00DA7CBD">
        <w:trPr>
          <w:jc w:val="center"/>
        </w:trPr>
        <w:tc>
          <w:tcPr>
            <w:tcW w:w="1951" w:type="dxa"/>
            <w:shd w:val="clear" w:color="auto" w:fill="auto"/>
          </w:tcPr>
          <w:p w14:paraId="2BB3E9E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02045F0" w14:textId="77777777" w:rsidR="00DA7CBD" w:rsidRPr="002F7B70" w:rsidRDefault="00DA7CBD" w:rsidP="00FB1702">
            <w:pPr>
              <w:pStyle w:val="TAL"/>
              <w:keepNext w:val="0"/>
              <w:keepLines w:val="0"/>
            </w:pPr>
            <w:r w:rsidRPr="002F7B70">
              <w:t>Inspection and measurement</w:t>
            </w:r>
          </w:p>
        </w:tc>
      </w:tr>
      <w:tr w:rsidR="00DA7CBD" w:rsidRPr="002F7B70" w14:paraId="2BE2E02C" w14:textId="77777777" w:rsidTr="00DA7CBD">
        <w:trPr>
          <w:jc w:val="center"/>
        </w:trPr>
        <w:tc>
          <w:tcPr>
            <w:tcW w:w="1951" w:type="dxa"/>
            <w:shd w:val="clear" w:color="auto" w:fill="auto"/>
          </w:tcPr>
          <w:p w14:paraId="523976A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8A2610" w14:textId="5236A71E" w:rsidR="00DA7CBD" w:rsidRPr="002F7B70" w:rsidRDefault="0011137F" w:rsidP="00FB1702">
            <w:pPr>
              <w:spacing w:after="0"/>
              <w:rPr>
                <w:rFonts w:ascii="Arial" w:hAnsi="Arial"/>
                <w:sz w:val="18"/>
              </w:rPr>
            </w:pPr>
            <w:r w:rsidRPr="00CC4ABF">
              <w:rPr>
                <w:rFonts w:ascii="Arial" w:hAnsi="Arial"/>
                <w:sz w:val="18"/>
              </w:rPr>
              <w:t>1. The ICT is stationary ICT.</w:t>
            </w:r>
          </w:p>
        </w:tc>
      </w:tr>
      <w:tr w:rsidR="00DA7CBD" w:rsidRPr="002F7B70" w14:paraId="58B308E4" w14:textId="77777777" w:rsidTr="00DA7CBD">
        <w:trPr>
          <w:jc w:val="center"/>
        </w:trPr>
        <w:tc>
          <w:tcPr>
            <w:tcW w:w="1951" w:type="dxa"/>
            <w:shd w:val="clear" w:color="auto" w:fill="auto"/>
          </w:tcPr>
          <w:p w14:paraId="39BEBFD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4800D3C" w14:textId="77777777" w:rsidR="0011137F" w:rsidRDefault="00DA7CBD" w:rsidP="00FB1702">
            <w:pPr>
              <w:spacing w:after="0"/>
              <w:rPr>
                <w:rFonts w:ascii="Arial" w:hAnsi="Arial"/>
                <w:sz w:val="18"/>
              </w:rPr>
            </w:pPr>
            <w:r w:rsidRPr="002F7B70">
              <w:rPr>
                <w:rFonts w:ascii="Arial" w:hAnsi="Arial"/>
                <w:sz w:val="18"/>
              </w:rPr>
              <w:t xml:space="preserve">1. </w:t>
            </w:r>
            <w:r w:rsidR="0011137F">
              <w:rPr>
                <w:rFonts w:ascii="Arial" w:hAnsi="Arial"/>
                <w:sz w:val="18"/>
              </w:rPr>
              <w:t>Check that installation instructions are made available.</w:t>
            </w:r>
          </w:p>
          <w:p w14:paraId="65D287DD" w14:textId="5976B8C1" w:rsidR="00DA7CBD" w:rsidRPr="002F7B70" w:rsidRDefault="0011137F" w:rsidP="00FB1702">
            <w:pPr>
              <w:spacing w:after="0"/>
              <w:rPr>
                <w:rFonts w:ascii="Arial" w:hAnsi="Arial"/>
                <w:sz w:val="18"/>
              </w:rPr>
            </w:pPr>
            <w:r>
              <w:rPr>
                <w:rFonts w:ascii="Arial" w:hAnsi="Arial"/>
                <w:sz w:val="18"/>
              </w:rPr>
              <w:t xml:space="preserve">2. </w:t>
            </w:r>
            <w:r w:rsidR="00DA7CBD" w:rsidRPr="002F7B70">
              <w:rPr>
                <w:rFonts w:ascii="Arial" w:hAnsi="Arial"/>
                <w:sz w:val="18"/>
              </w:rPr>
              <w:t xml:space="preserve">Check that </w:t>
            </w:r>
            <w:r>
              <w:rPr>
                <w:rFonts w:ascii="Arial" w:hAnsi="Arial"/>
                <w:sz w:val="18"/>
              </w:rPr>
              <w:t xml:space="preserve">the </w:t>
            </w:r>
            <w:r w:rsidR="00DA7CBD" w:rsidRPr="002F7B70">
              <w:rPr>
                <w:rFonts w:ascii="Arial" w:hAnsi="Arial"/>
                <w:sz w:val="18"/>
              </w:rPr>
              <w:t xml:space="preserve">instructions </w:t>
            </w:r>
            <w:r w:rsidRPr="0011137F">
              <w:rPr>
                <w:rFonts w:ascii="Arial" w:hAnsi="Arial"/>
                <w:sz w:val="18"/>
              </w:rPr>
              <w:t>give guidance on how to  install the ICT in a manner that ensures that the dimensions of the installed ICT conform to clauses 8.3.2 to 8.3.4</w:t>
            </w:r>
            <w:r w:rsidR="00DA7CBD" w:rsidRPr="002F7B70">
              <w:rPr>
                <w:rFonts w:ascii="Arial" w:hAnsi="Arial"/>
                <w:sz w:val="18"/>
              </w:rPr>
              <w:t>.</w:t>
            </w:r>
            <w:r>
              <w:rPr>
                <w:rFonts w:ascii="Arial" w:hAnsi="Arial"/>
                <w:sz w:val="18"/>
              </w:rPr>
              <w:br/>
              <w:t xml:space="preserve">3. Check that the instructions say </w:t>
            </w:r>
            <w:r w:rsidRPr="0011137F">
              <w:rPr>
                <w:rFonts w:ascii="Arial" w:hAnsi="Arial"/>
                <w:sz w:val="18"/>
              </w:rPr>
              <w:t>that the installers should also take into account applicable requirements for accessibility of the built environment as they apply to the installation of the ICT</w:t>
            </w:r>
            <w:r>
              <w:rPr>
                <w:rFonts w:ascii="Arial" w:hAnsi="Arial"/>
                <w:sz w:val="18"/>
              </w:rPr>
              <w:t>.</w:t>
            </w:r>
          </w:p>
        </w:tc>
      </w:tr>
      <w:tr w:rsidR="00DA7CBD" w:rsidRPr="002F7B70" w14:paraId="7D716AD6" w14:textId="77777777" w:rsidTr="00DA7CBD">
        <w:trPr>
          <w:jc w:val="center"/>
        </w:trPr>
        <w:tc>
          <w:tcPr>
            <w:tcW w:w="1951" w:type="dxa"/>
            <w:shd w:val="clear" w:color="auto" w:fill="auto"/>
          </w:tcPr>
          <w:p w14:paraId="67690A5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145D55" w14:textId="3A9A9F74" w:rsidR="0011137F" w:rsidRPr="00364EC9" w:rsidRDefault="0011137F" w:rsidP="0011137F">
            <w:pPr>
              <w:spacing w:after="0"/>
              <w:rPr>
                <w:rFonts w:ascii="Arial" w:hAnsi="Arial"/>
                <w:sz w:val="18"/>
              </w:rPr>
            </w:pPr>
            <w:r w:rsidRPr="00364EC9">
              <w:rPr>
                <w:rFonts w:ascii="Arial" w:hAnsi="Arial"/>
                <w:sz w:val="18"/>
              </w:rPr>
              <w:t>Pass: Check</w:t>
            </w:r>
            <w:r>
              <w:rPr>
                <w:rFonts w:ascii="Arial" w:hAnsi="Arial"/>
                <w:sz w:val="18"/>
              </w:rPr>
              <w:t>s</w:t>
            </w:r>
            <w:r w:rsidRPr="00364EC9">
              <w:rPr>
                <w:rFonts w:ascii="Arial" w:hAnsi="Arial"/>
                <w:sz w:val="18"/>
              </w:rPr>
              <w:t xml:space="preserve"> 1</w:t>
            </w:r>
            <w:r>
              <w:rPr>
                <w:rFonts w:ascii="Arial" w:hAnsi="Arial"/>
                <w:sz w:val="18"/>
              </w:rPr>
              <w:t xml:space="preserve">, 2 and 3 are </w:t>
            </w:r>
            <w:r w:rsidRPr="00364EC9">
              <w:rPr>
                <w:rFonts w:ascii="Arial" w:hAnsi="Arial"/>
                <w:sz w:val="18"/>
              </w:rPr>
              <w:t>true</w:t>
            </w:r>
          </w:p>
          <w:p w14:paraId="389E16B9" w14:textId="77777777" w:rsidR="00DA7CBD" w:rsidRDefault="0011137F" w:rsidP="0011137F">
            <w:pPr>
              <w:spacing w:after="0"/>
              <w:rPr>
                <w:ins w:id="3009" w:author="Dave (v7.0a to v7.0b)" w:date="2019-05-24T19:14:00Z"/>
                <w:rFonts w:ascii="Arial" w:hAnsi="Arial"/>
                <w:sz w:val="18"/>
              </w:rPr>
            </w:pPr>
            <w:r w:rsidRPr="00364EC9">
              <w:rPr>
                <w:rFonts w:ascii="Arial" w:hAnsi="Arial"/>
                <w:sz w:val="18"/>
              </w:rPr>
              <w:t>Fail: Check</w:t>
            </w:r>
            <w:r w:rsidR="00FF6B1A">
              <w:rPr>
                <w:rFonts w:ascii="Arial" w:hAnsi="Arial"/>
                <w:sz w:val="18"/>
              </w:rPr>
              <w:t>s</w:t>
            </w:r>
            <w:r w:rsidRPr="00364EC9">
              <w:rPr>
                <w:rFonts w:ascii="Arial" w:hAnsi="Arial"/>
                <w:sz w:val="18"/>
              </w:rPr>
              <w:t xml:space="preserve"> 1</w:t>
            </w:r>
            <w:r w:rsidR="00FF6B1A">
              <w:rPr>
                <w:rFonts w:ascii="Arial" w:hAnsi="Arial"/>
                <w:sz w:val="18"/>
              </w:rPr>
              <w:t xml:space="preserve"> or </w:t>
            </w:r>
            <w:r>
              <w:rPr>
                <w:rFonts w:ascii="Arial" w:hAnsi="Arial"/>
                <w:sz w:val="18"/>
              </w:rPr>
              <w:t>2 or 3</w:t>
            </w:r>
            <w:r w:rsidRPr="00364EC9">
              <w:rPr>
                <w:rFonts w:ascii="Arial" w:hAnsi="Arial"/>
                <w:sz w:val="18"/>
              </w:rPr>
              <w:t xml:space="preserve"> </w:t>
            </w:r>
            <w:r w:rsidR="00FF6B1A">
              <w:rPr>
                <w:rFonts w:ascii="Arial" w:hAnsi="Arial"/>
                <w:sz w:val="18"/>
              </w:rPr>
              <w:t>are</w:t>
            </w:r>
            <w:r w:rsidRPr="00364EC9">
              <w:rPr>
                <w:rFonts w:ascii="Arial" w:hAnsi="Arial"/>
                <w:sz w:val="18"/>
              </w:rPr>
              <w:t xml:space="preserve"> false</w:t>
            </w:r>
          </w:p>
          <w:p w14:paraId="43BE7A94" w14:textId="60B9A5BB" w:rsidR="00CA3565" w:rsidRPr="002F7B70" w:rsidRDefault="00CA3565" w:rsidP="0011137F">
            <w:pPr>
              <w:spacing w:after="0"/>
              <w:rPr>
                <w:rFonts w:ascii="Arial" w:hAnsi="Arial"/>
                <w:sz w:val="18"/>
              </w:rPr>
            </w:pPr>
            <w:ins w:id="3010" w:author="Dave (v7.0a to v7.0b)" w:date="2019-05-24T19:14:00Z">
              <w:r>
                <w:rPr>
                  <w:rFonts w:ascii="Arial" w:hAnsi="Arial"/>
                  <w:sz w:val="18"/>
                </w:rPr>
                <w:t>Not applicable: Pre-condition 1 i</w:t>
              </w:r>
              <w:r w:rsidRPr="00661C3B">
                <w:rPr>
                  <w:rFonts w:ascii="Arial" w:hAnsi="Arial"/>
                  <w:sz w:val="18"/>
                </w:rPr>
                <w:t>s not met</w:t>
              </w:r>
            </w:ins>
          </w:p>
        </w:tc>
      </w:tr>
    </w:tbl>
    <w:p w14:paraId="031C833D" w14:textId="49337FB9" w:rsidR="00DA7CBD" w:rsidRPr="002F7B70" w:rsidRDefault="00DA7CBD" w:rsidP="008C23EB">
      <w:pPr>
        <w:pStyle w:val="Ttulo3"/>
        <w:keepLines w:val="0"/>
      </w:pPr>
      <w:bookmarkStart w:id="3011" w:name="_Toc9968734"/>
      <w:r w:rsidRPr="002F7B70">
        <w:t>C.8.4</w:t>
      </w:r>
      <w:r w:rsidRPr="002F7B70">
        <w:tab/>
        <w:t>Mechanically operable parts</w:t>
      </w:r>
      <w:bookmarkEnd w:id="3011"/>
    </w:p>
    <w:p w14:paraId="77E3796C" w14:textId="57B7B4FF" w:rsidR="00DA7CBD" w:rsidRPr="002F7B70" w:rsidRDefault="00DA7CBD" w:rsidP="008C23EB">
      <w:pPr>
        <w:pStyle w:val="Ttulo4"/>
        <w:keepLines w:val="0"/>
      </w:pPr>
      <w:r w:rsidRPr="002F7B70">
        <w:t>C.8.4.1</w:t>
      </w:r>
      <w:r w:rsidRPr="002F7B70">
        <w:tab/>
        <w:t>Numeric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C9323A" w14:textId="77777777" w:rsidTr="00DA7CBD">
        <w:trPr>
          <w:jc w:val="center"/>
        </w:trPr>
        <w:tc>
          <w:tcPr>
            <w:tcW w:w="1951" w:type="dxa"/>
            <w:shd w:val="clear" w:color="auto" w:fill="auto"/>
          </w:tcPr>
          <w:p w14:paraId="6CB62244" w14:textId="77777777" w:rsidR="00DA7CBD" w:rsidRPr="002F7B70" w:rsidRDefault="00DA7CBD" w:rsidP="008C23EB">
            <w:pPr>
              <w:pStyle w:val="TAL"/>
              <w:keepLines w:val="0"/>
            </w:pPr>
            <w:r w:rsidRPr="002F7B70">
              <w:t>Type of assessment</w:t>
            </w:r>
          </w:p>
        </w:tc>
        <w:tc>
          <w:tcPr>
            <w:tcW w:w="7088" w:type="dxa"/>
            <w:shd w:val="clear" w:color="auto" w:fill="auto"/>
          </w:tcPr>
          <w:p w14:paraId="224D6931" w14:textId="77777777" w:rsidR="00DA7CBD" w:rsidRPr="002F7B70" w:rsidRDefault="00DA7CBD" w:rsidP="008C23EB">
            <w:pPr>
              <w:pStyle w:val="TAL"/>
              <w:keepLines w:val="0"/>
            </w:pPr>
            <w:r w:rsidRPr="002F7B70">
              <w:t>Inspection</w:t>
            </w:r>
          </w:p>
        </w:tc>
      </w:tr>
      <w:tr w:rsidR="00DA7CBD" w:rsidRPr="002F7B70" w14:paraId="4217CA42" w14:textId="77777777" w:rsidTr="00DA7CBD">
        <w:trPr>
          <w:jc w:val="center"/>
        </w:trPr>
        <w:tc>
          <w:tcPr>
            <w:tcW w:w="1951" w:type="dxa"/>
            <w:shd w:val="clear" w:color="auto" w:fill="auto"/>
          </w:tcPr>
          <w:p w14:paraId="5798A21A"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158FA0C8"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physical numeric keys arranged in a 12-key telephone keypad layout.</w:t>
            </w:r>
          </w:p>
        </w:tc>
      </w:tr>
      <w:tr w:rsidR="00DA7CBD" w:rsidRPr="002F7B70" w14:paraId="3DB0F332" w14:textId="77777777" w:rsidTr="00DA7CBD">
        <w:trPr>
          <w:jc w:val="center"/>
        </w:trPr>
        <w:tc>
          <w:tcPr>
            <w:tcW w:w="1951" w:type="dxa"/>
            <w:shd w:val="clear" w:color="auto" w:fill="auto"/>
          </w:tcPr>
          <w:p w14:paraId="25B729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EB6964D" w14:textId="77777777" w:rsidR="00DA7CBD" w:rsidRPr="002F7B70" w:rsidRDefault="00DA7CBD" w:rsidP="00FB1702">
            <w:pPr>
              <w:spacing w:after="0"/>
              <w:rPr>
                <w:rFonts w:ascii="Arial" w:hAnsi="Arial"/>
                <w:sz w:val="18"/>
              </w:rPr>
            </w:pPr>
            <w:r w:rsidRPr="002F7B70">
              <w:rPr>
                <w:rFonts w:ascii="Arial" w:hAnsi="Arial"/>
                <w:sz w:val="18"/>
              </w:rPr>
              <w:t>1. Check that the number five key is tactilely distinct from the other keys of the keypad.</w:t>
            </w:r>
          </w:p>
        </w:tc>
      </w:tr>
      <w:tr w:rsidR="00DA7CBD" w:rsidRPr="002F7B70" w14:paraId="4FA6D752" w14:textId="77777777" w:rsidTr="00DA7CBD">
        <w:trPr>
          <w:jc w:val="center"/>
        </w:trPr>
        <w:tc>
          <w:tcPr>
            <w:tcW w:w="1951" w:type="dxa"/>
            <w:shd w:val="clear" w:color="auto" w:fill="auto"/>
          </w:tcPr>
          <w:p w14:paraId="486E9C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6F3FB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D3BF188" w14:textId="77777777" w:rsidR="00DA7CBD" w:rsidRDefault="00DA7CBD" w:rsidP="00FB1702">
            <w:pPr>
              <w:spacing w:after="0"/>
              <w:rPr>
                <w:ins w:id="3012" w:author="Dave (v7.0a to v7.0b)" w:date="2019-05-24T19:14:00Z"/>
                <w:rFonts w:ascii="Arial" w:hAnsi="Arial"/>
                <w:sz w:val="18"/>
              </w:rPr>
            </w:pPr>
            <w:r w:rsidRPr="002F7B70">
              <w:rPr>
                <w:rFonts w:ascii="Arial" w:hAnsi="Arial"/>
                <w:sz w:val="18"/>
              </w:rPr>
              <w:t>Fail: Check 1 is false</w:t>
            </w:r>
          </w:p>
          <w:p w14:paraId="04EB3D99" w14:textId="17456568" w:rsidR="00CA3565" w:rsidRPr="002F7B70" w:rsidRDefault="00CA3565" w:rsidP="00FB1702">
            <w:pPr>
              <w:spacing w:after="0"/>
              <w:rPr>
                <w:rFonts w:ascii="Arial" w:hAnsi="Arial"/>
                <w:sz w:val="18"/>
              </w:rPr>
            </w:pPr>
            <w:ins w:id="3013" w:author="Dave (v7.0a to v7.0b)" w:date="2019-05-24T19:14:00Z">
              <w:r>
                <w:rPr>
                  <w:rFonts w:ascii="Arial" w:hAnsi="Arial"/>
                  <w:sz w:val="18"/>
                </w:rPr>
                <w:t>Not applicable: Pre-condition 1 i</w:t>
              </w:r>
              <w:r w:rsidRPr="00661C3B">
                <w:rPr>
                  <w:rFonts w:ascii="Arial" w:hAnsi="Arial"/>
                  <w:sz w:val="18"/>
                </w:rPr>
                <w:t>s not met</w:t>
              </w:r>
            </w:ins>
          </w:p>
        </w:tc>
      </w:tr>
    </w:tbl>
    <w:p w14:paraId="4E9F3C3B" w14:textId="3DA77DD8" w:rsidR="00DA7CBD" w:rsidRPr="002F7B70" w:rsidRDefault="00DA7CBD" w:rsidP="00FB1702">
      <w:pPr>
        <w:pStyle w:val="Ttulo4"/>
        <w:keepNext w:val="0"/>
        <w:keepLines w:val="0"/>
      </w:pPr>
      <w:r w:rsidRPr="002F7B70">
        <w:t>C.8.4.2</w:t>
      </w:r>
      <w:r w:rsidRPr="002F7B70">
        <w:tab/>
        <w:t>Operation of mechanical parts</w:t>
      </w:r>
    </w:p>
    <w:p w14:paraId="4DD67C4C" w14:textId="5D938DD3" w:rsidR="00DA7CBD" w:rsidRPr="002F7B70" w:rsidRDefault="00DA7CBD" w:rsidP="00FB1702">
      <w:pPr>
        <w:pStyle w:val="Ttulo5"/>
        <w:keepNext w:val="0"/>
        <w:keepLines w:val="0"/>
      </w:pPr>
      <w:r w:rsidRPr="002F7B70">
        <w:t>C.8.4.2.1</w:t>
      </w:r>
      <w:r w:rsidRPr="002F7B70">
        <w:tab/>
        <w:t>Means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0E4B55" w14:textId="77777777" w:rsidTr="00DA7CBD">
        <w:trPr>
          <w:jc w:val="center"/>
        </w:trPr>
        <w:tc>
          <w:tcPr>
            <w:tcW w:w="1951" w:type="dxa"/>
            <w:shd w:val="clear" w:color="auto" w:fill="auto"/>
          </w:tcPr>
          <w:p w14:paraId="386B59C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9603643" w14:textId="77777777" w:rsidR="00DA7CBD" w:rsidRPr="002F7B70" w:rsidRDefault="00DA7CBD" w:rsidP="00FB1702">
            <w:pPr>
              <w:pStyle w:val="TAL"/>
              <w:keepNext w:val="0"/>
              <w:keepLines w:val="0"/>
            </w:pPr>
            <w:r w:rsidRPr="002F7B70">
              <w:t>Inspection</w:t>
            </w:r>
          </w:p>
        </w:tc>
      </w:tr>
      <w:tr w:rsidR="00DA7CBD" w:rsidRPr="002F7B70" w14:paraId="28DE6226" w14:textId="77777777" w:rsidTr="00DA7CBD">
        <w:trPr>
          <w:jc w:val="center"/>
        </w:trPr>
        <w:tc>
          <w:tcPr>
            <w:tcW w:w="1951" w:type="dxa"/>
            <w:shd w:val="clear" w:color="auto" w:fill="auto"/>
          </w:tcPr>
          <w:p w14:paraId="7E6CCF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F4FF10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opera</w:t>
            </w:r>
            <w:r w:rsidRPr="002F7B70">
              <w:rPr>
                <w:rFonts w:ascii="Arial" w:hAnsi="Arial" w:cs="Arial"/>
                <w:sz w:val="18"/>
                <w:szCs w:val="18"/>
              </w:rPr>
              <w:t>ble parts that requires grasping, pinching, or twisting of the wrist to operate.</w:t>
            </w:r>
          </w:p>
        </w:tc>
      </w:tr>
      <w:tr w:rsidR="00DA7CBD" w:rsidRPr="002F7B70" w14:paraId="27DFFDF4" w14:textId="77777777" w:rsidTr="00DA7CBD">
        <w:trPr>
          <w:jc w:val="center"/>
        </w:trPr>
        <w:tc>
          <w:tcPr>
            <w:tcW w:w="1951" w:type="dxa"/>
            <w:shd w:val="clear" w:color="auto" w:fill="auto"/>
          </w:tcPr>
          <w:p w14:paraId="7668260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75BF8" w14:textId="77777777" w:rsidR="00DA7CBD" w:rsidRPr="002F7B70" w:rsidRDefault="00DA7CBD" w:rsidP="00FB1702">
            <w:pPr>
              <w:spacing w:after="0"/>
              <w:rPr>
                <w:rFonts w:ascii="Arial" w:hAnsi="Arial"/>
                <w:sz w:val="18"/>
              </w:rPr>
            </w:pPr>
            <w:r w:rsidRPr="002F7B70">
              <w:rPr>
                <w:rFonts w:ascii="Arial" w:hAnsi="Arial"/>
                <w:sz w:val="18"/>
              </w:rPr>
              <w:t>1. Check that there is an accessible alternative means of operation that does not require these actions.</w:t>
            </w:r>
          </w:p>
        </w:tc>
      </w:tr>
      <w:tr w:rsidR="00DA7CBD" w:rsidRPr="002F7B70" w14:paraId="53565D80" w14:textId="77777777" w:rsidTr="00DA7CBD">
        <w:trPr>
          <w:jc w:val="center"/>
        </w:trPr>
        <w:tc>
          <w:tcPr>
            <w:tcW w:w="1951" w:type="dxa"/>
            <w:shd w:val="clear" w:color="auto" w:fill="auto"/>
          </w:tcPr>
          <w:p w14:paraId="571E50B5" w14:textId="77777777" w:rsidR="00DA7CBD" w:rsidRPr="002F7B70" w:rsidRDefault="00DA7CBD">
            <w:pPr>
              <w:keepNext/>
              <w:keepLines/>
              <w:spacing w:after="0"/>
              <w:rPr>
                <w:rFonts w:ascii="Arial" w:hAnsi="Arial"/>
                <w:sz w:val="18"/>
              </w:rPr>
              <w:pPrChange w:id="3014" w:author="Dave (v6.3 to v6.4)" w:date="2019-05-06T18:42:00Z">
                <w:pPr>
                  <w:spacing w:after="0"/>
                </w:pPr>
              </w:pPrChange>
            </w:pPr>
            <w:r w:rsidRPr="002F7B70">
              <w:rPr>
                <w:rFonts w:ascii="Arial" w:hAnsi="Arial"/>
                <w:sz w:val="18"/>
              </w:rPr>
              <w:t>Result</w:t>
            </w:r>
          </w:p>
        </w:tc>
        <w:tc>
          <w:tcPr>
            <w:tcW w:w="7088" w:type="dxa"/>
            <w:shd w:val="clear" w:color="auto" w:fill="auto"/>
          </w:tcPr>
          <w:p w14:paraId="410B0C24" w14:textId="77777777" w:rsidR="00DA7CBD" w:rsidRPr="002F7B70" w:rsidRDefault="00DA7CBD">
            <w:pPr>
              <w:keepNext/>
              <w:keepLines/>
              <w:spacing w:after="0"/>
              <w:rPr>
                <w:rFonts w:ascii="Arial" w:hAnsi="Arial"/>
                <w:sz w:val="18"/>
              </w:rPr>
              <w:pPrChange w:id="3015" w:author="Dave (v6.3 to v6.4)" w:date="2019-05-06T18:42:00Z">
                <w:pPr>
                  <w:spacing w:after="0"/>
                </w:pPr>
              </w:pPrChange>
            </w:pPr>
            <w:r w:rsidRPr="002F7B70">
              <w:rPr>
                <w:rFonts w:ascii="Arial" w:hAnsi="Arial"/>
                <w:sz w:val="18"/>
              </w:rPr>
              <w:t>Pass: Check 1 is true</w:t>
            </w:r>
          </w:p>
          <w:p w14:paraId="4DEA8C9D" w14:textId="77777777" w:rsidR="00DA7CBD" w:rsidRDefault="00DA7CBD">
            <w:pPr>
              <w:keepNext/>
              <w:keepLines/>
              <w:spacing w:after="0"/>
              <w:rPr>
                <w:ins w:id="3016" w:author="Dave (v7.0a to v7.0b)" w:date="2019-05-24T19:15:00Z"/>
                <w:rFonts w:ascii="Arial" w:hAnsi="Arial"/>
                <w:sz w:val="18"/>
              </w:rPr>
              <w:pPrChange w:id="3017" w:author="Dave (v6.3 to v6.4)" w:date="2019-05-06T18:42:00Z">
                <w:pPr>
                  <w:spacing w:after="0"/>
                </w:pPr>
              </w:pPrChange>
            </w:pPr>
            <w:r w:rsidRPr="002F7B70">
              <w:rPr>
                <w:rFonts w:ascii="Arial" w:hAnsi="Arial"/>
                <w:sz w:val="18"/>
              </w:rPr>
              <w:t>Fail: Check 1 is false</w:t>
            </w:r>
          </w:p>
          <w:p w14:paraId="5FDD997E" w14:textId="5941474C" w:rsidR="00CA3565" w:rsidRPr="002F7B70" w:rsidRDefault="00CA3565">
            <w:pPr>
              <w:keepNext/>
              <w:keepLines/>
              <w:spacing w:after="0"/>
              <w:rPr>
                <w:rFonts w:ascii="Arial" w:hAnsi="Arial"/>
                <w:sz w:val="18"/>
              </w:rPr>
              <w:pPrChange w:id="3018" w:author="Dave (v6.3 to v6.4)" w:date="2019-05-06T18:42:00Z">
                <w:pPr>
                  <w:spacing w:after="0"/>
                </w:pPr>
              </w:pPrChange>
            </w:pPr>
            <w:ins w:id="3019" w:author="Dave (v7.0a to v7.0b)" w:date="2019-05-24T19:15:00Z">
              <w:r>
                <w:rPr>
                  <w:rFonts w:ascii="Arial" w:hAnsi="Arial"/>
                  <w:sz w:val="18"/>
                </w:rPr>
                <w:t>Not applicable: Pre-condition 1 i</w:t>
              </w:r>
              <w:r w:rsidRPr="00661C3B">
                <w:rPr>
                  <w:rFonts w:ascii="Arial" w:hAnsi="Arial"/>
                  <w:sz w:val="18"/>
                </w:rPr>
                <w:t>s not met</w:t>
              </w:r>
            </w:ins>
          </w:p>
        </w:tc>
      </w:tr>
    </w:tbl>
    <w:p w14:paraId="334DD277" w14:textId="00B4C700" w:rsidR="00DA7CBD" w:rsidRPr="002F7B70" w:rsidRDefault="00DA7CBD" w:rsidP="001C14F5">
      <w:pPr>
        <w:pStyle w:val="Ttulo5"/>
      </w:pPr>
      <w:r w:rsidRPr="002F7B70">
        <w:t>C.8.4.2.2</w:t>
      </w:r>
      <w:r w:rsidRPr="002F7B70">
        <w:tab/>
        <w:t>Force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26BFD57" w14:textId="77777777" w:rsidTr="00DA7CBD">
        <w:trPr>
          <w:jc w:val="center"/>
        </w:trPr>
        <w:tc>
          <w:tcPr>
            <w:tcW w:w="1951" w:type="dxa"/>
            <w:shd w:val="clear" w:color="auto" w:fill="auto"/>
          </w:tcPr>
          <w:p w14:paraId="4B8FE656" w14:textId="77777777" w:rsidR="00DA7CBD" w:rsidRPr="002F7B70" w:rsidRDefault="00DA7CBD" w:rsidP="001C14F5">
            <w:pPr>
              <w:pStyle w:val="TAL"/>
            </w:pPr>
            <w:r w:rsidRPr="002F7B70">
              <w:t>Type of assessment</w:t>
            </w:r>
          </w:p>
        </w:tc>
        <w:tc>
          <w:tcPr>
            <w:tcW w:w="7088" w:type="dxa"/>
            <w:shd w:val="clear" w:color="auto" w:fill="auto"/>
          </w:tcPr>
          <w:p w14:paraId="6A84598A" w14:textId="77777777" w:rsidR="00DA7CBD" w:rsidRPr="002F7B70" w:rsidRDefault="00DA7CBD" w:rsidP="001C14F5">
            <w:pPr>
              <w:pStyle w:val="TAL"/>
            </w:pPr>
            <w:r w:rsidRPr="002F7B70">
              <w:t>Inspection and measurement</w:t>
            </w:r>
          </w:p>
        </w:tc>
      </w:tr>
      <w:tr w:rsidR="00DA7CBD" w:rsidRPr="002F7B70" w14:paraId="34F32BCD" w14:textId="77777777" w:rsidTr="00DA7CBD">
        <w:trPr>
          <w:jc w:val="center"/>
        </w:trPr>
        <w:tc>
          <w:tcPr>
            <w:tcW w:w="1951" w:type="dxa"/>
            <w:shd w:val="clear" w:color="auto" w:fill="auto"/>
          </w:tcPr>
          <w:p w14:paraId="33E2D64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042924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control which requires a force greater than 22,2 N to operate it.</w:t>
            </w:r>
          </w:p>
        </w:tc>
      </w:tr>
      <w:tr w:rsidR="00DA7CBD" w:rsidRPr="002F7B70" w14:paraId="7588DE06" w14:textId="77777777" w:rsidTr="00DA7CBD">
        <w:trPr>
          <w:jc w:val="center"/>
        </w:trPr>
        <w:tc>
          <w:tcPr>
            <w:tcW w:w="1951" w:type="dxa"/>
            <w:shd w:val="clear" w:color="auto" w:fill="auto"/>
          </w:tcPr>
          <w:p w14:paraId="6FE4282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EE5EB84" w14:textId="77777777" w:rsidR="00DA7CBD" w:rsidRPr="002F7B70" w:rsidRDefault="00DA7CBD" w:rsidP="00FB1702">
            <w:pPr>
              <w:spacing w:after="0"/>
              <w:rPr>
                <w:rFonts w:ascii="Arial" w:hAnsi="Arial"/>
                <w:sz w:val="18"/>
              </w:rPr>
            </w:pPr>
            <w:r w:rsidRPr="002F7B70">
              <w:rPr>
                <w:rFonts w:ascii="Arial" w:hAnsi="Arial"/>
                <w:sz w:val="18"/>
              </w:rPr>
              <w:t>1. Check that an accessible alternative means of operation is provided that requires a force less than or equal to 22,2 N.</w:t>
            </w:r>
          </w:p>
        </w:tc>
      </w:tr>
      <w:tr w:rsidR="00DA7CBD" w:rsidRPr="002F7B70" w14:paraId="14661A26" w14:textId="77777777" w:rsidTr="00DA7CBD">
        <w:trPr>
          <w:jc w:val="center"/>
        </w:trPr>
        <w:tc>
          <w:tcPr>
            <w:tcW w:w="1951" w:type="dxa"/>
            <w:shd w:val="clear" w:color="auto" w:fill="auto"/>
          </w:tcPr>
          <w:p w14:paraId="1EBA79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2D11E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DF0733A" w14:textId="77777777" w:rsidR="00DA7CBD" w:rsidRDefault="00DA7CBD" w:rsidP="00FB1702">
            <w:pPr>
              <w:spacing w:after="0"/>
              <w:rPr>
                <w:ins w:id="3020" w:author="Dave (v7.0a to v7.0b)" w:date="2019-05-24T19:15:00Z"/>
                <w:rFonts w:ascii="Arial" w:hAnsi="Arial"/>
                <w:sz w:val="18"/>
              </w:rPr>
            </w:pPr>
            <w:r w:rsidRPr="002F7B70">
              <w:rPr>
                <w:rFonts w:ascii="Arial" w:hAnsi="Arial"/>
                <w:sz w:val="18"/>
              </w:rPr>
              <w:t>Fail: Check 1 is false</w:t>
            </w:r>
          </w:p>
          <w:p w14:paraId="5B7E3939" w14:textId="0FEDA925" w:rsidR="00CA3565" w:rsidRPr="002F7B70" w:rsidRDefault="00CA3565" w:rsidP="00FB1702">
            <w:pPr>
              <w:spacing w:after="0"/>
              <w:rPr>
                <w:rFonts w:ascii="Arial" w:hAnsi="Arial"/>
                <w:sz w:val="18"/>
              </w:rPr>
            </w:pPr>
            <w:ins w:id="3021" w:author="Dave (v7.0a to v7.0b)" w:date="2019-05-24T19:15:00Z">
              <w:r>
                <w:rPr>
                  <w:rFonts w:ascii="Arial" w:hAnsi="Arial"/>
                  <w:sz w:val="18"/>
                </w:rPr>
                <w:t>Not applicable: Pre-condition 1 i</w:t>
              </w:r>
              <w:r w:rsidRPr="00661C3B">
                <w:rPr>
                  <w:rFonts w:ascii="Arial" w:hAnsi="Arial"/>
                  <w:sz w:val="18"/>
                </w:rPr>
                <w:t>s not met</w:t>
              </w:r>
            </w:ins>
          </w:p>
        </w:tc>
      </w:tr>
    </w:tbl>
    <w:p w14:paraId="2C05E080" w14:textId="3242FB54" w:rsidR="00DA7CBD" w:rsidRPr="002F7B70" w:rsidRDefault="00DA7CBD" w:rsidP="00A062C4">
      <w:pPr>
        <w:pStyle w:val="Ttulo4"/>
        <w:keepLines w:val="0"/>
      </w:pPr>
      <w:r w:rsidRPr="002F7B70">
        <w:t>C.8.4.3</w:t>
      </w:r>
      <w:r w:rsidRPr="002F7B70">
        <w:tab/>
        <w:t>Keys, tickets and fare c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87D38F3" w14:textId="77777777" w:rsidTr="00DA7CBD">
        <w:trPr>
          <w:jc w:val="center"/>
        </w:trPr>
        <w:tc>
          <w:tcPr>
            <w:tcW w:w="1928" w:type="dxa"/>
            <w:shd w:val="clear" w:color="auto" w:fill="auto"/>
          </w:tcPr>
          <w:p w14:paraId="788246EB" w14:textId="77777777" w:rsidR="00DA7CBD" w:rsidRPr="002F7B70" w:rsidRDefault="00DA7CBD" w:rsidP="00A062C4">
            <w:pPr>
              <w:pStyle w:val="TAL"/>
              <w:keepLines w:val="0"/>
            </w:pPr>
            <w:r w:rsidRPr="002F7B70">
              <w:t>Type of assessment</w:t>
            </w:r>
          </w:p>
        </w:tc>
        <w:tc>
          <w:tcPr>
            <w:tcW w:w="6928" w:type="dxa"/>
            <w:shd w:val="clear" w:color="auto" w:fill="auto"/>
          </w:tcPr>
          <w:p w14:paraId="38E79CF5" w14:textId="77777777" w:rsidR="00DA7CBD" w:rsidRPr="002F7B70" w:rsidRDefault="00DA7CBD" w:rsidP="00A062C4">
            <w:pPr>
              <w:pStyle w:val="TAL"/>
              <w:keepLines w:val="0"/>
            </w:pPr>
            <w:r w:rsidRPr="002F7B70">
              <w:t>Inspection and measurement</w:t>
            </w:r>
          </w:p>
        </w:tc>
      </w:tr>
      <w:tr w:rsidR="00DA7CBD" w:rsidRPr="002F7B70" w14:paraId="12AFE147" w14:textId="77777777" w:rsidTr="00DA7CBD">
        <w:trPr>
          <w:jc w:val="center"/>
        </w:trPr>
        <w:tc>
          <w:tcPr>
            <w:tcW w:w="1928" w:type="dxa"/>
            <w:shd w:val="clear" w:color="auto" w:fill="auto"/>
          </w:tcPr>
          <w:p w14:paraId="66FE82D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4CEF482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466830">
              <w:rPr>
                <w:rFonts w:ascii="Arial" w:hAnsi="Arial"/>
                <w:sz w:val="18"/>
              </w:rPr>
              <w:t>ICT</w:t>
            </w:r>
            <w:r w:rsidRPr="002F7B70">
              <w:rPr>
                <w:rFonts w:ascii="Arial" w:hAnsi="Arial"/>
                <w:sz w:val="18"/>
              </w:rPr>
              <w:t xml:space="preserve"> provides keys, tickets or fare cards, and their orientation is important for further use</w:t>
            </w:r>
            <w:r w:rsidRPr="002F7B70">
              <w:rPr>
                <w:rFonts w:ascii="Arial" w:hAnsi="Arial"/>
                <w:sz w:val="18"/>
                <w:lang w:bidi="en-US"/>
              </w:rPr>
              <w:t>.</w:t>
            </w:r>
          </w:p>
        </w:tc>
      </w:tr>
      <w:tr w:rsidR="00DA7CBD" w:rsidRPr="002F7B70" w14:paraId="1D7E7150" w14:textId="77777777" w:rsidTr="00DA7CBD">
        <w:trPr>
          <w:jc w:val="center"/>
        </w:trPr>
        <w:tc>
          <w:tcPr>
            <w:tcW w:w="1928" w:type="dxa"/>
            <w:shd w:val="clear" w:color="auto" w:fill="auto"/>
          </w:tcPr>
          <w:p w14:paraId="006223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500651D6"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keys, tickets or fare cards have an orientation that is tactilely discernible</w:t>
            </w:r>
            <w:r w:rsidRPr="002F7B70">
              <w:rPr>
                <w:rFonts w:ascii="Arial" w:hAnsi="Arial"/>
                <w:sz w:val="18"/>
                <w:lang w:bidi="en-US"/>
              </w:rPr>
              <w:t>.</w:t>
            </w:r>
          </w:p>
        </w:tc>
      </w:tr>
      <w:tr w:rsidR="00DA7CBD" w:rsidRPr="002F7B70" w14:paraId="63D05A31" w14:textId="77777777" w:rsidTr="00DA7CBD">
        <w:trPr>
          <w:jc w:val="center"/>
        </w:trPr>
        <w:tc>
          <w:tcPr>
            <w:tcW w:w="1928" w:type="dxa"/>
            <w:shd w:val="clear" w:color="auto" w:fill="auto"/>
          </w:tcPr>
          <w:p w14:paraId="16CDC18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6E8581F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1A49A95" w14:textId="77777777" w:rsidR="00DA7CBD" w:rsidRDefault="00DA7CBD" w:rsidP="00FB1702">
            <w:pPr>
              <w:spacing w:after="0"/>
              <w:rPr>
                <w:ins w:id="3022" w:author="Dave (v7.0a to v7.0b)" w:date="2019-05-24T19:15:00Z"/>
                <w:rFonts w:ascii="Arial" w:hAnsi="Arial"/>
                <w:sz w:val="18"/>
              </w:rPr>
            </w:pPr>
            <w:r w:rsidRPr="002F7B70">
              <w:rPr>
                <w:rFonts w:ascii="Arial" w:hAnsi="Arial"/>
                <w:sz w:val="18"/>
              </w:rPr>
              <w:t>Fail: Check 1 is false</w:t>
            </w:r>
          </w:p>
          <w:p w14:paraId="12D72C6F" w14:textId="11C01699" w:rsidR="00CA3565" w:rsidRPr="002F7B70" w:rsidRDefault="00CA3565" w:rsidP="00FB1702">
            <w:pPr>
              <w:spacing w:after="0"/>
              <w:rPr>
                <w:rFonts w:ascii="Arial" w:hAnsi="Arial"/>
                <w:sz w:val="18"/>
              </w:rPr>
            </w:pPr>
            <w:ins w:id="3023" w:author="Dave (v7.0a to v7.0b)" w:date="2019-05-24T19:15:00Z">
              <w:r>
                <w:rPr>
                  <w:rFonts w:ascii="Arial" w:hAnsi="Arial"/>
                  <w:sz w:val="18"/>
                </w:rPr>
                <w:t>Not applicable: Pre-condition 1 i</w:t>
              </w:r>
              <w:r w:rsidRPr="00661C3B">
                <w:rPr>
                  <w:rFonts w:ascii="Arial" w:hAnsi="Arial"/>
                  <w:sz w:val="18"/>
                </w:rPr>
                <w:t>s not met</w:t>
              </w:r>
            </w:ins>
          </w:p>
        </w:tc>
      </w:tr>
    </w:tbl>
    <w:p w14:paraId="4B20E8A9" w14:textId="4EB0A56D" w:rsidR="00DA7CBD" w:rsidRPr="002F7B70" w:rsidRDefault="00DA7CBD" w:rsidP="00FB1702">
      <w:pPr>
        <w:pStyle w:val="Ttulo3"/>
        <w:keepNext w:val="0"/>
        <w:keepLines w:val="0"/>
      </w:pPr>
      <w:bookmarkStart w:id="3024" w:name="_Toc9968735"/>
      <w:r w:rsidRPr="002F7B70">
        <w:t>C.8.5</w:t>
      </w:r>
      <w:r w:rsidRPr="002F7B70">
        <w:tab/>
        <w:t>Tactile indication of speech mode</w:t>
      </w:r>
      <w:bookmarkEnd w:id="30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CCECB64" w14:textId="77777777" w:rsidTr="00DA7CBD">
        <w:trPr>
          <w:jc w:val="center"/>
        </w:trPr>
        <w:tc>
          <w:tcPr>
            <w:tcW w:w="1928" w:type="dxa"/>
            <w:shd w:val="clear" w:color="auto" w:fill="auto"/>
          </w:tcPr>
          <w:p w14:paraId="488A7396" w14:textId="77777777" w:rsidR="00DA7CBD" w:rsidRPr="002F7B70" w:rsidRDefault="00DA7CBD" w:rsidP="00FB1702">
            <w:pPr>
              <w:pStyle w:val="TAL"/>
              <w:keepNext w:val="0"/>
              <w:keepLines w:val="0"/>
            </w:pPr>
            <w:r w:rsidRPr="002F7B70">
              <w:t>Type of assessment</w:t>
            </w:r>
          </w:p>
        </w:tc>
        <w:tc>
          <w:tcPr>
            <w:tcW w:w="6928" w:type="dxa"/>
            <w:shd w:val="clear" w:color="auto" w:fill="auto"/>
          </w:tcPr>
          <w:p w14:paraId="02811351" w14:textId="77777777" w:rsidR="00DA7CBD" w:rsidRPr="002F7B70" w:rsidRDefault="00DA7CBD" w:rsidP="00FB1702">
            <w:pPr>
              <w:pStyle w:val="TAL"/>
              <w:keepNext w:val="0"/>
              <w:keepLines w:val="0"/>
            </w:pPr>
            <w:r w:rsidRPr="002F7B70">
              <w:t>Inspection and measurement</w:t>
            </w:r>
          </w:p>
        </w:tc>
      </w:tr>
      <w:tr w:rsidR="00DA7CBD" w:rsidRPr="002F7B70" w14:paraId="236DB424" w14:textId="77777777" w:rsidTr="00DA7CBD">
        <w:trPr>
          <w:jc w:val="center"/>
        </w:trPr>
        <w:tc>
          <w:tcPr>
            <w:tcW w:w="1928" w:type="dxa"/>
            <w:shd w:val="clear" w:color="auto" w:fill="auto"/>
          </w:tcPr>
          <w:p w14:paraId="145D8151"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6236BD91"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designed for shared use. </w:t>
            </w:r>
          </w:p>
          <w:p w14:paraId="691345E8" w14:textId="77777777" w:rsidR="00DA7CBD" w:rsidRPr="002F7B70" w:rsidRDefault="00DA7CBD" w:rsidP="00FB1702">
            <w:pPr>
              <w:spacing w:after="0"/>
              <w:rPr>
                <w:rFonts w:ascii="Arial" w:hAnsi="Arial"/>
                <w:sz w:val="18"/>
              </w:rPr>
            </w:pPr>
            <w:r w:rsidRPr="002F7B70">
              <w:rPr>
                <w:rFonts w:ascii="Arial" w:hAnsi="Arial"/>
                <w:sz w:val="18"/>
              </w:rPr>
              <w:t>2. Speech output is available</w:t>
            </w:r>
            <w:r w:rsidRPr="002F7B70">
              <w:rPr>
                <w:rFonts w:ascii="Arial" w:hAnsi="Arial"/>
                <w:sz w:val="18"/>
                <w:lang w:bidi="en-US"/>
              </w:rPr>
              <w:t>.</w:t>
            </w:r>
          </w:p>
        </w:tc>
      </w:tr>
      <w:tr w:rsidR="00DA7CBD" w:rsidRPr="002F7B70" w14:paraId="5FA7DCCA" w14:textId="77777777" w:rsidTr="00DA7CBD">
        <w:trPr>
          <w:jc w:val="center"/>
        </w:trPr>
        <w:tc>
          <w:tcPr>
            <w:tcW w:w="1928" w:type="dxa"/>
            <w:shd w:val="clear" w:color="auto" w:fill="auto"/>
          </w:tcPr>
          <w:p w14:paraId="42A4A14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40CBA5E3"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a tactile indication of the means to initiate the speech mode of operation is provided.</w:t>
            </w:r>
          </w:p>
        </w:tc>
      </w:tr>
      <w:tr w:rsidR="00DA7CBD" w:rsidRPr="002F7B70" w14:paraId="46945DCC" w14:textId="77777777" w:rsidTr="00DA7CBD">
        <w:trPr>
          <w:jc w:val="center"/>
        </w:trPr>
        <w:tc>
          <w:tcPr>
            <w:tcW w:w="1928" w:type="dxa"/>
            <w:shd w:val="clear" w:color="auto" w:fill="auto"/>
          </w:tcPr>
          <w:p w14:paraId="45CE1D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0F575B7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572EA8D" w14:textId="77777777" w:rsidR="00DA7CBD" w:rsidRDefault="00DA7CBD" w:rsidP="00FB1702">
            <w:pPr>
              <w:spacing w:after="0"/>
              <w:rPr>
                <w:ins w:id="3025" w:author="Dave (v7.0a to v7.0b)" w:date="2019-05-24T19:15:00Z"/>
                <w:rFonts w:ascii="Arial" w:hAnsi="Arial"/>
                <w:sz w:val="18"/>
              </w:rPr>
            </w:pPr>
            <w:r w:rsidRPr="002F7B70">
              <w:rPr>
                <w:rFonts w:ascii="Arial" w:hAnsi="Arial"/>
                <w:sz w:val="18"/>
              </w:rPr>
              <w:t>Fail: Check 1 is false</w:t>
            </w:r>
          </w:p>
          <w:p w14:paraId="255B9CA0" w14:textId="0FB96DD0" w:rsidR="00CA3565" w:rsidRPr="002F7B70" w:rsidRDefault="00CA3565" w:rsidP="00FB1702">
            <w:pPr>
              <w:spacing w:after="0"/>
              <w:rPr>
                <w:rFonts w:ascii="Arial" w:hAnsi="Arial"/>
                <w:sz w:val="18"/>
              </w:rPr>
            </w:pPr>
            <w:ins w:id="3026" w:author="Dave (v7.0a to v7.0b)" w:date="2019-05-24T19:15:00Z">
              <w:r>
                <w:rPr>
                  <w:rFonts w:ascii="Arial" w:hAnsi="Arial"/>
                  <w:sz w:val="18"/>
                </w:rPr>
                <w:t>Not applicable: Pre-condition 1 or 2 i</w:t>
              </w:r>
              <w:r w:rsidRPr="00661C3B">
                <w:rPr>
                  <w:rFonts w:ascii="Arial" w:hAnsi="Arial"/>
                  <w:sz w:val="18"/>
                </w:rPr>
                <w:t>s not met</w:t>
              </w:r>
            </w:ins>
          </w:p>
        </w:tc>
      </w:tr>
    </w:tbl>
    <w:p w14:paraId="44DF3360" w14:textId="69C718C1" w:rsidR="00DA7CBD" w:rsidRPr="002F7B70" w:rsidRDefault="00DA7CBD" w:rsidP="009C6E9A">
      <w:pPr>
        <w:pStyle w:val="Ttulo2"/>
        <w:pBdr>
          <w:top w:val="single" w:sz="8" w:space="1" w:color="auto"/>
        </w:pBdr>
      </w:pPr>
      <w:bookmarkStart w:id="3027" w:name="_Toc9968736"/>
      <w:r w:rsidRPr="002F7B70">
        <w:t>C.9</w:t>
      </w:r>
      <w:r w:rsidRPr="002F7B70">
        <w:tab/>
        <w:t>Web</w:t>
      </w:r>
      <w:bookmarkEnd w:id="3027"/>
    </w:p>
    <w:p w14:paraId="41C2C2AA" w14:textId="160D97A8" w:rsidR="00DA7CBD" w:rsidRPr="002F7B70" w:rsidRDefault="00DA7CBD" w:rsidP="00FB1702">
      <w:pPr>
        <w:pStyle w:val="Ttulo3"/>
        <w:keepNext w:val="0"/>
        <w:keepLines w:val="0"/>
      </w:pPr>
      <w:bookmarkStart w:id="3028" w:name="_Toc9968737"/>
      <w:r w:rsidRPr="002F7B70">
        <w:t>C.9.</w:t>
      </w:r>
      <w:r w:rsidR="00CD4105" w:rsidRPr="002F7B70">
        <w:t>0</w:t>
      </w:r>
      <w:r w:rsidRPr="002F7B70">
        <w:tab/>
        <w:t>General (informative)</w:t>
      </w:r>
      <w:bookmarkEnd w:id="3028"/>
    </w:p>
    <w:p w14:paraId="67B2D6F6" w14:textId="055A2929" w:rsidR="00DA7CBD" w:rsidRPr="002F7B70" w:rsidRDefault="00DA7CBD" w:rsidP="00FB1702">
      <w:r w:rsidRPr="002F7B70">
        <w:t>Clause 9.</w:t>
      </w:r>
      <w:r w:rsidR="00CD4105" w:rsidRPr="002F7B70">
        <w:t xml:space="preserve">0 </w:t>
      </w:r>
      <w:r w:rsidRPr="002F7B70">
        <w:t>is informative only and contains no requirements requiring test.</w:t>
      </w:r>
    </w:p>
    <w:p w14:paraId="52ED8816" w14:textId="227FBEF5" w:rsidR="00DA7CBD" w:rsidRPr="00AC6E4C" w:rsidRDefault="00DA7CBD" w:rsidP="00FB1702">
      <w:pPr>
        <w:pStyle w:val="Ttulo3"/>
        <w:keepNext w:val="0"/>
        <w:keepLines w:val="0"/>
        <w:rPr>
          <w:lang w:val="fr-CA"/>
        </w:rPr>
      </w:pPr>
      <w:bookmarkStart w:id="3029" w:name="_Toc9968738"/>
      <w:r w:rsidRPr="00AC6E4C">
        <w:rPr>
          <w:lang w:val="fr-CA"/>
        </w:rPr>
        <w:t>C.9.</w:t>
      </w:r>
      <w:r w:rsidR="00CD4105" w:rsidRPr="00AC6E4C">
        <w:rPr>
          <w:lang w:val="fr-CA"/>
        </w:rPr>
        <w:t>1</w:t>
      </w:r>
      <w:r w:rsidRPr="00AC6E4C">
        <w:rPr>
          <w:lang w:val="fr-CA"/>
        </w:rPr>
        <w:tab/>
      </w:r>
      <w:r w:rsidR="00CD4105" w:rsidRPr="00AC6E4C">
        <w:rPr>
          <w:lang w:val="fr-CA"/>
        </w:rPr>
        <w:t>Perceivable</w:t>
      </w:r>
      <w:bookmarkEnd w:id="3029"/>
    </w:p>
    <w:p w14:paraId="701C4E9F" w14:textId="1211C9CC" w:rsidR="00CD4105" w:rsidRPr="00AC6E4C" w:rsidRDefault="00CD4105" w:rsidP="009C6E9A">
      <w:pPr>
        <w:pStyle w:val="Ttulo4"/>
        <w:rPr>
          <w:lang w:val="fr-CA"/>
        </w:rPr>
      </w:pPr>
      <w:r w:rsidRPr="00AC6E4C">
        <w:rPr>
          <w:lang w:val="fr-CA"/>
        </w:rPr>
        <w:t>C.9.1.1</w:t>
      </w:r>
      <w:r w:rsidRPr="00AC6E4C">
        <w:rPr>
          <w:lang w:val="fr-CA"/>
        </w:rPr>
        <w:tab/>
        <w:t>Text alternatives</w:t>
      </w:r>
    </w:p>
    <w:p w14:paraId="7D8AA355" w14:textId="4F7752D4" w:rsidR="00DA7CBD" w:rsidRPr="00AC6E4C" w:rsidRDefault="00DA7CBD" w:rsidP="009C6E9A">
      <w:pPr>
        <w:pStyle w:val="Ttulo5"/>
        <w:rPr>
          <w:lang w:val="fr-CA"/>
        </w:rPr>
      </w:pPr>
      <w:r w:rsidRPr="00AC6E4C">
        <w:rPr>
          <w:lang w:val="fr-CA"/>
        </w:rPr>
        <w:t>C.9.</w:t>
      </w:r>
      <w:r w:rsidR="00AD7107" w:rsidRPr="00AC6E4C">
        <w:rPr>
          <w:lang w:val="fr-CA"/>
        </w:rPr>
        <w:t>1</w:t>
      </w:r>
      <w:r w:rsidRPr="00AC6E4C">
        <w:rPr>
          <w:lang w:val="fr-CA"/>
        </w:rPr>
        <w:t>.1</w:t>
      </w:r>
      <w:r w:rsidR="00AD7107" w:rsidRPr="00AC6E4C">
        <w:rPr>
          <w:lang w:val="fr-CA"/>
        </w:rPr>
        <w:t>.1</w:t>
      </w:r>
      <w:r w:rsidRPr="00AC6E4C">
        <w:rPr>
          <w:lang w:val="fr-CA"/>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D032D4" w14:textId="77777777" w:rsidTr="00DA7CBD">
        <w:trPr>
          <w:jc w:val="center"/>
        </w:trPr>
        <w:tc>
          <w:tcPr>
            <w:tcW w:w="1951" w:type="dxa"/>
            <w:shd w:val="clear" w:color="auto" w:fill="auto"/>
          </w:tcPr>
          <w:p w14:paraId="4AA8F0E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E2FE0CF" w14:textId="77777777" w:rsidR="00DA7CBD" w:rsidRPr="002F7B70" w:rsidRDefault="00DA7CBD" w:rsidP="00FB1702">
            <w:pPr>
              <w:pStyle w:val="TAL"/>
              <w:keepNext w:val="0"/>
              <w:keepLines w:val="0"/>
            </w:pPr>
            <w:r w:rsidRPr="002F7B70">
              <w:t>Inspection</w:t>
            </w:r>
          </w:p>
        </w:tc>
      </w:tr>
      <w:tr w:rsidR="00DA7CBD" w:rsidRPr="002F7B70" w14:paraId="702535BE" w14:textId="77777777" w:rsidTr="00DA7CBD">
        <w:trPr>
          <w:jc w:val="center"/>
        </w:trPr>
        <w:tc>
          <w:tcPr>
            <w:tcW w:w="1951" w:type="dxa"/>
            <w:shd w:val="clear" w:color="auto" w:fill="auto"/>
          </w:tcPr>
          <w:p w14:paraId="573AA96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81018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417A322" w14:textId="77777777" w:rsidTr="00DA7CBD">
        <w:trPr>
          <w:jc w:val="center"/>
        </w:trPr>
        <w:tc>
          <w:tcPr>
            <w:tcW w:w="1951" w:type="dxa"/>
            <w:shd w:val="clear" w:color="auto" w:fill="auto"/>
          </w:tcPr>
          <w:p w14:paraId="5E8BAAB7" w14:textId="77777777" w:rsidR="00DA7CBD" w:rsidRPr="002F7B70" w:rsidRDefault="00DA7CBD" w:rsidP="00FB1702">
            <w:pPr>
              <w:pStyle w:val="TAL"/>
              <w:keepNext w:val="0"/>
              <w:keepLines w:val="0"/>
            </w:pPr>
            <w:r w:rsidRPr="002F7B70">
              <w:t>Procedure</w:t>
            </w:r>
          </w:p>
        </w:tc>
        <w:tc>
          <w:tcPr>
            <w:tcW w:w="7088" w:type="dxa"/>
            <w:shd w:val="clear" w:color="auto" w:fill="auto"/>
          </w:tcPr>
          <w:p w14:paraId="2F211B0E" w14:textId="2DB62497" w:rsidR="00DA7CBD" w:rsidRPr="002F7B70" w:rsidRDefault="00DA7CBD" w:rsidP="00E00995">
            <w:pPr>
              <w:pStyle w:val="TAL"/>
              <w:keepNext w:val="0"/>
              <w:keepLines w:val="0"/>
            </w:pPr>
            <w:r w:rsidRPr="002F7B70">
              <w:t xml:space="preserve">1. Check that the web page does not fail </w:t>
            </w:r>
            <w:hyperlink r:id="rId188" w:anchor="non-text-content" w:history="1">
              <w:r w:rsidR="00760F73" w:rsidRPr="00466830">
                <w:rPr>
                  <w:rStyle w:val="Hipervnculo"/>
                  <w:lang w:eastAsia="en-GB"/>
                </w:rPr>
                <w:t>WCAG 2.1 Success Criterion 1.1.1 Non-text content</w:t>
              </w:r>
            </w:hyperlink>
            <w:r w:rsidRPr="002F7B70">
              <w:t>.</w:t>
            </w:r>
          </w:p>
        </w:tc>
      </w:tr>
      <w:tr w:rsidR="00DA7CBD" w:rsidRPr="002F7B70" w14:paraId="6EA6379A" w14:textId="77777777" w:rsidTr="00DA7CBD">
        <w:trPr>
          <w:jc w:val="center"/>
        </w:trPr>
        <w:tc>
          <w:tcPr>
            <w:tcW w:w="1951" w:type="dxa"/>
            <w:shd w:val="clear" w:color="auto" w:fill="auto"/>
          </w:tcPr>
          <w:p w14:paraId="39DA07E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C6EC7E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6D580B8" w14:textId="77777777" w:rsidR="00DA7CBD" w:rsidRDefault="00DA7CBD" w:rsidP="00FB1702">
            <w:pPr>
              <w:spacing w:after="0"/>
              <w:rPr>
                <w:ins w:id="3030" w:author="Dave (v7.0a to v7.0b)" w:date="2019-05-24T19:20:00Z"/>
                <w:rFonts w:ascii="Arial" w:hAnsi="Arial"/>
                <w:sz w:val="18"/>
              </w:rPr>
            </w:pPr>
            <w:r w:rsidRPr="002F7B70">
              <w:rPr>
                <w:rFonts w:ascii="Arial" w:hAnsi="Arial"/>
                <w:sz w:val="18"/>
              </w:rPr>
              <w:t>Fail: Check 1 is false</w:t>
            </w:r>
          </w:p>
          <w:p w14:paraId="40F769E4" w14:textId="1106FE2D" w:rsidR="008904EA" w:rsidRPr="002F7B70" w:rsidRDefault="008904EA" w:rsidP="001B1443">
            <w:pPr>
              <w:spacing w:after="0"/>
              <w:rPr>
                <w:rFonts w:ascii="Arial" w:hAnsi="Arial"/>
                <w:sz w:val="18"/>
              </w:rPr>
            </w:pPr>
            <w:ins w:id="3031" w:author="Dave (v7.0a to v7.0b)" w:date="2019-05-24T19:20:00Z">
              <w:r w:rsidRPr="008904EA">
                <w:rPr>
                  <w:rFonts w:ascii="Arial" w:hAnsi="Arial"/>
                  <w:sz w:val="18"/>
                </w:rPr>
                <w:t xml:space="preserve">Not applicable: </w:t>
              </w:r>
            </w:ins>
            <w:ins w:id="3032" w:author="Dave (v7.0a to v7.0b)" w:date="2019-05-24T19:35:00Z">
              <w:r w:rsidR="001B1443">
                <w:rPr>
                  <w:rFonts w:ascii="Arial" w:hAnsi="Arial"/>
                  <w:sz w:val="18"/>
                </w:rPr>
                <w:t xml:space="preserve">Pre-condition 1 is not met or the </w:t>
              </w:r>
            </w:ins>
            <w:ins w:id="3033" w:author="Dave (v7.0a to v7.0b)" w:date="2019-05-24T19:20:00Z">
              <w:r w:rsidRPr="008904EA">
                <w:rPr>
                  <w:rFonts w:ascii="Arial" w:hAnsi="Arial"/>
                  <w:sz w:val="18"/>
                </w:rPr>
                <w:t>web page does not contain content relevant to WCAG 2.1 Success Criterion 1.1.1 Non-text content</w:t>
              </w:r>
            </w:ins>
          </w:p>
        </w:tc>
      </w:tr>
    </w:tbl>
    <w:p w14:paraId="215C5D18" w14:textId="2FB15FF1" w:rsidR="00760F73" w:rsidRPr="002F7B70" w:rsidRDefault="00760F73" w:rsidP="009C6E9A">
      <w:pPr>
        <w:pStyle w:val="Ttulo4"/>
      </w:pPr>
      <w:r w:rsidRPr="002F7B70">
        <w:t>C.9.1.2</w:t>
      </w:r>
      <w:r w:rsidRPr="002F7B70">
        <w:tab/>
        <w:t>Time-based media</w:t>
      </w:r>
    </w:p>
    <w:p w14:paraId="6F6C1FE8" w14:textId="42BA5A9F" w:rsidR="00760F73" w:rsidRPr="002F7B70" w:rsidRDefault="00760F73" w:rsidP="009C6E9A">
      <w:pPr>
        <w:pStyle w:val="Ttulo5"/>
      </w:pPr>
      <w:r w:rsidRPr="002F7B70">
        <w:t>C.9.1.2.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7F7AE2" w14:textId="77777777" w:rsidTr="00DA7CBD">
        <w:trPr>
          <w:jc w:val="center"/>
        </w:trPr>
        <w:tc>
          <w:tcPr>
            <w:tcW w:w="1951" w:type="dxa"/>
            <w:shd w:val="clear" w:color="auto" w:fill="auto"/>
          </w:tcPr>
          <w:p w14:paraId="6FCC72C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5CE9BC" w14:textId="77777777" w:rsidR="00DA7CBD" w:rsidRPr="002F7B70" w:rsidRDefault="00DA7CBD" w:rsidP="00FB1702">
            <w:pPr>
              <w:pStyle w:val="TAL"/>
              <w:keepNext w:val="0"/>
              <w:keepLines w:val="0"/>
            </w:pPr>
            <w:r w:rsidRPr="002F7B70">
              <w:t>Inspection</w:t>
            </w:r>
          </w:p>
        </w:tc>
      </w:tr>
      <w:tr w:rsidR="00DA7CBD" w:rsidRPr="002F7B70" w14:paraId="003E28B5" w14:textId="77777777" w:rsidTr="00DA7CBD">
        <w:trPr>
          <w:jc w:val="center"/>
        </w:trPr>
        <w:tc>
          <w:tcPr>
            <w:tcW w:w="1951" w:type="dxa"/>
            <w:shd w:val="clear" w:color="auto" w:fill="auto"/>
          </w:tcPr>
          <w:p w14:paraId="199A02A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46560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452D995" w14:textId="77777777" w:rsidTr="00DA7CBD">
        <w:trPr>
          <w:jc w:val="center"/>
        </w:trPr>
        <w:tc>
          <w:tcPr>
            <w:tcW w:w="1951" w:type="dxa"/>
            <w:shd w:val="clear" w:color="auto" w:fill="auto"/>
          </w:tcPr>
          <w:p w14:paraId="6BAC51A3" w14:textId="77777777" w:rsidR="00DA7CBD" w:rsidRPr="002F7B70" w:rsidRDefault="00DA7CBD" w:rsidP="00FB1702">
            <w:pPr>
              <w:pStyle w:val="TAL"/>
              <w:keepNext w:val="0"/>
              <w:keepLines w:val="0"/>
            </w:pPr>
            <w:r w:rsidRPr="002F7B70">
              <w:t>Procedure</w:t>
            </w:r>
          </w:p>
        </w:tc>
        <w:tc>
          <w:tcPr>
            <w:tcW w:w="7088" w:type="dxa"/>
            <w:shd w:val="clear" w:color="auto" w:fill="auto"/>
          </w:tcPr>
          <w:p w14:paraId="4CC4C8A9" w14:textId="123B8894" w:rsidR="00DA7CBD" w:rsidRPr="002F7B70" w:rsidRDefault="00DA7CBD" w:rsidP="00E00995">
            <w:pPr>
              <w:pStyle w:val="TAL"/>
              <w:keepNext w:val="0"/>
              <w:keepLines w:val="0"/>
            </w:pPr>
            <w:r w:rsidRPr="002F7B70">
              <w:t xml:space="preserve">1. Check that the web page does not fail </w:t>
            </w:r>
            <w:hyperlink r:id="rId189" w:anchor="audio-only-and-video-only-prerecorded" w:history="1">
              <w:r w:rsidR="006504BD" w:rsidRPr="00466830">
                <w:rPr>
                  <w:rStyle w:val="Hipervnculo"/>
                  <w:lang w:eastAsia="en-GB"/>
                </w:rPr>
                <w:t>WCAG 2.1 Success Criterion 1.2.1 Audio-only and Video-only (Prerecorded)</w:t>
              </w:r>
            </w:hyperlink>
            <w:r w:rsidRPr="002F7B70">
              <w:t>.</w:t>
            </w:r>
          </w:p>
        </w:tc>
      </w:tr>
      <w:tr w:rsidR="00DA7CBD" w:rsidRPr="002F7B70" w14:paraId="11B05416" w14:textId="77777777" w:rsidTr="00DA7CBD">
        <w:trPr>
          <w:jc w:val="center"/>
        </w:trPr>
        <w:tc>
          <w:tcPr>
            <w:tcW w:w="1951" w:type="dxa"/>
            <w:shd w:val="clear" w:color="auto" w:fill="auto"/>
          </w:tcPr>
          <w:p w14:paraId="6971E8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20342A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F5C5E01" w14:textId="77777777" w:rsidR="00DA7CBD" w:rsidRDefault="00DA7CBD" w:rsidP="00FB1702">
            <w:pPr>
              <w:spacing w:after="0"/>
              <w:rPr>
                <w:ins w:id="3034" w:author="Dave (v7.0a to v7.0b)" w:date="2019-05-24T19:21:00Z"/>
                <w:rFonts w:ascii="Arial" w:hAnsi="Arial"/>
                <w:sz w:val="18"/>
              </w:rPr>
            </w:pPr>
            <w:r w:rsidRPr="002F7B70">
              <w:rPr>
                <w:rFonts w:ascii="Arial" w:hAnsi="Arial"/>
                <w:sz w:val="18"/>
              </w:rPr>
              <w:t>Fail: Check 1 is false</w:t>
            </w:r>
          </w:p>
          <w:p w14:paraId="62207188" w14:textId="2DC043B8" w:rsidR="008904EA" w:rsidRPr="002F7B70" w:rsidRDefault="001B1443" w:rsidP="00FB1702">
            <w:pPr>
              <w:spacing w:after="0"/>
              <w:rPr>
                <w:rFonts w:ascii="Arial" w:hAnsi="Arial"/>
                <w:sz w:val="18"/>
              </w:rPr>
            </w:pPr>
            <w:ins w:id="3035" w:author="Dave (v7.0a to v7.0b)" w:date="2019-05-24T19:36:00Z">
              <w:r>
                <w:rPr>
                  <w:rFonts w:ascii="Arial" w:hAnsi="Arial"/>
                  <w:sz w:val="18"/>
                </w:rPr>
                <w:t xml:space="preserve">Not applicable: Pre-condition 1 is not met or the web page does not contain content </w:t>
              </w:r>
            </w:ins>
            <w:ins w:id="3036" w:author="Dave (v7.0a to v7.0b)" w:date="2019-05-24T19:21:00Z">
              <w:r w:rsidR="008904EA" w:rsidRPr="008904EA">
                <w:rPr>
                  <w:rFonts w:ascii="Arial" w:hAnsi="Arial"/>
                  <w:sz w:val="18"/>
                </w:rPr>
                <w:t>relevant to</w:t>
              </w:r>
            </w:ins>
            <w:ins w:id="3037" w:author="Dave (v7.0a to v7.0b)" w:date="2019-05-24T19:22:00Z">
              <w:r w:rsidR="008904EA">
                <w:rPr>
                  <w:rFonts w:ascii="Arial" w:hAnsi="Arial"/>
                  <w:sz w:val="18"/>
                </w:rPr>
                <w:t xml:space="preserve"> </w:t>
              </w:r>
              <w:r w:rsidR="008904EA" w:rsidRPr="008904EA">
                <w:rPr>
                  <w:rFonts w:ascii="Arial" w:hAnsi="Arial"/>
                  <w:sz w:val="18"/>
                </w:rPr>
                <w:t>WCAG 2.1 Success Criterion 1.2.1 Audio-only and Video-only (Prerecorded).</w:t>
              </w:r>
            </w:ins>
          </w:p>
        </w:tc>
      </w:tr>
    </w:tbl>
    <w:p w14:paraId="34969620" w14:textId="023356D7" w:rsidR="00DA7CBD" w:rsidRPr="002F7B70" w:rsidRDefault="00DA7CBD" w:rsidP="009C6E9A">
      <w:pPr>
        <w:pStyle w:val="Ttulo5"/>
      </w:pPr>
      <w:r w:rsidRPr="002F7B70">
        <w:t>C.9.</w:t>
      </w:r>
      <w:r w:rsidR="006504BD"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4F58F6F" w14:textId="77777777" w:rsidTr="00DA7CBD">
        <w:trPr>
          <w:jc w:val="center"/>
        </w:trPr>
        <w:tc>
          <w:tcPr>
            <w:tcW w:w="1951" w:type="dxa"/>
            <w:shd w:val="clear" w:color="auto" w:fill="auto"/>
          </w:tcPr>
          <w:p w14:paraId="100A241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0165CDD" w14:textId="77777777" w:rsidR="00DA7CBD" w:rsidRPr="002F7B70" w:rsidRDefault="00DA7CBD" w:rsidP="00FB1702">
            <w:pPr>
              <w:pStyle w:val="TAL"/>
              <w:keepNext w:val="0"/>
              <w:keepLines w:val="0"/>
            </w:pPr>
            <w:r w:rsidRPr="002F7B70">
              <w:t>Inspection</w:t>
            </w:r>
          </w:p>
        </w:tc>
      </w:tr>
      <w:tr w:rsidR="00DA7CBD" w:rsidRPr="002F7B70" w14:paraId="2C24AF51" w14:textId="77777777" w:rsidTr="00DA7CBD">
        <w:trPr>
          <w:jc w:val="center"/>
        </w:trPr>
        <w:tc>
          <w:tcPr>
            <w:tcW w:w="1951" w:type="dxa"/>
            <w:shd w:val="clear" w:color="auto" w:fill="auto"/>
          </w:tcPr>
          <w:p w14:paraId="7B8C669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49BE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03EB8D" w14:textId="77777777" w:rsidTr="00DA7CBD">
        <w:trPr>
          <w:jc w:val="center"/>
        </w:trPr>
        <w:tc>
          <w:tcPr>
            <w:tcW w:w="1951" w:type="dxa"/>
            <w:shd w:val="clear" w:color="auto" w:fill="auto"/>
          </w:tcPr>
          <w:p w14:paraId="1666804F" w14:textId="77777777" w:rsidR="00DA7CBD" w:rsidRPr="002F7B70" w:rsidRDefault="00DA7CBD" w:rsidP="00FB1702">
            <w:pPr>
              <w:pStyle w:val="TAL"/>
              <w:keepNext w:val="0"/>
              <w:keepLines w:val="0"/>
            </w:pPr>
            <w:r w:rsidRPr="002F7B70">
              <w:t>Procedure</w:t>
            </w:r>
          </w:p>
        </w:tc>
        <w:tc>
          <w:tcPr>
            <w:tcW w:w="7088" w:type="dxa"/>
            <w:shd w:val="clear" w:color="auto" w:fill="auto"/>
          </w:tcPr>
          <w:p w14:paraId="75550DEB" w14:textId="1D0D9127" w:rsidR="00DA7CBD" w:rsidRPr="002F7B70" w:rsidRDefault="00DA7CBD" w:rsidP="00E00995">
            <w:pPr>
              <w:pStyle w:val="TAL"/>
              <w:keepNext w:val="0"/>
              <w:keepLines w:val="0"/>
            </w:pPr>
            <w:r w:rsidRPr="002F7B70">
              <w:t xml:space="preserve">1. Check that the web page does not fail </w:t>
            </w:r>
            <w:hyperlink r:id="rId190" w:anchor="captions-prerecorded" w:history="1">
              <w:r w:rsidR="006504BD" w:rsidRPr="00466830">
                <w:rPr>
                  <w:rStyle w:val="Hipervnculo"/>
                  <w:lang w:eastAsia="en-GB"/>
                </w:rPr>
                <w:t>WCAG 2.1 Success Criterion 1.2.2 Captions (Prerecorded)</w:t>
              </w:r>
            </w:hyperlink>
            <w:r w:rsidRPr="002F7B70">
              <w:t>.</w:t>
            </w:r>
          </w:p>
        </w:tc>
      </w:tr>
      <w:tr w:rsidR="00DA7CBD" w:rsidRPr="002F7B70" w14:paraId="6C1E7DFC" w14:textId="77777777" w:rsidTr="00DA7CBD">
        <w:trPr>
          <w:jc w:val="center"/>
        </w:trPr>
        <w:tc>
          <w:tcPr>
            <w:tcW w:w="1951" w:type="dxa"/>
            <w:shd w:val="clear" w:color="auto" w:fill="auto"/>
          </w:tcPr>
          <w:p w14:paraId="407071B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4C8409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7AF1C1F" w14:textId="3758DC36" w:rsidR="008904EA" w:rsidRDefault="00DA7CBD" w:rsidP="008904EA">
            <w:pPr>
              <w:spacing w:after="0"/>
              <w:rPr>
                <w:ins w:id="3038" w:author="Dave (v7.0a to v7.0b)" w:date="2019-05-24T19:21:00Z"/>
                <w:rFonts w:ascii="Arial" w:hAnsi="Arial"/>
                <w:sz w:val="18"/>
              </w:rPr>
            </w:pPr>
            <w:r w:rsidRPr="002F7B70">
              <w:rPr>
                <w:rFonts w:ascii="Arial" w:hAnsi="Arial"/>
                <w:sz w:val="18"/>
              </w:rPr>
              <w:t>Fail: Check 1 is false</w:t>
            </w:r>
            <w:ins w:id="3039" w:author="Dave (v7.0a to v7.0b)" w:date="2019-05-24T19:21:00Z">
              <w:r w:rsidR="008904EA">
                <w:rPr>
                  <w:rFonts w:ascii="Arial" w:hAnsi="Arial"/>
                  <w:sz w:val="18"/>
                </w:rPr>
                <w:t xml:space="preserve"> </w:t>
              </w:r>
            </w:ins>
          </w:p>
          <w:p w14:paraId="0163C8E4" w14:textId="1791F497" w:rsidR="00DA7CBD" w:rsidRPr="002F7B70" w:rsidRDefault="001B1443" w:rsidP="008904EA">
            <w:pPr>
              <w:spacing w:after="0"/>
              <w:rPr>
                <w:rFonts w:ascii="Arial" w:hAnsi="Arial"/>
                <w:sz w:val="18"/>
              </w:rPr>
            </w:pPr>
            <w:ins w:id="3040" w:author="Dave (v7.0a to v7.0b)" w:date="2019-05-24T19:36:00Z">
              <w:r>
                <w:rPr>
                  <w:rFonts w:ascii="Arial" w:hAnsi="Arial"/>
                  <w:sz w:val="18"/>
                </w:rPr>
                <w:t xml:space="preserve">Not applicable: Pre-condition 1 is not met or the web page does not contain content </w:t>
              </w:r>
            </w:ins>
            <w:ins w:id="3041" w:author="Dave (v7.0a to v7.0b)" w:date="2019-05-24T19:21:00Z">
              <w:r w:rsidR="008904EA" w:rsidRPr="008904EA">
                <w:rPr>
                  <w:rFonts w:ascii="Arial" w:hAnsi="Arial"/>
                  <w:sz w:val="18"/>
                </w:rPr>
                <w:t>relevant to</w:t>
              </w:r>
            </w:ins>
            <w:ins w:id="3042" w:author="Dave (v7.0a to v7.0b)" w:date="2019-05-24T19:22:00Z">
              <w:r w:rsidR="008904EA">
                <w:rPr>
                  <w:rFonts w:ascii="Arial" w:hAnsi="Arial"/>
                  <w:sz w:val="18"/>
                </w:rPr>
                <w:t xml:space="preserve"> </w:t>
              </w:r>
              <w:r w:rsidR="008904EA" w:rsidRPr="008904EA">
                <w:rPr>
                  <w:rFonts w:ascii="Arial" w:hAnsi="Arial"/>
                  <w:sz w:val="18"/>
                </w:rPr>
                <w:t>WCAG 2.1 Success Criterion 1.2.2 Captions (Prerecorded).</w:t>
              </w:r>
            </w:ins>
          </w:p>
        </w:tc>
      </w:tr>
    </w:tbl>
    <w:p w14:paraId="68D41E5D" w14:textId="069717C1" w:rsidR="00DA7CBD" w:rsidRPr="002F7B70" w:rsidRDefault="00DA7CBD" w:rsidP="009C6E9A">
      <w:pPr>
        <w:pStyle w:val="Ttulo5"/>
      </w:pPr>
      <w:r w:rsidRPr="002F7B70">
        <w:t>C.9.</w:t>
      </w:r>
      <w:r w:rsidR="00251F1D" w:rsidRPr="002F7B70">
        <w:t>1.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2EE1179" w14:textId="77777777" w:rsidTr="00DA7CBD">
        <w:trPr>
          <w:jc w:val="center"/>
        </w:trPr>
        <w:tc>
          <w:tcPr>
            <w:tcW w:w="1951" w:type="dxa"/>
            <w:shd w:val="clear" w:color="auto" w:fill="auto"/>
          </w:tcPr>
          <w:p w14:paraId="2C9DB7DE" w14:textId="77777777" w:rsidR="00DA7CBD" w:rsidRPr="002F7B70" w:rsidRDefault="00DA7CBD" w:rsidP="00721ADE">
            <w:pPr>
              <w:pStyle w:val="TAL"/>
            </w:pPr>
            <w:r w:rsidRPr="002F7B70">
              <w:t>Type of assessment</w:t>
            </w:r>
          </w:p>
        </w:tc>
        <w:tc>
          <w:tcPr>
            <w:tcW w:w="7088" w:type="dxa"/>
            <w:shd w:val="clear" w:color="auto" w:fill="auto"/>
          </w:tcPr>
          <w:p w14:paraId="39A39092" w14:textId="77777777" w:rsidR="00DA7CBD" w:rsidRPr="002F7B70" w:rsidRDefault="00DA7CBD" w:rsidP="00721ADE">
            <w:pPr>
              <w:pStyle w:val="TAL"/>
            </w:pPr>
            <w:r w:rsidRPr="002F7B70">
              <w:t>Inspection</w:t>
            </w:r>
          </w:p>
        </w:tc>
      </w:tr>
      <w:tr w:rsidR="00DA7CBD" w:rsidRPr="002F7B70" w14:paraId="1301CBD7" w14:textId="77777777" w:rsidTr="00DA7CBD">
        <w:trPr>
          <w:jc w:val="center"/>
        </w:trPr>
        <w:tc>
          <w:tcPr>
            <w:tcW w:w="1951" w:type="dxa"/>
            <w:shd w:val="clear" w:color="auto" w:fill="auto"/>
          </w:tcPr>
          <w:p w14:paraId="12212008" w14:textId="77777777" w:rsidR="00DA7CBD" w:rsidRPr="002F7B70" w:rsidRDefault="00DA7CBD" w:rsidP="00721ADE">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D69AEA" w14:textId="77777777" w:rsidR="00DA7CBD" w:rsidRPr="002F7B70" w:rsidRDefault="00DA7CBD" w:rsidP="00721ADE">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FEFF5CF" w14:textId="77777777" w:rsidTr="00DA7CBD">
        <w:trPr>
          <w:jc w:val="center"/>
        </w:trPr>
        <w:tc>
          <w:tcPr>
            <w:tcW w:w="1951" w:type="dxa"/>
            <w:shd w:val="clear" w:color="auto" w:fill="auto"/>
          </w:tcPr>
          <w:p w14:paraId="46F5BFDC" w14:textId="77777777" w:rsidR="00DA7CBD" w:rsidRPr="002F7B70" w:rsidRDefault="00DA7CBD" w:rsidP="00721ADE">
            <w:pPr>
              <w:pStyle w:val="TAL"/>
            </w:pPr>
            <w:r w:rsidRPr="002F7B70">
              <w:t>Procedure</w:t>
            </w:r>
          </w:p>
        </w:tc>
        <w:tc>
          <w:tcPr>
            <w:tcW w:w="7088" w:type="dxa"/>
            <w:shd w:val="clear" w:color="auto" w:fill="auto"/>
          </w:tcPr>
          <w:p w14:paraId="5CCE4312" w14:textId="4D63618E" w:rsidR="00DA7CBD" w:rsidRPr="002F7B70" w:rsidRDefault="00DA7CBD" w:rsidP="00E00995">
            <w:pPr>
              <w:pStyle w:val="TAL"/>
            </w:pPr>
            <w:r w:rsidRPr="002F7B70">
              <w:t xml:space="preserve">1. Check that the web page does not fail </w:t>
            </w:r>
            <w:hyperlink r:id="rId191" w:anchor="audio-description-or-media-alternative-prerecorded" w:history="1">
              <w:r w:rsidR="00251F1D" w:rsidRPr="00466830">
                <w:rPr>
                  <w:rStyle w:val="Hipervnculo"/>
                  <w:lang w:eastAsia="en-GB"/>
                </w:rPr>
                <w:t>WCAG 2.1 Success Criterion 1.2.3 Audio Description or Media Alternative (Prerecorded)</w:t>
              </w:r>
            </w:hyperlink>
            <w:r w:rsidRPr="002F7B70">
              <w:t>.</w:t>
            </w:r>
          </w:p>
        </w:tc>
      </w:tr>
      <w:tr w:rsidR="00DA7CBD" w:rsidRPr="002F7B70" w14:paraId="1AD7ECAA" w14:textId="77777777" w:rsidTr="00DA7CBD">
        <w:trPr>
          <w:jc w:val="center"/>
        </w:trPr>
        <w:tc>
          <w:tcPr>
            <w:tcW w:w="1951" w:type="dxa"/>
            <w:shd w:val="clear" w:color="auto" w:fill="auto"/>
          </w:tcPr>
          <w:p w14:paraId="63B5F218" w14:textId="77777777" w:rsidR="00DA7CBD" w:rsidRPr="002F7B70" w:rsidRDefault="00DA7CBD" w:rsidP="00721ADE">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56157223" w14:textId="77777777" w:rsidR="00DA7CBD" w:rsidRPr="002F7B70" w:rsidRDefault="00DA7CBD" w:rsidP="00721ADE">
            <w:pPr>
              <w:keepNext/>
              <w:keepLines/>
              <w:spacing w:after="0"/>
              <w:rPr>
                <w:rFonts w:ascii="Arial" w:hAnsi="Arial"/>
                <w:sz w:val="18"/>
              </w:rPr>
            </w:pPr>
            <w:r w:rsidRPr="002F7B70">
              <w:rPr>
                <w:rFonts w:ascii="Arial" w:hAnsi="Arial"/>
                <w:sz w:val="18"/>
              </w:rPr>
              <w:t>Pass: Check 1 is true</w:t>
            </w:r>
          </w:p>
          <w:p w14:paraId="6772616C" w14:textId="4E658CAD" w:rsidR="008904EA" w:rsidRDefault="00DA7CBD" w:rsidP="008904EA">
            <w:pPr>
              <w:spacing w:after="0"/>
              <w:rPr>
                <w:ins w:id="3043" w:author="Dave (v7.0a to v7.0b)" w:date="2019-05-24T19:21:00Z"/>
                <w:rFonts w:ascii="Arial" w:hAnsi="Arial"/>
                <w:sz w:val="18"/>
              </w:rPr>
            </w:pPr>
            <w:r w:rsidRPr="002F7B70">
              <w:rPr>
                <w:rFonts w:ascii="Arial" w:hAnsi="Arial"/>
                <w:sz w:val="18"/>
              </w:rPr>
              <w:t>Fail: Check 1 is false</w:t>
            </w:r>
            <w:ins w:id="3044" w:author="Dave (v7.0a to v7.0b)" w:date="2019-05-24T19:21:00Z">
              <w:r w:rsidR="008904EA">
                <w:rPr>
                  <w:rFonts w:ascii="Arial" w:hAnsi="Arial"/>
                  <w:sz w:val="18"/>
                </w:rPr>
                <w:t xml:space="preserve"> </w:t>
              </w:r>
            </w:ins>
          </w:p>
          <w:p w14:paraId="0FC88661" w14:textId="03E18987" w:rsidR="00DA7CBD" w:rsidRPr="002F7B70" w:rsidRDefault="001B1443" w:rsidP="008904EA">
            <w:pPr>
              <w:keepNext/>
              <w:keepLines/>
              <w:spacing w:after="0"/>
              <w:rPr>
                <w:rFonts w:ascii="Arial" w:hAnsi="Arial"/>
                <w:sz w:val="18"/>
              </w:rPr>
            </w:pPr>
            <w:ins w:id="3045" w:author="Dave (v7.0a to v7.0b)" w:date="2019-05-24T19:36:00Z">
              <w:r>
                <w:rPr>
                  <w:rFonts w:ascii="Arial" w:hAnsi="Arial"/>
                  <w:sz w:val="18"/>
                </w:rPr>
                <w:t xml:space="preserve">Not applicable: Pre-condition 1 is not met or the web page does not contain content </w:t>
              </w:r>
            </w:ins>
            <w:ins w:id="3046" w:author="Dave (v7.0a to v7.0b)" w:date="2019-05-24T19:21:00Z">
              <w:r w:rsidR="008904EA" w:rsidRPr="008904EA">
                <w:rPr>
                  <w:rFonts w:ascii="Arial" w:hAnsi="Arial"/>
                  <w:sz w:val="18"/>
                </w:rPr>
                <w:t>relevant to</w:t>
              </w:r>
            </w:ins>
            <w:ins w:id="3047" w:author="Dave (v7.0a to v7.0b)" w:date="2019-05-24T19:22:00Z">
              <w:r w:rsidR="008904EA">
                <w:rPr>
                  <w:rFonts w:ascii="Arial" w:hAnsi="Arial"/>
                  <w:sz w:val="18"/>
                </w:rPr>
                <w:t xml:space="preserve"> </w:t>
              </w:r>
              <w:r w:rsidR="008904EA" w:rsidRPr="008904EA">
                <w:rPr>
                  <w:rFonts w:ascii="Arial" w:hAnsi="Arial"/>
                  <w:sz w:val="18"/>
                </w:rPr>
                <w:t>WCAG 2.1 Success Criterion 1.2.3 Audio Description or Media Alternative (Prerecorded).</w:t>
              </w:r>
            </w:ins>
          </w:p>
        </w:tc>
      </w:tr>
    </w:tbl>
    <w:p w14:paraId="689EFCCA" w14:textId="6D76E995" w:rsidR="00DA7CBD" w:rsidRPr="002F7B70" w:rsidRDefault="00DA7CBD" w:rsidP="009C6E9A">
      <w:pPr>
        <w:pStyle w:val="Ttulo5"/>
      </w:pPr>
      <w:r w:rsidRPr="002F7B70">
        <w:t>C.9.</w:t>
      </w:r>
      <w:r w:rsidR="00251F1D"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C06EB1" w14:textId="77777777" w:rsidTr="00DA7CBD">
        <w:trPr>
          <w:jc w:val="center"/>
        </w:trPr>
        <w:tc>
          <w:tcPr>
            <w:tcW w:w="1951" w:type="dxa"/>
            <w:shd w:val="clear" w:color="auto" w:fill="auto"/>
          </w:tcPr>
          <w:p w14:paraId="3654B2B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A58EE72" w14:textId="77777777" w:rsidR="00DA7CBD" w:rsidRPr="002F7B70" w:rsidRDefault="00DA7CBD" w:rsidP="00FB1702">
            <w:pPr>
              <w:pStyle w:val="TAL"/>
              <w:keepNext w:val="0"/>
              <w:keepLines w:val="0"/>
            </w:pPr>
            <w:r w:rsidRPr="002F7B70">
              <w:t>Inspection</w:t>
            </w:r>
          </w:p>
        </w:tc>
      </w:tr>
      <w:tr w:rsidR="00DA7CBD" w:rsidRPr="002F7B70" w14:paraId="792C776A" w14:textId="77777777" w:rsidTr="00DA7CBD">
        <w:trPr>
          <w:jc w:val="center"/>
        </w:trPr>
        <w:tc>
          <w:tcPr>
            <w:tcW w:w="1951" w:type="dxa"/>
            <w:shd w:val="clear" w:color="auto" w:fill="auto"/>
          </w:tcPr>
          <w:p w14:paraId="21636F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ECC282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86D02B5" w14:textId="77777777" w:rsidTr="00DA7CBD">
        <w:trPr>
          <w:jc w:val="center"/>
        </w:trPr>
        <w:tc>
          <w:tcPr>
            <w:tcW w:w="1951" w:type="dxa"/>
            <w:shd w:val="clear" w:color="auto" w:fill="auto"/>
          </w:tcPr>
          <w:p w14:paraId="39EE2069" w14:textId="77777777" w:rsidR="00DA7CBD" w:rsidRPr="002F7B70" w:rsidRDefault="00DA7CBD" w:rsidP="00FB1702">
            <w:pPr>
              <w:pStyle w:val="TAL"/>
              <w:keepNext w:val="0"/>
              <w:keepLines w:val="0"/>
            </w:pPr>
            <w:r w:rsidRPr="002F7B70">
              <w:t>Procedure</w:t>
            </w:r>
          </w:p>
        </w:tc>
        <w:tc>
          <w:tcPr>
            <w:tcW w:w="7088" w:type="dxa"/>
            <w:shd w:val="clear" w:color="auto" w:fill="auto"/>
          </w:tcPr>
          <w:p w14:paraId="7F5E1C34" w14:textId="06C11F3E" w:rsidR="00DA7CBD" w:rsidRPr="002F7B70" w:rsidRDefault="00DA7CBD" w:rsidP="00E00995">
            <w:pPr>
              <w:pStyle w:val="TAL"/>
              <w:keepNext w:val="0"/>
              <w:keepLines w:val="0"/>
            </w:pPr>
            <w:r w:rsidRPr="002F7B70">
              <w:t xml:space="preserve">1. Check that the web page does not fail </w:t>
            </w:r>
            <w:hyperlink r:id="rId192" w:anchor="captions-live" w:history="1">
              <w:r w:rsidR="00251F1D" w:rsidRPr="00466830">
                <w:rPr>
                  <w:rStyle w:val="Hipervnculo"/>
                  <w:lang w:eastAsia="en-GB"/>
                </w:rPr>
                <w:t>WCAG 2.1 Success Criterion 1.2.4 Captions (Live)</w:t>
              </w:r>
            </w:hyperlink>
            <w:r w:rsidRPr="002F7B70">
              <w:t>.</w:t>
            </w:r>
          </w:p>
        </w:tc>
      </w:tr>
      <w:tr w:rsidR="00DA7CBD" w:rsidRPr="002F7B70" w14:paraId="61AFB7E4" w14:textId="77777777" w:rsidTr="00DA7CBD">
        <w:trPr>
          <w:jc w:val="center"/>
        </w:trPr>
        <w:tc>
          <w:tcPr>
            <w:tcW w:w="1951" w:type="dxa"/>
            <w:shd w:val="clear" w:color="auto" w:fill="auto"/>
          </w:tcPr>
          <w:p w14:paraId="690DB1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F238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6832410" w14:textId="4F276D3C" w:rsidR="008904EA" w:rsidRDefault="00DA7CBD" w:rsidP="008904EA">
            <w:pPr>
              <w:spacing w:after="0"/>
              <w:rPr>
                <w:ins w:id="3048" w:author="Dave (v7.0a to v7.0b)" w:date="2019-05-24T19:21:00Z"/>
                <w:rFonts w:ascii="Arial" w:hAnsi="Arial"/>
                <w:sz w:val="18"/>
              </w:rPr>
            </w:pPr>
            <w:r w:rsidRPr="002F7B70">
              <w:rPr>
                <w:rFonts w:ascii="Arial" w:hAnsi="Arial"/>
                <w:sz w:val="18"/>
              </w:rPr>
              <w:t>Fail: Check 1 is false</w:t>
            </w:r>
            <w:ins w:id="3049" w:author="Dave (v7.0a to v7.0b)" w:date="2019-05-24T19:21:00Z">
              <w:r w:rsidR="008904EA">
                <w:rPr>
                  <w:rFonts w:ascii="Arial" w:hAnsi="Arial"/>
                  <w:sz w:val="18"/>
                </w:rPr>
                <w:t xml:space="preserve"> </w:t>
              </w:r>
            </w:ins>
          </w:p>
          <w:p w14:paraId="55E23247" w14:textId="6D15E5AE" w:rsidR="00DA7CBD" w:rsidRPr="002F7B70" w:rsidRDefault="001B1443" w:rsidP="008904EA">
            <w:pPr>
              <w:spacing w:after="0"/>
              <w:rPr>
                <w:rFonts w:ascii="Arial" w:hAnsi="Arial"/>
                <w:sz w:val="18"/>
              </w:rPr>
            </w:pPr>
            <w:ins w:id="3050" w:author="Dave (v7.0a to v7.0b)" w:date="2019-05-24T19:36:00Z">
              <w:r>
                <w:rPr>
                  <w:rFonts w:ascii="Arial" w:hAnsi="Arial"/>
                  <w:sz w:val="18"/>
                </w:rPr>
                <w:t xml:space="preserve">Not applicable: Pre-condition 1 is not met or the web page does not contain content </w:t>
              </w:r>
            </w:ins>
            <w:ins w:id="3051" w:author="Dave (v7.0a to v7.0b)" w:date="2019-05-24T19:21:00Z">
              <w:r w:rsidR="008904EA" w:rsidRPr="008904EA">
                <w:rPr>
                  <w:rFonts w:ascii="Arial" w:hAnsi="Arial"/>
                  <w:sz w:val="18"/>
                </w:rPr>
                <w:t>relevant to</w:t>
              </w:r>
            </w:ins>
            <w:ins w:id="3052" w:author="Dave (v7.0a to v7.0b)" w:date="2019-05-24T19:22:00Z">
              <w:r w:rsidR="008904EA">
                <w:t xml:space="preserve"> </w:t>
              </w:r>
              <w:r w:rsidR="008904EA" w:rsidRPr="008904EA">
                <w:rPr>
                  <w:rFonts w:ascii="Arial" w:hAnsi="Arial"/>
                  <w:sz w:val="18"/>
                </w:rPr>
                <w:t>WCAG 2.1 Success Criterion 1.2.4 Captions (Live).</w:t>
              </w:r>
            </w:ins>
          </w:p>
        </w:tc>
      </w:tr>
    </w:tbl>
    <w:p w14:paraId="2D2E8776" w14:textId="05EBD8E2" w:rsidR="00DA7CBD" w:rsidRPr="002F7B70" w:rsidRDefault="00DA7CBD" w:rsidP="009C6E9A">
      <w:pPr>
        <w:pStyle w:val="Ttulo5"/>
      </w:pPr>
      <w:r w:rsidRPr="002F7B70">
        <w:t>C.9.</w:t>
      </w:r>
      <w:r w:rsidR="00251F1D"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C4E71B" w14:textId="77777777" w:rsidTr="00DA7CBD">
        <w:trPr>
          <w:jc w:val="center"/>
        </w:trPr>
        <w:tc>
          <w:tcPr>
            <w:tcW w:w="1951" w:type="dxa"/>
            <w:shd w:val="clear" w:color="auto" w:fill="auto"/>
          </w:tcPr>
          <w:p w14:paraId="6D0F875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7C80DC5" w14:textId="77777777" w:rsidR="00DA7CBD" w:rsidRPr="002F7B70" w:rsidRDefault="00DA7CBD" w:rsidP="00FB1702">
            <w:pPr>
              <w:pStyle w:val="TAL"/>
              <w:keepNext w:val="0"/>
              <w:keepLines w:val="0"/>
            </w:pPr>
            <w:r w:rsidRPr="002F7B70">
              <w:t>Inspection</w:t>
            </w:r>
          </w:p>
        </w:tc>
      </w:tr>
      <w:tr w:rsidR="00DA7CBD" w:rsidRPr="002F7B70" w14:paraId="78A9D035" w14:textId="77777777" w:rsidTr="00DA7CBD">
        <w:trPr>
          <w:jc w:val="center"/>
        </w:trPr>
        <w:tc>
          <w:tcPr>
            <w:tcW w:w="1951" w:type="dxa"/>
            <w:shd w:val="clear" w:color="auto" w:fill="auto"/>
          </w:tcPr>
          <w:p w14:paraId="3CE2B48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35527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9BE4A4" w14:textId="77777777" w:rsidTr="00DA7CBD">
        <w:trPr>
          <w:jc w:val="center"/>
        </w:trPr>
        <w:tc>
          <w:tcPr>
            <w:tcW w:w="1951" w:type="dxa"/>
            <w:shd w:val="clear" w:color="auto" w:fill="auto"/>
          </w:tcPr>
          <w:p w14:paraId="25A582CF" w14:textId="77777777" w:rsidR="00DA7CBD" w:rsidRPr="002F7B70" w:rsidRDefault="00DA7CBD" w:rsidP="00FB1702">
            <w:pPr>
              <w:pStyle w:val="TAL"/>
              <w:keepNext w:val="0"/>
              <w:keepLines w:val="0"/>
            </w:pPr>
            <w:r w:rsidRPr="002F7B70">
              <w:t>Procedure</w:t>
            </w:r>
          </w:p>
        </w:tc>
        <w:tc>
          <w:tcPr>
            <w:tcW w:w="7088" w:type="dxa"/>
            <w:shd w:val="clear" w:color="auto" w:fill="auto"/>
          </w:tcPr>
          <w:p w14:paraId="5997F4EC" w14:textId="76C473A3" w:rsidR="00DA7CBD" w:rsidRPr="002F7B70" w:rsidRDefault="00DA7CBD" w:rsidP="00E00995">
            <w:pPr>
              <w:pStyle w:val="TAL"/>
              <w:keepNext w:val="0"/>
              <w:keepLines w:val="0"/>
            </w:pPr>
            <w:r w:rsidRPr="002F7B70">
              <w:t xml:space="preserve">1. Check that the web page does not fail </w:t>
            </w:r>
            <w:hyperlink r:id="rId193" w:anchor="audio-description-prerecorded" w:history="1">
              <w:r w:rsidR="00251F1D" w:rsidRPr="00466830">
                <w:rPr>
                  <w:rStyle w:val="Hipervnculo"/>
                  <w:lang w:eastAsia="en-GB"/>
                </w:rPr>
                <w:t>WCAG 2.1 Success Criterion 1.2.5 Audio Description (Prerecorded)</w:t>
              </w:r>
            </w:hyperlink>
            <w:r w:rsidRPr="002F7B70">
              <w:t>.</w:t>
            </w:r>
          </w:p>
        </w:tc>
      </w:tr>
      <w:tr w:rsidR="00DA7CBD" w:rsidRPr="002F7B70" w14:paraId="3FD0825C" w14:textId="77777777" w:rsidTr="00DA7CBD">
        <w:trPr>
          <w:jc w:val="center"/>
        </w:trPr>
        <w:tc>
          <w:tcPr>
            <w:tcW w:w="1951" w:type="dxa"/>
            <w:shd w:val="clear" w:color="auto" w:fill="auto"/>
          </w:tcPr>
          <w:p w14:paraId="389F38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44871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B582F6F" w14:textId="73BA6E22" w:rsidR="008904EA" w:rsidRDefault="00DA7CBD" w:rsidP="008904EA">
            <w:pPr>
              <w:spacing w:after="0"/>
              <w:rPr>
                <w:ins w:id="3053" w:author="Dave (v7.0a to v7.0b)" w:date="2019-05-24T19:21:00Z"/>
                <w:rFonts w:ascii="Arial" w:hAnsi="Arial"/>
                <w:sz w:val="18"/>
              </w:rPr>
            </w:pPr>
            <w:r w:rsidRPr="002F7B70">
              <w:rPr>
                <w:rFonts w:ascii="Arial" w:hAnsi="Arial"/>
                <w:sz w:val="18"/>
              </w:rPr>
              <w:t>Fail: Check 1 is false</w:t>
            </w:r>
            <w:ins w:id="3054" w:author="Dave (v7.0a to v7.0b)" w:date="2019-05-24T19:21:00Z">
              <w:r w:rsidR="008904EA">
                <w:rPr>
                  <w:rFonts w:ascii="Arial" w:hAnsi="Arial"/>
                  <w:sz w:val="18"/>
                </w:rPr>
                <w:t xml:space="preserve"> </w:t>
              </w:r>
            </w:ins>
          </w:p>
          <w:p w14:paraId="12FE4602" w14:textId="6BA27EE2" w:rsidR="00DA7CBD" w:rsidRPr="002F7B70" w:rsidRDefault="001B1443" w:rsidP="008904EA">
            <w:pPr>
              <w:spacing w:after="0"/>
              <w:rPr>
                <w:rFonts w:ascii="Arial" w:hAnsi="Arial"/>
                <w:sz w:val="18"/>
              </w:rPr>
            </w:pPr>
            <w:ins w:id="3055" w:author="Dave (v7.0a to v7.0b)" w:date="2019-05-24T19:36:00Z">
              <w:r>
                <w:rPr>
                  <w:rFonts w:ascii="Arial" w:hAnsi="Arial"/>
                  <w:sz w:val="18"/>
                </w:rPr>
                <w:t xml:space="preserve">Not applicable: Pre-condition 1 is not met or the web page does not contain content </w:t>
              </w:r>
            </w:ins>
            <w:ins w:id="3056" w:author="Dave (v7.0a to v7.0b)" w:date="2019-05-24T19:21:00Z">
              <w:r w:rsidR="008904EA" w:rsidRPr="008904EA">
                <w:rPr>
                  <w:rFonts w:ascii="Arial" w:hAnsi="Arial"/>
                  <w:sz w:val="18"/>
                </w:rPr>
                <w:t>relevant to</w:t>
              </w:r>
            </w:ins>
            <w:ins w:id="3057" w:author="Dave (v7.0a to v7.0b)" w:date="2019-05-24T19:23:00Z">
              <w:r w:rsidR="008904EA">
                <w:rPr>
                  <w:rFonts w:ascii="Arial" w:hAnsi="Arial"/>
                  <w:sz w:val="18"/>
                </w:rPr>
                <w:t xml:space="preserve"> </w:t>
              </w:r>
              <w:r w:rsidR="008904EA" w:rsidRPr="008904EA">
                <w:rPr>
                  <w:rFonts w:ascii="Arial" w:hAnsi="Arial"/>
                  <w:sz w:val="18"/>
                </w:rPr>
                <w:t>WCAG 2.1 Success Criterion 1.2.5 Audio Description (Prerecorded).</w:t>
              </w:r>
            </w:ins>
          </w:p>
        </w:tc>
      </w:tr>
    </w:tbl>
    <w:p w14:paraId="327B93DD" w14:textId="43EBFFB0" w:rsidR="00251F1D" w:rsidRPr="002F7B70" w:rsidRDefault="00251F1D" w:rsidP="009C6E9A">
      <w:pPr>
        <w:pStyle w:val="Ttulo4"/>
      </w:pPr>
      <w:r w:rsidRPr="002F7B70">
        <w:t>C.9.1.3</w:t>
      </w:r>
      <w:r w:rsidRPr="002F7B70">
        <w:tab/>
        <w:t>Adaptable</w:t>
      </w:r>
    </w:p>
    <w:p w14:paraId="49E44786" w14:textId="4FBCD582" w:rsidR="00251F1D" w:rsidRPr="002F7B70" w:rsidRDefault="00251F1D" w:rsidP="009C6E9A">
      <w:pPr>
        <w:pStyle w:val="Ttulo5"/>
      </w:pPr>
      <w:r w:rsidRPr="002F7B70">
        <w:t>C.9.1.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57817C" w14:textId="77777777" w:rsidTr="00DA7CBD">
        <w:trPr>
          <w:jc w:val="center"/>
        </w:trPr>
        <w:tc>
          <w:tcPr>
            <w:tcW w:w="1951" w:type="dxa"/>
            <w:shd w:val="clear" w:color="auto" w:fill="auto"/>
          </w:tcPr>
          <w:p w14:paraId="6EA0BC4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7644929" w14:textId="77777777" w:rsidR="00DA7CBD" w:rsidRPr="002F7B70" w:rsidRDefault="00DA7CBD" w:rsidP="00FB1702">
            <w:pPr>
              <w:pStyle w:val="TAL"/>
              <w:keepNext w:val="0"/>
              <w:keepLines w:val="0"/>
            </w:pPr>
            <w:r w:rsidRPr="002F7B70">
              <w:t>Inspection</w:t>
            </w:r>
          </w:p>
        </w:tc>
      </w:tr>
      <w:tr w:rsidR="00DA7CBD" w:rsidRPr="002F7B70" w14:paraId="38D04831" w14:textId="77777777" w:rsidTr="00DA7CBD">
        <w:trPr>
          <w:jc w:val="center"/>
        </w:trPr>
        <w:tc>
          <w:tcPr>
            <w:tcW w:w="1951" w:type="dxa"/>
            <w:shd w:val="clear" w:color="auto" w:fill="auto"/>
          </w:tcPr>
          <w:p w14:paraId="310F58D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D05E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8A520F9" w14:textId="77777777" w:rsidTr="00DA7CBD">
        <w:trPr>
          <w:jc w:val="center"/>
        </w:trPr>
        <w:tc>
          <w:tcPr>
            <w:tcW w:w="1951" w:type="dxa"/>
            <w:shd w:val="clear" w:color="auto" w:fill="auto"/>
          </w:tcPr>
          <w:p w14:paraId="296E421D" w14:textId="77777777" w:rsidR="00DA7CBD" w:rsidRPr="002F7B70" w:rsidRDefault="00DA7CBD" w:rsidP="00FB1702">
            <w:pPr>
              <w:pStyle w:val="TAL"/>
              <w:keepNext w:val="0"/>
              <w:keepLines w:val="0"/>
            </w:pPr>
            <w:r w:rsidRPr="002F7B70">
              <w:t>Procedure</w:t>
            </w:r>
          </w:p>
        </w:tc>
        <w:tc>
          <w:tcPr>
            <w:tcW w:w="7088" w:type="dxa"/>
            <w:shd w:val="clear" w:color="auto" w:fill="auto"/>
          </w:tcPr>
          <w:p w14:paraId="05EB22DD" w14:textId="1B6ED16F" w:rsidR="00DA7CBD" w:rsidRPr="002F7B70" w:rsidRDefault="00DA7CBD" w:rsidP="00E00995">
            <w:pPr>
              <w:pStyle w:val="TAL"/>
              <w:keepNext w:val="0"/>
              <w:keepLines w:val="0"/>
            </w:pPr>
            <w:r w:rsidRPr="002F7B70">
              <w:t xml:space="preserve">1. Check that the web page does not fail </w:t>
            </w:r>
            <w:hyperlink r:id="rId194" w:anchor="info-and-relationships" w:history="1">
              <w:r w:rsidR="00251F1D" w:rsidRPr="00466830">
                <w:rPr>
                  <w:rStyle w:val="Hipervnculo"/>
                  <w:lang w:eastAsia="en-GB"/>
                </w:rPr>
                <w:t>WCAG 2.1 Success Criterion</w:t>
              </w:r>
              <w:r w:rsidR="00251F1D" w:rsidRPr="00466830">
                <w:rPr>
                  <w:rStyle w:val="Hipervnculo"/>
                </w:rPr>
                <w:t xml:space="preserve"> 1.3.1 Info and Relationships</w:t>
              </w:r>
            </w:hyperlink>
            <w:r w:rsidRPr="002F7B70">
              <w:t>.</w:t>
            </w:r>
          </w:p>
        </w:tc>
      </w:tr>
      <w:tr w:rsidR="00DA7CBD" w:rsidRPr="002F7B70" w14:paraId="2B2F58C3" w14:textId="77777777" w:rsidTr="00DA7CBD">
        <w:trPr>
          <w:jc w:val="center"/>
        </w:trPr>
        <w:tc>
          <w:tcPr>
            <w:tcW w:w="1951" w:type="dxa"/>
            <w:shd w:val="clear" w:color="auto" w:fill="auto"/>
          </w:tcPr>
          <w:p w14:paraId="61EEBC2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B44FB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3E177B0" w14:textId="4146B00E" w:rsidR="008904EA" w:rsidRDefault="00DA7CBD" w:rsidP="008904EA">
            <w:pPr>
              <w:spacing w:after="0"/>
              <w:rPr>
                <w:ins w:id="3058" w:author="Dave (v7.0a to v7.0b)" w:date="2019-05-24T19:21:00Z"/>
                <w:rFonts w:ascii="Arial" w:hAnsi="Arial"/>
                <w:sz w:val="18"/>
              </w:rPr>
            </w:pPr>
            <w:r w:rsidRPr="002F7B70">
              <w:rPr>
                <w:rFonts w:ascii="Arial" w:hAnsi="Arial"/>
                <w:sz w:val="18"/>
              </w:rPr>
              <w:t>Fail: Check 1 is false</w:t>
            </w:r>
            <w:ins w:id="3059" w:author="Dave (v7.0a to v7.0b)" w:date="2019-05-24T19:21:00Z">
              <w:r w:rsidR="008904EA">
                <w:rPr>
                  <w:rFonts w:ascii="Arial" w:hAnsi="Arial"/>
                  <w:sz w:val="18"/>
                </w:rPr>
                <w:t xml:space="preserve"> </w:t>
              </w:r>
            </w:ins>
          </w:p>
          <w:p w14:paraId="06635137" w14:textId="6866BBD8" w:rsidR="00DA7CBD" w:rsidRPr="002F7B70" w:rsidRDefault="001B1443" w:rsidP="008904EA">
            <w:pPr>
              <w:spacing w:after="0"/>
              <w:rPr>
                <w:rFonts w:ascii="Arial" w:hAnsi="Arial"/>
                <w:sz w:val="18"/>
              </w:rPr>
            </w:pPr>
            <w:ins w:id="3060" w:author="Dave (v7.0a to v7.0b)" w:date="2019-05-24T19:36:00Z">
              <w:r>
                <w:rPr>
                  <w:rFonts w:ascii="Arial" w:hAnsi="Arial"/>
                  <w:sz w:val="18"/>
                </w:rPr>
                <w:t xml:space="preserve">Not applicable: Pre-condition 1 is not met or the web page does not contain content </w:t>
              </w:r>
            </w:ins>
            <w:ins w:id="3061" w:author="Dave (v7.0a to v7.0b)" w:date="2019-05-24T19:21:00Z">
              <w:r w:rsidR="008904EA" w:rsidRPr="008904EA">
                <w:rPr>
                  <w:rFonts w:ascii="Arial" w:hAnsi="Arial"/>
                  <w:sz w:val="18"/>
                </w:rPr>
                <w:t>relevant to</w:t>
              </w:r>
            </w:ins>
            <w:ins w:id="3062" w:author="Dave (v7.0a to v7.0b)" w:date="2019-05-24T19:23:00Z">
              <w:r w:rsidR="008904EA">
                <w:rPr>
                  <w:rFonts w:ascii="Arial" w:hAnsi="Arial"/>
                  <w:sz w:val="18"/>
                </w:rPr>
                <w:t xml:space="preserve"> </w:t>
              </w:r>
              <w:r w:rsidR="008904EA" w:rsidRPr="008904EA">
                <w:rPr>
                  <w:rFonts w:ascii="Arial" w:hAnsi="Arial"/>
                  <w:sz w:val="18"/>
                </w:rPr>
                <w:t>WCAG 2.1 Success Criterion 1.3.1 Info and Relationships.</w:t>
              </w:r>
            </w:ins>
          </w:p>
        </w:tc>
      </w:tr>
    </w:tbl>
    <w:p w14:paraId="526D0A01" w14:textId="1A57BC83" w:rsidR="00DA7CBD" w:rsidRPr="002F7B70" w:rsidRDefault="00DA7CBD" w:rsidP="009C6E9A">
      <w:pPr>
        <w:pStyle w:val="Ttulo5"/>
      </w:pPr>
      <w:r w:rsidRPr="002F7B70">
        <w:t>C.9.</w:t>
      </w:r>
      <w:r w:rsidR="00251F1D"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A618F2C" w14:textId="77777777" w:rsidTr="00DA7CBD">
        <w:trPr>
          <w:jc w:val="center"/>
        </w:trPr>
        <w:tc>
          <w:tcPr>
            <w:tcW w:w="1951" w:type="dxa"/>
            <w:shd w:val="clear" w:color="auto" w:fill="auto"/>
          </w:tcPr>
          <w:p w14:paraId="3C25A80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BACAC7B" w14:textId="77777777" w:rsidR="00DA7CBD" w:rsidRPr="002F7B70" w:rsidRDefault="00DA7CBD" w:rsidP="00FB1702">
            <w:pPr>
              <w:pStyle w:val="TAL"/>
              <w:keepNext w:val="0"/>
              <w:keepLines w:val="0"/>
            </w:pPr>
            <w:r w:rsidRPr="002F7B70">
              <w:t>Inspection</w:t>
            </w:r>
          </w:p>
        </w:tc>
      </w:tr>
      <w:tr w:rsidR="00DA7CBD" w:rsidRPr="002F7B70" w14:paraId="31D77197" w14:textId="77777777" w:rsidTr="00DA7CBD">
        <w:trPr>
          <w:jc w:val="center"/>
        </w:trPr>
        <w:tc>
          <w:tcPr>
            <w:tcW w:w="1951" w:type="dxa"/>
            <w:shd w:val="clear" w:color="auto" w:fill="auto"/>
          </w:tcPr>
          <w:p w14:paraId="0BBE766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4D2461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C355A19" w14:textId="77777777" w:rsidTr="00DA7CBD">
        <w:trPr>
          <w:jc w:val="center"/>
        </w:trPr>
        <w:tc>
          <w:tcPr>
            <w:tcW w:w="1951" w:type="dxa"/>
            <w:shd w:val="clear" w:color="auto" w:fill="auto"/>
          </w:tcPr>
          <w:p w14:paraId="312D7F27" w14:textId="77777777" w:rsidR="00DA7CBD" w:rsidRPr="002F7B70" w:rsidRDefault="00DA7CBD" w:rsidP="00FB1702">
            <w:pPr>
              <w:pStyle w:val="TAL"/>
              <w:keepNext w:val="0"/>
              <w:keepLines w:val="0"/>
            </w:pPr>
            <w:r w:rsidRPr="002F7B70">
              <w:t>Procedure</w:t>
            </w:r>
          </w:p>
        </w:tc>
        <w:tc>
          <w:tcPr>
            <w:tcW w:w="7088" w:type="dxa"/>
            <w:shd w:val="clear" w:color="auto" w:fill="auto"/>
          </w:tcPr>
          <w:p w14:paraId="3973D814" w14:textId="5738634B" w:rsidR="00DA7CBD" w:rsidRPr="002F7B70" w:rsidRDefault="00DA7CBD" w:rsidP="00E00995">
            <w:pPr>
              <w:pStyle w:val="TAL"/>
              <w:keepNext w:val="0"/>
              <w:keepLines w:val="0"/>
            </w:pPr>
            <w:r w:rsidRPr="002F7B70">
              <w:t xml:space="preserve">1. Check that the web page does not fail </w:t>
            </w:r>
            <w:hyperlink r:id="rId195" w:anchor="meaningful-sequence" w:history="1">
              <w:r w:rsidR="00251F1D" w:rsidRPr="00466830">
                <w:rPr>
                  <w:rStyle w:val="Hipervnculo"/>
                  <w:lang w:eastAsia="en-GB"/>
                </w:rPr>
                <w:t>WCAG 2.1 Success Criterion 1.3.2 Meaningful Sequence</w:t>
              </w:r>
            </w:hyperlink>
            <w:r w:rsidRPr="002F7B70">
              <w:t>.</w:t>
            </w:r>
          </w:p>
        </w:tc>
      </w:tr>
      <w:tr w:rsidR="00DA7CBD" w:rsidRPr="002F7B70" w14:paraId="7FC25704" w14:textId="77777777" w:rsidTr="00DA7CBD">
        <w:trPr>
          <w:jc w:val="center"/>
        </w:trPr>
        <w:tc>
          <w:tcPr>
            <w:tcW w:w="1951" w:type="dxa"/>
            <w:shd w:val="clear" w:color="auto" w:fill="auto"/>
          </w:tcPr>
          <w:p w14:paraId="15CE3A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B8CCF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140AAC8" w14:textId="6E36C1F6" w:rsidR="008904EA" w:rsidRDefault="00DA7CBD" w:rsidP="008904EA">
            <w:pPr>
              <w:spacing w:after="0"/>
              <w:rPr>
                <w:ins w:id="3063" w:author="Dave (v7.0a to v7.0b)" w:date="2019-05-24T19:21:00Z"/>
                <w:rFonts w:ascii="Arial" w:hAnsi="Arial"/>
                <w:sz w:val="18"/>
              </w:rPr>
            </w:pPr>
            <w:r w:rsidRPr="002F7B70">
              <w:rPr>
                <w:rFonts w:ascii="Arial" w:hAnsi="Arial"/>
                <w:sz w:val="18"/>
              </w:rPr>
              <w:t>Fail: Check 1 is false</w:t>
            </w:r>
            <w:ins w:id="3064" w:author="Dave (v7.0a to v7.0b)" w:date="2019-05-24T19:21:00Z">
              <w:r w:rsidR="008904EA">
                <w:rPr>
                  <w:rFonts w:ascii="Arial" w:hAnsi="Arial"/>
                  <w:sz w:val="18"/>
                </w:rPr>
                <w:t xml:space="preserve"> </w:t>
              </w:r>
            </w:ins>
          </w:p>
          <w:p w14:paraId="039B8177" w14:textId="09A44FCF" w:rsidR="00DA7CBD" w:rsidRPr="002F7B70" w:rsidRDefault="001B1443" w:rsidP="008904EA">
            <w:pPr>
              <w:spacing w:after="0"/>
              <w:rPr>
                <w:rFonts w:ascii="Arial" w:hAnsi="Arial"/>
                <w:sz w:val="18"/>
              </w:rPr>
            </w:pPr>
            <w:ins w:id="3065" w:author="Dave (v7.0a to v7.0b)" w:date="2019-05-24T19:36:00Z">
              <w:r>
                <w:rPr>
                  <w:rFonts w:ascii="Arial" w:hAnsi="Arial"/>
                  <w:sz w:val="18"/>
                </w:rPr>
                <w:t xml:space="preserve">Not applicable: Pre-condition 1 is not met or the web page does not contain content </w:t>
              </w:r>
            </w:ins>
            <w:ins w:id="3066" w:author="Dave (v7.0a to v7.0b)" w:date="2019-05-24T19:21:00Z">
              <w:r w:rsidR="008904EA" w:rsidRPr="008904EA">
                <w:rPr>
                  <w:rFonts w:ascii="Arial" w:hAnsi="Arial"/>
                  <w:sz w:val="18"/>
                </w:rPr>
                <w:t>relevant to</w:t>
              </w:r>
            </w:ins>
            <w:ins w:id="3067" w:author="Dave (v7.0a to v7.0b)" w:date="2019-05-24T19:23:00Z">
              <w:r w:rsidR="008904EA">
                <w:rPr>
                  <w:rFonts w:ascii="Arial" w:hAnsi="Arial"/>
                  <w:sz w:val="18"/>
                </w:rPr>
                <w:t xml:space="preserve"> </w:t>
              </w:r>
              <w:r w:rsidR="008904EA" w:rsidRPr="008904EA">
                <w:rPr>
                  <w:rFonts w:ascii="Arial" w:hAnsi="Arial"/>
                  <w:sz w:val="18"/>
                </w:rPr>
                <w:t>WCAG 2.1 Success Criterion 1.3.2 Meaningful Sequence.</w:t>
              </w:r>
            </w:ins>
          </w:p>
        </w:tc>
      </w:tr>
    </w:tbl>
    <w:p w14:paraId="5D913BC6" w14:textId="32E7B0BA" w:rsidR="00DA7CBD" w:rsidRPr="002F7B70" w:rsidRDefault="00DA7CBD" w:rsidP="009C6E9A">
      <w:pPr>
        <w:pStyle w:val="Ttulo5"/>
        <w:keepNext w:val="0"/>
        <w:keepLines w:val="0"/>
      </w:pPr>
      <w:r w:rsidRPr="002F7B70">
        <w:t>C.9.</w:t>
      </w:r>
      <w:r w:rsidR="00251F1D"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7D19EC" w14:textId="77777777" w:rsidTr="00DA7CBD">
        <w:trPr>
          <w:jc w:val="center"/>
        </w:trPr>
        <w:tc>
          <w:tcPr>
            <w:tcW w:w="1951" w:type="dxa"/>
            <w:shd w:val="clear" w:color="auto" w:fill="auto"/>
          </w:tcPr>
          <w:p w14:paraId="27AEF692"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7E35F822" w14:textId="77777777" w:rsidR="00DA7CBD" w:rsidRPr="002F7B70" w:rsidRDefault="00DA7CBD" w:rsidP="005052D9">
            <w:pPr>
              <w:pStyle w:val="TAL"/>
              <w:keepNext w:val="0"/>
              <w:keepLines w:val="0"/>
            </w:pPr>
            <w:r w:rsidRPr="002F7B70">
              <w:t>Inspection</w:t>
            </w:r>
          </w:p>
        </w:tc>
      </w:tr>
      <w:tr w:rsidR="00DA7CBD" w:rsidRPr="002F7B70" w14:paraId="30DACAE7" w14:textId="77777777" w:rsidTr="00DA7CBD">
        <w:trPr>
          <w:jc w:val="center"/>
        </w:trPr>
        <w:tc>
          <w:tcPr>
            <w:tcW w:w="1951" w:type="dxa"/>
            <w:shd w:val="clear" w:color="auto" w:fill="auto"/>
          </w:tcPr>
          <w:p w14:paraId="15587064"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CDC7754" w14:textId="77777777" w:rsidR="00DA7CBD" w:rsidRPr="002F7B70" w:rsidRDefault="00DA7CB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CD291BF" w14:textId="77777777" w:rsidTr="00DA7CBD">
        <w:trPr>
          <w:jc w:val="center"/>
        </w:trPr>
        <w:tc>
          <w:tcPr>
            <w:tcW w:w="1951" w:type="dxa"/>
            <w:shd w:val="clear" w:color="auto" w:fill="auto"/>
          </w:tcPr>
          <w:p w14:paraId="54A6BD49" w14:textId="77777777" w:rsidR="00DA7CBD" w:rsidRPr="002F7B70" w:rsidRDefault="00DA7CBD" w:rsidP="005052D9">
            <w:pPr>
              <w:pStyle w:val="TAL"/>
              <w:keepNext w:val="0"/>
              <w:keepLines w:val="0"/>
            </w:pPr>
            <w:r w:rsidRPr="002F7B70">
              <w:t>Procedure</w:t>
            </w:r>
          </w:p>
        </w:tc>
        <w:tc>
          <w:tcPr>
            <w:tcW w:w="7088" w:type="dxa"/>
            <w:shd w:val="clear" w:color="auto" w:fill="auto"/>
          </w:tcPr>
          <w:p w14:paraId="1BB86A4B" w14:textId="06728F4B" w:rsidR="00DA7CBD" w:rsidRPr="002F7B70" w:rsidRDefault="00DA7CBD" w:rsidP="005052D9">
            <w:pPr>
              <w:pStyle w:val="TAL"/>
              <w:keepNext w:val="0"/>
              <w:keepLines w:val="0"/>
            </w:pPr>
            <w:r w:rsidRPr="002F7B70">
              <w:t xml:space="preserve">1. Check that the web page does not fail </w:t>
            </w:r>
            <w:hyperlink r:id="rId196" w:anchor="sensory-characteristics" w:history="1">
              <w:r w:rsidR="00251F1D" w:rsidRPr="00466830">
                <w:rPr>
                  <w:rStyle w:val="Hipervnculo"/>
                  <w:lang w:eastAsia="en-GB"/>
                </w:rPr>
                <w:t>WCAG 2.1 Success Criterion 1.3.3 Sensory Characteristics</w:t>
              </w:r>
            </w:hyperlink>
            <w:r w:rsidRPr="002F7B70">
              <w:t>.</w:t>
            </w:r>
          </w:p>
        </w:tc>
      </w:tr>
      <w:tr w:rsidR="00DA7CBD" w:rsidRPr="002F7B70" w14:paraId="0808B180" w14:textId="77777777" w:rsidTr="00DA7CBD">
        <w:trPr>
          <w:jc w:val="center"/>
        </w:trPr>
        <w:tc>
          <w:tcPr>
            <w:tcW w:w="1951" w:type="dxa"/>
            <w:shd w:val="clear" w:color="auto" w:fill="auto"/>
          </w:tcPr>
          <w:p w14:paraId="052DFF58"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50A973DD"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2FE76CCE" w14:textId="00334045" w:rsidR="008904EA" w:rsidRDefault="00DA7CBD" w:rsidP="008904EA">
            <w:pPr>
              <w:spacing w:after="0"/>
              <w:rPr>
                <w:ins w:id="3068" w:author="Dave (v7.0a to v7.0b)" w:date="2019-05-24T19:21:00Z"/>
                <w:rFonts w:ascii="Arial" w:hAnsi="Arial"/>
                <w:sz w:val="18"/>
              </w:rPr>
            </w:pPr>
            <w:r w:rsidRPr="002F7B70">
              <w:rPr>
                <w:rFonts w:ascii="Arial" w:hAnsi="Arial"/>
                <w:sz w:val="18"/>
              </w:rPr>
              <w:t>Fail: Check 1 is false</w:t>
            </w:r>
            <w:ins w:id="3069" w:author="Dave (v7.0a to v7.0b)" w:date="2019-05-24T19:21:00Z">
              <w:r w:rsidR="008904EA">
                <w:rPr>
                  <w:rFonts w:ascii="Arial" w:hAnsi="Arial"/>
                  <w:sz w:val="18"/>
                </w:rPr>
                <w:t xml:space="preserve"> </w:t>
              </w:r>
            </w:ins>
          </w:p>
          <w:p w14:paraId="0FCEB529" w14:textId="4B3FDFE7" w:rsidR="00DA7CBD" w:rsidRPr="002F7B70" w:rsidRDefault="001B1443" w:rsidP="008904EA">
            <w:pPr>
              <w:spacing w:after="0"/>
              <w:rPr>
                <w:rFonts w:ascii="Arial" w:hAnsi="Arial"/>
                <w:sz w:val="18"/>
              </w:rPr>
            </w:pPr>
            <w:ins w:id="3070" w:author="Dave (v7.0a to v7.0b)" w:date="2019-05-24T19:36:00Z">
              <w:r>
                <w:rPr>
                  <w:rFonts w:ascii="Arial" w:hAnsi="Arial"/>
                  <w:sz w:val="18"/>
                </w:rPr>
                <w:t xml:space="preserve">Not applicable: Pre-condition 1 is not met or the web page does not contain content </w:t>
              </w:r>
            </w:ins>
            <w:ins w:id="3071" w:author="Dave (v7.0a to v7.0b)" w:date="2019-05-24T19:21:00Z">
              <w:r w:rsidR="008904EA" w:rsidRPr="008904EA">
                <w:rPr>
                  <w:rFonts w:ascii="Arial" w:hAnsi="Arial"/>
                  <w:sz w:val="18"/>
                </w:rPr>
                <w:t>relevant to</w:t>
              </w:r>
            </w:ins>
            <w:ins w:id="3072" w:author="Dave (v7.0a to v7.0b)" w:date="2019-05-24T19:23:00Z">
              <w:r w:rsidR="008904EA">
                <w:rPr>
                  <w:rFonts w:ascii="Arial" w:hAnsi="Arial"/>
                  <w:sz w:val="18"/>
                </w:rPr>
                <w:t xml:space="preserve"> </w:t>
              </w:r>
              <w:r w:rsidR="008904EA" w:rsidRPr="008904EA">
                <w:rPr>
                  <w:rFonts w:ascii="Arial" w:hAnsi="Arial"/>
                  <w:sz w:val="18"/>
                </w:rPr>
                <w:t>WCAG 2.1 Success Criterion 1.3.3 Sensory Characteristics.</w:t>
              </w:r>
            </w:ins>
          </w:p>
        </w:tc>
      </w:tr>
    </w:tbl>
    <w:p w14:paraId="03B03940" w14:textId="7D739FD1" w:rsidR="00251F1D" w:rsidRPr="002F7B70" w:rsidRDefault="00251F1D">
      <w:pPr>
        <w:pStyle w:val="Ttulo5"/>
        <w:keepLines w:val="0"/>
        <w:pPrChange w:id="3073" w:author="Dave (v6.3 to v6.4)" w:date="2019-05-06T18:42:00Z">
          <w:pPr>
            <w:pStyle w:val="Ttulo5"/>
            <w:keepNext w:val="0"/>
            <w:keepLines w:val="0"/>
          </w:pPr>
        </w:pPrChange>
      </w:pPr>
      <w:r w:rsidRPr="002F7B70">
        <w:t>C.9.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1C0F9E8D" w14:textId="77777777" w:rsidTr="008D78F0">
        <w:trPr>
          <w:jc w:val="center"/>
        </w:trPr>
        <w:tc>
          <w:tcPr>
            <w:tcW w:w="1951" w:type="dxa"/>
            <w:shd w:val="clear" w:color="auto" w:fill="auto"/>
          </w:tcPr>
          <w:p w14:paraId="1A91111D" w14:textId="77777777" w:rsidR="00251F1D" w:rsidRPr="002F7B70" w:rsidRDefault="00251F1D" w:rsidP="005052D9">
            <w:pPr>
              <w:pStyle w:val="TAL"/>
              <w:keepNext w:val="0"/>
              <w:keepLines w:val="0"/>
            </w:pPr>
            <w:r w:rsidRPr="002F7B70">
              <w:t>Type of assessment</w:t>
            </w:r>
          </w:p>
        </w:tc>
        <w:tc>
          <w:tcPr>
            <w:tcW w:w="7088" w:type="dxa"/>
            <w:shd w:val="clear" w:color="auto" w:fill="auto"/>
          </w:tcPr>
          <w:p w14:paraId="4A4A363D" w14:textId="77777777" w:rsidR="00251F1D" w:rsidRPr="002F7B70" w:rsidRDefault="00251F1D" w:rsidP="005052D9">
            <w:pPr>
              <w:pStyle w:val="TAL"/>
              <w:keepNext w:val="0"/>
              <w:keepLines w:val="0"/>
            </w:pPr>
            <w:r w:rsidRPr="002F7B70">
              <w:t>Inspection</w:t>
            </w:r>
          </w:p>
        </w:tc>
      </w:tr>
      <w:tr w:rsidR="00251F1D" w:rsidRPr="002F7B70" w14:paraId="187DEE7F" w14:textId="77777777" w:rsidTr="008D78F0">
        <w:trPr>
          <w:jc w:val="center"/>
        </w:trPr>
        <w:tc>
          <w:tcPr>
            <w:tcW w:w="1951" w:type="dxa"/>
            <w:shd w:val="clear" w:color="auto" w:fill="auto"/>
          </w:tcPr>
          <w:p w14:paraId="1E423947"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6D9C1927"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9679D47" w14:textId="77777777" w:rsidTr="008D78F0">
        <w:trPr>
          <w:jc w:val="center"/>
        </w:trPr>
        <w:tc>
          <w:tcPr>
            <w:tcW w:w="1951" w:type="dxa"/>
            <w:shd w:val="clear" w:color="auto" w:fill="auto"/>
          </w:tcPr>
          <w:p w14:paraId="32334565" w14:textId="77777777" w:rsidR="00251F1D" w:rsidRPr="002F7B70" w:rsidRDefault="00251F1D" w:rsidP="005052D9">
            <w:pPr>
              <w:pStyle w:val="TAL"/>
              <w:keepNext w:val="0"/>
              <w:keepLines w:val="0"/>
            </w:pPr>
            <w:r w:rsidRPr="002F7B70">
              <w:t>Procedure</w:t>
            </w:r>
          </w:p>
        </w:tc>
        <w:tc>
          <w:tcPr>
            <w:tcW w:w="7088" w:type="dxa"/>
            <w:shd w:val="clear" w:color="auto" w:fill="auto"/>
          </w:tcPr>
          <w:p w14:paraId="73FA0390" w14:textId="55071948" w:rsidR="00251F1D" w:rsidRPr="002F7B70" w:rsidRDefault="00251F1D" w:rsidP="005052D9">
            <w:pPr>
              <w:pStyle w:val="TAL"/>
              <w:keepNext w:val="0"/>
              <w:keepLines w:val="0"/>
            </w:pPr>
            <w:r w:rsidRPr="002F7B70">
              <w:t xml:space="preserve">1. Check that the web page does not fail </w:t>
            </w:r>
            <w:hyperlink r:id="rId197" w:anchor="orientation" w:history="1">
              <w:r w:rsidRPr="00466830">
                <w:rPr>
                  <w:rStyle w:val="Hipervnculo"/>
                </w:rPr>
                <w:t>WCAG 2.1 Success Criterion 1.3.4 Orientation</w:t>
              </w:r>
            </w:hyperlink>
            <w:r w:rsidRPr="002F7B70">
              <w:t>.</w:t>
            </w:r>
          </w:p>
        </w:tc>
      </w:tr>
      <w:tr w:rsidR="00251F1D" w:rsidRPr="002F7B70" w14:paraId="7E65E98E" w14:textId="77777777" w:rsidTr="008D78F0">
        <w:trPr>
          <w:jc w:val="center"/>
        </w:trPr>
        <w:tc>
          <w:tcPr>
            <w:tcW w:w="1951" w:type="dxa"/>
            <w:shd w:val="clear" w:color="auto" w:fill="auto"/>
          </w:tcPr>
          <w:p w14:paraId="77099145"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4516F429"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101C1CCB" w14:textId="2C428DEE" w:rsidR="008904EA" w:rsidRDefault="00251F1D" w:rsidP="008904EA">
            <w:pPr>
              <w:spacing w:after="0"/>
              <w:rPr>
                <w:ins w:id="3074" w:author="Dave (v7.0a to v7.0b)" w:date="2019-05-24T19:21:00Z"/>
                <w:rFonts w:ascii="Arial" w:hAnsi="Arial"/>
                <w:sz w:val="18"/>
              </w:rPr>
            </w:pPr>
            <w:r w:rsidRPr="002F7B70">
              <w:rPr>
                <w:rFonts w:ascii="Arial" w:hAnsi="Arial"/>
                <w:sz w:val="18"/>
              </w:rPr>
              <w:t>Fail: Check 1 is false</w:t>
            </w:r>
            <w:ins w:id="3075" w:author="Dave (v7.0a to v7.0b)" w:date="2019-05-24T19:21:00Z">
              <w:r w:rsidR="008904EA">
                <w:rPr>
                  <w:rFonts w:ascii="Arial" w:hAnsi="Arial"/>
                  <w:sz w:val="18"/>
                </w:rPr>
                <w:t xml:space="preserve"> </w:t>
              </w:r>
            </w:ins>
          </w:p>
          <w:p w14:paraId="1CA1988C" w14:textId="2FBBE37A" w:rsidR="00251F1D" w:rsidRPr="002F7B70" w:rsidRDefault="001B1443" w:rsidP="008904EA">
            <w:pPr>
              <w:spacing w:after="0"/>
              <w:rPr>
                <w:rFonts w:ascii="Arial" w:hAnsi="Arial"/>
                <w:sz w:val="18"/>
              </w:rPr>
            </w:pPr>
            <w:ins w:id="3076" w:author="Dave (v7.0a to v7.0b)" w:date="2019-05-24T19:36:00Z">
              <w:r>
                <w:rPr>
                  <w:rFonts w:ascii="Arial" w:hAnsi="Arial"/>
                  <w:sz w:val="18"/>
                </w:rPr>
                <w:t xml:space="preserve">Not applicable: Pre-condition 1 is not met or the web page does not contain content </w:t>
              </w:r>
            </w:ins>
            <w:ins w:id="3077" w:author="Dave (v7.0a to v7.0b)" w:date="2019-05-24T19:21:00Z">
              <w:r w:rsidR="008904EA" w:rsidRPr="008904EA">
                <w:rPr>
                  <w:rFonts w:ascii="Arial" w:hAnsi="Arial"/>
                  <w:sz w:val="18"/>
                </w:rPr>
                <w:t>relevant to</w:t>
              </w:r>
            </w:ins>
            <w:ins w:id="3078" w:author="Dave (v7.0a to v7.0b)" w:date="2019-05-24T19:23:00Z">
              <w:r w:rsidR="008904EA">
                <w:rPr>
                  <w:rFonts w:ascii="Arial" w:hAnsi="Arial"/>
                  <w:sz w:val="18"/>
                </w:rPr>
                <w:t xml:space="preserve"> </w:t>
              </w:r>
              <w:r w:rsidR="008904EA" w:rsidRPr="008904EA">
                <w:rPr>
                  <w:rFonts w:ascii="Arial" w:hAnsi="Arial"/>
                  <w:sz w:val="18"/>
                </w:rPr>
                <w:t>WCAG 2.1 Success Criterion 1.3.4 Orientation.</w:t>
              </w:r>
            </w:ins>
          </w:p>
        </w:tc>
      </w:tr>
    </w:tbl>
    <w:p w14:paraId="314E2FC9" w14:textId="57C7035E" w:rsidR="00251F1D" w:rsidRPr="002F7B70" w:rsidRDefault="00251F1D" w:rsidP="005052D9">
      <w:pPr>
        <w:pStyle w:val="Ttulo5"/>
      </w:pPr>
      <w:r w:rsidRPr="002F7B70">
        <w:t>C.9.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9925B4A" w14:textId="77777777" w:rsidTr="008D78F0">
        <w:trPr>
          <w:jc w:val="center"/>
        </w:trPr>
        <w:tc>
          <w:tcPr>
            <w:tcW w:w="1951" w:type="dxa"/>
            <w:shd w:val="clear" w:color="auto" w:fill="auto"/>
          </w:tcPr>
          <w:p w14:paraId="1F8BF994" w14:textId="77777777" w:rsidR="00251F1D" w:rsidRPr="002F7B70" w:rsidRDefault="00251F1D" w:rsidP="005052D9">
            <w:pPr>
              <w:pStyle w:val="TAL"/>
            </w:pPr>
            <w:r w:rsidRPr="002F7B70">
              <w:t>Type of assessment</w:t>
            </w:r>
          </w:p>
        </w:tc>
        <w:tc>
          <w:tcPr>
            <w:tcW w:w="7088" w:type="dxa"/>
            <w:shd w:val="clear" w:color="auto" w:fill="auto"/>
          </w:tcPr>
          <w:p w14:paraId="57F26826" w14:textId="77777777" w:rsidR="00251F1D" w:rsidRPr="002F7B70" w:rsidRDefault="00251F1D" w:rsidP="005052D9">
            <w:pPr>
              <w:pStyle w:val="TAL"/>
            </w:pPr>
            <w:r w:rsidRPr="002F7B70">
              <w:t>Inspection</w:t>
            </w:r>
          </w:p>
        </w:tc>
      </w:tr>
      <w:tr w:rsidR="00251F1D" w:rsidRPr="002F7B70" w14:paraId="54C8BA81" w14:textId="77777777" w:rsidTr="008D78F0">
        <w:trPr>
          <w:jc w:val="center"/>
        </w:trPr>
        <w:tc>
          <w:tcPr>
            <w:tcW w:w="1951" w:type="dxa"/>
            <w:shd w:val="clear" w:color="auto" w:fill="auto"/>
          </w:tcPr>
          <w:p w14:paraId="4EC4E56C"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2A23B45"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69DA6E5" w14:textId="77777777" w:rsidTr="008D78F0">
        <w:trPr>
          <w:jc w:val="center"/>
        </w:trPr>
        <w:tc>
          <w:tcPr>
            <w:tcW w:w="1951" w:type="dxa"/>
            <w:shd w:val="clear" w:color="auto" w:fill="auto"/>
          </w:tcPr>
          <w:p w14:paraId="33A7CB31" w14:textId="77777777" w:rsidR="00251F1D" w:rsidRPr="002F7B70" w:rsidRDefault="00251F1D" w:rsidP="005052D9">
            <w:pPr>
              <w:pStyle w:val="TAL"/>
              <w:keepNext w:val="0"/>
              <w:keepLines w:val="0"/>
            </w:pPr>
            <w:r w:rsidRPr="002F7B70">
              <w:t>Procedure</w:t>
            </w:r>
          </w:p>
        </w:tc>
        <w:tc>
          <w:tcPr>
            <w:tcW w:w="7088" w:type="dxa"/>
            <w:shd w:val="clear" w:color="auto" w:fill="auto"/>
          </w:tcPr>
          <w:p w14:paraId="472AF8F5" w14:textId="4910E6FF" w:rsidR="00251F1D" w:rsidRPr="002F7B70" w:rsidRDefault="00251F1D" w:rsidP="005052D9">
            <w:pPr>
              <w:pStyle w:val="TAL"/>
              <w:keepNext w:val="0"/>
              <w:keepLines w:val="0"/>
            </w:pPr>
            <w:r w:rsidRPr="002F7B70">
              <w:t xml:space="preserve">1. Check that the web page does not fail </w:t>
            </w:r>
            <w:hyperlink r:id="rId198" w:anchor="identify-input-purpose" w:history="1">
              <w:r w:rsidRPr="00466830">
                <w:rPr>
                  <w:rStyle w:val="Hipervnculo"/>
                </w:rPr>
                <w:t>WCAG 2.1 Success Criterion 1.3.5 Identify Input Purpose</w:t>
              </w:r>
            </w:hyperlink>
            <w:r w:rsidRPr="002F7B70">
              <w:t>.</w:t>
            </w:r>
          </w:p>
        </w:tc>
      </w:tr>
      <w:tr w:rsidR="00251F1D" w:rsidRPr="002F7B70" w14:paraId="60A70F51" w14:textId="77777777" w:rsidTr="008D78F0">
        <w:trPr>
          <w:jc w:val="center"/>
        </w:trPr>
        <w:tc>
          <w:tcPr>
            <w:tcW w:w="1951" w:type="dxa"/>
            <w:shd w:val="clear" w:color="auto" w:fill="auto"/>
          </w:tcPr>
          <w:p w14:paraId="79187B80"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3B46D550"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332040CE" w14:textId="2722221B" w:rsidR="008904EA" w:rsidRDefault="00251F1D" w:rsidP="008904EA">
            <w:pPr>
              <w:spacing w:after="0"/>
              <w:rPr>
                <w:ins w:id="3079" w:author="Dave (v7.0a to v7.0b)" w:date="2019-05-24T19:21:00Z"/>
                <w:rFonts w:ascii="Arial" w:hAnsi="Arial"/>
                <w:sz w:val="18"/>
              </w:rPr>
            </w:pPr>
            <w:r w:rsidRPr="002F7B70">
              <w:rPr>
                <w:rFonts w:ascii="Arial" w:hAnsi="Arial"/>
                <w:sz w:val="18"/>
              </w:rPr>
              <w:t>Fail: Check 1 is false</w:t>
            </w:r>
            <w:ins w:id="3080" w:author="Dave (v7.0a to v7.0b)" w:date="2019-05-24T19:21:00Z">
              <w:r w:rsidR="008904EA">
                <w:rPr>
                  <w:rFonts w:ascii="Arial" w:hAnsi="Arial"/>
                  <w:sz w:val="18"/>
                </w:rPr>
                <w:t xml:space="preserve"> </w:t>
              </w:r>
            </w:ins>
          </w:p>
          <w:p w14:paraId="277222A0" w14:textId="229EAAAA" w:rsidR="00251F1D" w:rsidRPr="002F7B70" w:rsidRDefault="001B1443" w:rsidP="008904EA">
            <w:pPr>
              <w:spacing w:after="0"/>
              <w:rPr>
                <w:rFonts w:ascii="Arial" w:hAnsi="Arial"/>
                <w:sz w:val="18"/>
              </w:rPr>
            </w:pPr>
            <w:ins w:id="3081" w:author="Dave (v7.0a to v7.0b)" w:date="2019-05-24T19:36:00Z">
              <w:r>
                <w:rPr>
                  <w:rFonts w:ascii="Arial" w:hAnsi="Arial"/>
                  <w:sz w:val="18"/>
                </w:rPr>
                <w:t xml:space="preserve">Not applicable: Pre-condition 1 is not met or the web page does not contain content </w:t>
              </w:r>
            </w:ins>
            <w:ins w:id="3082" w:author="Dave (v7.0a to v7.0b)" w:date="2019-05-24T19:21:00Z">
              <w:r w:rsidR="008904EA" w:rsidRPr="008904EA">
                <w:rPr>
                  <w:rFonts w:ascii="Arial" w:hAnsi="Arial"/>
                  <w:sz w:val="18"/>
                </w:rPr>
                <w:t>relevant to</w:t>
              </w:r>
            </w:ins>
            <w:ins w:id="3083" w:author="Dave (v7.0a to v7.0b)" w:date="2019-05-24T19:23:00Z">
              <w:r w:rsidR="008904EA">
                <w:rPr>
                  <w:rFonts w:ascii="Arial" w:hAnsi="Arial"/>
                  <w:sz w:val="18"/>
                </w:rPr>
                <w:t xml:space="preserve"> </w:t>
              </w:r>
              <w:r w:rsidR="008904EA" w:rsidRPr="008904EA">
                <w:rPr>
                  <w:rFonts w:ascii="Arial" w:hAnsi="Arial"/>
                  <w:sz w:val="18"/>
                </w:rPr>
                <w:t>WCAG 2.1 Success Criterion 1.3.5 Identify Input Purpose.</w:t>
              </w:r>
            </w:ins>
          </w:p>
        </w:tc>
      </w:tr>
    </w:tbl>
    <w:p w14:paraId="388D45FD" w14:textId="08D92377" w:rsidR="00251F1D" w:rsidRPr="002F7B70" w:rsidRDefault="00251F1D" w:rsidP="009C6E9A">
      <w:pPr>
        <w:pStyle w:val="Ttulo4"/>
      </w:pPr>
      <w:r w:rsidRPr="002F7B70">
        <w:t>C.9.1.4</w:t>
      </w:r>
      <w:r w:rsidRPr="002F7B70">
        <w:tab/>
        <w:t>Distinguishable</w:t>
      </w:r>
    </w:p>
    <w:p w14:paraId="1EC2C145" w14:textId="0D323871" w:rsidR="00251F1D" w:rsidRPr="002F7B70" w:rsidRDefault="00251F1D" w:rsidP="009C6E9A">
      <w:pPr>
        <w:pStyle w:val="Ttulo5"/>
      </w:pPr>
      <w:r w:rsidRPr="002F7B70">
        <w:t>C.9.1.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BDA339" w14:textId="77777777" w:rsidTr="00DA7CBD">
        <w:trPr>
          <w:jc w:val="center"/>
        </w:trPr>
        <w:tc>
          <w:tcPr>
            <w:tcW w:w="1951" w:type="dxa"/>
            <w:shd w:val="clear" w:color="auto" w:fill="auto"/>
          </w:tcPr>
          <w:p w14:paraId="7B424C4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7453BF" w14:textId="77777777" w:rsidR="00DA7CBD" w:rsidRPr="002F7B70" w:rsidRDefault="00DA7CBD" w:rsidP="00FB1702">
            <w:pPr>
              <w:pStyle w:val="TAL"/>
              <w:keepNext w:val="0"/>
              <w:keepLines w:val="0"/>
            </w:pPr>
            <w:r w:rsidRPr="002F7B70">
              <w:t>Inspection</w:t>
            </w:r>
          </w:p>
        </w:tc>
      </w:tr>
      <w:tr w:rsidR="00DA7CBD" w:rsidRPr="002F7B70" w14:paraId="00C934D9" w14:textId="77777777" w:rsidTr="00DA7CBD">
        <w:trPr>
          <w:jc w:val="center"/>
        </w:trPr>
        <w:tc>
          <w:tcPr>
            <w:tcW w:w="1951" w:type="dxa"/>
            <w:shd w:val="clear" w:color="auto" w:fill="auto"/>
          </w:tcPr>
          <w:p w14:paraId="0C2B9D9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48B80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20E3CC8" w14:textId="77777777" w:rsidTr="00DA7CBD">
        <w:trPr>
          <w:jc w:val="center"/>
        </w:trPr>
        <w:tc>
          <w:tcPr>
            <w:tcW w:w="1951" w:type="dxa"/>
            <w:shd w:val="clear" w:color="auto" w:fill="auto"/>
          </w:tcPr>
          <w:p w14:paraId="41FD1AD0" w14:textId="77777777" w:rsidR="00DA7CBD" w:rsidRPr="002F7B70" w:rsidRDefault="00DA7CBD" w:rsidP="00FB1702">
            <w:pPr>
              <w:pStyle w:val="TAL"/>
              <w:keepNext w:val="0"/>
              <w:keepLines w:val="0"/>
            </w:pPr>
            <w:r w:rsidRPr="002F7B70">
              <w:t>Procedure</w:t>
            </w:r>
          </w:p>
        </w:tc>
        <w:tc>
          <w:tcPr>
            <w:tcW w:w="7088" w:type="dxa"/>
            <w:shd w:val="clear" w:color="auto" w:fill="auto"/>
          </w:tcPr>
          <w:p w14:paraId="25FA6555" w14:textId="10022266" w:rsidR="00DA7CBD" w:rsidRPr="002F7B70" w:rsidRDefault="00DA7CBD" w:rsidP="00E00995">
            <w:pPr>
              <w:pStyle w:val="TAL"/>
              <w:keepNext w:val="0"/>
              <w:keepLines w:val="0"/>
            </w:pPr>
            <w:r w:rsidRPr="002F7B70">
              <w:t xml:space="preserve">1. Check that the web page does not fail </w:t>
            </w:r>
            <w:hyperlink r:id="rId199" w:anchor="use-of-color" w:history="1">
              <w:r w:rsidR="00251F1D" w:rsidRPr="00466830">
                <w:rPr>
                  <w:rStyle w:val="Hipervnculo"/>
                  <w:lang w:eastAsia="en-GB"/>
                </w:rPr>
                <w:t>WCAG 2.1 Success Criterion 1.4.1 Use of Color</w:t>
              </w:r>
            </w:hyperlink>
            <w:r w:rsidRPr="002F7B70">
              <w:t>.</w:t>
            </w:r>
          </w:p>
        </w:tc>
      </w:tr>
      <w:tr w:rsidR="00DA7CBD" w:rsidRPr="002F7B70" w14:paraId="681D100B" w14:textId="77777777" w:rsidTr="00DA7CBD">
        <w:trPr>
          <w:jc w:val="center"/>
        </w:trPr>
        <w:tc>
          <w:tcPr>
            <w:tcW w:w="1951" w:type="dxa"/>
            <w:shd w:val="clear" w:color="auto" w:fill="auto"/>
          </w:tcPr>
          <w:p w14:paraId="473E82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41D504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5F32BEC" w14:textId="56518095" w:rsidR="008904EA" w:rsidRDefault="00DA7CBD" w:rsidP="008904EA">
            <w:pPr>
              <w:spacing w:after="0"/>
              <w:rPr>
                <w:ins w:id="3084" w:author="Dave (v7.0a to v7.0b)" w:date="2019-05-24T19:21:00Z"/>
                <w:rFonts w:ascii="Arial" w:hAnsi="Arial"/>
                <w:sz w:val="18"/>
              </w:rPr>
            </w:pPr>
            <w:r w:rsidRPr="002F7B70">
              <w:rPr>
                <w:rFonts w:ascii="Arial" w:hAnsi="Arial"/>
                <w:sz w:val="18"/>
              </w:rPr>
              <w:t>Fail: Check 1 is false</w:t>
            </w:r>
            <w:ins w:id="3085" w:author="Dave (v7.0a to v7.0b)" w:date="2019-05-24T19:21:00Z">
              <w:r w:rsidR="008904EA">
                <w:rPr>
                  <w:rFonts w:ascii="Arial" w:hAnsi="Arial"/>
                  <w:sz w:val="18"/>
                </w:rPr>
                <w:t xml:space="preserve"> </w:t>
              </w:r>
            </w:ins>
            <w:ins w:id="3086" w:author="Dave (v7.0a to v7.0b)" w:date="2019-05-24T19:24:00Z">
              <w:r w:rsidR="008904EA">
                <w:rPr>
                  <w:rFonts w:ascii="Arial" w:hAnsi="Arial"/>
                  <w:sz w:val="18"/>
                </w:rPr>
                <w:t xml:space="preserve"> </w:t>
              </w:r>
            </w:ins>
          </w:p>
          <w:p w14:paraId="339EA497" w14:textId="4C1372D2" w:rsidR="00DA7CBD" w:rsidRPr="002F7B70" w:rsidRDefault="001B1443" w:rsidP="008904EA">
            <w:pPr>
              <w:spacing w:after="0"/>
              <w:rPr>
                <w:rFonts w:ascii="Arial" w:hAnsi="Arial"/>
                <w:sz w:val="18"/>
              </w:rPr>
            </w:pPr>
            <w:ins w:id="3087" w:author="Dave (v7.0a to v7.0b)" w:date="2019-05-24T19:36:00Z">
              <w:r>
                <w:rPr>
                  <w:rFonts w:ascii="Arial" w:hAnsi="Arial"/>
                  <w:sz w:val="18"/>
                </w:rPr>
                <w:t xml:space="preserve">Not applicable: Pre-condition 1 is not met or the web page does not contain content </w:t>
              </w:r>
            </w:ins>
            <w:ins w:id="3088" w:author="Dave (v7.0a to v7.0b)" w:date="2019-05-24T19:21:00Z">
              <w:r w:rsidR="008904EA" w:rsidRPr="008904EA">
                <w:rPr>
                  <w:rFonts w:ascii="Arial" w:hAnsi="Arial"/>
                  <w:sz w:val="18"/>
                </w:rPr>
                <w:t>relevant to</w:t>
              </w:r>
            </w:ins>
            <w:ins w:id="3089" w:author="Dave (v7.0a to v7.0b)" w:date="2019-05-24T19:24:00Z">
              <w:r w:rsidR="008904EA">
                <w:rPr>
                  <w:rFonts w:ascii="Arial" w:hAnsi="Arial"/>
                  <w:sz w:val="18"/>
                </w:rPr>
                <w:t xml:space="preserve"> </w:t>
              </w:r>
              <w:r w:rsidR="008904EA" w:rsidRPr="008904EA">
                <w:rPr>
                  <w:rFonts w:ascii="Arial" w:hAnsi="Arial"/>
                  <w:sz w:val="18"/>
                </w:rPr>
                <w:t>WCAG 2.1 Success Criterion 1.4.1 Use of Color.</w:t>
              </w:r>
            </w:ins>
          </w:p>
        </w:tc>
      </w:tr>
    </w:tbl>
    <w:p w14:paraId="3DFD5202" w14:textId="5AAC00F8" w:rsidR="00DA7CBD" w:rsidRPr="002F7B70" w:rsidRDefault="00DA7CBD" w:rsidP="009C6E9A">
      <w:pPr>
        <w:pStyle w:val="Ttulo5"/>
      </w:pPr>
      <w:r w:rsidRPr="002F7B70">
        <w:t>C.9.</w:t>
      </w:r>
      <w:r w:rsidR="00251F1D" w:rsidRPr="002F7B70">
        <w:t>1.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8610A9" w14:textId="77777777" w:rsidTr="00DA7CBD">
        <w:trPr>
          <w:jc w:val="center"/>
        </w:trPr>
        <w:tc>
          <w:tcPr>
            <w:tcW w:w="1951" w:type="dxa"/>
            <w:shd w:val="clear" w:color="auto" w:fill="auto"/>
          </w:tcPr>
          <w:p w14:paraId="3A3FF2AA" w14:textId="77777777" w:rsidR="00DA7CBD" w:rsidRPr="002F7B70" w:rsidRDefault="00DA7CBD" w:rsidP="00A062C4">
            <w:pPr>
              <w:pStyle w:val="TAL"/>
              <w:keepLines w:val="0"/>
            </w:pPr>
            <w:r w:rsidRPr="002F7B70">
              <w:t>Type of assessment</w:t>
            </w:r>
          </w:p>
        </w:tc>
        <w:tc>
          <w:tcPr>
            <w:tcW w:w="7088" w:type="dxa"/>
            <w:shd w:val="clear" w:color="auto" w:fill="auto"/>
          </w:tcPr>
          <w:p w14:paraId="424D38BA" w14:textId="77777777" w:rsidR="00DA7CBD" w:rsidRPr="002F7B70" w:rsidRDefault="00DA7CBD" w:rsidP="00A062C4">
            <w:pPr>
              <w:pStyle w:val="TAL"/>
              <w:keepLines w:val="0"/>
            </w:pPr>
            <w:r w:rsidRPr="002F7B70">
              <w:t>Inspection</w:t>
            </w:r>
          </w:p>
        </w:tc>
      </w:tr>
      <w:tr w:rsidR="00DA7CBD" w:rsidRPr="002F7B70" w14:paraId="7DF5789F" w14:textId="77777777" w:rsidTr="00DA7CBD">
        <w:trPr>
          <w:jc w:val="center"/>
        </w:trPr>
        <w:tc>
          <w:tcPr>
            <w:tcW w:w="1951" w:type="dxa"/>
            <w:shd w:val="clear" w:color="auto" w:fill="auto"/>
          </w:tcPr>
          <w:p w14:paraId="5D39FC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4899A6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ED069D3" w14:textId="77777777" w:rsidTr="00DA7CBD">
        <w:trPr>
          <w:jc w:val="center"/>
        </w:trPr>
        <w:tc>
          <w:tcPr>
            <w:tcW w:w="1951" w:type="dxa"/>
            <w:shd w:val="clear" w:color="auto" w:fill="auto"/>
          </w:tcPr>
          <w:p w14:paraId="4D215ABB" w14:textId="77777777" w:rsidR="00DA7CBD" w:rsidRPr="002F7B70" w:rsidRDefault="00DA7CBD" w:rsidP="00FB1702">
            <w:pPr>
              <w:pStyle w:val="TAL"/>
              <w:keepNext w:val="0"/>
              <w:keepLines w:val="0"/>
            </w:pPr>
            <w:r w:rsidRPr="002F7B70">
              <w:t>Procedure</w:t>
            </w:r>
          </w:p>
        </w:tc>
        <w:tc>
          <w:tcPr>
            <w:tcW w:w="7088" w:type="dxa"/>
            <w:shd w:val="clear" w:color="auto" w:fill="auto"/>
          </w:tcPr>
          <w:p w14:paraId="13A2923A" w14:textId="2BAC8715" w:rsidR="00DA7CBD" w:rsidRPr="002F7B70" w:rsidRDefault="00DA7CBD" w:rsidP="00E00995">
            <w:pPr>
              <w:pStyle w:val="TAL"/>
              <w:keepNext w:val="0"/>
              <w:keepLines w:val="0"/>
            </w:pPr>
            <w:r w:rsidRPr="002F7B70">
              <w:t xml:space="preserve">1. Check that the web page does not fail </w:t>
            </w:r>
            <w:hyperlink r:id="rId200" w:anchor="audio-control" w:history="1">
              <w:r w:rsidR="00251F1D" w:rsidRPr="00466830">
                <w:rPr>
                  <w:rStyle w:val="Hipervnculo"/>
                  <w:lang w:eastAsia="en-GB"/>
                </w:rPr>
                <w:t>WCAG 2.1 Success Criterion 1.4.2 Audio Control</w:t>
              </w:r>
            </w:hyperlink>
            <w:r w:rsidRPr="002F7B70">
              <w:t>.</w:t>
            </w:r>
          </w:p>
        </w:tc>
      </w:tr>
      <w:tr w:rsidR="00DA7CBD" w:rsidRPr="002F7B70" w14:paraId="7AE9A27C" w14:textId="77777777" w:rsidTr="00DA7CBD">
        <w:trPr>
          <w:jc w:val="center"/>
        </w:trPr>
        <w:tc>
          <w:tcPr>
            <w:tcW w:w="1951" w:type="dxa"/>
            <w:shd w:val="clear" w:color="auto" w:fill="auto"/>
          </w:tcPr>
          <w:p w14:paraId="7C78AAA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C38A5A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6150F6B" w14:textId="37B60061" w:rsidR="008904EA" w:rsidRDefault="00DA7CBD" w:rsidP="008904EA">
            <w:pPr>
              <w:spacing w:after="0"/>
              <w:rPr>
                <w:ins w:id="3090" w:author="Dave (v7.0a to v7.0b)" w:date="2019-05-24T19:21:00Z"/>
                <w:rFonts w:ascii="Arial" w:hAnsi="Arial"/>
                <w:sz w:val="18"/>
              </w:rPr>
            </w:pPr>
            <w:r w:rsidRPr="002F7B70">
              <w:rPr>
                <w:rFonts w:ascii="Arial" w:hAnsi="Arial"/>
                <w:sz w:val="18"/>
              </w:rPr>
              <w:t>Fail: Check 1 is false</w:t>
            </w:r>
            <w:ins w:id="3091" w:author="Dave (v7.0a to v7.0b)" w:date="2019-05-24T19:21:00Z">
              <w:r w:rsidR="008904EA">
                <w:rPr>
                  <w:rFonts w:ascii="Arial" w:hAnsi="Arial"/>
                  <w:sz w:val="18"/>
                </w:rPr>
                <w:t xml:space="preserve"> </w:t>
              </w:r>
            </w:ins>
          </w:p>
          <w:p w14:paraId="643907B5" w14:textId="32B7B04F" w:rsidR="00DA7CBD" w:rsidRPr="002F7B70" w:rsidRDefault="001B1443" w:rsidP="008904EA">
            <w:pPr>
              <w:spacing w:after="0"/>
              <w:rPr>
                <w:rFonts w:ascii="Arial" w:hAnsi="Arial"/>
                <w:sz w:val="18"/>
              </w:rPr>
            </w:pPr>
            <w:ins w:id="3092" w:author="Dave (v7.0a to v7.0b)" w:date="2019-05-24T19:36:00Z">
              <w:r>
                <w:rPr>
                  <w:rFonts w:ascii="Arial" w:hAnsi="Arial"/>
                  <w:sz w:val="18"/>
                </w:rPr>
                <w:t xml:space="preserve">Not applicable: Pre-condition 1 is not met or the web page does not contain content </w:t>
              </w:r>
            </w:ins>
            <w:ins w:id="3093" w:author="Dave (v7.0a to v7.0b)" w:date="2019-05-24T19:21:00Z">
              <w:r w:rsidR="008904EA" w:rsidRPr="008904EA">
                <w:rPr>
                  <w:rFonts w:ascii="Arial" w:hAnsi="Arial"/>
                  <w:sz w:val="18"/>
                </w:rPr>
                <w:t>relevant to</w:t>
              </w:r>
            </w:ins>
            <w:ins w:id="3094" w:author="Dave (v7.0a to v7.0b)" w:date="2019-05-24T19:24:00Z">
              <w:r w:rsidR="008904EA">
                <w:rPr>
                  <w:rFonts w:ascii="Arial" w:hAnsi="Arial"/>
                  <w:sz w:val="18"/>
                </w:rPr>
                <w:t xml:space="preserve"> </w:t>
              </w:r>
              <w:r w:rsidR="008904EA" w:rsidRPr="008904EA">
                <w:rPr>
                  <w:rFonts w:ascii="Arial" w:hAnsi="Arial"/>
                  <w:sz w:val="18"/>
                </w:rPr>
                <w:t>WCAG 2.1 Success Criterion 1.4.2 Audio Control.</w:t>
              </w:r>
            </w:ins>
          </w:p>
        </w:tc>
      </w:tr>
    </w:tbl>
    <w:p w14:paraId="700B7949" w14:textId="13AE1399" w:rsidR="00DA7CBD" w:rsidRPr="002F7B70" w:rsidRDefault="00DA7CBD" w:rsidP="009C6E9A">
      <w:pPr>
        <w:pStyle w:val="Ttulo5"/>
      </w:pPr>
      <w:r w:rsidRPr="002F7B70">
        <w:t>C.9.</w:t>
      </w:r>
      <w:r w:rsidR="00251F1D"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F4BACC9" w14:textId="77777777" w:rsidTr="00DA7CBD">
        <w:trPr>
          <w:jc w:val="center"/>
        </w:trPr>
        <w:tc>
          <w:tcPr>
            <w:tcW w:w="1951" w:type="dxa"/>
            <w:shd w:val="clear" w:color="auto" w:fill="auto"/>
          </w:tcPr>
          <w:p w14:paraId="0338EAA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8F736B" w14:textId="77777777" w:rsidR="00DA7CBD" w:rsidRPr="002F7B70" w:rsidRDefault="00DA7CBD" w:rsidP="00FB1702">
            <w:pPr>
              <w:pStyle w:val="TAL"/>
              <w:keepNext w:val="0"/>
              <w:keepLines w:val="0"/>
            </w:pPr>
            <w:r w:rsidRPr="002F7B70">
              <w:t>Inspection</w:t>
            </w:r>
          </w:p>
        </w:tc>
      </w:tr>
      <w:tr w:rsidR="00DA7CBD" w:rsidRPr="002F7B70" w14:paraId="2DE990E7" w14:textId="77777777" w:rsidTr="00DA7CBD">
        <w:trPr>
          <w:jc w:val="center"/>
        </w:trPr>
        <w:tc>
          <w:tcPr>
            <w:tcW w:w="1951" w:type="dxa"/>
            <w:shd w:val="clear" w:color="auto" w:fill="auto"/>
          </w:tcPr>
          <w:p w14:paraId="25306E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0B989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09D7DC8" w14:textId="77777777" w:rsidTr="00DA7CBD">
        <w:trPr>
          <w:jc w:val="center"/>
        </w:trPr>
        <w:tc>
          <w:tcPr>
            <w:tcW w:w="1951" w:type="dxa"/>
            <w:shd w:val="clear" w:color="auto" w:fill="auto"/>
          </w:tcPr>
          <w:p w14:paraId="7468C2A9" w14:textId="77777777" w:rsidR="00DA7CBD" w:rsidRPr="002F7B70" w:rsidRDefault="00DA7CBD" w:rsidP="00FB1702">
            <w:pPr>
              <w:pStyle w:val="TAL"/>
              <w:keepNext w:val="0"/>
              <w:keepLines w:val="0"/>
            </w:pPr>
            <w:r w:rsidRPr="002F7B70">
              <w:t>Procedure</w:t>
            </w:r>
          </w:p>
        </w:tc>
        <w:tc>
          <w:tcPr>
            <w:tcW w:w="7088" w:type="dxa"/>
            <w:shd w:val="clear" w:color="auto" w:fill="auto"/>
          </w:tcPr>
          <w:p w14:paraId="7200B7F1" w14:textId="302DF8C3" w:rsidR="00DA7CBD" w:rsidRPr="002F7B70" w:rsidRDefault="00DA7CBD" w:rsidP="00E00995">
            <w:pPr>
              <w:pStyle w:val="TAL"/>
              <w:keepNext w:val="0"/>
              <w:keepLines w:val="0"/>
            </w:pPr>
            <w:r w:rsidRPr="002F7B70">
              <w:t xml:space="preserve">1. Check that the web page does not fail </w:t>
            </w:r>
            <w:hyperlink r:id="rId201" w:anchor="contrast-minimum" w:history="1">
              <w:r w:rsidR="00251F1D" w:rsidRPr="00466830">
                <w:rPr>
                  <w:rStyle w:val="Hipervnculo"/>
                  <w:lang w:eastAsia="en-GB"/>
                </w:rPr>
                <w:t>WCAG 2.1 Success Criterion 1.4.3 Contrast (Minimum)</w:t>
              </w:r>
            </w:hyperlink>
            <w:r w:rsidRPr="002F7B70">
              <w:t>.</w:t>
            </w:r>
          </w:p>
        </w:tc>
      </w:tr>
      <w:tr w:rsidR="00DA7CBD" w:rsidRPr="002F7B70" w14:paraId="6B311EB3" w14:textId="77777777" w:rsidTr="00DA7CBD">
        <w:trPr>
          <w:jc w:val="center"/>
        </w:trPr>
        <w:tc>
          <w:tcPr>
            <w:tcW w:w="1951" w:type="dxa"/>
            <w:shd w:val="clear" w:color="auto" w:fill="auto"/>
          </w:tcPr>
          <w:p w14:paraId="54EF246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554F0A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B06DE77" w14:textId="42AF804C" w:rsidR="008904EA" w:rsidRDefault="00DA7CBD" w:rsidP="008904EA">
            <w:pPr>
              <w:spacing w:after="0"/>
              <w:rPr>
                <w:ins w:id="3095" w:author="Dave (v7.0a to v7.0b)" w:date="2019-05-24T19:21:00Z"/>
                <w:rFonts w:ascii="Arial" w:hAnsi="Arial"/>
                <w:sz w:val="18"/>
              </w:rPr>
            </w:pPr>
            <w:r w:rsidRPr="002F7B70">
              <w:rPr>
                <w:rFonts w:ascii="Arial" w:hAnsi="Arial"/>
                <w:sz w:val="18"/>
              </w:rPr>
              <w:t>Fail: Check 1 is false</w:t>
            </w:r>
            <w:ins w:id="3096" w:author="Dave (v7.0a to v7.0b)" w:date="2019-05-24T19:21:00Z">
              <w:r w:rsidR="008904EA">
                <w:rPr>
                  <w:rFonts w:ascii="Arial" w:hAnsi="Arial"/>
                  <w:sz w:val="18"/>
                </w:rPr>
                <w:t xml:space="preserve"> </w:t>
              </w:r>
            </w:ins>
          </w:p>
          <w:p w14:paraId="56A0A043" w14:textId="21C2F7CC" w:rsidR="00DA7CBD" w:rsidRPr="002F7B70" w:rsidRDefault="001B1443" w:rsidP="008904EA">
            <w:pPr>
              <w:spacing w:after="0"/>
              <w:rPr>
                <w:rFonts w:ascii="Arial" w:hAnsi="Arial"/>
                <w:sz w:val="18"/>
              </w:rPr>
            </w:pPr>
            <w:ins w:id="3097" w:author="Dave (v7.0a to v7.0b)" w:date="2019-05-24T19:36:00Z">
              <w:r>
                <w:rPr>
                  <w:rFonts w:ascii="Arial" w:hAnsi="Arial"/>
                  <w:sz w:val="18"/>
                </w:rPr>
                <w:t xml:space="preserve">Not applicable: Pre-condition 1 is not met or the web page does not contain content </w:t>
              </w:r>
            </w:ins>
            <w:ins w:id="3098" w:author="Dave (v7.0a to v7.0b)" w:date="2019-05-24T19:21:00Z">
              <w:r w:rsidR="008904EA" w:rsidRPr="008904EA">
                <w:rPr>
                  <w:rFonts w:ascii="Arial" w:hAnsi="Arial"/>
                  <w:sz w:val="18"/>
                </w:rPr>
                <w:t>relevant to</w:t>
              </w:r>
            </w:ins>
            <w:ins w:id="3099" w:author="Dave (v7.0a to v7.0b)" w:date="2019-05-24T19:24:00Z">
              <w:r w:rsidR="008904EA">
                <w:rPr>
                  <w:rFonts w:ascii="Arial" w:hAnsi="Arial"/>
                  <w:sz w:val="18"/>
                </w:rPr>
                <w:t xml:space="preserve"> </w:t>
              </w:r>
              <w:r w:rsidR="008904EA" w:rsidRPr="008904EA">
                <w:rPr>
                  <w:rFonts w:ascii="Arial" w:hAnsi="Arial"/>
                  <w:sz w:val="18"/>
                </w:rPr>
                <w:t>WCAG 2.1 Success Criterion 1.4.3 Contrast (Minimum).</w:t>
              </w:r>
            </w:ins>
          </w:p>
        </w:tc>
      </w:tr>
    </w:tbl>
    <w:p w14:paraId="5673BC9A" w14:textId="18327E78" w:rsidR="00DA7CBD" w:rsidRPr="002F7B70" w:rsidRDefault="00DA7CBD" w:rsidP="009C6E9A">
      <w:pPr>
        <w:pStyle w:val="Ttulo5"/>
      </w:pPr>
      <w:r w:rsidRPr="002F7B70">
        <w:t>C.9.</w:t>
      </w:r>
      <w:r w:rsidR="00251F1D"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2F7B70" w14:paraId="73310AE0" w14:textId="77777777" w:rsidTr="00DA7CBD">
        <w:trPr>
          <w:jc w:val="center"/>
        </w:trPr>
        <w:tc>
          <w:tcPr>
            <w:tcW w:w="1827" w:type="dxa"/>
            <w:shd w:val="clear" w:color="auto" w:fill="auto"/>
          </w:tcPr>
          <w:p w14:paraId="31173849" w14:textId="77777777" w:rsidR="00DA7CBD" w:rsidRPr="002F7B70" w:rsidRDefault="00DA7CBD" w:rsidP="00E61E5A">
            <w:pPr>
              <w:pStyle w:val="TAL"/>
              <w:keepLines w:val="0"/>
            </w:pPr>
            <w:r w:rsidRPr="002F7B70">
              <w:t>Type of assessment</w:t>
            </w:r>
          </w:p>
        </w:tc>
        <w:tc>
          <w:tcPr>
            <w:tcW w:w="7371" w:type="dxa"/>
            <w:shd w:val="clear" w:color="auto" w:fill="auto"/>
          </w:tcPr>
          <w:p w14:paraId="62D72847" w14:textId="77777777" w:rsidR="00DA7CBD" w:rsidRPr="002F7B70" w:rsidRDefault="00DA7CBD" w:rsidP="00E61E5A">
            <w:pPr>
              <w:pStyle w:val="TAL"/>
              <w:keepLines w:val="0"/>
            </w:pPr>
            <w:r w:rsidRPr="002F7B70">
              <w:t>Inspection</w:t>
            </w:r>
          </w:p>
        </w:tc>
      </w:tr>
      <w:tr w:rsidR="00DA7CBD" w:rsidRPr="002F7B70" w14:paraId="05ECD5F6" w14:textId="77777777" w:rsidTr="00DA7CBD">
        <w:trPr>
          <w:jc w:val="center"/>
        </w:trPr>
        <w:tc>
          <w:tcPr>
            <w:tcW w:w="1827" w:type="dxa"/>
            <w:shd w:val="clear" w:color="auto" w:fill="auto"/>
          </w:tcPr>
          <w:p w14:paraId="3B7B207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371" w:type="dxa"/>
            <w:shd w:val="clear" w:color="auto" w:fill="auto"/>
          </w:tcPr>
          <w:p w14:paraId="7D99876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99393A9" w14:textId="77777777" w:rsidTr="00DA7CBD">
        <w:trPr>
          <w:jc w:val="center"/>
        </w:trPr>
        <w:tc>
          <w:tcPr>
            <w:tcW w:w="1827" w:type="dxa"/>
            <w:shd w:val="clear" w:color="auto" w:fill="auto"/>
          </w:tcPr>
          <w:p w14:paraId="69D8F9EF" w14:textId="77777777" w:rsidR="00DA7CBD" w:rsidRPr="002F7B70" w:rsidRDefault="00DA7CBD" w:rsidP="00FB1702">
            <w:pPr>
              <w:pStyle w:val="TAL"/>
              <w:keepNext w:val="0"/>
              <w:keepLines w:val="0"/>
            </w:pPr>
            <w:r w:rsidRPr="002F7B70">
              <w:t>Procedure</w:t>
            </w:r>
          </w:p>
        </w:tc>
        <w:tc>
          <w:tcPr>
            <w:tcW w:w="7371" w:type="dxa"/>
            <w:shd w:val="clear" w:color="auto" w:fill="auto"/>
          </w:tcPr>
          <w:p w14:paraId="43F92F2C" w14:textId="025006FA" w:rsidR="00DA7CBD" w:rsidRPr="002F7B70" w:rsidRDefault="00DA7CBD" w:rsidP="00E00995">
            <w:pPr>
              <w:pStyle w:val="TAL"/>
              <w:keepNext w:val="0"/>
              <w:keepLines w:val="0"/>
            </w:pPr>
            <w:r w:rsidRPr="002F7B70">
              <w:t xml:space="preserve">1. Check that the web page does not fail </w:t>
            </w:r>
            <w:hyperlink r:id="rId202" w:anchor="resize-text" w:history="1">
              <w:r w:rsidR="00251F1D" w:rsidRPr="00466830">
                <w:rPr>
                  <w:rStyle w:val="Hipervnculo"/>
                  <w:lang w:eastAsia="en-GB"/>
                </w:rPr>
                <w:t>WCAG 2.1 Success Criterion 1.4.4 Resize text</w:t>
              </w:r>
            </w:hyperlink>
            <w:r w:rsidRPr="002F7B70">
              <w:t>.</w:t>
            </w:r>
          </w:p>
        </w:tc>
      </w:tr>
      <w:tr w:rsidR="00DA7CBD" w:rsidRPr="002F7B70" w14:paraId="787B3704" w14:textId="77777777" w:rsidTr="00DA7CBD">
        <w:trPr>
          <w:jc w:val="center"/>
        </w:trPr>
        <w:tc>
          <w:tcPr>
            <w:tcW w:w="1827" w:type="dxa"/>
            <w:shd w:val="clear" w:color="auto" w:fill="auto"/>
          </w:tcPr>
          <w:p w14:paraId="3D948AB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371" w:type="dxa"/>
            <w:shd w:val="clear" w:color="auto" w:fill="auto"/>
          </w:tcPr>
          <w:p w14:paraId="069A83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A5E0E0C" w14:textId="74F722A4" w:rsidR="008904EA" w:rsidRDefault="00DA7CBD" w:rsidP="008904EA">
            <w:pPr>
              <w:spacing w:after="0"/>
              <w:rPr>
                <w:ins w:id="3100" w:author="Dave (v7.0a to v7.0b)" w:date="2019-05-24T19:21:00Z"/>
                <w:rFonts w:ascii="Arial" w:hAnsi="Arial"/>
                <w:sz w:val="18"/>
              </w:rPr>
            </w:pPr>
            <w:r w:rsidRPr="002F7B70">
              <w:rPr>
                <w:rFonts w:ascii="Arial" w:hAnsi="Arial"/>
                <w:sz w:val="18"/>
              </w:rPr>
              <w:t>Fail: Check 1 is false</w:t>
            </w:r>
            <w:ins w:id="3101" w:author="Dave (v7.0a to v7.0b)" w:date="2019-05-24T19:21:00Z">
              <w:r w:rsidR="008904EA">
                <w:rPr>
                  <w:rFonts w:ascii="Arial" w:hAnsi="Arial"/>
                  <w:sz w:val="18"/>
                </w:rPr>
                <w:t xml:space="preserve"> </w:t>
              </w:r>
            </w:ins>
          </w:p>
          <w:p w14:paraId="70C2B3DE" w14:textId="236576B3" w:rsidR="00DA7CBD" w:rsidRPr="002F7B70" w:rsidRDefault="001B1443" w:rsidP="008904EA">
            <w:pPr>
              <w:spacing w:after="0"/>
              <w:rPr>
                <w:rFonts w:ascii="Arial" w:hAnsi="Arial"/>
                <w:sz w:val="18"/>
              </w:rPr>
            </w:pPr>
            <w:ins w:id="3102" w:author="Dave (v7.0a to v7.0b)" w:date="2019-05-24T19:36:00Z">
              <w:r>
                <w:rPr>
                  <w:rFonts w:ascii="Arial" w:hAnsi="Arial"/>
                  <w:sz w:val="18"/>
                </w:rPr>
                <w:t xml:space="preserve">Not applicable: Pre-condition 1 is not met or the web page does not contain content </w:t>
              </w:r>
            </w:ins>
            <w:ins w:id="3103" w:author="Dave (v7.0a to v7.0b)" w:date="2019-05-24T19:21:00Z">
              <w:r w:rsidR="008904EA" w:rsidRPr="008904EA">
                <w:rPr>
                  <w:rFonts w:ascii="Arial" w:hAnsi="Arial"/>
                  <w:sz w:val="18"/>
                </w:rPr>
                <w:t>relevant to</w:t>
              </w:r>
            </w:ins>
            <w:ins w:id="3104" w:author="Dave (v7.0a to v7.0b)" w:date="2019-05-24T19:24:00Z">
              <w:r w:rsidR="008904EA">
                <w:rPr>
                  <w:rFonts w:ascii="Arial" w:hAnsi="Arial"/>
                  <w:sz w:val="18"/>
                </w:rPr>
                <w:t xml:space="preserve"> </w:t>
              </w:r>
              <w:r w:rsidR="008904EA" w:rsidRPr="008904EA">
                <w:rPr>
                  <w:rFonts w:ascii="Arial" w:hAnsi="Arial"/>
                  <w:sz w:val="18"/>
                </w:rPr>
                <w:t>WCAG 2.1 Success Criterion 1.4.4 Resize text.</w:t>
              </w:r>
            </w:ins>
          </w:p>
        </w:tc>
      </w:tr>
    </w:tbl>
    <w:p w14:paraId="29FA9FE5" w14:textId="642A89AC" w:rsidR="00DA7CBD" w:rsidRPr="002F7B70" w:rsidRDefault="00DA7CBD" w:rsidP="009C6E9A">
      <w:pPr>
        <w:pStyle w:val="Ttulo5"/>
      </w:pPr>
      <w:r w:rsidRPr="002F7B70">
        <w:t>C.9.</w:t>
      </w:r>
      <w:r w:rsidR="00251F1D"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FAACB30" w14:textId="77777777" w:rsidTr="00DA7CBD">
        <w:trPr>
          <w:jc w:val="center"/>
        </w:trPr>
        <w:tc>
          <w:tcPr>
            <w:tcW w:w="1951" w:type="dxa"/>
            <w:shd w:val="clear" w:color="auto" w:fill="auto"/>
          </w:tcPr>
          <w:p w14:paraId="0ED4EF6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F03841" w14:textId="77777777" w:rsidR="00DA7CBD" w:rsidRPr="002F7B70" w:rsidRDefault="00DA7CBD" w:rsidP="00FB1702">
            <w:pPr>
              <w:pStyle w:val="TAL"/>
              <w:keepNext w:val="0"/>
              <w:keepLines w:val="0"/>
            </w:pPr>
            <w:r w:rsidRPr="002F7B70">
              <w:t>Inspection</w:t>
            </w:r>
          </w:p>
        </w:tc>
      </w:tr>
      <w:tr w:rsidR="00DA7CBD" w:rsidRPr="002F7B70" w14:paraId="5FEAE6BA" w14:textId="77777777" w:rsidTr="00DA7CBD">
        <w:trPr>
          <w:jc w:val="center"/>
        </w:trPr>
        <w:tc>
          <w:tcPr>
            <w:tcW w:w="1951" w:type="dxa"/>
            <w:shd w:val="clear" w:color="auto" w:fill="auto"/>
          </w:tcPr>
          <w:p w14:paraId="4641C5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43EFFD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1B5FD1" w14:textId="77777777" w:rsidTr="00DA7CBD">
        <w:trPr>
          <w:jc w:val="center"/>
        </w:trPr>
        <w:tc>
          <w:tcPr>
            <w:tcW w:w="1951" w:type="dxa"/>
            <w:shd w:val="clear" w:color="auto" w:fill="auto"/>
          </w:tcPr>
          <w:p w14:paraId="51A249CE" w14:textId="77777777" w:rsidR="00DA7CBD" w:rsidRPr="002F7B70" w:rsidRDefault="00DA7CBD" w:rsidP="00FB1702">
            <w:pPr>
              <w:pStyle w:val="TAL"/>
              <w:keepNext w:val="0"/>
              <w:keepLines w:val="0"/>
            </w:pPr>
            <w:r w:rsidRPr="002F7B70">
              <w:t>Procedure</w:t>
            </w:r>
          </w:p>
        </w:tc>
        <w:tc>
          <w:tcPr>
            <w:tcW w:w="7088" w:type="dxa"/>
            <w:shd w:val="clear" w:color="auto" w:fill="auto"/>
          </w:tcPr>
          <w:p w14:paraId="59F654AD" w14:textId="10420388" w:rsidR="00DA7CBD" w:rsidRPr="002F7B70" w:rsidRDefault="00DA7CBD" w:rsidP="00E00995">
            <w:pPr>
              <w:pStyle w:val="TAL"/>
              <w:keepNext w:val="0"/>
              <w:keepLines w:val="0"/>
            </w:pPr>
            <w:r w:rsidRPr="002F7B70">
              <w:t xml:space="preserve">1. Check that the web page does not fail </w:t>
            </w:r>
            <w:hyperlink r:id="rId203" w:anchor="images-of-text" w:history="1">
              <w:r w:rsidR="00251F1D" w:rsidRPr="00466830">
                <w:rPr>
                  <w:rStyle w:val="Hipervnculo"/>
                  <w:lang w:eastAsia="en-GB"/>
                </w:rPr>
                <w:t>WCAG 2.1 Success Criterion 1.4.5 Images of Text</w:t>
              </w:r>
            </w:hyperlink>
            <w:r w:rsidRPr="002F7B70">
              <w:t>.</w:t>
            </w:r>
          </w:p>
        </w:tc>
      </w:tr>
      <w:tr w:rsidR="00DA7CBD" w:rsidRPr="002F7B70" w14:paraId="26D65672" w14:textId="77777777" w:rsidTr="00DA7CBD">
        <w:trPr>
          <w:jc w:val="center"/>
        </w:trPr>
        <w:tc>
          <w:tcPr>
            <w:tcW w:w="1951" w:type="dxa"/>
            <w:shd w:val="clear" w:color="auto" w:fill="auto"/>
          </w:tcPr>
          <w:p w14:paraId="6737AF2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E46C63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6DE5B7B" w14:textId="0A2F612B" w:rsidR="008904EA" w:rsidRDefault="00DA7CBD" w:rsidP="008904EA">
            <w:pPr>
              <w:spacing w:after="0"/>
              <w:rPr>
                <w:ins w:id="3105" w:author="Dave (v7.0a to v7.0b)" w:date="2019-05-24T19:21:00Z"/>
                <w:rFonts w:ascii="Arial" w:hAnsi="Arial"/>
                <w:sz w:val="18"/>
              </w:rPr>
            </w:pPr>
            <w:r w:rsidRPr="002F7B70">
              <w:rPr>
                <w:rFonts w:ascii="Arial" w:hAnsi="Arial"/>
                <w:sz w:val="18"/>
              </w:rPr>
              <w:t>Fail: Check 1 is false</w:t>
            </w:r>
            <w:ins w:id="3106" w:author="Dave (v7.0a to v7.0b)" w:date="2019-05-24T19:21:00Z">
              <w:r w:rsidR="008904EA">
                <w:rPr>
                  <w:rFonts w:ascii="Arial" w:hAnsi="Arial"/>
                  <w:sz w:val="18"/>
                </w:rPr>
                <w:t xml:space="preserve"> </w:t>
              </w:r>
            </w:ins>
          </w:p>
          <w:p w14:paraId="5C2F8A37" w14:textId="140D7031" w:rsidR="00DA7CBD" w:rsidRPr="002F7B70" w:rsidRDefault="001B1443" w:rsidP="008904EA">
            <w:pPr>
              <w:spacing w:after="0"/>
              <w:rPr>
                <w:rFonts w:ascii="Arial" w:hAnsi="Arial"/>
                <w:sz w:val="18"/>
              </w:rPr>
            </w:pPr>
            <w:ins w:id="3107" w:author="Dave (v7.0a to v7.0b)" w:date="2019-05-24T19:36:00Z">
              <w:r>
                <w:rPr>
                  <w:rFonts w:ascii="Arial" w:hAnsi="Arial"/>
                  <w:sz w:val="18"/>
                </w:rPr>
                <w:t xml:space="preserve">Not applicable: Pre-condition 1 is not met or the web page does not contain content </w:t>
              </w:r>
            </w:ins>
            <w:ins w:id="3108" w:author="Dave (v7.0a to v7.0b)" w:date="2019-05-24T19:21:00Z">
              <w:r w:rsidR="008904EA" w:rsidRPr="008904EA">
                <w:rPr>
                  <w:rFonts w:ascii="Arial" w:hAnsi="Arial"/>
                  <w:sz w:val="18"/>
                </w:rPr>
                <w:t>relevant to</w:t>
              </w:r>
            </w:ins>
            <w:ins w:id="3109" w:author="Dave (v7.0a to v7.0b)" w:date="2019-05-24T19:24:00Z">
              <w:r w:rsidR="008904EA">
                <w:rPr>
                  <w:rFonts w:ascii="Arial" w:hAnsi="Arial"/>
                  <w:sz w:val="18"/>
                </w:rPr>
                <w:t xml:space="preserve"> </w:t>
              </w:r>
              <w:r w:rsidR="008904EA" w:rsidRPr="008904EA">
                <w:rPr>
                  <w:rFonts w:ascii="Arial" w:hAnsi="Arial"/>
                  <w:sz w:val="18"/>
                </w:rPr>
                <w:t>WCAG 2.1 Success Criterion 1.4.5 Images of Text.</w:t>
              </w:r>
            </w:ins>
          </w:p>
        </w:tc>
      </w:tr>
    </w:tbl>
    <w:p w14:paraId="4A3351B0" w14:textId="4EF081A5" w:rsidR="0060672C" w:rsidRPr="002F7B70" w:rsidRDefault="0060672C" w:rsidP="005052D9">
      <w:pPr>
        <w:pStyle w:val="Ttulo5"/>
        <w:keepNext w:val="0"/>
        <w:keepLines w:val="0"/>
      </w:pPr>
      <w:r w:rsidRPr="002F7B70">
        <w:t>C.9.1.4.6</w:t>
      </w:r>
      <w:r w:rsidRPr="002F7B70">
        <w:tab/>
        <w:t>Void</w:t>
      </w:r>
    </w:p>
    <w:p w14:paraId="4068852A" w14:textId="7BAA81F0" w:rsidR="0060672C" w:rsidRPr="002F7B70" w:rsidRDefault="0060672C" w:rsidP="005052D9">
      <w:pPr>
        <w:pStyle w:val="Ttulo5"/>
        <w:keepNext w:val="0"/>
        <w:keepLines w:val="0"/>
      </w:pPr>
      <w:r w:rsidRPr="002F7B70">
        <w:t>C.9.1.4.7</w:t>
      </w:r>
      <w:r w:rsidRPr="002F7B70">
        <w:tab/>
        <w:t>Void</w:t>
      </w:r>
    </w:p>
    <w:p w14:paraId="04C97B32" w14:textId="5747BCB6" w:rsidR="0060672C" w:rsidRPr="002F7B70" w:rsidRDefault="0060672C" w:rsidP="005052D9">
      <w:pPr>
        <w:pStyle w:val="Ttulo5"/>
        <w:keepNext w:val="0"/>
        <w:keepLines w:val="0"/>
      </w:pPr>
      <w:r w:rsidRPr="002F7B70">
        <w:t>C.9.1.4.8</w:t>
      </w:r>
      <w:r w:rsidRPr="002F7B70">
        <w:tab/>
        <w:t>Void</w:t>
      </w:r>
    </w:p>
    <w:p w14:paraId="4087E5F6" w14:textId="761F7AF0" w:rsidR="0060672C" w:rsidRPr="002F7B70" w:rsidRDefault="0060672C" w:rsidP="005052D9">
      <w:pPr>
        <w:pStyle w:val="Ttulo5"/>
        <w:keepNext w:val="0"/>
        <w:keepLines w:val="0"/>
      </w:pPr>
      <w:r w:rsidRPr="002F7B70">
        <w:t>C.9.1.4.9</w:t>
      </w:r>
      <w:r w:rsidRPr="002F7B70">
        <w:tab/>
        <w:t>Void</w:t>
      </w:r>
    </w:p>
    <w:p w14:paraId="235AF575" w14:textId="30BC4DD0" w:rsidR="00251F1D" w:rsidRPr="002F7B70" w:rsidRDefault="00251F1D" w:rsidP="00251F1D">
      <w:pPr>
        <w:pStyle w:val="Ttulo5"/>
      </w:pPr>
      <w:r w:rsidRPr="002F7B70">
        <w:t>C.9.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8B4E6F9" w14:textId="77777777" w:rsidTr="008D78F0">
        <w:trPr>
          <w:jc w:val="center"/>
        </w:trPr>
        <w:tc>
          <w:tcPr>
            <w:tcW w:w="1951" w:type="dxa"/>
            <w:shd w:val="clear" w:color="auto" w:fill="auto"/>
          </w:tcPr>
          <w:p w14:paraId="7387412C"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6DC339D" w14:textId="77777777" w:rsidR="00251F1D" w:rsidRPr="002F7B70" w:rsidRDefault="00251F1D" w:rsidP="008D78F0">
            <w:pPr>
              <w:pStyle w:val="TAL"/>
              <w:keepNext w:val="0"/>
              <w:keepLines w:val="0"/>
            </w:pPr>
            <w:r w:rsidRPr="002F7B70">
              <w:t>Inspection</w:t>
            </w:r>
          </w:p>
        </w:tc>
      </w:tr>
      <w:tr w:rsidR="00251F1D" w:rsidRPr="002F7B70" w14:paraId="2CE9009E" w14:textId="77777777" w:rsidTr="008D78F0">
        <w:trPr>
          <w:jc w:val="center"/>
        </w:trPr>
        <w:tc>
          <w:tcPr>
            <w:tcW w:w="1951" w:type="dxa"/>
            <w:shd w:val="clear" w:color="auto" w:fill="auto"/>
          </w:tcPr>
          <w:p w14:paraId="7F0DCF98"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4FE2050F"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796FB7A" w14:textId="77777777" w:rsidTr="008D78F0">
        <w:trPr>
          <w:jc w:val="center"/>
        </w:trPr>
        <w:tc>
          <w:tcPr>
            <w:tcW w:w="1951" w:type="dxa"/>
            <w:shd w:val="clear" w:color="auto" w:fill="auto"/>
          </w:tcPr>
          <w:p w14:paraId="01C98405" w14:textId="77777777" w:rsidR="00251F1D" w:rsidRPr="002F7B70" w:rsidRDefault="00251F1D" w:rsidP="008D78F0">
            <w:pPr>
              <w:pStyle w:val="TAL"/>
              <w:keepNext w:val="0"/>
              <w:keepLines w:val="0"/>
            </w:pPr>
            <w:r w:rsidRPr="002F7B70">
              <w:t>Procedure</w:t>
            </w:r>
          </w:p>
        </w:tc>
        <w:tc>
          <w:tcPr>
            <w:tcW w:w="7088" w:type="dxa"/>
            <w:shd w:val="clear" w:color="auto" w:fill="auto"/>
          </w:tcPr>
          <w:p w14:paraId="2ADA6665" w14:textId="61717B1C" w:rsidR="00251F1D" w:rsidRPr="002F7B70" w:rsidRDefault="00251F1D" w:rsidP="008D78F0">
            <w:pPr>
              <w:pStyle w:val="TAL"/>
              <w:keepNext w:val="0"/>
              <w:keepLines w:val="0"/>
            </w:pPr>
            <w:r w:rsidRPr="002F7B70">
              <w:t xml:space="preserve">1. Check that the web page does not fail </w:t>
            </w:r>
            <w:hyperlink r:id="rId204" w:anchor="reflow" w:history="1">
              <w:r w:rsidRPr="00466830">
                <w:rPr>
                  <w:rStyle w:val="Hipervnculo"/>
                </w:rPr>
                <w:t>WCAG 2.1 Success Criterion 1.4.10 Reflow</w:t>
              </w:r>
            </w:hyperlink>
            <w:r w:rsidRPr="002F7B70">
              <w:t>.</w:t>
            </w:r>
          </w:p>
        </w:tc>
      </w:tr>
      <w:tr w:rsidR="00251F1D" w:rsidRPr="002F7B70" w14:paraId="3D1BB4D0" w14:textId="77777777" w:rsidTr="008D78F0">
        <w:trPr>
          <w:jc w:val="center"/>
        </w:trPr>
        <w:tc>
          <w:tcPr>
            <w:tcW w:w="1951" w:type="dxa"/>
            <w:shd w:val="clear" w:color="auto" w:fill="auto"/>
          </w:tcPr>
          <w:p w14:paraId="163A2614"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FD38DEE"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2314C978" w14:textId="77777777" w:rsidR="00251F1D" w:rsidRDefault="00251F1D" w:rsidP="008D78F0">
            <w:pPr>
              <w:spacing w:after="0"/>
              <w:rPr>
                <w:ins w:id="3110" w:author="Dave (v7.0a to v7.0b)" w:date="2019-05-24T19:25:00Z"/>
                <w:rFonts w:ascii="Arial" w:hAnsi="Arial"/>
                <w:sz w:val="18"/>
              </w:rPr>
            </w:pPr>
            <w:r w:rsidRPr="002F7B70">
              <w:rPr>
                <w:rFonts w:ascii="Arial" w:hAnsi="Arial"/>
                <w:sz w:val="18"/>
              </w:rPr>
              <w:t>Fail: Check 1 is false</w:t>
            </w:r>
          </w:p>
          <w:p w14:paraId="01F8B3F0" w14:textId="27830A58" w:rsidR="008904EA" w:rsidRPr="002F7B70" w:rsidRDefault="001B1443" w:rsidP="008D78F0">
            <w:pPr>
              <w:spacing w:after="0"/>
              <w:rPr>
                <w:rFonts w:ascii="Arial" w:hAnsi="Arial"/>
                <w:sz w:val="18"/>
              </w:rPr>
            </w:pPr>
            <w:ins w:id="3111" w:author="Dave (v7.0a to v7.0b)" w:date="2019-05-24T19:36:00Z">
              <w:r>
                <w:rPr>
                  <w:rFonts w:ascii="Arial" w:hAnsi="Arial"/>
                  <w:sz w:val="18"/>
                </w:rPr>
                <w:t xml:space="preserve">Not applicable: Pre-condition 1 is not met or the web page does not contain content </w:t>
              </w:r>
            </w:ins>
            <w:ins w:id="3112" w:author="Dave (v7.0a to v7.0b)" w:date="2019-05-24T19:25:00Z">
              <w:r w:rsidR="008904EA" w:rsidRPr="008904EA">
                <w:rPr>
                  <w:rFonts w:ascii="Arial" w:hAnsi="Arial"/>
                  <w:sz w:val="18"/>
                </w:rPr>
                <w:t>relevant to</w:t>
              </w:r>
              <w:r w:rsidR="008904EA">
                <w:rPr>
                  <w:rFonts w:ascii="Arial" w:hAnsi="Arial"/>
                  <w:sz w:val="18"/>
                </w:rPr>
                <w:t xml:space="preserve"> </w:t>
              </w:r>
            </w:ins>
            <w:ins w:id="3113" w:author="Dave (v7.0a to v7.0b)" w:date="2019-05-24T19:34:00Z">
              <w:r w:rsidRPr="001B1443">
                <w:rPr>
                  <w:rFonts w:ascii="Arial" w:hAnsi="Arial"/>
                  <w:sz w:val="18"/>
                </w:rPr>
                <w:t>WCAG 2.1 Success Criterion 1.4.10 Reflow.</w:t>
              </w:r>
            </w:ins>
          </w:p>
        </w:tc>
      </w:tr>
    </w:tbl>
    <w:p w14:paraId="011EB6DF" w14:textId="4301EB85" w:rsidR="00251F1D" w:rsidRPr="002F7B70" w:rsidRDefault="00251F1D" w:rsidP="00251F1D">
      <w:pPr>
        <w:pStyle w:val="Ttulo5"/>
      </w:pPr>
      <w:r w:rsidRPr="002F7B70">
        <w:t>C.9.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9A6791D" w14:textId="77777777" w:rsidTr="008D78F0">
        <w:trPr>
          <w:jc w:val="center"/>
        </w:trPr>
        <w:tc>
          <w:tcPr>
            <w:tcW w:w="1951" w:type="dxa"/>
            <w:shd w:val="clear" w:color="auto" w:fill="auto"/>
          </w:tcPr>
          <w:p w14:paraId="125A3E24"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B0E963D" w14:textId="77777777" w:rsidR="00251F1D" w:rsidRPr="002F7B70" w:rsidRDefault="00251F1D" w:rsidP="008D78F0">
            <w:pPr>
              <w:pStyle w:val="TAL"/>
              <w:keepNext w:val="0"/>
              <w:keepLines w:val="0"/>
            </w:pPr>
            <w:r w:rsidRPr="002F7B70">
              <w:t>Inspection</w:t>
            </w:r>
          </w:p>
        </w:tc>
      </w:tr>
      <w:tr w:rsidR="00251F1D" w:rsidRPr="002F7B70" w14:paraId="6C5227DB" w14:textId="77777777" w:rsidTr="008D78F0">
        <w:trPr>
          <w:jc w:val="center"/>
        </w:trPr>
        <w:tc>
          <w:tcPr>
            <w:tcW w:w="1951" w:type="dxa"/>
            <w:shd w:val="clear" w:color="auto" w:fill="auto"/>
          </w:tcPr>
          <w:p w14:paraId="328132A7"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2180FC0C"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27E5D29E" w14:textId="77777777" w:rsidTr="008D78F0">
        <w:trPr>
          <w:jc w:val="center"/>
        </w:trPr>
        <w:tc>
          <w:tcPr>
            <w:tcW w:w="1951" w:type="dxa"/>
            <w:shd w:val="clear" w:color="auto" w:fill="auto"/>
          </w:tcPr>
          <w:p w14:paraId="26CFF20C" w14:textId="77777777" w:rsidR="00251F1D" w:rsidRPr="002F7B70" w:rsidRDefault="00251F1D" w:rsidP="008D78F0">
            <w:pPr>
              <w:pStyle w:val="TAL"/>
              <w:keepNext w:val="0"/>
              <w:keepLines w:val="0"/>
            </w:pPr>
            <w:r w:rsidRPr="002F7B70">
              <w:t>Procedure</w:t>
            </w:r>
          </w:p>
        </w:tc>
        <w:tc>
          <w:tcPr>
            <w:tcW w:w="7088" w:type="dxa"/>
            <w:shd w:val="clear" w:color="auto" w:fill="auto"/>
          </w:tcPr>
          <w:p w14:paraId="12858902" w14:textId="7DFCCB9C" w:rsidR="00251F1D" w:rsidRPr="002F7B70" w:rsidRDefault="00251F1D" w:rsidP="008D78F0">
            <w:pPr>
              <w:pStyle w:val="TAL"/>
              <w:keepNext w:val="0"/>
              <w:keepLines w:val="0"/>
            </w:pPr>
            <w:r w:rsidRPr="002F7B70">
              <w:t xml:space="preserve">1. Check that the web page does not fail </w:t>
            </w:r>
            <w:hyperlink r:id="rId205" w:anchor="non-text-contrast" w:history="1">
              <w:r w:rsidRPr="00466830">
                <w:rPr>
                  <w:rStyle w:val="Hipervnculo"/>
                </w:rPr>
                <w:t>WCAG 2.1 Success Criterion 1.4.11 Non-text Contrast</w:t>
              </w:r>
            </w:hyperlink>
            <w:r w:rsidRPr="002F7B70">
              <w:t>.</w:t>
            </w:r>
          </w:p>
        </w:tc>
      </w:tr>
      <w:tr w:rsidR="00251F1D" w:rsidRPr="002F7B70" w14:paraId="6838D133" w14:textId="77777777" w:rsidTr="008D78F0">
        <w:trPr>
          <w:jc w:val="center"/>
        </w:trPr>
        <w:tc>
          <w:tcPr>
            <w:tcW w:w="1951" w:type="dxa"/>
            <w:shd w:val="clear" w:color="auto" w:fill="auto"/>
          </w:tcPr>
          <w:p w14:paraId="36CDB66A"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0CDBD122"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384E1934" w14:textId="02F89873" w:rsidR="008904EA" w:rsidRDefault="00251F1D" w:rsidP="008904EA">
            <w:pPr>
              <w:spacing w:after="0"/>
              <w:rPr>
                <w:ins w:id="3114" w:author="Dave (v7.0a to v7.0b)" w:date="2019-05-24T19:25:00Z"/>
                <w:rFonts w:ascii="Arial" w:hAnsi="Arial"/>
                <w:sz w:val="18"/>
              </w:rPr>
            </w:pPr>
            <w:r w:rsidRPr="002F7B70">
              <w:rPr>
                <w:rFonts w:ascii="Arial" w:hAnsi="Arial"/>
                <w:sz w:val="18"/>
              </w:rPr>
              <w:t>Fail: Check 1 is false</w:t>
            </w:r>
            <w:ins w:id="3115" w:author="Dave (v7.0a to v7.0b)" w:date="2019-05-24T19:25:00Z">
              <w:r w:rsidR="008904EA">
                <w:rPr>
                  <w:rFonts w:ascii="Arial" w:hAnsi="Arial"/>
                  <w:sz w:val="18"/>
                </w:rPr>
                <w:t xml:space="preserve"> </w:t>
              </w:r>
            </w:ins>
          </w:p>
          <w:p w14:paraId="67F2C9E9" w14:textId="0725A4F3" w:rsidR="00251F1D" w:rsidRPr="002F7B70" w:rsidRDefault="001B1443" w:rsidP="008904EA">
            <w:pPr>
              <w:spacing w:after="0"/>
              <w:rPr>
                <w:rFonts w:ascii="Arial" w:hAnsi="Arial"/>
                <w:sz w:val="18"/>
              </w:rPr>
            </w:pPr>
            <w:ins w:id="3116" w:author="Dave (v7.0a to v7.0b)" w:date="2019-05-24T19:36:00Z">
              <w:r>
                <w:rPr>
                  <w:rFonts w:ascii="Arial" w:hAnsi="Arial"/>
                  <w:sz w:val="18"/>
                </w:rPr>
                <w:t xml:space="preserve">Not applicable: Pre-condition 1 is not met or the web page does not contain content </w:t>
              </w:r>
            </w:ins>
            <w:ins w:id="3117" w:author="Dave (v7.0a to v7.0b)" w:date="2019-05-24T19:25:00Z">
              <w:r w:rsidR="008904EA" w:rsidRPr="008904EA">
                <w:rPr>
                  <w:rFonts w:ascii="Arial" w:hAnsi="Arial"/>
                  <w:sz w:val="18"/>
                </w:rPr>
                <w:t>relevant to</w:t>
              </w:r>
            </w:ins>
            <w:ins w:id="3118" w:author="Dave (v7.0a to v7.0b)" w:date="2019-05-24T19:34:00Z">
              <w:r>
                <w:rPr>
                  <w:rFonts w:ascii="Arial" w:hAnsi="Arial"/>
                  <w:sz w:val="18"/>
                </w:rPr>
                <w:t xml:space="preserve"> </w:t>
              </w:r>
              <w:r w:rsidRPr="001B1443">
                <w:rPr>
                  <w:rFonts w:ascii="Arial" w:hAnsi="Arial"/>
                  <w:sz w:val="18"/>
                </w:rPr>
                <w:t>WCAG 2.1 Success Criterion 1.4.11 Non-text Contrast.</w:t>
              </w:r>
            </w:ins>
          </w:p>
        </w:tc>
      </w:tr>
    </w:tbl>
    <w:p w14:paraId="63C3EB45" w14:textId="3BB527AE" w:rsidR="00251F1D" w:rsidRPr="002F7B70" w:rsidRDefault="00251F1D" w:rsidP="00251F1D">
      <w:pPr>
        <w:pStyle w:val="Ttulo5"/>
      </w:pPr>
      <w:r w:rsidRPr="002F7B70">
        <w:t>C.9.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84F4D61" w14:textId="77777777" w:rsidTr="008D78F0">
        <w:trPr>
          <w:jc w:val="center"/>
        </w:trPr>
        <w:tc>
          <w:tcPr>
            <w:tcW w:w="1951" w:type="dxa"/>
            <w:shd w:val="clear" w:color="auto" w:fill="auto"/>
          </w:tcPr>
          <w:p w14:paraId="6E25905A"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21FC82E" w14:textId="77777777" w:rsidR="00251F1D" w:rsidRPr="002F7B70" w:rsidRDefault="00251F1D" w:rsidP="008D78F0">
            <w:pPr>
              <w:pStyle w:val="TAL"/>
              <w:keepNext w:val="0"/>
              <w:keepLines w:val="0"/>
            </w:pPr>
            <w:r w:rsidRPr="002F7B70">
              <w:t>Inspection</w:t>
            </w:r>
          </w:p>
        </w:tc>
      </w:tr>
      <w:tr w:rsidR="00251F1D" w:rsidRPr="002F7B70" w14:paraId="55E62039" w14:textId="77777777" w:rsidTr="008D78F0">
        <w:trPr>
          <w:jc w:val="center"/>
        </w:trPr>
        <w:tc>
          <w:tcPr>
            <w:tcW w:w="1951" w:type="dxa"/>
            <w:shd w:val="clear" w:color="auto" w:fill="auto"/>
          </w:tcPr>
          <w:p w14:paraId="65582C5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02AA2F52"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A5DE07E" w14:textId="77777777" w:rsidTr="008D78F0">
        <w:trPr>
          <w:jc w:val="center"/>
        </w:trPr>
        <w:tc>
          <w:tcPr>
            <w:tcW w:w="1951" w:type="dxa"/>
            <w:shd w:val="clear" w:color="auto" w:fill="auto"/>
          </w:tcPr>
          <w:p w14:paraId="786F16D4" w14:textId="77777777" w:rsidR="00251F1D" w:rsidRPr="002F7B70" w:rsidRDefault="00251F1D" w:rsidP="008D78F0">
            <w:pPr>
              <w:pStyle w:val="TAL"/>
              <w:keepNext w:val="0"/>
              <w:keepLines w:val="0"/>
            </w:pPr>
            <w:r w:rsidRPr="002F7B70">
              <w:t>Procedure</w:t>
            </w:r>
          </w:p>
        </w:tc>
        <w:tc>
          <w:tcPr>
            <w:tcW w:w="7088" w:type="dxa"/>
            <w:shd w:val="clear" w:color="auto" w:fill="auto"/>
          </w:tcPr>
          <w:p w14:paraId="58CBB7FA" w14:textId="7BC7FB82" w:rsidR="00251F1D" w:rsidRPr="002F7B70" w:rsidRDefault="00251F1D" w:rsidP="008D78F0">
            <w:pPr>
              <w:pStyle w:val="TAL"/>
              <w:keepNext w:val="0"/>
              <w:keepLines w:val="0"/>
            </w:pPr>
            <w:r w:rsidRPr="002F7B70">
              <w:t xml:space="preserve">1. Check that the web page does not fail </w:t>
            </w:r>
            <w:hyperlink r:id="rId206" w:anchor="text-spacing" w:history="1">
              <w:r w:rsidRPr="00466830">
                <w:rPr>
                  <w:rStyle w:val="Hipervnculo"/>
                </w:rPr>
                <w:t>WCAG 2.1 Success Criterion 1.4.12 Text spacing</w:t>
              </w:r>
            </w:hyperlink>
            <w:r w:rsidRPr="002F7B70">
              <w:t>.</w:t>
            </w:r>
          </w:p>
        </w:tc>
      </w:tr>
      <w:tr w:rsidR="00251F1D" w:rsidRPr="002F7B70" w14:paraId="38227341" w14:textId="77777777" w:rsidTr="008D78F0">
        <w:trPr>
          <w:jc w:val="center"/>
        </w:trPr>
        <w:tc>
          <w:tcPr>
            <w:tcW w:w="1951" w:type="dxa"/>
            <w:shd w:val="clear" w:color="auto" w:fill="auto"/>
          </w:tcPr>
          <w:p w14:paraId="1E7A001E"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963372B"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70391034" w14:textId="335B308B" w:rsidR="008904EA" w:rsidRDefault="00251F1D" w:rsidP="008904EA">
            <w:pPr>
              <w:spacing w:after="0"/>
              <w:rPr>
                <w:ins w:id="3119" w:author="Dave (v7.0a to v7.0b)" w:date="2019-05-24T19:25:00Z"/>
                <w:rFonts w:ascii="Arial" w:hAnsi="Arial"/>
                <w:sz w:val="18"/>
              </w:rPr>
            </w:pPr>
            <w:r w:rsidRPr="002F7B70">
              <w:rPr>
                <w:rFonts w:ascii="Arial" w:hAnsi="Arial"/>
                <w:sz w:val="18"/>
              </w:rPr>
              <w:t>Fail: Check 1 is false</w:t>
            </w:r>
            <w:ins w:id="3120" w:author="Dave (v7.0a to v7.0b)" w:date="2019-05-24T19:25:00Z">
              <w:r w:rsidR="008904EA">
                <w:rPr>
                  <w:rFonts w:ascii="Arial" w:hAnsi="Arial"/>
                  <w:sz w:val="18"/>
                </w:rPr>
                <w:t xml:space="preserve"> </w:t>
              </w:r>
            </w:ins>
          </w:p>
          <w:p w14:paraId="7E485644" w14:textId="097544D7" w:rsidR="00251F1D" w:rsidRPr="002F7B70" w:rsidRDefault="001B1443" w:rsidP="008904EA">
            <w:pPr>
              <w:spacing w:after="0"/>
              <w:rPr>
                <w:rFonts w:ascii="Arial" w:hAnsi="Arial"/>
                <w:sz w:val="18"/>
              </w:rPr>
            </w:pPr>
            <w:ins w:id="3121" w:author="Dave (v7.0a to v7.0b)" w:date="2019-05-24T19:36:00Z">
              <w:r>
                <w:rPr>
                  <w:rFonts w:ascii="Arial" w:hAnsi="Arial"/>
                  <w:sz w:val="18"/>
                </w:rPr>
                <w:t xml:space="preserve">Not applicable: Pre-condition 1 is not met or the web page does not contain content </w:t>
              </w:r>
            </w:ins>
            <w:ins w:id="3122" w:author="Dave (v7.0a to v7.0b)" w:date="2019-05-24T19:25:00Z">
              <w:r w:rsidR="008904EA" w:rsidRPr="008904EA">
                <w:rPr>
                  <w:rFonts w:ascii="Arial" w:hAnsi="Arial"/>
                  <w:sz w:val="18"/>
                </w:rPr>
                <w:t>relevant to</w:t>
              </w:r>
            </w:ins>
            <w:ins w:id="3123" w:author="Dave (v7.0a to v7.0b)" w:date="2019-05-24T19:34:00Z">
              <w:r>
                <w:rPr>
                  <w:rFonts w:ascii="Arial" w:hAnsi="Arial"/>
                  <w:sz w:val="18"/>
                </w:rPr>
                <w:t xml:space="preserve"> </w:t>
              </w:r>
              <w:r w:rsidRPr="001B1443">
                <w:rPr>
                  <w:rFonts w:ascii="Arial" w:hAnsi="Arial"/>
                  <w:sz w:val="18"/>
                </w:rPr>
                <w:t>WCAG 2.1 Success Criterion 1.4.12 Text spacing.</w:t>
              </w:r>
            </w:ins>
          </w:p>
        </w:tc>
      </w:tr>
    </w:tbl>
    <w:p w14:paraId="5D2857B2" w14:textId="2FC01A4D" w:rsidR="00251F1D" w:rsidRPr="002F7B70" w:rsidRDefault="00251F1D" w:rsidP="00251F1D">
      <w:pPr>
        <w:pStyle w:val="Ttulo5"/>
      </w:pPr>
      <w:r w:rsidRPr="002F7B70">
        <w:t>C.9.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454432E4" w14:textId="77777777" w:rsidTr="008D78F0">
        <w:trPr>
          <w:jc w:val="center"/>
        </w:trPr>
        <w:tc>
          <w:tcPr>
            <w:tcW w:w="1951" w:type="dxa"/>
            <w:shd w:val="clear" w:color="auto" w:fill="auto"/>
          </w:tcPr>
          <w:p w14:paraId="6FB941F2"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123CB8A" w14:textId="77777777" w:rsidR="00251F1D" w:rsidRPr="002F7B70" w:rsidRDefault="00251F1D" w:rsidP="008D78F0">
            <w:pPr>
              <w:pStyle w:val="TAL"/>
              <w:keepNext w:val="0"/>
              <w:keepLines w:val="0"/>
            </w:pPr>
            <w:r w:rsidRPr="002F7B70">
              <w:t>Inspection</w:t>
            </w:r>
          </w:p>
        </w:tc>
      </w:tr>
      <w:tr w:rsidR="00251F1D" w:rsidRPr="002F7B70" w14:paraId="3F4C301F" w14:textId="77777777" w:rsidTr="008D78F0">
        <w:trPr>
          <w:jc w:val="center"/>
        </w:trPr>
        <w:tc>
          <w:tcPr>
            <w:tcW w:w="1951" w:type="dxa"/>
            <w:shd w:val="clear" w:color="auto" w:fill="auto"/>
          </w:tcPr>
          <w:p w14:paraId="646132C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7FE640AD"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ACC1D2B" w14:textId="77777777" w:rsidTr="008D78F0">
        <w:trPr>
          <w:jc w:val="center"/>
        </w:trPr>
        <w:tc>
          <w:tcPr>
            <w:tcW w:w="1951" w:type="dxa"/>
            <w:shd w:val="clear" w:color="auto" w:fill="auto"/>
          </w:tcPr>
          <w:p w14:paraId="68DEF817" w14:textId="77777777" w:rsidR="00251F1D" w:rsidRPr="002F7B70" w:rsidRDefault="00251F1D" w:rsidP="008D78F0">
            <w:pPr>
              <w:pStyle w:val="TAL"/>
              <w:keepNext w:val="0"/>
              <w:keepLines w:val="0"/>
            </w:pPr>
            <w:r w:rsidRPr="002F7B70">
              <w:t>Procedure</w:t>
            </w:r>
          </w:p>
        </w:tc>
        <w:tc>
          <w:tcPr>
            <w:tcW w:w="7088" w:type="dxa"/>
            <w:shd w:val="clear" w:color="auto" w:fill="auto"/>
          </w:tcPr>
          <w:p w14:paraId="4CE07A99" w14:textId="28F5FDB6" w:rsidR="00251F1D" w:rsidRPr="002F7B70" w:rsidRDefault="00251F1D" w:rsidP="008D78F0">
            <w:pPr>
              <w:pStyle w:val="TAL"/>
              <w:keepNext w:val="0"/>
              <w:keepLines w:val="0"/>
            </w:pPr>
            <w:r w:rsidRPr="002F7B70">
              <w:t xml:space="preserve">1. Check that the web page does not fail </w:t>
            </w:r>
            <w:hyperlink r:id="rId207" w:anchor="content-on-hover-or-focus" w:history="1">
              <w:r w:rsidRPr="00466830">
                <w:rPr>
                  <w:rStyle w:val="Hipervnculo"/>
                </w:rPr>
                <w:t>WCAG 2.1 Success Criterion 1.4.13 Content on Hover or Focus</w:t>
              </w:r>
            </w:hyperlink>
            <w:r w:rsidRPr="002F7B70">
              <w:t>.</w:t>
            </w:r>
          </w:p>
        </w:tc>
      </w:tr>
      <w:tr w:rsidR="00251F1D" w:rsidRPr="002F7B70" w14:paraId="2E199479" w14:textId="77777777" w:rsidTr="008D78F0">
        <w:trPr>
          <w:jc w:val="center"/>
        </w:trPr>
        <w:tc>
          <w:tcPr>
            <w:tcW w:w="1951" w:type="dxa"/>
            <w:shd w:val="clear" w:color="auto" w:fill="auto"/>
          </w:tcPr>
          <w:p w14:paraId="6387CF70"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6C2DED34"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47DC1888" w14:textId="37577F37" w:rsidR="008904EA" w:rsidRDefault="00251F1D" w:rsidP="008904EA">
            <w:pPr>
              <w:spacing w:after="0"/>
              <w:rPr>
                <w:ins w:id="3124" w:author="Dave (v7.0a to v7.0b)" w:date="2019-05-24T19:25:00Z"/>
                <w:rFonts w:ascii="Arial" w:hAnsi="Arial"/>
                <w:sz w:val="18"/>
              </w:rPr>
            </w:pPr>
            <w:r w:rsidRPr="002F7B70">
              <w:rPr>
                <w:rFonts w:ascii="Arial" w:hAnsi="Arial"/>
                <w:sz w:val="18"/>
              </w:rPr>
              <w:t>Fail: Check 1 is false</w:t>
            </w:r>
            <w:ins w:id="3125" w:author="Dave (v7.0a to v7.0b)" w:date="2019-05-24T19:25:00Z">
              <w:r w:rsidR="008904EA">
                <w:rPr>
                  <w:rFonts w:ascii="Arial" w:hAnsi="Arial"/>
                  <w:sz w:val="18"/>
                </w:rPr>
                <w:t xml:space="preserve"> </w:t>
              </w:r>
            </w:ins>
          </w:p>
          <w:p w14:paraId="38F1C4D9" w14:textId="3235C764" w:rsidR="00251F1D" w:rsidRPr="002F7B70" w:rsidRDefault="001B1443" w:rsidP="008904EA">
            <w:pPr>
              <w:spacing w:after="0"/>
              <w:rPr>
                <w:rFonts w:ascii="Arial" w:hAnsi="Arial"/>
                <w:sz w:val="18"/>
              </w:rPr>
            </w:pPr>
            <w:ins w:id="3126" w:author="Dave (v7.0a to v7.0b)" w:date="2019-05-24T19:36:00Z">
              <w:r>
                <w:rPr>
                  <w:rFonts w:ascii="Arial" w:hAnsi="Arial"/>
                  <w:sz w:val="18"/>
                </w:rPr>
                <w:t xml:space="preserve">Not applicable: Pre-condition 1 is not met or the web page does not contain content </w:t>
              </w:r>
            </w:ins>
            <w:ins w:id="3127" w:author="Dave (v7.0a to v7.0b)" w:date="2019-05-24T19:25:00Z">
              <w:r w:rsidR="008904EA" w:rsidRPr="008904EA">
                <w:rPr>
                  <w:rFonts w:ascii="Arial" w:hAnsi="Arial"/>
                  <w:sz w:val="18"/>
                </w:rPr>
                <w:t>relevant to</w:t>
              </w:r>
            </w:ins>
            <w:ins w:id="3128" w:author="Dave (v7.0a to v7.0b)" w:date="2019-05-24T19:33:00Z">
              <w:r>
                <w:rPr>
                  <w:rFonts w:ascii="Arial" w:hAnsi="Arial"/>
                  <w:sz w:val="18"/>
                </w:rPr>
                <w:t xml:space="preserve"> </w:t>
              </w:r>
              <w:r w:rsidRPr="001B1443">
                <w:rPr>
                  <w:rFonts w:ascii="Arial" w:hAnsi="Arial"/>
                  <w:sz w:val="18"/>
                </w:rPr>
                <w:t>WCAG 2.1 Success Criterion 1.4.13 Content on Hover or Focus.</w:t>
              </w:r>
            </w:ins>
          </w:p>
        </w:tc>
      </w:tr>
    </w:tbl>
    <w:p w14:paraId="4B62914C" w14:textId="77BDB883" w:rsidR="00251F1D" w:rsidRPr="002F7B70" w:rsidRDefault="00251F1D" w:rsidP="009C6E9A">
      <w:pPr>
        <w:pStyle w:val="Ttulo3"/>
      </w:pPr>
      <w:bookmarkStart w:id="3129" w:name="_Toc9968739"/>
      <w:r w:rsidRPr="002F7B70">
        <w:t>C.9.2</w:t>
      </w:r>
      <w:r w:rsidRPr="002F7B70">
        <w:tab/>
        <w:t>Operable</w:t>
      </w:r>
      <w:bookmarkEnd w:id="3129"/>
    </w:p>
    <w:p w14:paraId="1F6CE6B4" w14:textId="445C70CD" w:rsidR="00251F1D" w:rsidRPr="002F7B70" w:rsidRDefault="00251F1D" w:rsidP="009C6E9A">
      <w:pPr>
        <w:pStyle w:val="Ttulo4"/>
      </w:pPr>
      <w:r w:rsidRPr="002F7B70">
        <w:t>C.9.2.1</w:t>
      </w:r>
      <w:r w:rsidRPr="002F7B70">
        <w:tab/>
        <w:t>Keyboard accessible</w:t>
      </w:r>
    </w:p>
    <w:p w14:paraId="07BF0D90" w14:textId="29604203" w:rsidR="00DA7CBD" w:rsidRPr="002F7B70" w:rsidRDefault="00DA7CBD" w:rsidP="009C6E9A">
      <w:pPr>
        <w:pStyle w:val="Ttulo5"/>
      </w:pPr>
      <w:r w:rsidRPr="002F7B70">
        <w:t>C.9.2.</w:t>
      </w:r>
      <w:r w:rsidR="008D78F0"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BE601A" w14:textId="77777777" w:rsidTr="00DA7CBD">
        <w:trPr>
          <w:jc w:val="center"/>
        </w:trPr>
        <w:tc>
          <w:tcPr>
            <w:tcW w:w="1951" w:type="dxa"/>
            <w:shd w:val="clear" w:color="auto" w:fill="auto"/>
          </w:tcPr>
          <w:p w14:paraId="4777FEFD"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7E1A28" w14:textId="77777777" w:rsidR="00DA7CBD" w:rsidRPr="002F7B70" w:rsidRDefault="00DA7CBD" w:rsidP="00FB1702">
            <w:pPr>
              <w:pStyle w:val="TAL"/>
              <w:keepNext w:val="0"/>
              <w:keepLines w:val="0"/>
            </w:pPr>
            <w:r w:rsidRPr="002F7B70">
              <w:t>Inspection</w:t>
            </w:r>
          </w:p>
        </w:tc>
      </w:tr>
      <w:tr w:rsidR="00DA7CBD" w:rsidRPr="002F7B70" w14:paraId="31BEC242" w14:textId="77777777" w:rsidTr="00DA7CBD">
        <w:trPr>
          <w:jc w:val="center"/>
        </w:trPr>
        <w:tc>
          <w:tcPr>
            <w:tcW w:w="1951" w:type="dxa"/>
            <w:shd w:val="clear" w:color="auto" w:fill="auto"/>
          </w:tcPr>
          <w:p w14:paraId="4B798AA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CA08C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4B22852" w14:textId="77777777" w:rsidTr="00DA7CBD">
        <w:trPr>
          <w:jc w:val="center"/>
        </w:trPr>
        <w:tc>
          <w:tcPr>
            <w:tcW w:w="1951" w:type="dxa"/>
            <w:shd w:val="clear" w:color="auto" w:fill="auto"/>
          </w:tcPr>
          <w:p w14:paraId="7E2F3843" w14:textId="77777777" w:rsidR="00DA7CBD" w:rsidRPr="002F7B70" w:rsidRDefault="00DA7CBD" w:rsidP="00FB1702">
            <w:pPr>
              <w:pStyle w:val="TAL"/>
              <w:keepNext w:val="0"/>
              <w:keepLines w:val="0"/>
            </w:pPr>
            <w:r w:rsidRPr="002F7B70">
              <w:t>Procedure</w:t>
            </w:r>
          </w:p>
        </w:tc>
        <w:tc>
          <w:tcPr>
            <w:tcW w:w="7088" w:type="dxa"/>
            <w:shd w:val="clear" w:color="auto" w:fill="auto"/>
          </w:tcPr>
          <w:p w14:paraId="748E5DD2" w14:textId="54EEBE0D" w:rsidR="00DA7CBD" w:rsidRPr="002F7B70" w:rsidRDefault="00DA7CBD" w:rsidP="00E00995">
            <w:pPr>
              <w:pStyle w:val="TAL"/>
              <w:keepNext w:val="0"/>
              <w:keepLines w:val="0"/>
            </w:pPr>
            <w:r w:rsidRPr="002F7B70">
              <w:t xml:space="preserve">1. Check that the web page does not fail </w:t>
            </w:r>
            <w:hyperlink r:id="rId208" w:anchor="keyboard" w:history="1">
              <w:r w:rsidR="008D78F0" w:rsidRPr="00466830">
                <w:rPr>
                  <w:rStyle w:val="Hipervnculo"/>
                  <w:lang w:eastAsia="en-GB"/>
                </w:rPr>
                <w:t>WCAG 2.1 Success Criterion 2.1.1 Keyboard</w:t>
              </w:r>
            </w:hyperlink>
            <w:r w:rsidRPr="002F7B70">
              <w:t>.</w:t>
            </w:r>
          </w:p>
        </w:tc>
      </w:tr>
      <w:tr w:rsidR="00DA7CBD" w:rsidRPr="002F7B70" w14:paraId="4D271CC9" w14:textId="77777777" w:rsidTr="00DA7CBD">
        <w:trPr>
          <w:jc w:val="center"/>
        </w:trPr>
        <w:tc>
          <w:tcPr>
            <w:tcW w:w="1951" w:type="dxa"/>
            <w:shd w:val="clear" w:color="auto" w:fill="auto"/>
          </w:tcPr>
          <w:p w14:paraId="11C17BF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BDE36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3A43F0A" w14:textId="4C7488A0" w:rsidR="008904EA" w:rsidRDefault="00DA7CBD" w:rsidP="008904EA">
            <w:pPr>
              <w:spacing w:after="0"/>
              <w:rPr>
                <w:ins w:id="3130" w:author="Dave (v7.0a to v7.0b)" w:date="2019-05-24T19:25:00Z"/>
                <w:rFonts w:ascii="Arial" w:hAnsi="Arial"/>
                <w:sz w:val="18"/>
              </w:rPr>
            </w:pPr>
            <w:r w:rsidRPr="002F7B70">
              <w:rPr>
                <w:rFonts w:ascii="Arial" w:hAnsi="Arial"/>
                <w:sz w:val="18"/>
              </w:rPr>
              <w:t>Fail: Check 1 is false</w:t>
            </w:r>
            <w:ins w:id="3131" w:author="Dave (v7.0a to v7.0b)" w:date="2019-05-24T19:25:00Z">
              <w:r w:rsidR="008904EA">
                <w:rPr>
                  <w:rFonts w:ascii="Arial" w:hAnsi="Arial"/>
                  <w:sz w:val="18"/>
                </w:rPr>
                <w:t xml:space="preserve"> </w:t>
              </w:r>
            </w:ins>
          </w:p>
          <w:p w14:paraId="7DCA18D2" w14:textId="2B0A8EFB" w:rsidR="00DA7CBD" w:rsidRPr="002F7B70" w:rsidRDefault="001B1443" w:rsidP="008904EA">
            <w:pPr>
              <w:spacing w:after="0"/>
              <w:rPr>
                <w:rFonts w:ascii="Arial" w:hAnsi="Arial"/>
                <w:sz w:val="18"/>
              </w:rPr>
            </w:pPr>
            <w:ins w:id="3132" w:author="Dave (v7.0a to v7.0b)" w:date="2019-05-24T19:36:00Z">
              <w:r>
                <w:rPr>
                  <w:rFonts w:ascii="Arial" w:hAnsi="Arial"/>
                  <w:sz w:val="18"/>
                </w:rPr>
                <w:t xml:space="preserve">Not applicable: Pre-condition 1 is not met or the web page does not contain content </w:t>
              </w:r>
            </w:ins>
            <w:ins w:id="3133" w:author="Dave (v7.0a to v7.0b)" w:date="2019-05-24T19:25:00Z">
              <w:r w:rsidR="008904EA" w:rsidRPr="008904EA">
                <w:rPr>
                  <w:rFonts w:ascii="Arial" w:hAnsi="Arial"/>
                  <w:sz w:val="18"/>
                </w:rPr>
                <w:t>relevant to</w:t>
              </w:r>
            </w:ins>
            <w:ins w:id="3134" w:author="Dave (v7.0a to v7.0b)" w:date="2019-05-24T19:33:00Z">
              <w:r>
                <w:rPr>
                  <w:rFonts w:ascii="Arial" w:hAnsi="Arial"/>
                  <w:sz w:val="18"/>
                </w:rPr>
                <w:t xml:space="preserve"> </w:t>
              </w:r>
              <w:r w:rsidRPr="001B1443">
                <w:rPr>
                  <w:rFonts w:ascii="Arial" w:hAnsi="Arial"/>
                  <w:sz w:val="18"/>
                </w:rPr>
                <w:t>WCAG 2.1 Success Criterion 2.1.1 Keyboard.</w:t>
              </w:r>
            </w:ins>
          </w:p>
        </w:tc>
      </w:tr>
    </w:tbl>
    <w:p w14:paraId="70882575" w14:textId="6CD14940" w:rsidR="00DA7CBD" w:rsidRPr="002F7B70" w:rsidRDefault="00DA7CBD" w:rsidP="009C6E9A">
      <w:pPr>
        <w:pStyle w:val="Ttulo5"/>
      </w:pPr>
      <w:r w:rsidRPr="002F7B70">
        <w:t>C.9.2.</w:t>
      </w:r>
      <w:r w:rsidR="008D78F0"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5E1543" w14:textId="77777777" w:rsidTr="00DA7CBD">
        <w:trPr>
          <w:jc w:val="center"/>
        </w:trPr>
        <w:tc>
          <w:tcPr>
            <w:tcW w:w="1951" w:type="dxa"/>
            <w:shd w:val="clear" w:color="auto" w:fill="auto"/>
          </w:tcPr>
          <w:p w14:paraId="3211DC8F" w14:textId="77777777" w:rsidR="00DA7CBD" w:rsidRPr="002F7B70" w:rsidRDefault="00DA7CBD" w:rsidP="00EC2BFE">
            <w:pPr>
              <w:pStyle w:val="TAL"/>
              <w:keepLines w:val="0"/>
            </w:pPr>
            <w:r w:rsidRPr="002F7B70">
              <w:t>Type of assessment</w:t>
            </w:r>
          </w:p>
        </w:tc>
        <w:tc>
          <w:tcPr>
            <w:tcW w:w="7088" w:type="dxa"/>
            <w:shd w:val="clear" w:color="auto" w:fill="auto"/>
          </w:tcPr>
          <w:p w14:paraId="724738E1" w14:textId="77777777" w:rsidR="00DA7CBD" w:rsidRPr="002F7B70" w:rsidRDefault="00DA7CBD" w:rsidP="00EC2BFE">
            <w:pPr>
              <w:pStyle w:val="TAL"/>
              <w:keepLines w:val="0"/>
            </w:pPr>
            <w:r w:rsidRPr="002F7B70">
              <w:t>Inspection</w:t>
            </w:r>
          </w:p>
        </w:tc>
      </w:tr>
      <w:tr w:rsidR="00DA7CBD" w:rsidRPr="002F7B70" w14:paraId="7FD1E57C" w14:textId="77777777" w:rsidTr="00DA7CBD">
        <w:trPr>
          <w:jc w:val="center"/>
        </w:trPr>
        <w:tc>
          <w:tcPr>
            <w:tcW w:w="1951" w:type="dxa"/>
            <w:shd w:val="clear" w:color="auto" w:fill="auto"/>
          </w:tcPr>
          <w:p w14:paraId="01627932" w14:textId="77777777" w:rsidR="00DA7CBD" w:rsidRPr="002F7B70" w:rsidRDefault="00DA7CBD" w:rsidP="00EC2BFE">
            <w:pPr>
              <w:keepNext/>
              <w:spacing w:after="0"/>
              <w:rPr>
                <w:rFonts w:ascii="Arial" w:hAnsi="Arial"/>
                <w:sz w:val="18"/>
              </w:rPr>
            </w:pPr>
            <w:r w:rsidRPr="002F7B70">
              <w:rPr>
                <w:rFonts w:ascii="Arial" w:hAnsi="Arial"/>
                <w:sz w:val="18"/>
              </w:rPr>
              <w:t>Pre-conditions</w:t>
            </w:r>
          </w:p>
        </w:tc>
        <w:tc>
          <w:tcPr>
            <w:tcW w:w="7088" w:type="dxa"/>
            <w:shd w:val="clear" w:color="auto" w:fill="auto"/>
          </w:tcPr>
          <w:p w14:paraId="39D01C13" w14:textId="77777777" w:rsidR="00DA7CBD" w:rsidRPr="002F7B70" w:rsidRDefault="00DA7CBD" w:rsidP="00EC2BFE">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D160B3" w14:textId="77777777" w:rsidTr="00DA7CBD">
        <w:trPr>
          <w:jc w:val="center"/>
        </w:trPr>
        <w:tc>
          <w:tcPr>
            <w:tcW w:w="1951" w:type="dxa"/>
            <w:shd w:val="clear" w:color="auto" w:fill="auto"/>
          </w:tcPr>
          <w:p w14:paraId="325DB085" w14:textId="77777777" w:rsidR="00DA7CBD" w:rsidRPr="002F7B70" w:rsidRDefault="00DA7CBD" w:rsidP="00EC2BFE">
            <w:pPr>
              <w:pStyle w:val="TAL"/>
              <w:keepLines w:val="0"/>
            </w:pPr>
            <w:r w:rsidRPr="002F7B70">
              <w:t>Procedure</w:t>
            </w:r>
          </w:p>
        </w:tc>
        <w:tc>
          <w:tcPr>
            <w:tcW w:w="7088" w:type="dxa"/>
            <w:shd w:val="clear" w:color="auto" w:fill="auto"/>
          </w:tcPr>
          <w:p w14:paraId="4F49BC80" w14:textId="6FBA0A0C" w:rsidR="00DA7CBD" w:rsidRPr="002F7B70" w:rsidRDefault="00DA7CBD" w:rsidP="00EC2BFE">
            <w:pPr>
              <w:pStyle w:val="TAL"/>
              <w:keepLines w:val="0"/>
            </w:pPr>
            <w:r w:rsidRPr="002F7B70">
              <w:t xml:space="preserve">1. Check that the web page does not fail </w:t>
            </w:r>
            <w:hyperlink r:id="rId209" w:anchor="no-keyboard-trap" w:history="1">
              <w:r w:rsidR="008D78F0" w:rsidRPr="00466830">
                <w:rPr>
                  <w:rStyle w:val="Hipervnculo"/>
                  <w:lang w:eastAsia="en-GB"/>
                </w:rPr>
                <w:t>WCAG 2.1 Success Criterion 2.1.2 No Keyboard Trap</w:t>
              </w:r>
            </w:hyperlink>
            <w:r w:rsidRPr="002F7B70">
              <w:t>.</w:t>
            </w:r>
          </w:p>
        </w:tc>
      </w:tr>
      <w:tr w:rsidR="00DA7CBD" w:rsidRPr="002F7B70" w14:paraId="2233FA9D" w14:textId="77777777" w:rsidTr="00DA7CBD">
        <w:trPr>
          <w:jc w:val="center"/>
        </w:trPr>
        <w:tc>
          <w:tcPr>
            <w:tcW w:w="1951" w:type="dxa"/>
            <w:shd w:val="clear" w:color="auto" w:fill="auto"/>
          </w:tcPr>
          <w:p w14:paraId="2D77A9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2BF40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42568BB" w14:textId="7AC6B359" w:rsidR="008904EA" w:rsidRDefault="00DA7CBD" w:rsidP="008904EA">
            <w:pPr>
              <w:spacing w:after="0"/>
              <w:rPr>
                <w:ins w:id="3135" w:author="Dave (v7.0a to v7.0b)" w:date="2019-05-24T19:25:00Z"/>
                <w:rFonts w:ascii="Arial" w:hAnsi="Arial"/>
                <w:sz w:val="18"/>
              </w:rPr>
            </w:pPr>
            <w:r w:rsidRPr="002F7B70">
              <w:rPr>
                <w:rFonts w:ascii="Arial" w:hAnsi="Arial"/>
                <w:sz w:val="18"/>
              </w:rPr>
              <w:t>Fail: Check 1 is false</w:t>
            </w:r>
            <w:ins w:id="3136" w:author="Dave (v7.0a to v7.0b)" w:date="2019-05-24T19:25:00Z">
              <w:r w:rsidR="008904EA">
                <w:rPr>
                  <w:rFonts w:ascii="Arial" w:hAnsi="Arial"/>
                  <w:sz w:val="18"/>
                </w:rPr>
                <w:t xml:space="preserve"> </w:t>
              </w:r>
            </w:ins>
          </w:p>
          <w:p w14:paraId="5E0C8AC1" w14:textId="3B36FB99" w:rsidR="00DA7CBD" w:rsidRPr="002F7B70" w:rsidRDefault="001B1443" w:rsidP="008904EA">
            <w:pPr>
              <w:spacing w:after="0"/>
              <w:rPr>
                <w:rFonts w:ascii="Arial" w:hAnsi="Arial"/>
                <w:sz w:val="18"/>
              </w:rPr>
            </w:pPr>
            <w:ins w:id="3137" w:author="Dave (v7.0a to v7.0b)" w:date="2019-05-24T19:36:00Z">
              <w:r>
                <w:rPr>
                  <w:rFonts w:ascii="Arial" w:hAnsi="Arial"/>
                  <w:sz w:val="18"/>
                </w:rPr>
                <w:t xml:space="preserve">Not applicable: Pre-condition 1 is not met or the web page does not contain content </w:t>
              </w:r>
            </w:ins>
            <w:ins w:id="3138" w:author="Dave (v7.0a to v7.0b)" w:date="2019-05-24T19:25:00Z">
              <w:r w:rsidR="008904EA" w:rsidRPr="008904EA">
                <w:rPr>
                  <w:rFonts w:ascii="Arial" w:hAnsi="Arial"/>
                  <w:sz w:val="18"/>
                </w:rPr>
                <w:t>relevant to</w:t>
              </w:r>
            </w:ins>
            <w:ins w:id="3139" w:author="Dave (v7.0a to v7.0b)" w:date="2019-05-24T19:33:00Z">
              <w:r>
                <w:rPr>
                  <w:rFonts w:ascii="Arial" w:hAnsi="Arial"/>
                  <w:sz w:val="18"/>
                </w:rPr>
                <w:t xml:space="preserve"> </w:t>
              </w:r>
              <w:r w:rsidRPr="001B1443">
                <w:rPr>
                  <w:rFonts w:ascii="Arial" w:hAnsi="Arial"/>
                  <w:sz w:val="18"/>
                </w:rPr>
                <w:t>WCAG 2.1 Success Criterion 2.1.2 No Keyboard Trap.</w:t>
              </w:r>
            </w:ins>
          </w:p>
        </w:tc>
      </w:tr>
    </w:tbl>
    <w:p w14:paraId="1E4223A6" w14:textId="33F40620" w:rsidR="0060672C" w:rsidRPr="002F7B70" w:rsidRDefault="0060672C" w:rsidP="005052D9">
      <w:pPr>
        <w:pStyle w:val="Ttulo5"/>
        <w:keepNext w:val="0"/>
        <w:keepLines w:val="0"/>
      </w:pPr>
      <w:r w:rsidRPr="002F7B70">
        <w:t>C.9.2.1.3</w:t>
      </w:r>
      <w:r w:rsidRPr="002F7B70">
        <w:tab/>
        <w:t>Void</w:t>
      </w:r>
    </w:p>
    <w:p w14:paraId="3D8B7DA7" w14:textId="339BC66D" w:rsidR="008D78F0" w:rsidRPr="002F7B70" w:rsidRDefault="008D78F0" w:rsidP="009C6E9A">
      <w:pPr>
        <w:pStyle w:val="Ttulo5"/>
      </w:pPr>
      <w:r w:rsidRPr="002F7B70">
        <w:t>C.9.2.1.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D78F0" w:rsidRPr="002F7B70" w14:paraId="6C43AF36" w14:textId="77777777" w:rsidTr="008D78F0">
        <w:trPr>
          <w:jc w:val="center"/>
        </w:trPr>
        <w:tc>
          <w:tcPr>
            <w:tcW w:w="1951" w:type="dxa"/>
            <w:shd w:val="clear" w:color="auto" w:fill="auto"/>
          </w:tcPr>
          <w:p w14:paraId="3976BE18" w14:textId="77777777" w:rsidR="008D78F0" w:rsidRPr="002F7B70" w:rsidRDefault="008D78F0" w:rsidP="009C6E9A">
            <w:pPr>
              <w:pStyle w:val="TAL"/>
            </w:pPr>
            <w:r w:rsidRPr="002F7B70">
              <w:t>Type of assessment</w:t>
            </w:r>
          </w:p>
        </w:tc>
        <w:tc>
          <w:tcPr>
            <w:tcW w:w="7088" w:type="dxa"/>
            <w:shd w:val="clear" w:color="auto" w:fill="auto"/>
          </w:tcPr>
          <w:p w14:paraId="1B677D6E" w14:textId="77777777" w:rsidR="008D78F0" w:rsidRPr="002F7B70" w:rsidRDefault="008D78F0" w:rsidP="009C6E9A">
            <w:pPr>
              <w:pStyle w:val="TAL"/>
            </w:pPr>
            <w:r w:rsidRPr="002F7B70">
              <w:t>Inspection</w:t>
            </w:r>
          </w:p>
        </w:tc>
      </w:tr>
      <w:tr w:rsidR="008D78F0" w:rsidRPr="002F7B70" w14:paraId="118BB340" w14:textId="77777777" w:rsidTr="008D78F0">
        <w:trPr>
          <w:jc w:val="center"/>
        </w:trPr>
        <w:tc>
          <w:tcPr>
            <w:tcW w:w="1951" w:type="dxa"/>
            <w:shd w:val="clear" w:color="auto" w:fill="auto"/>
          </w:tcPr>
          <w:p w14:paraId="7BA5AB0A" w14:textId="77777777" w:rsidR="008D78F0" w:rsidRPr="002F7B70" w:rsidRDefault="008D78F0"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D9FABBA" w14:textId="77777777" w:rsidR="008D78F0" w:rsidRPr="002F7B70" w:rsidRDefault="008D78F0"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D78F0" w:rsidRPr="002F7B70" w14:paraId="55AA1914" w14:textId="77777777" w:rsidTr="008D78F0">
        <w:trPr>
          <w:jc w:val="center"/>
        </w:trPr>
        <w:tc>
          <w:tcPr>
            <w:tcW w:w="1951" w:type="dxa"/>
            <w:shd w:val="clear" w:color="auto" w:fill="auto"/>
          </w:tcPr>
          <w:p w14:paraId="376845F6" w14:textId="77777777" w:rsidR="008D78F0" w:rsidRPr="002F7B70" w:rsidRDefault="008D78F0" w:rsidP="009C6E9A">
            <w:pPr>
              <w:pStyle w:val="TAL"/>
            </w:pPr>
            <w:r w:rsidRPr="002F7B70">
              <w:t>Procedure</w:t>
            </w:r>
          </w:p>
        </w:tc>
        <w:tc>
          <w:tcPr>
            <w:tcW w:w="7088" w:type="dxa"/>
            <w:shd w:val="clear" w:color="auto" w:fill="auto"/>
          </w:tcPr>
          <w:p w14:paraId="3650D28C" w14:textId="5D542698" w:rsidR="008D78F0" w:rsidRPr="002F7B70" w:rsidRDefault="008D78F0" w:rsidP="009C6E9A">
            <w:pPr>
              <w:pStyle w:val="TAL"/>
            </w:pPr>
            <w:r w:rsidRPr="002F7B70">
              <w:t xml:space="preserve">1. Check that the web page does not fail </w:t>
            </w:r>
            <w:hyperlink r:id="rId210" w:anchor="character-key-shortcuts" w:history="1">
              <w:r w:rsidRPr="00466830">
                <w:rPr>
                  <w:rStyle w:val="Hipervnculo"/>
                </w:rPr>
                <w:t>WCAG 2.1 Success Criterion 2.1.4 Character Key Shortcuts</w:t>
              </w:r>
            </w:hyperlink>
            <w:r w:rsidRPr="002F7B70">
              <w:t>.</w:t>
            </w:r>
          </w:p>
        </w:tc>
      </w:tr>
      <w:tr w:rsidR="008D78F0" w:rsidRPr="002F7B70" w14:paraId="09580AE8" w14:textId="77777777" w:rsidTr="008D78F0">
        <w:trPr>
          <w:jc w:val="center"/>
        </w:trPr>
        <w:tc>
          <w:tcPr>
            <w:tcW w:w="1951" w:type="dxa"/>
            <w:shd w:val="clear" w:color="auto" w:fill="auto"/>
          </w:tcPr>
          <w:p w14:paraId="7990F465" w14:textId="77777777" w:rsidR="008D78F0" w:rsidRPr="002F7B70" w:rsidRDefault="008D78F0" w:rsidP="005052D9">
            <w:pPr>
              <w:spacing w:after="0"/>
              <w:rPr>
                <w:rFonts w:ascii="Arial" w:hAnsi="Arial"/>
                <w:sz w:val="18"/>
              </w:rPr>
            </w:pPr>
            <w:r w:rsidRPr="002F7B70">
              <w:rPr>
                <w:rFonts w:ascii="Arial" w:hAnsi="Arial"/>
                <w:sz w:val="18"/>
              </w:rPr>
              <w:t>Result</w:t>
            </w:r>
          </w:p>
        </w:tc>
        <w:tc>
          <w:tcPr>
            <w:tcW w:w="7088" w:type="dxa"/>
            <w:shd w:val="clear" w:color="auto" w:fill="auto"/>
          </w:tcPr>
          <w:p w14:paraId="48FCC89E" w14:textId="77777777" w:rsidR="008D78F0" w:rsidRPr="002F7B70" w:rsidRDefault="008D78F0" w:rsidP="005052D9">
            <w:pPr>
              <w:spacing w:after="0"/>
              <w:rPr>
                <w:rFonts w:ascii="Arial" w:hAnsi="Arial"/>
                <w:sz w:val="18"/>
              </w:rPr>
            </w:pPr>
            <w:r w:rsidRPr="002F7B70">
              <w:rPr>
                <w:rFonts w:ascii="Arial" w:hAnsi="Arial"/>
                <w:sz w:val="18"/>
              </w:rPr>
              <w:t>Pass: Check 1 is true</w:t>
            </w:r>
          </w:p>
          <w:p w14:paraId="22B7ED60" w14:textId="5A2F8F00" w:rsidR="008904EA" w:rsidRDefault="008D78F0" w:rsidP="008904EA">
            <w:pPr>
              <w:spacing w:after="0"/>
              <w:rPr>
                <w:ins w:id="3140" w:author="Dave (v7.0a to v7.0b)" w:date="2019-05-24T19:25:00Z"/>
                <w:rFonts w:ascii="Arial" w:hAnsi="Arial"/>
                <w:sz w:val="18"/>
              </w:rPr>
            </w:pPr>
            <w:r w:rsidRPr="002F7B70">
              <w:rPr>
                <w:rFonts w:ascii="Arial" w:hAnsi="Arial"/>
                <w:sz w:val="18"/>
              </w:rPr>
              <w:t>Fail: Check 1 is false</w:t>
            </w:r>
            <w:ins w:id="3141" w:author="Dave (v7.0a to v7.0b)" w:date="2019-05-24T19:25:00Z">
              <w:r w:rsidR="008904EA">
                <w:rPr>
                  <w:rFonts w:ascii="Arial" w:hAnsi="Arial"/>
                  <w:sz w:val="18"/>
                </w:rPr>
                <w:t xml:space="preserve"> </w:t>
              </w:r>
            </w:ins>
          </w:p>
          <w:p w14:paraId="24A92E0A" w14:textId="1E744927" w:rsidR="008D78F0" w:rsidRPr="002F7B70" w:rsidRDefault="001B1443" w:rsidP="008904EA">
            <w:pPr>
              <w:spacing w:after="0"/>
              <w:rPr>
                <w:rFonts w:ascii="Arial" w:hAnsi="Arial"/>
                <w:sz w:val="18"/>
              </w:rPr>
            </w:pPr>
            <w:ins w:id="3142" w:author="Dave (v7.0a to v7.0b)" w:date="2019-05-24T19:36:00Z">
              <w:r>
                <w:rPr>
                  <w:rFonts w:ascii="Arial" w:hAnsi="Arial"/>
                  <w:sz w:val="18"/>
                </w:rPr>
                <w:t xml:space="preserve">Not applicable: Pre-condition 1 is not met or the web page does not contain content </w:t>
              </w:r>
            </w:ins>
            <w:ins w:id="3143" w:author="Dave (v7.0a to v7.0b)" w:date="2019-05-24T19:25:00Z">
              <w:r w:rsidR="008904EA" w:rsidRPr="008904EA">
                <w:rPr>
                  <w:rFonts w:ascii="Arial" w:hAnsi="Arial"/>
                  <w:sz w:val="18"/>
                </w:rPr>
                <w:t>relevant to</w:t>
              </w:r>
            </w:ins>
            <w:ins w:id="3144" w:author="Dave (v7.0a to v7.0b)" w:date="2019-05-24T19:33:00Z">
              <w:r>
                <w:rPr>
                  <w:rFonts w:ascii="Arial" w:hAnsi="Arial"/>
                  <w:sz w:val="18"/>
                </w:rPr>
                <w:t xml:space="preserve"> </w:t>
              </w:r>
              <w:r w:rsidRPr="001B1443">
                <w:rPr>
                  <w:rFonts w:ascii="Arial" w:hAnsi="Arial"/>
                  <w:sz w:val="18"/>
                </w:rPr>
                <w:t>WCAG 2.1 Success Criterion 2.1.4 Character Key Shortcuts.</w:t>
              </w:r>
            </w:ins>
          </w:p>
        </w:tc>
      </w:tr>
    </w:tbl>
    <w:p w14:paraId="4CE2A483" w14:textId="7A182467" w:rsidR="008D78F0" w:rsidRPr="002F7B70" w:rsidRDefault="008D78F0" w:rsidP="008D78F0">
      <w:pPr>
        <w:pStyle w:val="Ttulo4"/>
      </w:pPr>
      <w:r w:rsidRPr="002F7B70">
        <w:t>C.9.2.2</w:t>
      </w:r>
      <w:r w:rsidRPr="002F7B70">
        <w:tab/>
        <w:t>Enough time</w:t>
      </w:r>
    </w:p>
    <w:p w14:paraId="3F220D1C" w14:textId="0B397756" w:rsidR="00DA7CBD" w:rsidRPr="002F7B70" w:rsidRDefault="00DA7CBD" w:rsidP="009C6E9A">
      <w:pPr>
        <w:pStyle w:val="Ttulo5"/>
      </w:pPr>
      <w:r w:rsidRPr="002F7B70">
        <w:t>C.9.2.</w:t>
      </w:r>
      <w:r w:rsidR="008D78F0"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F953C8" w14:textId="77777777" w:rsidTr="00DA7CBD">
        <w:trPr>
          <w:jc w:val="center"/>
        </w:trPr>
        <w:tc>
          <w:tcPr>
            <w:tcW w:w="1951" w:type="dxa"/>
            <w:shd w:val="clear" w:color="auto" w:fill="auto"/>
          </w:tcPr>
          <w:p w14:paraId="185DCE3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BD65DA" w14:textId="77777777" w:rsidR="00DA7CBD" w:rsidRPr="002F7B70" w:rsidRDefault="00DA7CBD" w:rsidP="00FB1702">
            <w:pPr>
              <w:pStyle w:val="TAL"/>
              <w:keepNext w:val="0"/>
              <w:keepLines w:val="0"/>
            </w:pPr>
            <w:r w:rsidRPr="002F7B70">
              <w:t>Inspection</w:t>
            </w:r>
          </w:p>
        </w:tc>
      </w:tr>
      <w:tr w:rsidR="00DA7CBD" w:rsidRPr="002F7B70" w14:paraId="3D05B246" w14:textId="77777777" w:rsidTr="00DA7CBD">
        <w:trPr>
          <w:jc w:val="center"/>
        </w:trPr>
        <w:tc>
          <w:tcPr>
            <w:tcW w:w="1951" w:type="dxa"/>
            <w:shd w:val="clear" w:color="auto" w:fill="auto"/>
          </w:tcPr>
          <w:p w14:paraId="2D0FF59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4DD58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B9C71" w14:textId="77777777" w:rsidTr="00DA7CBD">
        <w:trPr>
          <w:jc w:val="center"/>
        </w:trPr>
        <w:tc>
          <w:tcPr>
            <w:tcW w:w="1951" w:type="dxa"/>
            <w:shd w:val="clear" w:color="auto" w:fill="auto"/>
          </w:tcPr>
          <w:p w14:paraId="1E95088A" w14:textId="77777777" w:rsidR="00DA7CBD" w:rsidRPr="002F7B70" w:rsidRDefault="00DA7CBD" w:rsidP="00FB1702">
            <w:pPr>
              <w:pStyle w:val="TAL"/>
              <w:keepNext w:val="0"/>
              <w:keepLines w:val="0"/>
            </w:pPr>
            <w:r w:rsidRPr="002F7B70">
              <w:t>Procedure</w:t>
            </w:r>
          </w:p>
        </w:tc>
        <w:tc>
          <w:tcPr>
            <w:tcW w:w="7088" w:type="dxa"/>
            <w:shd w:val="clear" w:color="auto" w:fill="auto"/>
          </w:tcPr>
          <w:p w14:paraId="56755931" w14:textId="4F789B7B" w:rsidR="00DA7CBD" w:rsidRPr="002F7B70" w:rsidRDefault="00DA7CBD" w:rsidP="00E00995">
            <w:pPr>
              <w:pStyle w:val="TAL"/>
              <w:keepNext w:val="0"/>
              <w:keepLines w:val="0"/>
            </w:pPr>
            <w:r w:rsidRPr="002F7B70">
              <w:t xml:space="preserve">1. Check that the web page does not fail </w:t>
            </w:r>
            <w:hyperlink r:id="rId211" w:anchor="timing-adjustable" w:history="1">
              <w:r w:rsidR="008D78F0" w:rsidRPr="00466830">
                <w:rPr>
                  <w:rStyle w:val="Hipervnculo"/>
                  <w:lang w:eastAsia="en-GB"/>
                </w:rPr>
                <w:t>WCAG 2.1 Success Criterion 2.2.1 Timing Adjustable</w:t>
              </w:r>
            </w:hyperlink>
            <w:r w:rsidR="00082C82" w:rsidRPr="002F7B70">
              <w:rPr>
                <w:rStyle w:val="Hipervnculo"/>
                <w:color w:val="auto"/>
                <w:lang w:eastAsia="en-GB"/>
              </w:rPr>
              <w:t>.</w:t>
            </w:r>
          </w:p>
        </w:tc>
      </w:tr>
      <w:tr w:rsidR="00DA7CBD" w:rsidRPr="002F7B70" w14:paraId="6F6470DB" w14:textId="77777777" w:rsidTr="00DA7CBD">
        <w:trPr>
          <w:jc w:val="center"/>
        </w:trPr>
        <w:tc>
          <w:tcPr>
            <w:tcW w:w="1951" w:type="dxa"/>
            <w:shd w:val="clear" w:color="auto" w:fill="auto"/>
          </w:tcPr>
          <w:p w14:paraId="5FDD8D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18EB5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CB51278" w14:textId="1C41FB15" w:rsidR="008904EA" w:rsidRDefault="00DA7CBD" w:rsidP="008904EA">
            <w:pPr>
              <w:spacing w:after="0"/>
              <w:rPr>
                <w:ins w:id="3145" w:author="Dave (v7.0a to v7.0b)" w:date="2019-05-24T19:25:00Z"/>
                <w:rFonts w:ascii="Arial" w:hAnsi="Arial"/>
                <w:sz w:val="18"/>
              </w:rPr>
            </w:pPr>
            <w:r w:rsidRPr="002F7B70">
              <w:rPr>
                <w:rFonts w:ascii="Arial" w:hAnsi="Arial"/>
                <w:sz w:val="18"/>
              </w:rPr>
              <w:t>Fail: Check 1 is false</w:t>
            </w:r>
            <w:ins w:id="3146" w:author="Dave (v7.0a to v7.0b)" w:date="2019-05-24T19:25:00Z">
              <w:r w:rsidR="008904EA">
                <w:rPr>
                  <w:rFonts w:ascii="Arial" w:hAnsi="Arial"/>
                  <w:sz w:val="18"/>
                </w:rPr>
                <w:t xml:space="preserve"> </w:t>
              </w:r>
            </w:ins>
          </w:p>
          <w:p w14:paraId="6AE507AD" w14:textId="6DB324B8" w:rsidR="00DA7CBD" w:rsidRPr="002F7B70" w:rsidRDefault="001B1443" w:rsidP="008904EA">
            <w:pPr>
              <w:spacing w:after="0"/>
              <w:rPr>
                <w:rFonts w:ascii="Arial" w:hAnsi="Arial"/>
                <w:sz w:val="18"/>
              </w:rPr>
            </w:pPr>
            <w:ins w:id="3147" w:author="Dave (v7.0a to v7.0b)" w:date="2019-05-24T19:36:00Z">
              <w:r>
                <w:rPr>
                  <w:rFonts w:ascii="Arial" w:hAnsi="Arial"/>
                  <w:sz w:val="18"/>
                </w:rPr>
                <w:t xml:space="preserve">Not applicable: Pre-condition 1 is not met or the web page does not contain content </w:t>
              </w:r>
            </w:ins>
            <w:ins w:id="3148" w:author="Dave (v7.0a to v7.0b)" w:date="2019-05-24T19:25:00Z">
              <w:r w:rsidR="008904EA" w:rsidRPr="008904EA">
                <w:rPr>
                  <w:rFonts w:ascii="Arial" w:hAnsi="Arial"/>
                  <w:sz w:val="18"/>
                </w:rPr>
                <w:t>relevant to</w:t>
              </w:r>
            </w:ins>
            <w:ins w:id="3149" w:author="Dave (v7.0a to v7.0b)" w:date="2019-05-24T19:33:00Z">
              <w:r>
                <w:rPr>
                  <w:rFonts w:ascii="Arial" w:hAnsi="Arial"/>
                  <w:sz w:val="18"/>
                </w:rPr>
                <w:t xml:space="preserve"> </w:t>
              </w:r>
              <w:r w:rsidRPr="001B1443">
                <w:rPr>
                  <w:rFonts w:ascii="Arial" w:hAnsi="Arial"/>
                  <w:sz w:val="18"/>
                </w:rPr>
                <w:t>WCAG 2.1 Success Criterion 2.2.1 Timing Adjustable.</w:t>
              </w:r>
            </w:ins>
          </w:p>
        </w:tc>
      </w:tr>
    </w:tbl>
    <w:p w14:paraId="7B4A68E2" w14:textId="36A3D1B8" w:rsidR="00DA7CBD" w:rsidRPr="002F7B70" w:rsidRDefault="00DA7CBD" w:rsidP="009C6E9A">
      <w:pPr>
        <w:pStyle w:val="Ttulo5"/>
      </w:pPr>
      <w:r w:rsidRPr="002F7B70">
        <w:t>C.9.2.</w:t>
      </w:r>
      <w:r w:rsidR="008D78F0"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30C62ED" w14:textId="77777777" w:rsidTr="00DA7CBD">
        <w:trPr>
          <w:jc w:val="center"/>
        </w:trPr>
        <w:tc>
          <w:tcPr>
            <w:tcW w:w="1951" w:type="dxa"/>
            <w:shd w:val="clear" w:color="auto" w:fill="auto"/>
          </w:tcPr>
          <w:p w14:paraId="70A69285" w14:textId="77777777" w:rsidR="00DA7CBD" w:rsidRPr="002F7B70" w:rsidRDefault="00DA7CBD" w:rsidP="00A062C4">
            <w:pPr>
              <w:pStyle w:val="TAL"/>
              <w:keepLines w:val="0"/>
            </w:pPr>
            <w:r w:rsidRPr="002F7B70">
              <w:t>Type of assessment</w:t>
            </w:r>
          </w:p>
        </w:tc>
        <w:tc>
          <w:tcPr>
            <w:tcW w:w="7088" w:type="dxa"/>
            <w:shd w:val="clear" w:color="auto" w:fill="auto"/>
          </w:tcPr>
          <w:p w14:paraId="414FF23A" w14:textId="77777777" w:rsidR="00DA7CBD" w:rsidRPr="002F7B70" w:rsidRDefault="00DA7CBD" w:rsidP="00A062C4">
            <w:pPr>
              <w:pStyle w:val="TAL"/>
              <w:keepLines w:val="0"/>
            </w:pPr>
            <w:r w:rsidRPr="002F7B70">
              <w:t>Inspection</w:t>
            </w:r>
          </w:p>
        </w:tc>
      </w:tr>
      <w:tr w:rsidR="00DA7CBD" w:rsidRPr="002F7B70" w14:paraId="41415B90" w14:textId="77777777" w:rsidTr="00DA7CBD">
        <w:trPr>
          <w:jc w:val="center"/>
        </w:trPr>
        <w:tc>
          <w:tcPr>
            <w:tcW w:w="1951" w:type="dxa"/>
            <w:shd w:val="clear" w:color="auto" w:fill="auto"/>
          </w:tcPr>
          <w:p w14:paraId="7D3BFF5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C0170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35F666E" w14:textId="77777777" w:rsidTr="00DA7CBD">
        <w:trPr>
          <w:jc w:val="center"/>
        </w:trPr>
        <w:tc>
          <w:tcPr>
            <w:tcW w:w="1951" w:type="dxa"/>
            <w:shd w:val="clear" w:color="auto" w:fill="auto"/>
          </w:tcPr>
          <w:p w14:paraId="0362773D" w14:textId="77777777" w:rsidR="00DA7CBD" w:rsidRPr="002F7B70" w:rsidRDefault="00DA7CBD" w:rsidP="00FB1702">
            <w:pPr>
              <w:pStyle w:val="TAL"/>
              <w:keepNext w:val="0"/>
              <w:keepLines w:val="0"/>
            </w:pPr>
            <w:r w:rsidRPr="002F7B70">
              <w:t>Procedure</w:t>
            </w:r>
          </w:p>
        </w:tc>
        <w:tc>
          <w:tcPr>
            <w:tcW w:w="7088" w:type="dxa"/>
            <w:shd w:val="clear" w:color="auto" w:fill="auto"/>
          </w:tcPr>
          <w:p w14:paraId="7385140F" w14:textId="775D27C3" w:rsidR="00DA7CBD" w:rsidRPr="002F7B70" w:rsidRDefault="00DA7CBD" w:rsidP="00E00995">
            <w:pPr>
              <w:pStyle w:val="TAL"/>
              <w:keepNext w:val="0"/>
              <w:keepLines w:val="0"/>
            </w:pPr>
            <w:r w:rsidRPr="002F7B70">
              <w:t xml:space="preserve">1. Check that the web page does not fail </w:t>
            </w:r>
            <w:hyperlink r:id="rId212" w:anchor="pause-stop-hide" w:history="1">
              <w:r w:rsidR="00E47EDF" w:rsidRPr="00466830">
                <w:rPr>
                  <w:rStyle w:val="Hipervnculo"/>
                  <w:lang w:eastAsia="en-GB"/>
                </w:rPr>
                <w:t>WCAG 2.1 Success Criterion 2.2.2 Pause, Stop, Hide</w:t>
              </w:r>
            </w:hyperlink>
            <w:r w:rsidR="00082C82" w:rsidRPr="002F7B70">
              <w:rPr>
                <w:rStyle w:val="Hipervnculo"/>
                <w:color w:val="auto"/>
                <w:lang w:eastAsia="en-GB"/>
              </w:rPr>
              <w:t>.</w:t>
            </w:r>
          </w:p>
        </w:tc>
      </w:tr>
      <w:tr w:rsidR="00DA7CBD" w:rsidRPr="002F7B70" w14:paraId="79EB3154" w14:textId="77777777" w:rsidTr="00DA7CBD">
        <w:trPr>
          <w:jc w:val="center"/>
        </w:trPr>
        <w:tc>
          <w:tcPr>
            <w:tcW w:w="1951" w:type="dxa"/>
            <w:shd w:val="clear" w:color="auto" w:fill="auto"/>
          </w:tcPr>
          <w:p w14:paraId="0DE961D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BC48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55814B0" w14:textId="0A76AA66" w:rsidR="008904EA" w:rsidRDefault="00DA7CBD" w:rsidP="008904EA">
            <w:pPr>
              <w:spacing w:after="0"/>
              <w:rPr>
                <w:ins w:id="3150" w:author="Dave (v7.0a to v7.0b)" w:date="2019-05-24T19:26:00Z"/>
                <w:rFonts w:ascii="Arial" w:hAnsi="Arial"/>
                <w:sz w:val="18"/>
              </w:rPr>
            </w:pPr>
            <w:r w:rsidRPr="002F7B70">
              <w:rPr>
                <w:rFonts w:ascii="Arial" w:hAnsi="Arial"/>
                <w:sz w:val="18"/>
              </w:rPr>
              <w:t>Fail: Check 1 is false</w:t>
            </w:r>
            <w:ins w:id="3151" w:author="Dave (v7.0a to v7.0b)" w:date="2019-05-24T19:26:00Z">
              <w:r w:rsidR="008904EA">
                <w:rPr>
                  <w:rFonts w:ascii="Arial" w:hAnsi="Arial"/>
                  <w:sz w:val="18"/>
                </w:rPr>
                <w:t xml:space="preserve"> </w:t>
              </w:r>
            </w:ins>
          </w:p>
          <w:p w14:paraId="548E80AC" w14:textId="3DB6CAA9" w:rsidR="00DA7CBD" w:rsidRPr="002F7B70" w:rsidRDefault="001B1443" w:rsidP="008904EA">
            <w:pPr>
              <w:spacing w:after="0"/>
              <w:rPr>
                <w:rFonts w:ascii="Arial" w:hAnsi="Arial"/>
                <w:sz w:val="18"/>
              </w:rPr>
            </w:pPr>
            <w:ins w:id="3152" w:author="Dave (v7.0a to v7.0b)" w:date="2019-05-24T19:36:00Z">
              <w:r>
                <w:rPr>
                  <w:rFonts w:ascii="Arial" w:hAnsi="Arial"/>
                  <w:sz w:val="18"/>
                </w:rPr>
                <w:t xml:space="preserve">Not applicable: Pre-condition 1 is not met or the web page does not contain content </w:t>
              </w:r>
            </w:ins>
            <w:ins w:id="3153" w:author="Dave (v7.0a to v7.0b)" w:date="2019-05-24T19:26:00Z">
              <w:r w:rsidR="008904EA" w:rsidRPr="008904EA">
                <w:rPr>
                  <w:rFonts w:ascii="Arial" w:hAnsi="Arial"/>
                  <w:sz w:val="18"/>
                </w:rPr>
                <w:t>relevant to</w:t>
              </w:r>
            </w:ins>
            <w:ins w:id="3154" w:author="Dave (v7.0a to v7.0b)" w:date="2019-05-24T19:33:00Z">
              <w:r>
                <w:rPr>
                  <w:rFonts w:ascii="Arial" w:hAnsi="Arial"/>
                  <w:sz w:val="18"/>
                </w:rPr>
                <w:t xml:space="preserve"> </w:t>
              </w:r>
              <w:r w:rsidRPr="001B1443">
                <w:rPr>
                  <w:rFonts w:ascii="Arial" w:hAnsi="Arial"/>
                  <w:sz w:val="18"/>
                </w:rPr>
                <w:t>WCAG 2.1 Success Criterion 2.2.2 Pause, Stop, Hide.</w:t>
              </w:r>
            </w:ins>
          </w:p>
        </w:tc>
      </w:tr>
    </w:tbl>
    <w:p w14:paraId="6BA96E30" w14:textId="45B15184" w:rsidR="00E47EDF" w:rsidRPr="002F7B70" w:rsidRDefault="00E47EDF" w:rsidP="009C6E9A">
      <w:pPr>
        <w:pStyle w:val="Ttulo4"/>
      </w:pPr>
      <w:r w:rsidRPr="002F7B70">
        <w:t>C.9.2.3</w:t>
      </w:r>
      <w:r w:rsidRPr="002F7B70">
        <w:tab/>
        <w:t>Seizures and physical reactions</w:t>
      </w:r>
    </w:p>
    <w:p w14:paraId="4ED06477" w14:textId="3E910E58" w:rsidR="00DA7CBD" w:rsidRPr="002F7B70" w:rsidRDefault="00DA7CBD" w:rsidP="009C6E9A">
      <w:pPr>
        <w:pStyle w:val="Ttulo5"/>
      </w:pPr>
      <w:r w:rsidRPr="002F7B70">
        <w:t>C.9.2.</w:t>
      </w:r>
      <w:r w:rsidR="00E47EDF"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107A1E" w14:textId="77777777" w:rsidTr="00DA7CBD">
        <w:trPr>
          <w:jc w:val="center"/>
        </w:trPr>
        <w:tc>
          <w:tcPr>
            <w:tcW w:w="1951" w:type="dxa"/>
            <w:shd w:val="clear" w:color="auto" w:fill="auto"/>
          </w:tcPr>
          <w:p w14:paraId="2BAB1A4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1CB31E" w14:textId="77777777" w:rsidR="00DA7CBD" w:rsidRPr="002F7B70" w:rsidRDefault="00DA7CBD" w:rsidP="00FB1702">
            <w:pPr>
              <w:pStyle w:val="TAL"/>
              <w:keepNext w:val="0"/>
              <w:keepLines w:val="0"/>
            </w:pPr>
            <w:r w:rsidRPr="002F7B70">
              <w:t>Inspection</w:t>
            </w:r>
          </w:p>
        </w:tc>
      </w:tr>
      <w:tr w:rsidR="00DA7CBD" w:rsidRPr="002F7B70" w14:paraId="350009AB" w14:textId="77777777" w:rsidTr="00DA7CBD">
        <w:trPr>
          <w:jc w:val="center"/>
        </w:trPr>
        <w:tc>
          <w:tcPr>
            <w:tcW w:w="1951" w:type="dxa"/>
            <w:shd w:val="clear" w:color="auto" w:fill="auto"/>
          </w:tcPr>
          <w:p w14:paraId="292979D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732DAC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F2812" w14:textId="77777777" w:rsidTr="00DA7CBD">
        <w:trPr>
          <w:jc w:val="center"/>
        </w:trPr>
        <w:tc>
          <w:tcPr>
            <w:tcW w:w="1951" w:type="dxa"/>
            <w:shd w:val="clear" w:color="auto" w:fill="auto"/>
          </w:tcPr>
          <w:p w14:paraId="5D7FA4E2" w14:textId="77777777" w:rsidR="00DA7CBD" w:rsidRPr="002F7B70" w:rsidRDefault="00DA7CBD" w:rsidP="00FB1702">
            <w:pPr>
              <w:pStyle w:val="TAL"/>
              <w:keepNext w:val="0"/>
              <w:keepLines w:val="0"/>
            </w:pPr>
            <w:r w:rsidRPr="002F7B70">
              <w:t>Procedure</w:t>
            </w:r>
          </w:p>
        </w:tc>
        <w:tc>
          <w:tcPr>
            <w:tcW w:w="7088" w:type="dxa"/>
            <w:shd w:val="clear" w:color="auto" w:fill="auto"/>
          </w:tcPr>
          <w:p w14:paraId="04E5620C" w14:textId="35109B65" w:rsidR="00DA7CBD" w:rsidRPr="002F7B70" w:rsidRDefault="00DA7CBD" w:rsidP="00E00995">
            <w:pPr>
              <w:pStyle w:val="TAL"/>
              <w:keepNext w:val="0"/>
              <w:keepLines w:val="0"/>
            </w:pPr>
            <w:r w:rsidRPr="002F7B70">
              <w:t xml:space="preserve">1. Check that the web page does not fail </w:t>
            </w:r>
            <w:hyperlink r:id="rId213" w:anchor="three-flashes-or-below-threshold" w:history="1">
              <w:r w:rsidR="00E47EDF" w:rsidRPr="00466830">
                <w:rPr>
                  <w:rStyle w:val="Hipervnculo"/>
                  <w:lang w:eastAsia="en-GB"/>
                </w:rPr>
                <w:t>WCAG 2.1 Success Criterion 2.3.1 Three Flashes or Below Threshold</w:t>
              </w:r>
            </w:hyperlink>
            <w:r w:rsidR="00082C82" w:rsidRPr="002F7B70">
              <w:rPr>
                <w:rStyle w:val="Hipervnculo"/>
                <w:color w:val="auto"/>
                <w:lang w:eastAsia="en-GB"/>
              </w:rPr>
              <w:t>.</w:t>
            </w:r>
          </w:p>
        </w:tc>
      </w:tr>
      <w:tr w:rsidR="00DA7CBD" w:rsidRPr="002F7B70" w14:paraId="060D5886" w14:textId="77777777" w:rsidTr="00DA7CBD">
        <w:trPr>
          <w:jc w:val="center"/>
        </w:trPr>
        <w:tc>
          <w:tcPr>
            <w:tcW w:w="1951" w:type="dxa"/>
            <w:shd w:val="clear" w:color="auto" w:fill="auto"/>
          </w:tcPr>
          <w:p w14:paraId="67E11FD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8F6B2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0851DA7" w14:textId="4D2B8291" w:rsidR="008904EA" w:rsidRDefault="00DA7CBD" w:rsidP="008904EA">
            <w:pPr>
              <w:spacing w:after="0"/>
              <w:rPr>
                <w:ins w:id="3155" w:author="Dave (v7.0a to v7.0b)" w:date="2019-05-24T19:26:00Z"/>
                <w:rFonts w:ascii="Arial" w:hAnsi="Arial"/>
                <w:sz w:val="18"/>
              </w:rPr>
            </w:pPr>
            <w:r w:rsidRPr="002F7B70">
              <w:rPr>
                <w:rFonts w:ascii="Arial" w:hAnsi="Arial"/>
                <w:sz w:val="18"/>
              </w:rPr>
              <w:t>Fail: Check 1 is false</w:t>
            </w:r>
            <w:ins w:id="3156" w:author="Dave (v7.0a to v7.0b)" w:date="2019-05-24T19:26:00Z">
              <w:r w:rsidR="008904EA">
                <w:rPr>
                  <w:rFonts w:ascii="Arial" w:hAnsi="Arial"/>
                  <w:sz w:val="18"/>
                </w:rPr>
                <w:t xml:space="preserve"> </w:t>
              </w:r>
            </w:ins>
          </w:p>
          <w:p w14:paraId="130D734F" w14:textId="3D2C864B" w:rsidR="00DA7CBD" w:rsidRPr="002F7B70" w:rsidRDefault="001B1443" w:rsidP="008904EA">
            <w:pPr>
              <w:spacing w:after="0"/>
              <w:rPr>
                <w:rFonts w:ascii="Arial" w:hAnsi="Arial"/>
                <w:sz w:val="18"/>
              </w:rPr>
            </w:pPr>
            <w:ins w:id="3157" w:author="Dave (v7.0a to v7.0b)" w:date="2019-05-24T19:36:00Z">
              <w:r>
                <w:rPr>
                  <w:rFonts w:ascii="Arial" w:hAnsi="Arial"/>
                  <w:sz w:val="18"/>
                </w:rPr>
                <w:t xml:space="preserve">Not applicable: Pre-condition 1 is not met or the web page does not contain content </w:t>
              </w:r>
            </w:ins>
            <w:ins w:id="3158" w:author="Dave (v7.0a to v7.0b)" w:date="2019-05-24T19:26:00Z">
              <w:r w:rsidR="008904EA" w:rsidRPr="008904EA">
                <w:rPr>
                  <w:rFonts w:ascii="Arial" w:hAnsi="Arial"/>
                  <w:sz w:val="18"/>
                </w:rPr>
                <w:t>relevant to</w:t>
              </w:r>
            </w:ins>
            <w:ins w:id="3159" w:author="Dave (v7.0a to v7.0b)" w:date="2019-05-24T19:32:00Z">
              <w:r>
                <w:rPr>
                  <w:rFonts w:ascii="Arial" w:hAnsi="Arial"/>
                  <w:sz w:val="18"/>
                </w:rPr>
                <w:t xml:space="preserve"> </w:t>
              </w:r>
              <w:r w:rsidRPr="001B1443">
                <w:rPr>
                  <w:rFonts w:ascii="Arial" w:hAnsi="Arial"/>
                  <w:sz w:val="18"/>
                </w:rPr>
                <w:t>WCAG 2.1 Success Criterion 2.3.1 Three Flashes or Below Threshold.</w:t>
              </w:r>
            </w:ins>
          </w:p>
        </w:tc>
      </w:tr>
    </w:tbl>
    <w:p w14:paraId="719AE0A1" w14:textId="5DE01431" w:rsidR="00E47EDF" w:rsidRPr="002F7B70" w:rsidRDefault="00E47EDF" w:rsidP="009C6E9A">
      <w:pPr>
        <w:pStyle w:val="Ttulo4"/>
      </w:pPr>
      <w:r w:rsidRPr="002F7B70">
        <w:t>C.9.2.4</w:t>
      </w:r>
      <w:r w:rsidRPr="002F7B70">
        <w:tab/>
        <w:t>Navigable</w:t>
      </w:r>
    </w:p>
    <w:p w14:paraId="4909B058" w14:textId="78738DEA" w:rsidR="00DA7CBD" w:rsidRPr="002F7B70" w:rsidRDefault="00DA7CBD" w:rsidP="009C6E9A">
      <w:pPr>
        <w:pStyle w:val="Ttulo5"/>
      </w:pPr>
      <w:r w:rsidRPr="002F7B70">
        <w:t>C.9.2.</w:t>
      </w:r>
      <w:r w:rsidR="00E47EDF" w:rsidRPr="002F7B70">
        <w:t>4.1</w:t>
      </w:r>
      <w:r w:rsidRPr="002F7B70">
        <w:tab/>
        <w:t>Bypass bloc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8F2198" w14:textId="77777777" w:rsidTr="00DA7CBD">
        <w:trPr>
          <w:jc w:val="center"/>
        </w:trPr>
        <w:tc>
          <w:tcPr>
            <w:tcW w:w="1951" w:type="dxa"/>
            <w:shd w:val="clear" w:color="auto" w:fill="auto"/>
          </w:tcPr>
          <w:p w14:paraId="13BF0B7E" w14:textId="77777777" w:rsidR="00DA7CBD" w:rsidRPr="002F7B70" w:rsidRDefault="00DA7CBD" w:rsidP="00E61E5A">
            <w:pPr>
              <w:pStyle w:val="TAL"/>
              <w:keepLines w:val="0"/>
            </w:pPr>
            <w:r w:rsidRPr="002F7B70">
              <w:t>Type of assessment</w:t>
            </w:r>
          </w:p>
        </w:tc>
        <w:tc>
          <w:tcPr>
            <w:tcW w:w="7088" w:type="dxa"/>
            <w:shd w:val="clear" w:color="auto" w:fill="auto"/>
          </w:tcPr>
          <w:p w14:paraId="2328AD5A" w14:textId="77777777" w:rsidR="00DA7CBD" w:rsidRPr="002F7B70" w:rsidRDefault="00DA7CBD" w:rsidP="00E61E5A">
            <w:pPr>
              <w:pStyle w:val="TAL"/>
              <w:keepLines w:val="0"/>
            </w:pPr>
            <w:r w:rsidRPr="002F7B70">
              <w:t>Inspection</w:t>
            </w:r>
          </w:p>
        </w:tc>
      </w:tr>
      <w:tr w:rsidR="00DA7CBD" w:rsidRPr="002F7B70" w14:paraId="7C94EB8F" w14:textId="77777777" w:rsidTr="00DA7CBD">
        <w:trPr>
          <w:jc w:val="center"/>
        </w:trPr>
        <w:tc>
          <w:tcPr>
            <w:tcW w:w="1951" w:type="dxa"/>
            <w:shd w:val="clear" w:color="auto" w:fill="auto"/>
          </w:tcPr>
          <w:p w14:paraId="1008C48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B6714C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8A3FD7" w14:textId="77777777" w:rsidTr="00DA7CBD">
        <w:trPr>
          <w:jc w:val="center"/>
        </w:trPr>
        <w:tc>
          <w:tcPr>
            <w:tcW w:w="1951" w:type="dxa"/>
            <w:shd w:val="clear" w:color="auto" w:fill="auto"/>
          </w:tcPr>
          <w:p w14:paraId="781DC1E9" w14:textId="77777777" w:rsidR="00DA7CBD" w:rsidRPr="002F7B70" w:rsidRDefault="00DA7CBD" w:rsidP="00FB1702">
            <w:pPr>
              <w:pStyle w:val="TAL"/>
              <w:keepNext w:val="0"/>
              <w:keepLines w:val="0"/>
            </w:pPr>
            <w:r w:rsidRPr="002F7B70">
              <w:t>Procedure</w:t>
            </w:r>
          </w:p>
        </w:tc>
        <w:tc>
          <w:tcPr>
            <w:tcW w:w="7088" w:type="dxa"/>
            <w:shd w:val="clear" w:color="auto" w:fill="auto"/>
          </w:tcPr>
          <w:p w14:paraId="28A4F651" w14:textId="128C85E6" w:rsidR="00DA7CBD" w:rsidRPr="002F7B70" w:rsidRDefault="00DA7CBD" w:rsidP="00E00995">
            <w:pPr>
              <w:pStyle w:val="TAL"/>
              <w:keepNext w:val="0"/>
              <w:keepLines w:val="0"/>
            </w:pPr>
            <w:r w:rsidRPr="002F7B70">
              <w:t xml:space="preserve">1. Check that the web page does not fail </w:t>
            </w:r>
            <w:hyperlink r:id="rId214" w:anchor="bypass-blocks" w:history="1">
              <w:r w:rsidR="00E47EDF" w:rsidRPr="00466830">
                <w:rPr>
                  <w:rStyle w:val="Hipervnculo"/>
                  <w:lang w:eastAsia="en-GB"/>
                </w:rPr>
                <w:t>WCAG 2.1 Success Criterion 2.4.1 Bypass Blocks</w:t>
              </w:r>
            </w:hyperlink>
            <w:r w:rsidR="00082C82" w:rsidRPr="002F7B70">
              <w:rPr>
                <w:rStyle w:val="Hipervnculo"/>
                <w:color w:val="auto"/>
                <w:lang w:eastAsia="en-GB"/>
              </w:rPr>
              <w:t>.</w:t>
            </w:r>
          </w:p>
        </w:tc>
      </w:tr>
      <w:tr w:rsidR="00DA7CBD" w:rsidRPr="002F7B70" w14:paraId="778D4428" w14:textId="77777777" w:rsidTr="00DA7CBD">
        <w:trPr>
          <w:jc w:val="center"/>
        </w:trPr>
        <w:tc>
          <w:tcPr>
            <w:tcW w:w="1951" w:type="dxa"/>
            <w:shd w:val="clear" w:color="auto" w:fill="auto"/>
          </w:tcPr>
          <w:p w14:paraId="61C00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E8054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0178DE1" w14:textId="4D94BCA7" w:rsidR="008904EA" w:rsidRDefault="00DA7CBD" w:rsidP="008904EA">
            <w:pPr>
              <w:spacing w:after="0"/>
              <w:rPr>
                <w:ins w:id="3160" w:author="Dave (v7.0a to v7.0b)" w:date="2019-05-24T19:26:00Z"/>
                <w:rFonts w:ascii="Arial" w:hAnsi="Arial"/>
                <w:sz w:val="18"/>
              </w:rPr>
            </w:pPr>
            <w:r w:rsidRPr="002F7B70">
              <w:rPr>
                <w:rFonts w:ascii="Arial" w:hAnsi="Arial"/>
                <w:sz w:val="18"/>
              </w:rPr>
              <w:t>Fail: Check 1 is false</w:t>
            </w:r>
            <w:ins w:id="3161" w:author="Dave (v7.0a to v7.0b)" w:date="2019-05-24T19:26:00Z">
              <w:r w:rsidR="008904EA">
                <w:rPr>
                  <w:rFonts w:ascii="Arial" w:hAnsi="Arial"/>
                  <w:sz w:val="18"/>
                </w:rPr>
                <w:t xml:space="preserve"> </w:t>
              </w:r>
            </w:ins>
          </w:p>
          <w:p w14:paraId="691F79B7" w14:textId="65A51F9B" w:rsidR="00DA7CBD" w:rsidRPr="002F7B70" w:rsidRDefault="001B1443" w:rsidP="008904EA">
            <w:pPr>
              <w:spacing w:after="0"/>
              <w:rPr>
                <w:rFonts w:ascii="Arial" w:hAnsi="Arial"/>
                <w:sz w:val="18"/>
              </w:rPr>
            </w:pPr>
            <w:ins w:id="3162" w:author="Dave (v7.0a to v7.0b)" w:date="2019-05-24T19:36:00Z">
              <w:r>
                <w:rPr>
                  <w:rFonts w:ascii="Arial" w:hAnsi="Arial"/>
                  <w:sz w:val="18"/>
                </w:rPr>
                <w:t xml:space="preserve">Not applicable: Pre-condition 1 is not met or the web page does not contain content </w:t>
              </w:r>
            </w:ins>
            <w:ins w:id="3163" w:author="Dave (v7.0a to v7.0b)" w:date="2019-05-24T19:26:00Z">
              <w:r w:rsidR="008904EA" w:rsidRPr="008904EA">
                <w:rPr>
                  <w:rFonts w:ascii="Arial" w:hAnsi="Arial"/>
                  <w:sz w:val="18"/>
                </w:rPr>
                <w:t>relevant to</w:t>
              </w:r>
            </w:ins>
            <w:ins w:id="3164" w:author="Dave (v7.0a to v7.0b)" w:date="2019-05-24T19:32:00Z">
              <w:r>
                <w:rPr>
                  <w:rFonts w:ascii="Arial" w:hAnsi="Arial"/>
                  <w:sz w:val="18"/>
                </w:rPr>
                <w:t xml:space="preserve"> </w:t>
              </w:r>
              <w:r w:rsidRPr="001B1443">
                <w:rPr>
                  <w:rFonts w:ascii="Arial" w:hAnsi="Arial"/>
                  <w:sz w:val="18"/>
                </w:rPr>
                <w:t>WCAG 2.1 Success Criterion 2.4.1 Bypass Blocks.</w:t>
              </w:r>
            </w:ins>
          </w:p>
        </w:tc>
      </w:tr>
    </w:tbl>
    <w:p w14:paraId="017CBB34" w14:textId="04183C5A" w:rsidR="00DA7CBD" w:rsidRPr="002F7B70" w:rsidRDefault="00DA7CBD" w:rsidP="009C6E9A">
      <w:pPr>
        <w:pStyle w:val="Ttulo5"/>
      </w:pPr>
      <w:r w:rsidRPr="002F7B70">
        <w:t>C.9.2.</w:t>
      </w:r>
      <w:r w:rsidR="00E47EDF" w:rsidRPr="002F7B70">
        <w:t>4.2</w:t>
      </w:r>
      <w:r w:rsidRPr="002F7B70">
        <w:tab/>
        <w:t>Page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2F7B70" w14:paraId="5EE30BAF" w14:textId="77777777" w:rsidTr="00DA7CBD">
        <w:trPr>
          <w:jc w:val="center"/>
        </w:trPr>
        <w:tc>
          <w:tcPr>
            <w:tcW w:w="1951" w:type="dxa"/>
            <w:shd w:val="clear" w:color="auto" w:fill="auto"/>
          </w:tcPr>
          <w:p w14:paraId="2926795B" w14:textId="77777777" w:rsidR="00DA7CBD" w:rsidRPr="002F7B70" w:rsidRDefault="00DA7CBD" w:rsidP="00FB1702">
            <w:pPr>
              <w:pStyle w:val="TAL"/>
              <w:keepNext w:val="0"/>
              <w:keepLines w:val="0"/>
            </w:pPr>
            <w:r w:rsidRPr="002F7B70">
              <w:t>Type of assessment</w:t>
            </w:r>
          </w:p>
        </w:tc>
        <w:tc>
          <w:tcPr>
            <w:tcW w:w="7606" w:type="dxa"/>
            <w:shd w:val="clear" w:color="auto" w:fill="auto"/>
          </w:tcPr>
          <w:p w14:paraId="440A6C21" w14:textId="77777777" w:rsidR="00DA7CBD" w:rsidRPr="002F7B70" w:rsidRDefault="00DA7CBD" w:rsidP="00FB1702">
            <w:pPr>
              <w:pStyle w:val="TAL"/>
              <w:keepNext w:val="0"/>
              <w:keepLines w:val="0"/>
            </w:pPr>
            <w:r w:rsidRPr="002F7B70">
              <w:t>Inspection</w:t>
            </w:r>
          </w:p>
        </w:tc>
      </w:tr>
      <w:tr w:rsidR="00DA7CBD" w:rsidRPr="002F7B70" w14:paraId="13735A22" w14:textId="77777777" w:rsidTr="00DA7CBD">
        <w:trPr>
          <w:jc w:val="center"/>
        </w:trPr>
        <w:tc>
          <w:tcPr>
            <w:tcW w:w="1951" w:type="dxa"/>
            <w:shd w:val="clear" w:color="auto" w:fill="auto"/>
          </w:tcPr>
          <w:p w14:paraId="47442B11" w14:textId="77777777" w:rsidR="00DA7CBD" w:rsidRPr="002F7B70" w:rsidRDefault="00DA7CBD" w:rsidP="00CD3628">
            <w:pPr>
              <w:pStyle w:val="TAL"/>
              <w:keepNext w:val="0"/>
              <w:keepLines w:val="0"/>
            </w:pPr>
            <w:r w:rsidRPr="002F7B70">
              <w:t>Pre-conditions</w:t>
            </w:r>
          </w:p>
        </w:tc>
        <w:tc>
          <w:tcPr>
            <w:tcW w:w="7606" w:type="dxa"/>
            <w:shd w:val="clear" w:color="auto" w:fill="auto"/>
          </w:tcPr>
          <w:p w14:paraId="1D34F3A2" w14:textId="77777777" w:rsidR="00DA7CBD" w:rsidRPr="002F7B70" w:rsidRDefault="00DA7CBD" w:rsidP="00CD3628">
            <w:pPr>
              <w:pStyle w:val="TAL"/>
              <w:keepNext w:val="0"/>
              <w:keepLines w:val="0"/>
            </w:pPr>
            <w:r w:rsidRPr="002F7B70">
              <w:t xml:space="preserve">1. The </w:t>
            </w:r>
            <w:r w:rsidRPr="00466830">
              <w:t>ICT</w:t>
            </w:r>
            <w:r w:rsidRPr="002F7B70">
              <w:t xml:space="preserve"> is a web page.</w:t>
            </w:r>
          </w:p>
        </w:tc>
      </w:tr>
      <w:tr w:rsidR="00DA7CBD" w:rsidRPr="002F7B70" w14:paraId="4E5ED55B" w14:textId="77777777" w:rsidTr="00DA7CBD">
        <w:trPr>
          <w:jc w:val="center"/>
        </w:trPr>
        <w:tc>
          <w:tcPr>
            <w:tcW w:w="1951" w:type="dxa"/>
            <w:shd w:val="clear" w:color="auto" w:fill="auto"/>
          </w:tcPr>
          <w:p w14:paraId="4B557A61" w14:textId="77777777" w:rsidR="00DA7CBD" w:rsidRPr="002F7B70" w:rsidRDefault="00DA7CBD" w:rsidP="00FB1702">
            <w:pPr>
              <w:pStyle w:val="TAL"/>
              <w:keepNext w:val="0"/>
              <w:keepLines w:val="0"/>
            </w:pPr>
            <w:r w:rsidRPr="002F7B70">
              <w:t>Procedure</w:t>
            </w:r>
          </w:p>
        </w:tc>
        <w:tc>
          <w:tcPr>
            <w:tcW w:w="7606" w:type="dxa"/>
            <w:shd w:val="clear" w:color="auto" w:fill="auto"/>
          </w:tcPr>
          <w:p w14:paraId="2944C5A3" w14:textId="130005BC" w:rsidR="00DA7CBD" w:rsidRPr="002F7B70" w:rsidRDefault="00DA7CBD" w:rsidP="00E00995">
            <w:pPr>
              <w:pStyle w:val="TAL"/>
              <w:keepNext w:val="0"/>
              <w:keepLines w:val="0"/>
            </w:pPr>
            <w:r w:rsidRPr="002F7B70">
              <w:t xml:space="preserve">1. Check that the web page does not fail </w:t>
            </w:r>
            <w:hyperlink r:id="rId215" w:anchor="page-titled" w:history="1">
              <w:r w:rsidR="00E47EDF" w:rsidRPr="00466830">
                <w:rPr>
                  <w:rStyle w:val="Hipervnculo"/>
                  <w:lang w:eastAsia="en-GB"/>
                </w:rPr>
                <w:t>WCAG 2.1 Success Criterion 2.4.2 Page Titled</w:t>
              </w:r>
            </w:hyperlink>
            <w:r w:rsidR="00082C82" w:rsidRPr="002F7B70">
              <w:rPr>
                <w:rStyle w:val="Hipervnculo"/>
                <w:color w:val="auto"/>
                <w:lang w:eastAsia="en-GB"/>
              </w:rPr>
              <w:t>.</w:t>
            </w:r>
          </w:p>
        </w:tc>
      </w:tr>
      <w:tr w:rsidR="00DA7CBD" w:rsidRPr="002F7B70" w14:paraId="2ED20AD8" w14:textId="77777777" w:rsidTr="00DA7CBD">
        <w:trPr>
          <w:jc w:val="center"/>
        </w:trPr>
        <w:tc>
          <w:tcPr>
            <w:tcW w:w="1951" w:type="dxa"/>
            <w:shd w:val="clear" w:color="auto" w:fill="auto"/>
          </w:tcPr>
          <w:p w14:paraId="272BE76A" w14:textId="77777777" w:rsidR="00DA7CBD" w:rsidRPr="002F7B70" w:rsidRDefault="00DA7CBD" w:rsidP="00CD3628">
            <w:pPr>
              <w:pStyle w:val="TAL"/>
              <w:keepNext w:val="0"/>
              <w:keepLines w:val="0"/>
            </w:pPr>
            <w:r w:rsidRPr="002F7B70">
              <w:t>Result</w:t>
            </w:r>
          </w:p>
        </w:tc>
        <w:tc>
          <w:tcPr>
            <w:tcW w:w="7606" w:type="dxa"/>
            <w:shd w:val="clear" w:color="auto" w:fill="auto"/>
          </w:tcPr>
          <w:p w14:paraId="5A59A1CD" w14:textId="77777777" w:rsidR="00DA7CBD" w:rsidRPr="002F7B70" w:rsidRDefault="00DA7CBD" w:rsidP="00CD3628">
            <w:pPr>
              <w:pStyle w:val="TAL"/>
              <w:keepNext w:val="0"/>
              <w:keepLines w:val="0"/>
            </w:pPr>
            <w:r w:rsidRPr="002F7B70">
              <w:t>Pass: Check 1 is true</w:t>
            </w:r>
          </w:p>
          <w:p w14:paraId="22B912AF" w14:textId="15E55DC6" w:rsidR="008904EA" w:rsidRDefault="00DA7CBD" w:rsidP="008904EA">
            <w:pPr>
              <w:spacing w:after="0"/>
              <w:rPr>
                <w:ins w:id="3165" w:author="Dave (v7.0a to v7.0b)" w:date="2019-05-24T19:26:00Z"/>
                <w:rFonts w:ascii="Arial" w:hAnsi="Arial"/>
                <w:sz w:val="18"/>
              </w:rPr>
            </w:pPr>
            <w:r w:rsidRPr="002F7B70">
              <w:t>Fail: Check 1 is false</w:t>
            </w:r>
            <w:ins w:id="3166" w:author="Dave (v7.0a to v7.0b)" w:date="2019-05-24T19:26:00Z">
              <w:r w:rsidR="008904EA">
                <w:rPr>
                  <w:rFonts w:ascii="Arial" w:hAnsi="Arial"/>
                  <w:sz w:val="18"/>
                </w:rPr>
                <w:t xml:space="preserve"> </w:t>
              </w:r>
            </w:ins>
          </w:p>
          <w:p w14:paraId="3BA11C93" w14:textId="2A0A1A57" w:rsidR="00DA7CBD" w:rsidRPr="002F7B70" w:rsidRDefault="001B1443" w:rsidP="008904EA">
            <w:pPr>
              <w:pStyle w:val="TAL"/>
              <w:keepNext w:val="0"/>
              <w:keepLines w:val="0"/>
            </w:pPr>
            <w:ins w:id="3167" w:author="Dave (v7.0a to v7.0b)" w:date="2019-05-24T19:36:00Z">
              <w:r>
                <w:t xml:space="preserve">Not applicable: Pre-condition 1 is not met or the web page does not contain content </w:t>
              </w:r>
            </w:ins>
            <w:ins w:id="3168" w:author="Dave (v7.0a to v7.0b)" w:date="2019-05-24T19:26:00Z">
              <w:r w:rsidR="008904EA" w:rsidRPr="008904EA">
                <w:t>relevant to</w:t>
              </w:r>
            </w:ins>
            <w:ins w:id="3169" w:author="Dave (v7.0a to v7.0b)" w:date="2019-05-24T19:32:00Z">
              <w:r>
                <w:t xml:space="preserve"> </w:t>
              </w:r>
              <w:r w:rsidRPr="001B1443">
                <w:t>WCAG 2.1 Success Criterion 2.4.2 Page Titled.</w:t>
              </w:r>
            </w:ins>
          </w:p>
        </w:tc>
      </w:tr>
    </w:tbl>
    <w:p w14:paraId="4AF6D955" w14:textId="30D0035E" w:rsidR="00DA7CBD" w:rsidRPr="002F7B70" w:rsidRDefault="00DA7CBD" w:rsidP="009C6E9A">
      <w:pPr>
        <w:pStyle w:val="Ttulo5"/>
      </w:pPr>
      <w:r w:rsidRPr="002F7B70">
        <w:t>C.9.2.</w:t>
      </w:r>
      <w:r w:rsidR="00E47EDF"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CA2482" w14:textId="77777777" w:rsidTr="00DA7CBD">
        <w:trPr>
          <w:jc w:val="center"/>
        </w:trPr>
        <w:tc>
          <w:tcPr>
            <w:tcW w:w="1951" w:type="dxa"/>
            <w:shd w:val="clear" w:color="auto" w:fill="auto"/>
          </w:tcPr>
          <w:p w14:paraId="7AFC7C0D" w14:textId="77777777" w:rsidR="00DA7CBD" w:rsidRPr="002F7B70" w:rsidRDefault="00DA7CBD" w:rsidP="009C6E9A">
            <w:pPr>
              <w:pStyle w:val="TAL"/>
              <w:keepLines w:val="0"/>
            </w:pPr>
            <w:r w:rsidRPr="002F7B70">
              <w:t>Type of assessment</w:t>
            </w:r>
          </w:p>
        </w:tc>
        <w:tc>
          <w:tcPr>
            <w:tcW w:w="7088" w:type="dxa"/>
            <w:shd w:val="clear" w:color="auto" w:fill="auto"/>
          </w:tcPr>
          <w:p w14:paraId="432FE753" w14:textId="77777777" w:rsidR="00DA7CBD" w:rsidRPr="002F7B70" w:rsidRDefault="00DA7CBD" w:rsidP="009C6E9A">
            <w:pPr>
              <w:pStyle w:val="TAL"/>
              <w:keepLines w:val="0"/>
            </w:pPr>
            <w:r w:rsidRPr="002F7B70">
              <w:t>Inspection</w:t>
            </w:r>
          </w:p>
        </w:tc>
      </w:tr>
      <w:tr w:rsidR="00DA7CBD" w:rsidRPr="002F7B70" w14:paraId="2E4BC7F4" w14:textId="77777777" w:rsidTr="00DA7CBD">
        <w:trPr>
          <w:jc w:val="center"/>
        </w:trPr>
        <w:tc>
          <w:tcPr>
            <w:tcW w:w="1951" w:type="dxa"/>
            <w:shd w:val="clear" w:color="auto" w:fill="auto"/>
          </w:tcPr>
          <w:p w14:paraId="28E76266" w14:textId="77777777" w:rsidR="00DA7CBD" w:rsidRPr="002F7B70" w:rsidRDefault="00DA7CBD" w:rsidP="009C6E9A">
            <w:pPr>
              <w:keepNext/>
              <w:spacing w:after="0"/>
              <w:rPr>
                <w:rFonts w:ascii="Arial" w:hAnsi="Arial"/>
                <w:sz w:val="18"/>
              </w:rPr>
            </w:pPr>
            <w:r w:rsidRPr="002F7B70">
              <w:rPr>
                <w:rFonts w:ascii="Arial" w:hAnsi="Arial"/>
                <w:sz w:val="18"/>
              </w:rPr>
              <w:t>Pre-conditions</w:t>
            </w:r>
          </w:p>
        </w:tc>
        <w:tc>
          <w:tcPr>
            <w:tcW w:w="7088" w:type="dxa"/>
            <w:shd w:val="clear" w:color="auto" w:fill="auto"/>
          </w:tcPr>
          <w:p w14:paraId="4FB6AE5B" w14:textId="77777777" w:rsidR="00DA7CBD" w:rsidRPr="002F7B70" w:rsidRDefault="00DA7CBD" w:rsidP="009C6E9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BC17312" w14:textId="77777777" w:rsidTr="00DA7CBD">
        <w:trPr>
          <w:jc w:val="center"/>
        </w:trPr>
        <w:tc>
          <w:tcPr>
            <w:tcW w:w="1951" w:type="dxa"/>
            <w:shd w:val="clear" w:color="auto" w:fill="auto"/>
          </w:tcPr>
          <w:p w14:paraId="2C42AEE3" w14:textId="77777777" w:rsidR="00DA7CBD" w:rsidRPr="002F7B70" w:rsidRDefault="00DA7CBD" w:rsidP="00FB1702">
            <w:pPr>
              <w:pStyle w:val="TAL"/>
              <w:keepNext w:val="0"/>
              <w:keepLines w:val="0"/>
            </w:pPr>
            <w:r w:rsidRPr="002F7B70">
              <w:t>Procedure</w:t>
            </w:r>
          </w:p>
        </w:tc>
        <w:tc>
          <w:tcPr>
            <w:tcW w:w="7088" w:type="dxa"/>
            <w:shd w:val="clear" w:color="auto" w:fill="auto"/>
          </w:tcPr>
          <w:p w14:paraId="153C0CBD" w14:textId="229E8352" w:rsidR="00DA7CBD" w:rsidRPr="002F7B70" w:rsidRDefault="00DA7CBD" w:rsidP="00E00995">
            <w:pPr>
              <w:pStyle w:val="TAL"/>
              <w:keepNext w:val="0"/>
              <w:keepLines w:val="0"/>
            </w:pPr>
            <w:r w:rsidRPr="002F7B70">
              <w:t xml:space="preserve">1. Check that the web page does not fail </w:t>
            </w:r>
            <w:hyperlink r:id="rId216" w:anchor="focus-order" w:history="1">
              <w:r w:rsidR="00E47EDF" w:rsidRPr="00466830">
                <w:rPr>
                  <w:rStyle w:val="Hipervnculo"/>
                  <w:lang w:eastAsia="en-GB"/>
                </w:rPr>
                <w:t>WCAG 2.1 Success Criterion 2.4.3 Focus Order</w:t>
              </w:r>
            </w:hyperlink>
            <w:r w:rsidR="00E47EDF" w:rsidRPr="002F7B70">
              <w:t>.</w:t>
            </w:r>
          </w:p>
        </w:tc>
      </w:tr>
      <w:tr w:rsidR="00DA7CBD" w:rsidRPr="002F7B70" w14:paraId="2F8FA3AB" w14:textId="77777777" w:rsidTr="00DA7CBD">
        <w:trPr>
          <w:jc w:val="center"/>
        </w:trPr>
        <w:tc>
          <w:tcPr>
            <w:tcW w:w="1951" w:type="dxa"/>
            <w:shd w:val="clear" w:color="auto" w:fill="auto"/>
          </w:tcPr>
          <w:p w14:paraId="07684D2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64ECA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D30968E" w14:textId="589269B2" w:rsidR="008904EA" w:rsidRDefault="00DA7CBD" w:rsidP="008904EA">
            <w:pPr>
              <w:spacing w:after="0"/>
              <w:rPr>
                <w:ins w:id="3170" w:author="Dave (v7.0a to v7.0b)" w:date="2019-05-24T19:26:00Z"/>
                <w:rFonts w:ascii="Arial" w:hAnsi="Arial"/>
                <w:sz w:val="18"/>
              </w:rPr>
            </w:pPr>
            <w:r w:rsidRPr="002F7B70">
              <w:rPr>
                <w:rFonts w:ascii="Arial" w:hAnsi="Arial"/>
                <w:sz w:val="18"/>
              </w:rPr>
              <w:t>Fail: Check 1 is false</w:t>
            </w:r>
            <w:ins w:id="3171" w:author="Dave (v7.0a to v7.0b)" w:date="2019-05-24T19:26:00Z">
              <w:r w:rsidR="008904EA">
                <w:rPr>
                  <w:rFonts w:ascii="Arial" w:hAnsi="Arial"/>
                  <w:sz w:val="18"/>
                </w:rPr>
                <w:t xml:space="preserve"> </w:t>
              </w:r>
            </w:ins>
          </w:p>
          <w:p w14:paraId="05D74C1D" w14:textId="25C2A5D5" w:rsidR="00DA7CBD" w:rsidRPr="002F7B70" w:rsidRDefault="001B1443" w:rsidP="008904EA">
            <w:pPr>
              <w:spacing w:after="0"/>
              <w:rPr>
                <w:rFonts w:ascii="Arial" w:hAnsi="Arial"/>
                <w:sz w:val="18"/>
              </w:rPr>
            </w:pPr>
            <w:ins w:id="3172" w:author="Dave (v7.0a to v7.0b)" w:date="2019-05-24T19:36:00Z">
              <w:r>
                <w:rPr>
                  <w:rFonts w:ascii="Arial" w:hAnsi="Arial"/>
                  <w:sz w:val="18"/>
                </w:rPr>
                <w:t xml:space="preserve">Not applicable: Pre-condition 1 is not met or the web page does not contain content </w:t>
              </w:r>
            </w:ins>
            <w:ins w:id="3173" w:author="Dave (v7.0a to v7.0b)" w:date="2019-05-24T19:26:00Z">
              <w:r w:rsidR="008904EA" w:rsidRPr="008904EA">
                <w:rPr>
                  <w:rFonts w:ascii="Arial" w:hAnsi="Arial"/>
                  <w:sz w:val="18"/>
                </w:rPr>
                <w:t>relevant to</w:t>
              </w:r>
            </w:ins>
            <w:ins w:id="3174" w:author="Dave (v7.0a to v7.0b)" w:date="2019-05-24T19:32:00Z">
              <w:r>
                <w:rPr>
                  <w:rFonts w:ascii="Arial" w:hAnsi="Arial"/>
                  <w:sz w:val="18"/>
                </w:rPr>
                <w:t xml:space="preserve"> </w:t>
              </w:r>
              <w:r w:rsidRPr="001B1443">
                <w:rPr>
                  <w:rFonts w:ascii="Arial" w:hAnsi="Arial"/>
                  <w:sz w:val="18"/>
                </w:rPr>
                <w:t>WCAG 2.1 Success Criterion 2.4.3 Focus Order.</w:t>
              </w:r>
            </w:ins>
          </w:p>
        </w:tc>
      </w:tr>
    </w:tbl>
    <w:p w14:paraId="34869443" w14:textId="371DE93E" w:rsidR="00DA7CBD" w:rsidRPr="002F7B70" w:rsidRDefault="00DA7CBD" w:rsidP="009C6E9A">
      <w:pPr>
        <w:pStyle w:val="Ttulo5"/>
      </w:pPr>
      <w:r w:rsidRPr="002F7B70">
        <w:t>C.9.2.</w:t>
      </w:r>
      <w:r w:rsidR="00E47EDF"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AA4E2C0" w14:textId="77777777" w:rsidTr="00DA7CBD">
        <w:trPr>
          <w:jc w:val="center"/>
        </w:trPr>
        <w:tc>
          <w:tcPr>
            <w:tcW w:w="1951" w:type="dxa"/>
            <w:shd w:val="clear" w:color="auto" w:fill="auto"/>
          </w:tcPr>
          <w:p w14:paraId="29F2B0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6CAFE6" w14:textId="77777777" w:rsidR="00DA7CBD" w:rsidRPr="002F7B70" w:rsidRDefault="00DA7CBD" w:rsidP="00FB1702">
            <w:pPr>
              <w:pStyle w:val="TAL"/>
              <w:keepNext w:val="0"/>
              <w:keepLines w:val="0"/>
            </w:pPr>
            <w:r w:rsidRPr="002F7B70">
              <w:t>Inspection</w:t>
            </w:r>
          </w:p>
        </w:tc>
      </w:tr>
      <w:tr w:rsidR="00DA7CBD" w:rsidRPr="002F7B70" w14:paraId="1084B531" w14:textId="77777777" w:rsidTr="00DA7CBD">
        <w:trPr>
          <w:jc w:val="center"/>
        </w:trPr>
        <w:tc>
          <w:tcPr>
            <w:tcW w:w="1951" w:type="dxa"/>
            <w:shd w:val="clear" w:color="auto" w:fill="auto"/>
          </w:tcPr>
          <w:p w14:paraId="729B8B3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38579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37C32EA" w14:textId="77777777" w:rsidTr="00DA7CBD">
        <w:trPr>
          <w:jc w:val="center"/>
        </w:trPr>
        <w:tc>
          <w:tcPr>
            <w:tcW w:w="1951" w:type="dxa"/>
            <w:shd w:val="clear" w:color="auto" w:fill="auto"/>
          </w:tcPr>
          <w:p w14:paraId="4E27C5E8" w14:textId="77777777" w:rsidR="00DA7CBD" w:rsidRPr="002F7B70" w:rsidRDefault="00DA7CBD" w:rsidP="00FB1702">
            <w:pPr>
              <w:pStyle w:val="TAL"/>
              <w:keepNext w:val="0"/>
              <w:keepLines w:val="0"/>
            </w:pPr>
            <w:r w:rsidRPr="002F7B70">
              <w:t>Procedure</w:t>
            </w:r>
          </w:p>
        </w:tc>
        <w:tc>
          <w:tcPr>
            <w:tcW w:w="7088" w:type="dxa"/>
            <w:shd w:val="clear" w:color="auto" w:fill="auto"/>
          </w:tcPr>
          <w:p w14:paraId="66E03C75" w14:textId="1F428E2E" w:rsidR="00DA7CBD" w:rsidRPr="002F7B70" w:rsidRDefault="00DA7CBD" w:rsidP="00E00995">
            <w:pPr>
              <w:pStyle w:val="TAL"/>
              <w:keepNext w:val="0"/>
              <w:keepLines w:val="0"/>
            </w:pPr>
            <w:r w:rsidRPr="002F7B70">
              <w:t xml:space="preserve">1. Check that the web page does not fail </w:t>
            </w:r>
            <w:hyperlink r:id="rId217" w:anchor="link-purpose-in-context" w:history="1">
              <w:r w:rsidR="00E47EDF" w:rsidRPr="00466830">
                <w:rPr>
                  <w:rStyle w:val="Hipervnculo"/>
                  <w:lang w:eastAsia="en-GB"/>
                </w:rPr>
                <w:t>WCAG 2.1 Success Criterion 2.4.4 Link Purpose (In Context)</w:t>
              </w:r>
            </w:hyperlink>
            <w:r w:rsidR="00E47EDF" w:rsidRPr="002F7B70">
              <w:t>.</w:t>
            </w:r>
          </w:p>
        </w:tc>
      </w:tr>
      <w:tr w:rsidR="00DA7CBD" w:rsidRPr="002F7B70" w14:paraId="7AAEDE0C" w14:textId="77777777" w:rsidTr="00DA7CBD">
        <w:trPr>
          <w:jc w:val="center"/>
        </w:trPr>
        <w:tc>
          <w:tcPr>
            <w:tcW w:w="1951" w:type="dxa"/>
            <w:shd w:val="clear" w:color="auto" w:fill="auto"/>
          </w:tcPr>
          <w:p w14:paraId="0EBA0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FB234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649B5EB" w14:textId="790BF440" w:rsidR="008904EA" w:rsidRDefault="00DA7CBD" w:rsidP="008904EA">
            <w:pPr>
              <w:spacing w:after="0"/>
              <w:rPr>
                <w:ins w:id="3175" w:author="Dave (v7.0a to v7.0b)" w:date="2019-05-24T19:26:00Z"/>
                <w:rFonts w:ascii="Arial" w:hAnsi="Arial"/>
                <w:sz w:val="18"/>
              </w:rPr>
            </w:pPr>
            <w:r w:rsidRPr="002F7B70">
              <w:rPr>
                <w:rFonts w:ascii="Arial" w:hAnsi="Arial"/>
                <w:sz w:val="18"/>
              </w:rPr>
              <w:t>Fail: Check 1 is false</w:t>
            </w:r>
            <w:ins w:id="3176" w:author="Dave (v7.0a to v7.0b)" w:date="2019-05-24T19:26:00Z">
              <w:r w:rsidR="008904EA">
                <w:rPr>
                  <w:rFonts w:ascii="Arial" w:hAnsi="Arial"/>
                  <w:sz w:val="18"/>
                </w:rPr>
                <w:t xml:space="preserve"> </w:t>
              </w:r>
            </w:ins>
          </w:p>
          <w:p w14:paraId="4785FFB0" w14:textId="127AE832" w:rsidR="00DA7CBD" w:rsidRPr="002F7B70" w:rsidRDefault="001B1443" w:rsidP="008904EA">
            <w:pPr>
              <w:spacing w:after="0"/>
              <w:rPr>
                <w:rFonts w:ascii="Arial" w:hAnsi="Arial"/>
                <w:sz w:val="18"/>
              </w:rPr>
            </w:pPr>
            <w:ins w:id="3177" w:author="Dave (v7.0a to v7.0b)" w:date="2019-05-24T19:36:00Z">
              <w:r>
                <w:rPr>
                  <w:rFonts w:ascii="Arial" w:hAnsi="Arial"/>
                  <w:sz w:val="18"/>
                </w:rPr>
                <w:t xml:space="preserve">Not applicable: Pre-condition 1 is not met or the web page does not contain content </w:t>
              </w:r>
            </w:ins>
            <w:ins w:id="3178" w:author="Dave (v7.0a to v7.0b)" w:date="2019-05-24T19:26:00Z">
              <w:r w:rsidR="008904EA" w:rsidRPr="008904EA">
                <w:rPr>
                  <w:rFonts w:ascii="Arial" w:hAnsi="Arial"/>
                  <w:sz w:val="18"/>
                </w:rPr>
                <w:t>relevant to</w:t>
              </w:r>
            </w:ins>
            <w:ins w:id="3179" w:author="Dave (v7.0a to v7.0b)" w:date="2019-05-24T19:32:00Z">
              <w:r>
                <w:rPr>
                  <w:rFonts w:ascii="Arial" w:hAnsi="Arial"/>
                  <w:sz w:val="18"/>
                </w:rPr>
                <w:t xml:space="preserve"> </w:t>
              </w:r>
              <w:r w:rsidRPr="001B1443">
                <w:rPr>
                  <w:rFonts w:ascii="Arial" w:hAnsi="Arial"/>
                  <w:sz w:val="18"/>
                </w:rPr>
                <w:t>WCAG 2.1 Success Criterion 2.4.4 Link Purpose (In Context).</w:t>
              </w:r>
            </w:ins>
          </w:p>
        </w:tc>
      </w:tr>
    </w:tbl>
    <w:p w14:paraId="21896DC5" w14:textId="1189BCED" w:rsidR="00DA7CBD" w:rsidRPr="002F7B70" w:rsidRDefault="00DA7CBD" w:rsidP="009C6E9A">
      <w:pPr>
        <w:pStyle w:val="Ttulo5"/>
      </w:pPr>
      <w:r w:rsidRPr="002F7B70">
        <w:t>C.9.2.</w:t>
      </w:r>
      <w:r w:rsidR="00E47EDF" w:rsidRPr="002F7B70">
        <w:t>4.5</w:t>
      </w:r>
      <w:r w:rsidRPr="002F7B70">
        <w:tab/>
        <w:t>Multiple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3F5554" w14:textId="77777777" w:rsidTr="00DA7CBD">
        <w:trPr>
          <w:jc w:val="center"/>
        </w:trPr>
        <w:tc>
          <w:tcPr>
            <w:tcW w:w="1951" w:type="dxa"/>
            <w:shd w:val="clear" w:color="auto" w:fill="auto"/>
          </w:tcPr>
          <w:p w14:paraId="3044D856" w14:textId="77777777" w:rsidR="00DA7CBD" w:rsidRPr="002F7B70" w:rsidRDefault="00DA7CBD" w:rsidP="00CD3628">
            <w:pPr>
              <w:pStyle w:val="TAL"/>
              <w:keepNext w:val="0"/>
            </w:pPr>
            <w:r w:rsidRPr="002F7B70">
              <w:t>Type of assessment</w:t>
            </w:r>
          </w:p>
        </w:tc>
        <w:tc>
          <w:tcPr>
            <w:tcW w:w="7088" w:type="dxa"/>
            <w:shd w:val="clear" w:color="auto" w:fill="auto"/>
          </w:tcPr>
          <w:p w14:paraId="5C2C36CE" w14:textId="77777777" w:rsidR="00DA7CBD" w:rsidRPr="002F7B70" w:rsidRDefault="00DA7CBD" w:rsidP="00CD3628">
            <w:pPr>
              <w:pStyle w:val="TAL"/>
              <w:keepNext w:val="0"/>
            </w:pPr>
            <w:r w:rsidRPr="002F7B70">
              <w:t>Inspection</w:t>
            </w:r>
          </w:p>
        </w:tc>
      </w:tr>
      <w:tr w:rsidR="00DA7CBD" w:rsidRPr="002F7B70" w14:paraId="675A7154" w14:textId="77777777" w:rsidTr="00DA7CBD">
        <w:trPr>
          <w:jc w:val="center"/>
        </w:trPr>
        <w:tc>
          <w:tcPr>
            <w:tcW w:w="1951" w:type="dxa"/>
            <w:shd w:val="clear" w:color="auto" w:fill="auto"/>
          </w:tcPr>
          <w:p w14:paraId="43B93ED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ACE1A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DA8C5C" w14:textId="77777777" w:rsidTr="00DA7CBD">
        <w:trPr>
          <w:jc w:val="center"/>
        </w:trPr>
        <w:tc>
          <w:tcPr>
            <w:tcW w:w="1951" w:type="dxa"/>
            <w:shd w:val="clear" w:color="auto" w:fill="auto"/>
          </w:tcPr>
          <w:p w14:paraId="13BA884C" w14:textId="77777777" w:rsidR="00DA7CBD" w:rsidRPr="002F7B70" w:rsidRDefault="00DA7CBD" w:rsidP="00FB1702">
            <w:pPr>
              <w:pStyle w:val="TAL"/>
              <w:keepNext w:val="0"/>
              <w:keepLines w:val="0"/>
            </w:pPr>
            <w:r w:rsidRPr="002F7B70">
              <w:t>Procedure</w:t>
            </w:r>
          </w:p>
        </w:tc>
        <w:tc>
          <w:tcPr>
            <w:tcW w:w="7088" w:type="dxa"/>
            <w:shd w:val="clear" w:color="auto" w:fill="auto"/>
          </w:tcPr>
          <w:p w14:paraId="760B8AD9" w14:textId="480F36DC" w:rsidR="00DA7CBD" w:rsidRPr="002F7B70" w:rsidRDefault="00DA7CBD" w:rsidP="00E00995">
            <w:pPr>
              <w:pStyle w:val="TAL"/>
              <w:keepNext w:val="0"/>
              <w:keepLines w:val="0"/>
            </w:pPr>
            <w:r w:rsidRPr="002F7B70">
              <w:t xml:space="preserve">1. Check that the web page does not fail </w:t>
            </w:r>
            <w:hyperlink r:id="rId218" w:anchor="multiple-ways" w:history="1">
              <w:r w:rsidR="00E47EDF" w:rsidRPr="00466830">
                <w:rPr>
                  <w:rStyle w:val="Hipervnculo"/>
                  <w:lang w:eastAsia="en-GB"/>
                </w:rPr>
                <w:t>WCAG 2.1 Success Criterion 2.4.5 Multiple Ways</w:t>
              </w:r>
            </w:hyperlink>
            <w:r w:rsidR="00E47EDF" w:rsidRPr="002F7B70">
              <w:rPr>
                <w:rStyle w:val="Hipervnculo"/>
                <w:color w:val="auto"/>
                <w:lang w:eastAsia="en-GB"/>
              </w:rPr>
              <w:t>.</w:t>
            </w:r>
          </w:p>
        </w:tc>
      </w:tr>
      <w:tr w:rsidR="00DA7CBD" w:rsidRPr="002F7B70" w14:paraId="784C1CF5" w14:textId="77777777" w:rsidTr="00DA7CBD">
        <w:trPr>
          <w:jc w:val="center"/>
        </w:trPr>
        <w:tc>
          <w:tcPr>
            <w:tcW w:w="1951" w:type="dxa"/>
            <w:shd w:val="clear" w:color="auto" w:fill="auto"/>
          </w:tcPr>
          <w:p w14:paraId="6247840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CA1F6B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24D04B9" w14:textId="625E07CF" w:rsidR="008904EA" w:rsidRDefault="00DA7CBD" w:rsidP="008904EA">
            <w:pPr>
              <w:spacing w:after="0"/>
              <w:rPr>
                <w:ins w:id="3180" w:author="Dave (v7.0a to v7.0b)" w:date="2019-05-24T19:26:00Z"/>
                <w:rFonts w:ascii="Arial" w:hAnsi="Arial"/>
                <w:sz w:val="18"/>
              </w:rPr>
            </w:pPr>
            <w:r w:rsidRPr="002F7B70">
              <w:rPr>
                <w:rFonts w:ascii="Arial" w:hAnsi="Arial"/>
                <w:sz w:val="18"/>
              </w:rPr>
              <w:t>Fail: Check 1 is false</w:t>
            </w:r>
            <w:ins w:id="3181" w:author="Dave (v7.0a to v7.0b)" w:date="2019-05-24T19:26:00Z">
              <w:r w:rsidR="008904EA">
                <w:rPr>
                  <w:rFonts w:ascii="Arial" w:hAnsi="Arial"/>
                  <w:sz w:val="18"/>
                </w:rPr>
                <w:t xml:space="preserve"> </w:t>
              </w:r>
            </w:ins>
          </w:p>
          <w:p w14:paraId="1C83687C" w14:textId="4713AB10" w:rsidR="00DA7CBD" w:rsidRPr="002F7B70" w:rsidRDefault="001B1443" w:rsidP="008904EA">
            <w:pPr>
              <w:spacing w:after="0"/>
              <w:rPr>
                <w:rFonts w:ascii="Arial" w:hAnsi="Arial"/>
                <w:sz w:val="18"/>
              </w:rPr>
            </w:pPr>
            <w:ins w:id="3182" w:author="Dave (v7.0a to v7.0b)" w:date="2019-05-24T19:36:00Z">
              <w:r>
                <w:rPr>
                  <w:rFonts w:ascii="Arial" w:hAnsi="Arial"/>
                  <w:sz w:val="18"/>
                </w:rPr>
                <w:t xml:space="preserve">Not applicable: Pre-condition 1 is not met or the web page does not contain content </w:t>
              </w:r>
            </w:ins>
            <w:ins w:id="3183" w:author="Dave (v7.0a to v7.0b)" w:date="2019-05-24T19:26:00Z">
              <w:r w:rsidR="008904EA" w:rsidRPr="008904EA">
                <w:rPr>
                  <w:rFonts w:ascii="Arial" w:hAnsi="Arial"/>
                  <w:sz w:val="18"/>
                </w:rPr>
                <w:t>relevant to</w:t>
              </w:r>
            </w:ins>
            <w:ins w:id="3184" w:author="Dave (v7.0a to v7.0b)" w:date="2019-05-24T19:32:00Z">
              <w:r>
                <w:rPr>
                  <w:rFonts w:ascii="Arial" w:hAnsi="Arial"/>
                  <w:sz w:val="18"/>
                </w:rPr>
                <w:t xml:space="preserve"> </w:t>
              </w:r>
              <w:r w:rsidRPr="001B1443">
                <w:rPr>
                  <w:rFonts w:ascii="Arial" w:hAnsi="Arial"/>
                  <w:sz w:val="18"/>
                </w:rPr>
                <w:t>WCAG 2.1 Success Criterion 2.4.5 Multiple Ways.</w:t>
              </w:r>
            </w:ins>
          </w:p>
        </w:tc>
      </w:tr>
    </w:tbl>
    <w:p w14:paraId="1AFFE0E3" w14:textId="6C219BEC" w:rsidR="00DA7CBD" w:rsidRPr="002F7B70" w:rsidRDefault="00DA7CBD" w:rsidP="009C6E9A">
      <w:pPr>
        <w:pStyle w:val="Ttulo5"/>
      </w:pPr>
      <w:r w:rsidRPr="002F7B70">
        <w:t>C.9.2.</w:t>
      </w:r>
      <w:r w:rsidR="00E47EDF"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1F5D5A" w14:textId="77777777" w:rsidTr="00DA7CBD">
        <w:trPr>
          <w:jc w:val="center"/>
        </w:trPr>
        <w:tc>
          <w:tcPr>
            <w:tcW w:w="1951" w:type="dxa"/>
            <w:shd w:val="clear" w:color="auto" w:fill="auto"/>
          </w:tcPr>
          <w:p w14:paraId="65631DEF" w14:textId="77777777" w:rsidR="00DA7CBD" w:rsidRPr="002F7B70" w:rsidRDefault="00DA7CBD" w:rsidP="00A062C4">
            <w:pPr>
              <w:pStyle w:val="TAL"/>
              <w:keepLines w:val="0"/>
            </w:pPr>
            <w:r w:rsidRPr="002F7B70">
              <w:t>Type of assessment</w:t>
            </w:r>
          </w:p>
        </w:tc>
        <w:tc>
          <w:tcPr>
            <w:tcW w:w="7088" w:type="dxa"/>
            <w:shd w:val="clear" w:color="auto" w:fill="auto"/>
          </w:tcPr>
          <w:p w14:paraId="26803FE1" w14:textId="77777777" w:rsidR="00DA7CBD" w:rsidRPr="002F7B70" w:rsidRDefault="00DA7CBD" w:rsidP="00A062C4">
            <w:pPr>
              <w:pStyle w:val="TAL"/>
              <w:keepLines w:val="0"/>
            </w:pPr>
            <w:r w:rsidRPr="002F7B70">
              <w:t>Inspection</w:t>
            </w:r>
          </w:p>
        </w:tc>
      </w:tr>
      <w:tr w:rsidR="00DA7CBD" w:rsidRPr="002F7B70" w14:paraId="167103A3" w14:textId="77777777" w:rsidTr="00DA7CBD">
        <w:trPr>
          <w:jc w:val="center"/>
        </w:trPr>
        <w:tc>
          <w:tcPr>
            <w:tcW w:w="1951" w:type="dxa"/>
            <w:shd w:val="clear" w:color="auto" w:fill="auto"/>
          </w:tcPr>
          <w:p w14:paraId="4B4D0B87"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5C01EF8" w14:textId="77777777" w:rsidR="00DA7CBD" w:rsidRPr="002F7B70" w:rsidRDefault="00DA7CBD" w:rsidP="00A062C4">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C60FAD1" w14:textId="77777777" w:rsidTr="00DA7CBD">
        <w:trPr>
          <w:jc w:val="center"/>
        </w:trPr>
        <w:tc>
          <w:tcPr>
            <w:tcW w:w="1951" w:type="dxa"/>
            <w:shd w:val="clear" w:color="auto" w:fill="auto"/>
          </w:tcPr>
          <w:p w14:paraId="08A53B24" w14:textId="77777777" w:rsidR="00DA7CBD" w:rsidRPr="002F7B70" w:rsidRDefault="00DA7CBD" w:rsidP="00FB1702">
            <w:pPr>
              <w:pStyle w:val="TAL"/>
              <w:keepNext w:val="0"/>
              <w:keepLines w:val="0"/>
            </w:pPr>
            <w:r w:rsidRPr="002F7B70">
              <w:t>Procedure</w:t>
            </w:r>
          </w:p>
        </w:tc>
        <w:tc>
          <w:tcPr>
            <w:tcW w:w="7088" w:type="dxa"/>
            <w:shd w:val="clear" w:color="auto" w:fill="auto"/>
          </w:tcPr>
          <w:p w14:paraId="45DA8D06" w14:textId="6D2E5E69" w:rsidR="00DA7CBD" w:rsidRPr="002F7B70" w:rsidRDefault="00DA7CBD" w:rsidP="00E00995">
            <w:pPr>
              <w:pStyle w:val="TAL"/>
              <w:keepNext w:val="0"/>
              <w:keepLines w:val="0"/>
            </w:pPr>
            <w:r w:rsidRPr="002F7B70">
              <w:t xml:space="preserve">1. Check that the web page does not fail </w:t>
            </w:r>
            <w:hyperlink r:id="rId219" w:anchor="headings-and-labels" w:history="1">
              <w:r w:rsidR="00E47EDF" w:rsidRPr="00466830">
                <w:rPr>
                  <w:rStyle w:val="Hipervnculo"/>
                  <w:lang w:eastAsia="en-GB"/>
                </w:rPr>
                <w:t>WCAG 2.1 Success Criterion 2.4.6 Headings and Labels</w:t>
              </w:r>
            </w:hyperlink>
            <w:r w:rsidR="00E47EDF" w:rsidRPr="002F7B70">
              <w:t>.</w:t>
            </w:r>
          </w:p>
        </w:tc>
      </w:tr>
      <w:tr w:rsidR="00DA7CBD" w:rsidRPr="002F7B70" w14:paraId="3671A36B" w14:textId="77777777" w:rsidTr="00DA7CBD">
        <w:trPr>
          <w:jc w:val="center"/>
        </w:trPr>
        <w:tc>
          <w:tcPr>
            <w:tcW w:w="1951" w:type="dxa"/>
            <w:shd w:val="clear" w:color="auto" w:fill="auto"/>
          </w:tcPr>
          <w:p w14:paraId="5F83036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25B05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3785309" w14:textId="47606C46" w:rsidR="008904EA" w:rsidRDefault="00DA7CBD" w:rsidP="008904EA">
            <w:pPr>
              <w:spacing w:after="0"/>
              <w:rPr>
                <w:ins w:id="3185" w:author="Dave (v7.0a to v7.0b)" w:date="2019-05-24T19:26:00Z"/>
                <w:rFonts w:ascii="Arial" w:hAnsi="Arial"/>
                <w:sz w:val="18"/>
              </w:rPr>
            </w:pPr>
            <w:r w:rsidRPr="002F7B70">
              <w:rPr>
                <w:rFonts w:ascii="Arial" w:hAnsi="Arial"/>
                <w:sz w:val="18"/>
              </w:rPr>
              <w:t>Fail: Check 1 is false</w:t>
            </w:r>
            <w:ins w:id="3186" w:author="Dave (v7.0a to v7.0b)" w:date="2019-05-24T19:26:00Z">
              <w:r w:rsidR="008904EA">
                <w:rPr>
                  <w:rFonts w:ascii="Arial" w:hAnsi="Arial"/>
                  <w:sz w:val="18"/>
                </w:rPr>
                <w:t xml:space="preserve"> </w:t>
              </w:r>
            </w:ins>
          </w:p>
          <w:p w14:paraId="00EA454F" w14:textId="72C53B9E" w:rsidR="00DA7CBD" w:rsidRPr="002F7B70" w:rsidRDefault="001B1443" w:rsidP="008904EA">
            <w:pPr>
              <w:spacing w:after="0"/>
              <w:rPr>
                <w:rFonts w:ascii="Arial" w:hAnsi="Arial"/>
                <w:sz w:val="18"/>
              </w:rPr>
            </w:pPr>
            <w:ins w:id="3187" w:author="Dave (v7.0a to v7.0b)" w:date="2019-05-24T19:36:00Z">
              <w:r>
                <w:rPr>
                  <w:rFonts w:ascii="Arial" w:hAnsi="Arial"/>
                  <w:sz w:val="18"/>
                </w:rPr>
                <w:t xml:space="preserve">Not applicable: Pre-condition 1 is not met or the web page does not contain content </w:t>
              </w:r>
            </w:ins>
            <w:ins w:id="3188" w:author="Dave (v7.0a to v7.0b)" w:date="2019-05-24T19:26:00Z">
              <w:r w:rsidR="008904EA" w:rsidRPr="008904EA">
                <w:rPr>
                  <w:rFonts w:ascii="Arial" w:hAnsi="Arial"/>
                  <w:sz w:val="18"/>
                </w:rPr>
                <w:t>relevant to</w:t>
              </w:r>
            </w:ins>
            <w:ins w:id="3189" w:author="Dave (v7.0a to v7.0b)" w:date="2019-05-24T19:31:00Z">
              <w:r>
                <w:rPr>
                  <w:rFonts w:ascii="Arial" w:hAnsi="Arial"/>
                  <w:sz w:val="18"/>
                </w:rPr>
                <w:t xml:space="preserve"> </w:t>
              </w:r>
              <w:r w:rsidRPr="001B1443">
                <w:rPr>
                  <w:rFonts w:ascii="Arial" w:hAnsi="Arial"/>
                  <w:sz w:val="18"/>
                </w:rPr>
                <w:t>WCAG 2.1 Success Criterion 2.4.6 Headings and Labels.</w:t>
              </w:r>
            </w:ins>
          </w:p>
        </w:tc>
      </w:tr>
    </w:tbl>
    <w:p w14:paraId="409710CC" w14:textId="6067A60B" w:rsidR="00DA7CBD" w:rsidRPr="002F7B70" w:rsidRDefault="00DA7CBD" w:rsidP="009C6E9A">
      <w:pPr>
        <w:pStyle w:val="Ttulo5"/>
      </w:pPr>
      <w:r w:rsidRPr="002F7B70">
        <w:t>C.9.2.</w:t>
      </w:r>
      <w:r w:rsidR="00E47EDF"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D4ED5F" w14:textId="77777777" w:rsidTr="00DA7CBD">
        <w:trPr>
          <w:jc w:val="center"/>
        </w:trPr>
        <w:tc>
          <w:tcPr>
            <w:tcW w:w="1951" w:type="dxa"/>
            <w:shd w:val="clear" w:color="auto" w:fill="auto"/>
          </w:tcPr>
          <w:p w14:paraId="7E6C27A4"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639AE00" w14:textId="77777777" w:rsidR="00DA7CBD" w:rsidRPr="002F7B70" w:rsidRDefault="00DA7CBD" w:rsidP="00FB1702">
            <w:pPr>
              <w:pStyle w:val="TAL"/>
              <w:keepNext w:val="0"/>
              <w:keepLines w:val="0"/>
            </w:pPr>
            <w:r w:rsidRPr="002F7B70">
              <w:t>Inspection</w:t>
            </w:r>
          </w:p>
        </w:tc>
      </w:tr>
      <w:tr w:rsidR="00DA7CBD" w:rsidRPr="002F7B70" w14:paraId="34CB6587" w14:textId="77777777" w:rsidTr="00DA7CBD">
        <w:trPr>
          <w:jc w:val="center"/>
        </w:trPr>
        <w:tc>
          <w:tcPr>
            <w:tcW w:w="1951" w:type="dxa"/>
            <w:shd w:val="clear" w:color="auto" w:fill="auto"/>
          </w:tcPr>
          <w:p w14:paraId="2CA3384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CB271F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7E9FD58" w14:textId="77777777" w:rsidTr="00DA7CBD">
        <w:trPr>
          <w:jc w:val="center"/>
        </w:trPr>
        <w:tc>
          <w:tcPr>
            <w:tcW w:w="1951" w:type="dxa"/>
            <w:shd w:val="clear" w:color="auto" w:fill="auto"/>
          </w:tcPr>
          <w:p w14:paraId="7A02C07C" w14:textId="77777777" w:rsidR="00DA7CBD" w:rsidRPr="002F7B70" w:rsidRDefault="00DA7CBD" w:rsidP="00FB1702">
            <w:pPr>
              <w:pStyle w:val="TAL"/>
              <w:keepNext w:val="0"/>
              <w:keepLines w:val="0"/>
            </w:pPr>
            <w:r w:rsidRPr="002F7B70">
              <w:t>Procedure</w:t>
            </w:r>
          </w:p>
        </w:tc>
        <w:tc>
          <w:tcPr>
            <w:tcW w:w="7088" w:type="dxa"/>
            <w:shd w:val="clear" w:color="auto" w:fill="auto"/>
          </w:tcPr>
          <w:p w14:paraId="569F4A15" w14:textId="2E430401" w:rsidR="00DA7CBD" w:rsidRPr="002F7B70" w:rsidRDefault="00DA7CBD" w:rsidP="00E00995">
            <w:pPr>
              <w:pStyle w:val="TAL"/>
              <w:keepNext w:val="0"/>
              <w:keepLines w:val="0"/>
            </w:pPr>
            <w:r w:rsidRPr="002F7B70">
              <w:t xml:space="preserve">1. Check that the web page does not fail </w:t>
            </w:r>
            <w:hyperlink r:id="rId220" w:anchor="focus-visible" w:history="1">
              <w:r w:rsidR="00E47EDF" w:rsidRPr="00466830">
                <w:rPr>
                  <w:rStyle w:val="Hipervnculo"/>
                  <w:lang w:eastAsia="en-GB"/>
                </w:rPr>
                <w:t>WCAG 2.1 Success Criterion 2.4.7 Focus Visible</w:t>
              </w:r>
            </w:hyperlink>
            <w:r w:rsidR="00E47EDF" w:rsidRPr="002F7B70">
              <w:t>.</w:t>
            </w:r>
          </w:p>
        </w:tc>
      </w:tr>
      <w:tr w:rsidR="00DA7CBD" w:rsidRPr="002F7B70" w14:paraId="2CB59EEF" w14:textId="77777777" w:rsidTr="00DA7CBD">
        <w:trPr>
          <w:jc w:val="center"/>
        </w:trPr>
        <w:tc>
          <w:tcPr>
            <w:tcW w:w="1951" w:type="dxa"/>
            <w:shd w:val="clear" w:color="auto" w:fill="auto"/>
          </w:tcPr>
          <w:p w14:paraId="26A8D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6C60B6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76071F6" w14:textId="7E1A2CE4" w:rsidR="008904EA" w:rsidRDefault="00DA7CBD" w:rsidP="008904EA">
            <w:pPr>
              <w:spacing w:after="0"/>
              <w:rPr>
                <w:ins w:id="3190" w:author="Dave (v7.0a to v7.0b)" w:date="2019-05-24T19:26:00Z"/>
                <w:rFonts w:ascii="Arial" w:hAnsi="Arial"/>
                <w:sz w:val="18"/>
              </w:rPr>
            </w:pPr>
            <w:r w:rsidRPr="002F7B70">
              <w:rPr>
                <w:rFonts w:ascii="Arial" w:hAnsi="Arial"/>
                <w:sz w:val="18"/>
              </w:rPr>
              <w:t>Fail: Check 1 is false</w:t>
            </w:r>
            <w:ins w:id="3191" w:author="Dave (v7.0a to v7.0b)" w:date="2019-05-24T19:26:00Z">
              <w:r w:rsidR="008904EA">
                <w:rPr>
                  <w:rFonts w:ascii="Arial" w:hAnsi="Arial"/>
                  <w:sz w:val="18"/>
                </w:rPr>
                <w:t xml:space="preserve"> </w:t>
              </w:r>
            </w:ins>
          </w:p>
          <w:p w14:paraId="66B0EE5F" w14:textId="2478952F" w:rsidR="00DA7CBD" w:rsidRPr="002F7B70" w:rsidRDefault="001B1443" w:rsidP="008904EA">
            <w:pPr>
              <w:spacing w:after="0"/>
              <w:rPr>
                <w:rFonts w:ascii="Arial" w:hAnsi="Arial"/>
                <w:sz w:val="18"/>
              </w:rPr>
            </w:pPr>
            <w:ins w:id="3192" w:author="Dave (v7.0a to v7.0b)" w:date="2019-05-24T19:36:00Z">
              <w:r>
                <w:rPr>
                  <w:rFonts w:ascii="Arial" w:hAnsi="Arial"/>
                  <w:sz w:val="18"/>
                </w:rPr>
                <w:t xml:space="preserve">Not applicable: Pre-condition 1 is not met or the web page does not contain content </w:t>
              </w:r>
            </w:ins>
            <w:ins w:id="3193" w:author="Dave (v7.0a to v7.0b)" w:date="2019-05-24T19:26:00Z">
              <w:r w:rsidR="008904EA" w:rsidRPr="008904EA">
                <w:rPr>
                  <w:rFonts w:ascii="Arial" w:hAnsi="Arial"/>
                  <w:sz w:val="18"/>
                </w:rPr>
                <w:t>relevant to</w:t>
              </w:r>
            </w:ins>
            <w:ins w:id="3194" w:author="Dave (v7.0a to v7.0b)" w:date="2019-05-24T19:31:00Z">
              <w:r>
                <w:rPr>
                  <w:rFonts w:ascii="Arial" w:hAnsi="Arial"/>
                  <w:sz w:val="18"/>
                </w:rPr>
                <w:t xml:space="preserve"> </w:t>
              </w:r>
              <w:r w:rsidRPr="001B1443">
                <w:rPr>
                  <w:rFonts w:ascii="Arial" w:hAnsi="Arial"/>
                  <w:sz w:val="18"/>
                </w:rPr>
                <w:t>WCAG 2.1 Success Criterion 2.4.7 Focus Visible.</w:t>
              </w:r>
            </w:ins>
          </w:p>
        </w:tc>
      </w:tr>
    </w:tbl>
    <w:p w14:paraId="3AC8A78C" w14:textId="0359D0D6" w:rsidR="00267333" w:rsidRPr="002F7B70" w:rsidRDefault="00267333" w:rsidP="009C6E9A">
      <w:pPr>
        <w:pStyle w:val="Ttulo4"/>
      </w:pPr>
      <w:r w:rsidRPr="002F7B70">
        <w:t>C.9.2.5</w:t>
      </w:r>
      <w:r w:rsidRPr="002F7B70">
        <w:tab/>
        <w:t>Input modalities</w:t>
      </w:r>
    </w:p>
    <w:p w14:paraId="3ED07FC6" w14:textId="27AD573E" w:rsidR="00267333" w:rsidRPr="002F7B70" w:rsidRDefault="00267333" w:rsidP="009C6E9A">
      <w:pPr>
        <w:pStyle w:val="Ttulo5"/>
      </w:pPr>
      <w:r w:rsidRPr="002F7B70">
        <w:t>C.9.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99C7073" w14:textId="77777777" w:rsidTr="00267333">
        <w:trPr>
          <w:jc w:val="center"/>
        </w:trPr>
        <w:tc>
          <w:tcPr>
            <w:tcW w:w="1951" w:type="dxa"/>
            <w:shd w:val="clear" w:color="auto" w:fill="auto"/>
          </w:tcPr>
          <w:p w14:paraId="0E42437D"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1F23C07E" w14:textId="77777777" w:rsidR="00267333" w:rsidRPr="002F7B70" w:rsidRDefault="00267333" w:rsidP="00267333">
            <w:pPr>
              <w:pStyle w:val="TAL"/>
              <w:keepNext w:val="0"/>
              <w:keepLines w:val="0"/>
            </w:pPr>
            <w:r w:rsidRPr="002F7B70">
              <w:t>Inspection</w:t>
            </w:r>
          </w:p>
        </w:tc>
      </w:tr>
      <w:tr w:rsidR="00267333" w:rsidRPr="002F7B70" w14:paraId="09CA9F75" w14:textId="77777777" w:rsidTr="00267333">
        <w:trPr>
          <w:jc w:val="center"/>
        </w:trPr>
        <w:tc>
          <w:tcPr>
            <w:tcW w:w="1951" w:type="dxa"/>
            <w:shd w:val="clear" w:color="auto" w:fill="auto"/>
          </w:tcPr>
          <w:p w14:paraId="4192BAFA"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51BE26F"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2207D391" w14:textId="77777777" w:rsidTr="00267333">
        <w:trPr>
          <w:jc w:val="center"/>
        </w:trPr>
        <w:tc>
          <w:tcPr>
            <w:tcW w:w="1951" w:type="dxa"/>
            <w:shd w:val="clear" w:color="auto" w:fill="auto"/>
          </w:tcPr>
          <w:p w14:paraId="3D540AE5" w14:textId="77777777" w:rsidR="00267333" w:rsidRPr="002F7B70" w:rsidRDefault="00267333" w:rsidP="00267333">
            <w:pPr>
              <w:pStyle w:val="TAL"/>
              <w:keepNext w:val="0"/>
              <w:keepLines w:val="0"/>
            </w:pPr>
            <w:r w:rsidRPr="002F7B70">
              <w:t>Procedure</w:t>
            </w:r>
          </w:p>
        </w:tc>
        <w:tc>
          <w:tcPr>
            <w:tcW w:w="7088" w:type="dxa"/>
            <w:shd w:val="clear" w:color="auto" w:fill="auto"/>
          </w:tcPr>
          <w:p w14:paraId="5C32C04B" w14:textId="3E33FF33" w:rsidR="00267333" w:rsidRPr="002F7B70" w:rsidRDefault="00267333" w:rsidP="00267333">
            <w:pPr>
              <w:pStyle w:val="TAL"/>
              <w:keepNext w:val="0"/>
              <w:keepLines w:val="0"/>
            </w:pPr>
            <w:r w:rsidRPr="002F7B70">
              <w:t xml:space="preserve">1. Check that the web page does not fail </w:t>
            </w:r>
            <w:hyperlink r:id="rId221" w:anchor="pointer-gestures" w:history="1">
              <w:r w:rsidR="00747C8B" w:rsidRPr="00466830">
                <w:rPr>
                  <w:rStyle w:val="Hipervnculo"/>
                </w:rPr>
                <w:t>WCAG 2.1 Success Criterion 2.5.1 Pointer Gestures</w:t>
              </w:r>
            </w:hyperlink>
            <w:r w:rsidR="00747C8B" w:rsidRPr="002F7B70">
              <w:t>.</w:t>
            </w:r>
          </w:p>
        </w:tc>
      </w:tr>
      <w:tr w:rsidR="00267333" w:rsidRPr="002F7B70" w14:paraId="567D3751" w14:textId="77777777" w:rsidTr="00267333">
        <w:trPr>
          <w:jc w:val="center"/>
        </w:trPr>
        <w:tc>
          <w:tcPr>
            <w:tcW w:w="1951" w:type="dxa"/>
            <w:shd w:val="clear" w:color="auto" w:fill="auto"/>
          </w:tcPr>
          <w:p w14:paraId="214C1EBF"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0443A4A"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206D6298" w14:textId="12346D63" w:rsidR="008904EA" w:rsidRDefault="00267333" w:rsidP="008904EA">
            <w:pPr>
              <w:spacing w:after="0"/>
              <w:rPr>
                <w:ins w:id="3195" w:author="Dave (v7.0a to v7.0b)" w:date="2019-05-24T19:26:00Z"/>
                <w:rFonts w:ascii="Arial" w:hAnsi="Arial"/>
                <w:sz w:val="18"/>
              </w:rPr>
            </w:pPr>
            <w:r w:rsidRPr="002F7B70">
              <w:rPr>
                <w:rFonts w:ascii="Arial" w:hAnsi="Arial"/>
                <w:sz w:val="18"/>
              </w:rPr>
              <w:t>Fail: Check 1 is false</w:t>
            </w:r>
            <w:ins w:id="3196" w:author="Dave (v7.0a to v7.0b)" w:date="2019-05-24T19:26:00Z">
              <w:r w:rsidR="008904EA">
                <w:rPr>
                  <w:rFonts w:ascii="Arial" w:hAnsi="Arial"/>
                  <w:sz w:val="18"/>
                </w:rPr>
                <w:t xml:space="preserve"> </w:t>
              </w:r>
            </w:ins>
          </w:p>
          <w:p w14:paraId="547CE580" w14:textId="0E8343F4" w:rsidR="00267333" w:rsidRPr="002F7B70" w:rsidRDefault="001B1443" w:rsidP="008904EA">
            <w:pPr>
              <w:spacing w:after="0"/>
              <w:rPr>
                <w:rFonts w:ascii="Arial" w:hAnsi="Arial"/>
                <w:sz w:val="18"/>
              </w:rPr>
            </w:pPr>
            <w:ins w:id="3197" w:author="Dave (v7.0a to v7.0b)" w:date="2019-05-24T19:36:00Z">
              <w:r>
                <w:rPr>
                  <w:rFonts w:ascii="Arial" w:hAnsi="Arial"/>
                  <w:sz w:val="18"/>
                </w:rPr>
                <w:t xml:space="preserve">Not applicable: Pre-condition 1 is not met or the web page does not contain content </w:t>
              </w:r>
            </w:ins>
            <w:ins w:id="3198" w:author="Dave (v7.0a to v7.0b)" w:date="2019-05-24T19:26:00Z">
              <w:r w:rsidR="008904EA" w:rsidRPr="008904EA">
                <w:rPr>
                  <w:rFonts w:ascii="Arial" w:hAnsi="Arial"/>
                  <w:sz w:val="18"/>
                </w:rPr>
                <w:t>relevant to</w:t>
              </w:r>
            </w:ins>
            <w:ins w:id="3199" w:author="Dave (v7.0a to v7.0b)" w:date="2019-05-24T19:31:00Z">
              <w:r>
                <w:rPr>
                  <w:rFonts w:ascii="Arial" w:hAnsi="Arial"/>
                  <w:sz w:val="18"/>
                </w:rPr>
                <w:t xml:space="preserve"> </w:t>
              </w:r>
              <w:r w:rsidRPr="001B1443">
                <w:rPr>
                  <w:rFonts w:ascii="Arial" w:hAnsi="Arial"/>
                  <w:sz w:val="18"/>
                </w:rPr>
                <w:t>WCAG 2.1 Success Criterion 2.5.1 Pointer Gestures.</w:t>
              </w:r>
            </w:ins>
          </w:p>
        </w:tc>
      </w:tr>
    </w:tbl>
    <w:p w14:paraId="5FC2A791" w14:textId="3FF8B386" w:rsidR="00267333" w:rsidRPr="002F7B70" w:rsidRDefault="00267333" w:rsidP="009C6E9A">
      <w:pPr>
        <w:pStyle w:val="Ttulo5"/>
      </w:pPr>
      <w:r w:rsidRPr="002F7B70">
        <w:t>C.9.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D81A000" w14:textId="77777777" w:rsidTr="00267333">
        <w:trPr>
          <w:jc w:val="center"/>
        </w:trPr>
        <w:tc>
          <w:tcPr>
            <w:tcW w:w="1951" w:type="dxa"/>
            <w:shd w:val="clear" w:color="auto" w:fill="auto"/>
          </w:tcPr>
          <w:p w14:paraId="3B71786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0B25A041" w14:textId="77777777" w:rsidR="00267333" w:rsidRPr="002F7B70" w:rsidRDefault="00267333" w:rsidP="00267333">
            <w:pPr>
              <w:pStyle w:val="TAL"/>
              <w:keepNext w:val="0"/>
              <w:keepLines w:val="0"/>
            </w:pPr>
            <w:r w:rsidRPr="002F7B70">
              <w:t>Inspection</w:t>
            </w:r>
          </w:p>
        </w:tc>
      </w:tr>
      <w:tr w:rsidR="00267333" w:rsidRPr="002F7B70" w14:paraId="7D566165" w14:textId="77777777" w:rsidTr="00267333">
        <w:trPr>
          <w:jc w:val="center"/>
        </w:trPr>
        <w:tc>
          <w:tcPr>
            <w:tcW w:w="1951" w:type="dxa"/>
            <w:shd w:val="clear" w:color="auto" w:fill="auto"/>
          </w:tcPr>
          <w:p w14:paraId="30E3F74B"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492C32D"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5577020B" w14:textId="77777777" w:rsidTr="00267333">
        <w:trPr>
          <w:jc w:val="center"/>
        </w:trPr>
        <w:tc>
          <w:tcPr>
            <w:tcW w:w="1951" w:type="dxa"/>
            <w:shd w:val="clear" w:color="auto" w:fill="auto"/>
          </w:tcPr>
          <w:p w14:paraId="75E36DE7" w14:textId="77777777" w:rsidR="00267333" w:rsidRPr="002F7B70" w:rsidRDefault="00267333" w:rsidP="00267333">
            <w:pPr>
              <w:pStyle w:val="TAL"/>
              <w:keepNext w:val="0"/>
              <w:keepLines w:val="0"/>
            </w:pPr>
            <w:r w:rsidRPr="002F7B70">
              <w:t>Procedure</w:t>
            </w:r>
          </w:p>
        </w:tc>
        <w:tc>
          <w:tcPr>
            <w:tcW w:w="7088" w:type="dxa"/>
            <w:shd w:val="clear" w:color="auto" w:fill="auto"/>
          </w:tcPr>
          <w:p w14:paraId="30FC2DD5" w14:textId="4564EBD6" w:rsidR="00267333" w:rsidRPr="002F7B70" w:rsidRDefault="00267333" w:rsidP="00267333">
            <w:pPr>
              <w:pStyle w:val="TAL"/>
              <w:keepNext w:val="0"/>
              <w:keepLines w:val="0"/>
            </w:pPr>
            <w:r w:rsidRPr="002F7B70">
              <w:t xml:space="preserve">1. Check that the web page does not fail </w:t>
            </w:r>
            <w:hyperlink r:id="rId222" w:anchor="pointer-cancellation" w:history="1">
              <w:r w:rsidR="00747C8B" w:rsidRPr="00466830">
                <w:rPr>
                  <w:rStyle w:val="Hipervnculo"/>
                </w:rPr>
                <w:t>WCAG 2.1 Success Criterion 2.5.2 Pointer Cancellation</w:t>
              </w:r>
            </w:hyperlink>
            <w:r w:rsidR="00747C8B" w:rsidRPr="002F7B70">
              <w:t>.</w:t>
            </w:r>
          </w:p>
        </w:tc>
      </w:tr>
      <w:tr w:rsidR="00267333" w:rsidRPr="002F7B70" w14:paraId="3A802FAD" w14:textId="77777777" w:rsidTr="00267333">
        <w:trPr>
          <w:jc w:val="center"/>
        </w:trPr>
        <w:tc>
          <w:tcPr>
            <w:tcW w:w="1951" w:type="dxa"/>
            <w:shd w:val="clear" w:color="auto" w:fill="auto"/>
          </w:tcPr>
          <w:p w14:paraId="51964CA4"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E0717F5"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0D5D7ADD" w14:textId="51820809" w:rsidR="008904EA" w:rsidRDefault="00267333" w:rsidP="008904EA">
            <w:pPr>
              <w:spacing w:after="0"/>
              <w:rPr>
                <w:ins w:id="3200" w:author="Dave (v7.0a to v7.0b)" w:date="2019-05-24T19:26:00Z"/>
                <w:rFonts w:ascii="Arial" w:hAnsi="Arial"/>
                <w:sz w:val="18"/>
              </w:rPr>
            </w:pPr>
            <w:r w:rsidRPr="002F7B70">
              <w:rPr>
                <w:rFonts w:ascii="Arial" w:hAnsi="Arial"/>
                <w:sz w:val="18"/>
              </w:rPr>
              <w:t>Fail: Check 1 is false</w:t>
            </w:r>
            <w:ins w:id="3201" w:author="Dave (v7.0a to v7.0b)" w:date="2019-05-24T19:26:00Z">
              <w:r w:rsidR="008904EA">
                <w:rPr>
                  <w:rFonts w:ascii="Arial" w:hAnsi="Arial"/>
                  <w:sz w:val="18"/>
                </w:rPr>
                <w:t xml:space="preserve"> </w:t>
              </w:r>
            </w:ins>
          </w:p>
          <w:p w14:paraId="412EC674" w14:textId="188F88D0" w:rsidR="00267333" w:rsidRPr="002F7B70" w:rsidRDefault="001B1443" w:rsidP="008904EA">
            <w:pPr>
              <w:spacing w:after="0"/>
              <w:rPr>
                <w:rFonts w:ascii="Arial" w:hAnsi="Arial"/>
                <w:sz w:val="18"/>
              </w:rPr>
            </w:pPr>
            <w:ins w:id="3202" w:author="Dave (v7.0a to v7.0b)" w:date="2019-05-24T19:36:00Z">
              <w:r>
                <w:rPr>
                  <w:rFonts w:ascii="Arial" w:hAnsi="Arial"/>
                  <w:sz w:val="18"/>
                </w:rPr>
                <w:t xml:space="preserve">Not applicable: Pre-condition 1 is not met or the web page does not contain content </w:t>
              </w:r>
            </w:ins>
            <w:ins w:id="3203" w:author="Dave (v7.0a to v7.0b)" w:date="2019-05-24T19:26:00Z">
              <w:r w:rsidR="008904EA" w:rsidRPr="008904EA">
                <w:rPr>
                  <w:rFonts w:ascii="Arial" w:hAnsi="Arial"/>
                  <w:sz w:val="18"/>
                </w:rPr>
                <w:t>relevant to</w:t>
              </w:r>
            </w:ins>
            <w:ins w:id="3204" w:author="Dave (v7.0a to v7.0b)" w:date="2019-05-24T19:31:00Z">
              <w:r>
                <w:rPr>
                  <w:rFonts w:ascii="Arial" w:hAnsi="Arial"/>
                  <w:sz w:val="18"/>
                </w:rPr>
                <w:t xml:space="preserve"> </w:t>
              </w:r>
              <w:r w:rsidRPr="001B1443">
                <w:rPr>
                  <w:rFonts w:ascii="Arial" w:hAnsi="Arial"/>
                  <w:sz w:val="18"/>
                </w:rPr>
                <w:t>WCAG 2.1 Success Criterion 2.5.2 Pointer Cancellation.</w:t>
              </w:r>
            </w:ins>
          </w:p>
        </w:tc>
      </w:tr>
    </w:tbl>
    <w:p w14:paraId="49A3614F" w14:textId="430BF8E4" w:rsidR="00267333" w:rsidRPr="002F7B70" w:rsidRDefault="00267333" w:rsidP="009C6E9A">
      <w:pPr>
        <w:pStyle w:val="Ttulo5"/>
      </w:pPr>
      <w:r w:rsidRPr="002F7B70">
        <w:t>C.9.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536F6261" w14:textId="77777777" w:rsidTr="00267333">
        <w:trPr>
          <w:jc w:val="center"/>
        </w:trPr>
        <w:tc>
          <w:tcPr>
            <w:tcW w:w="1951" w:type="dxa"/>
            <w:shd w:val="clear" w:color="auto" w:fill="auto"/>
          </w:tcPr>
          <w:p w14:paraId="499B3894"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62D6545D" w14:textId="77777777" w:rsidR="00267333" w:rsidRPr="002F7B70" w:rsidRDefault="00267333" w:rsidP="00267333">
            <w:pPr>
              <w:pStyle w:val="TAL"/>
              <w:keepNext w:val="0"/>
              <w:keepLines w:val="0"/>
            </w:pPr>
            <w:r w:rsidRPr="002F7B70">
              <w:t>Inspection</w:t>
            </w:r>
          </w:p>
        </w:tc>
      </w:tr>
      <w:tr w:rsidR="00267333" w:rsidRPr="002F7B70" w14:paraId="7871880A" w14:textId="77777777" w:rsidTr="00267333">
        <w:trPr>
          <w:jc w:val="center"/>
        </w:trPr>
        <w:tc>
          <w:tcPr>
            <w:tcW w:w="1951" w:type="dxa"/>
            <w:shd w:val="clear" w:color="auto" w:fill="auto"/>
          </w:tcPr>
          <w:p w14:paraId="731E00F9"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61183336"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48F5E7CD" w14:textId="77777777" w:rsidTr="00267333">
        <w:trPr>
          <w:jc w:val="center"/>
        </w:trPr>
        <w:tc>
          <w:tcPr>
            <w:tcW w:w="1951" w:type="dxa"/>
            <w:shd w:val="clear" w:color="auto" w:fill="auto"/>
          </w:tcPr>
          <w:p w14:paraId="367CD747" w14:textId="77777777" w:rsidR="00267333" w:rsidRPr="002F7B70" w:rsidRDefault="00267333" w:rsidP="00267333">
            <w:pPr>
              <w:pStyle w:val="TAL"/>
              <w:keepNext w:val="0"/>
              <w:keepLines w:val="0"/>
            </w:pPr>
            <w:r w:rsidRPr="002F7B70">
              <w:t>Procedure</w:t>
            </w:r>
          </w:p>
        </w:tc>
        <w:tc>
          <w:tcPr>
            <w:tcW w:w="7088" w:type="dxa"/>
            <w:shd w:val="clear" w:color="auto" w:fill="auto"/>
          </w:tcPr>
          <w:p w14:paraId="6E5B8B24" w14:textId="3200F26F" w:rsidR="00267333" w:rsidRPr="002F7B70" w:rsidRDefault="00267333" w:rsidP="00267333">
            <w:pPr>
              <w:pStyle w:val="TAL"/>
              <w:keepNext w:val="0"/>
              <w:keepLines w:val="0"/>
            </w:pPr>
            <w:r w:rsidRPr="002F7B70">
              <w:t xml:space="preserve">1. Check that the web page does not fail </w:t>
            </w:r>
            <w:hyperlink r:id="rId223" w:anchor="label-in-name" w:history="1">
              <w:r w:rsidR="00747C8B" w:rsidRPr="00466830">
                <w:rPr>
                  <w:rStyle w:val="Hipervnculo"/>
                </w:rPr>
                <w:t>WCAG 2.1 Success Criterion 2.5.3 Label in Name</w:t>
              </w:r>
            </w:hyperlink>
            <w:r w:rsidR="00747C8B" w:rsidRPr="002F7B70">
              <w:t>.</w:t>
            </w:r>
          </w:p>
        </w:tc>
      </w:tr>
      <w:tr w:rsidR="00267333" w:rsidRPr="002F7B70" w14:paraId="4B0CD03A" w14:textId="77777777" w:rsidTr="00267333">
        <w:trPr>
          <w:jc w:val="center"/>
        </w:trPr>
        <w:tc>
          <w:tcPr>
            <w:tcW w:w="1951" w:type="dxa"/>
            <w:shd w:val="clear" w:color="auto" w:fill="auto"/>
          </w:tcPr>
          <w:p w14:paraId="1CCA89E7"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1192203"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75C143B3" w14:textId="00E058F3" w:rsidR="008904EA" w:rsidRDefault="00267333" w:rsidP="008904EA">
            <w:pPr>
              <w:spacing w:after="0"/>
              <w:rPr>
                <w:ins w:id="3205" w:author="Dave (v7.0a to v7.0b)" w:date="2019-05-24T19:26:00Z"/>
                <w:rFonts w:ascii="Arial" w:hAnsi="Arial"/>
                <w:sz w:val="18"/>
              </w:rPr>
            </w:pPr>
            <w:r w:rsidRPr="002F7B70">
              <w:rPr>
                <w:rFonts w:ascii="Arial" w:hAnsi="Arial"/>
                <w:sz w:val="18"/>
              </w:rPr>
              <w:t>Fail: Check 1 is false</w:t>
            </w:r>
            <w:ins w:id="3206" w:author="Dave (v7.0a to v7.0b)" w:date="2019-05-24T19:26:00Z">
              <w:r w:rsidR="008904EA">
                <w:rPr>
                  <w:rFonts w:ascii="Arial" w:hAnsi="Arial"/>
                  <w:sz w:val="18"/>
                </w:rPr>
                <w:t xml:space="preserve"> </w:t>
              </w:r>
            </w:ins>
          </w:p>
          <w:p w14:paraId="5C3A7E51" w14:textId="35AAD6E0" w:rsidR="00267333" w:rsidRPr="002F7B70" w:rsidRDefault="001B1443" w:rsidP="008904EA">
            <w:pPr>
              <w:spacing w:after="0"/>
              <w:rPr>
                <w:rFonts w:ascii="Arial" w:hAnsi="Arial"/>
                <w:sz w:val="18"/>
              </w:rPr>
            </w:pPr>
            <w:ins w:id="3207" w:author="Dave (v7.0a to v7.0b)" w:date="2019-05-24T19:36:00Z">
              <w:r>
                <w:rPr>
                  <w:rFonts w:ascii="Arial" w:hAnsi="Arial"/>
                  <w:sz w:val="18"/>
                </w:rPr>
                <w:t xml:space="preserve">Not applicable: Pre-condition 1 is not met or the web page does not contain content </w:t>
              </w:r>
            </w:ins>
            <w:ins w:id="3208" w:author="Dave (v7.0a to v7.0b)" w:date="2019-05-24T19:26:00Z">
              <w:r w:rsidR="008904EA" w:rsidRPr="008904EA">
                <w:rPr>
                  <w:rFonts w:ascii="Arial" w:hAnsi="Arial"/>
                  <w:sz w:val="18"/>
                </w:rPr>
                <w:t>relevant to</w:t>
              </w:r>
            </w:ins>
            <w:ins w:id="3209" w:author="Dave (v7.0a to v7.0b)" w:date="2019-05-24T19:31:00Z">
              <w:r>
                <w:rPr>
                  <w:rFonts w:ascii="Arial" w:hAnsi="Arial"/>
                  <w:sz w:val="18"/>
                </w:rPr>
                <w:t xml:space="preserve"> </w:t>
              </w:r>
              <w:r w:rsidRPr="001B1443">
                <w:rPr>
                  <w:rFonts w:ascii="Arial" w:hAnsi="Arial"/>
                  <w:sz w:val="18"/>
                </w:rPr>
                <w:t>WCAG 2.1 Success Criterion 2.5.3 Label in Name.</w:t>
              </w:r>
            </w:ins>
          </w:p>
        </w:tc>
      </w:tr>
    </w:tbl>
    <w:p w14:paraId="1BD8E24D" w14:textId="3D581B2B" w:rsidR="00267333" w:rsidRPr="002F7B70" w:rsidRDefault="00267333" w:rsidP="009C6E9A">
      <w:pPr>
        <w:pStyle w:val="Ttulo5"/>
      </w:pPr>
      <w:r w:rsidRPr="002F7B70">
        <w:t>C.9.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6B679BA6" w14:textId="77777777" w:rsidTr="00267333">
        <w:trPr>
          <w:jc w:val="center"/>
        </w:trPr>
        <w:tc>
          <w:tcPr>
            <w:tcW w:w="1951" w:type="dxa"/>
            <w:shd w:val="clear" w:color="auto" w:fill="auto"/>
          </w:tcPr>
          <w:p w14:paraId="7C1157D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406485A3" w14:textId="77777777" w:rsidR="00267333" w:rsidRPr="002F7B70" w:rsidRDefault="00267333" w:rsidP="00267333">
            <w:pPr>
              <w:pStyle w:val="TAL"/>
              <w:keepNext w:val="0"/>
              <w:keepLines w:val="0"/>
            </w:pPr>
            <w:r w:rsidRPr="002F7B70">
              <w:t>Inspection</w:t>
            </w:r>
          </w:p>
        </w:tc>
      </w:tr>
      <w:tr w:rsidR="00267333" w:rsidRPr="002F7B70" w14:paraId="77DCED59" w14:textId="77777777" w:rsidTr="00267333">
        <w:trPr>
          <w:jc w:val="center"/>
        </w:trPr>
        <w:tc>
          <w:tcPr>
            <w:tcW w:w="1951" w:type="dxa"/>
            <w:shd w:val="clear" w:color="auto" w:fill="auto"/>
          </w:tcPr>
          <w:p w14:paraId="00CB1C8E"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0B1320C5"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3C24C5DD" w14:textId="77777777" w:rsidTr="00267333">
        <w:trPr>
          <w:jc w:val="center"/>
        </w:trPr>
        <w:tc>
          <w:tcPr>
            <w:tcW w:w="1951" w:type="dxa"/>
            <w:shd w:val="clear" w:color="auto" w:fill="auto"/>
          </w:tcPr>
          <w:p w14:paraId="718A551F" w14:textId="77777777" w:rsidR="00267333" w:rsidRPr="002F7B70" w:rsidRDefault="00267333" w:rsidP="00267333">
            <w:pPr>
              <w:pStyle w:val="TAL"/>
              <w:keepNext w:val="0"/>
              <w:keepLines w:val="0"/>
            </w:pPr>
            <w:r w:rsidRPr="002F7B70">
              <w:t>Procedure</w:t>
            </w:r>
          </w:p>
        </w:tc>
        <w:tc>
          <w:tcPr>
            <w:tcW w:w="7088" w:type="dxa"/>
            <w:shd w:val="clear" w:color="auto" w:fill="auto"/>
          </w:tcPr>
          <w:p w14:paraId="62F06A24" w14:textId="4C5320EC" w:rsidR="00267333" w:rsidRPr="002F7B70" w:rsidRDefault="00267333" w:rsidP="00267333">
            <w:pPr>
              <w:pStyle w:val="TAL"/>
              <w:keepNext w:val="0"/>
              <w:keepLines w:val="0"/>
            </w:pPr>
            <w:r w:rsidRPr="002F7B70">
              <w:t xml:space="preserve">1. Check that the web page does not fail </w:t>
            </w:r>
            <w:hyperlink r:id="rId224" w:anchor="motion-actuation" w:history="1">
              <w:r w:rsidR="00747C8B" w:rsidRPr="00466830">
                <w:rPr>
                  <w:rStyle w:val="Hipervnculo"/>
                </w:rPr>
                <w:t>WCAG 2.1 Success Criterion 2.5.4 Motion Actuation</w:t>
              </w:r>
            </w:hyperlink>
            <w:r w:rsidR="00747C8B" w:rsidRPr="002F7B70">
              <w:t>.</w:t>
            </w:r>
          </w:p>
        </w:tc>
      </w:tr>
      <w:tr w:rsidR="00267333" w:rsidRPr="002F7B70" w14:paraId="544BE1E8" w14:textId="77777777" w:rsidTr="00267333">
        <w:trPr>
          <w:jc w:val="center"/>
        </w:trPr>
        <w:tc>
          <w:tcPr>
            <w:tcW w:w="1951" w:type="dxa"/>
            <w:shd w:val="clear" w:color="auto" w:fill="auto"/>
          </w:tcPr>
          <w:p w14:paraId="69C78081"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599D12C"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7177D33" w14:textId="7A8FF512" w:rsidR="008904EA" w:rsidRDefault="00267333" w:rsidP="008904EA">
            <w:pPr>
              <w:spacing w:after="0"/>
              <w:rPr>
                <w:ins w:id="3210" w:author="Dave (v7.0a to v7.0b)" w:date="2019-05-24T19:26:00Z"/>
                <w:rFonts w:ascii="Arial" w:hAnsi="Arial"/>
                <w:sz w:val="18"/>
              </w:rPr>
            </w:pPr>
            <w:r w:rsidRPr="002F7B70">
              <w:rPr>
                <w:rFonts w:ascii="Arial" w:hAnsi="Arial"/>
                <w:sz w:val="18"/>
              </w:rPr>
              <w:t>Fail: Check 1 is false</w:t>
            </w:r>
            <w:ins w:id="3211" w:author="Dave (v7.0a to v7.0b)" w:date="2019-05-24T19:26:00Z">
              <w:r w:rsidR="008904EA">
                <w:rPr>
                  <w:rFonts w:ascii="Arial" w:hAnsi="Arial"/>
                  <w:sz w:val="18"/>
                </w:rPr>
                <w:t xml:space="preserve"> </w:t>
              </w:r>
            </w:ins>
          </w:p>
          <w:p w14:paraId="18FA4593" w14:textId="48F19750" w:rsidR="00267333" w:rsidRPr="002F7B70" w:rsidRDefault="001B1443" w:rsidP="008904EA">
            <w:pPr>
              <w:spacing w:after="0"/>
              <w:rPr>
                <w:rFonts w:ascii="Arial" w:hAnsi="Arial"/>
                <w:sz w:val="18"/>
              </w:rPr>
            </w:pPr>
            <w:ins w:id="3212" w:author="Dave (v7.0a to v7.0b)" w:date="2019-05-24T19:36:00Z">
              <w:r>
                <w:rPr>
                  <w:rFonts w:ascii="Arial" w:hAnsi="Arial"/>
                  <w:sz w:val="18"/>
                </w:rPr>
                <w:t xml:space="preserve">Not applicable: Pre-condition 1 is not met or the web page does not contain content </w:t>
              </w:r>
            </w:ins>
            <w:ins w:id="3213" w:author="Dave (v7.0a to v7.0b)" w:date="2019-05-24T19:26:00Z">
              <w:r w:rsidR="008904EA" w:rsidRPr="008904EA">
                <w:rPr>
                  <w:rFonts w:ascii="Arial" w:hAnsi="Arial"/>
                  <w:sz w:val="18"/>
                </w:rPr>
                <w:t>relevant to</w:t>
              </w:r>
            </w:ins>
            <w:ins w:id="3214" w:author="Dave (v7.0a to v7.0b)" w:date="2019-05-24T19:31:00Z">
              <w:r>
                <w:rPr>
                  <w:rFonts w:ascii="Arial" w:hAnsi="Arial"/>
                  <w:sz w:val="18"/>
                </w:rPr>
                <w:t xml:space="preserve"> </w:t>
              </w:r>
              <w:r w:rsidRPr="001B1443">
                <w:rPr>
                  <w:rFonts w:ascii="Arial" w:hAnsi="Arial"/>
                  <w:sz w:val="18"/>
                </w:rPr>
                <w:t>WCAG 2.1 Success Criterion 2.5.4 Motion Actuation.</w:t>
              </w:r>
            </w:ins>
          </w:p>
        </w:tc>
      </w:tr>
    </w:tbl>
    <w:p w14:paraId="6A6E6C34" w14:textId="78172060" w:rsidR="00267333" w:rsidRPr="002F7B70" w:rsidRDefault="00267333" w:rsidP="009C6E9A">
      <w:pPr>
        <w:pStyle w:val="Ttulo3"/>
      </w:pPr>
      <w:bookmarkStart w:id="3215" w:name="_Toc9968740"/>
      <w:r w:rsidRPr="002F7B70">
        <w:t>C.9.3</w:t>
      </w:r>
      <w:r w:rsidRPr="002F7B70">
        <w:tab/>
        <w:t>Understandable</w:t>
      </w:r>
      <w:bookmarkEnd w:id="3215"/>
    </w:p>
    <w:p w14:paraId="2939E4A1" w14:textId="2A420853" w:rsidR="00267333" w:rsidRPr="002F7B70" w:rsidRDefault="00267333" w:rsidP="009C6E9A">
      <w:pPr>
        <w:pStyle w:val="Ttulo4"/>
      </w:pPr>
      <w:r w:rsidRPr="002F7B70">
        <w:t>C.9.3.1</w:t>
      </w:r>
      <w:r w:rsidRPr="002F7B70">
        <w:tab/>
        <w:t>Readable</w:t>
      </w:r>
    </w:p>
    <w:p w14:paraId="4E9F0A4B" w14:textId="42461EF6" w:rsidR="00DA7CBD" w:rsidRPr="002F7B70" w:rsidRDefault="00DA7CBD" w:rsidP="009C6E9A">
      <w:pPr>
        <w:pStyle w:val="Ttulo5"/>
      </w:pPr>
      <w:r w:rsidRPr="002F7B70">
        <w:t>C.9.</w:t>
      </w:r>
      <w:r w:rsidR="00747C8B" w:rsidRPr="002F7B70">
        <w:t>3.1.1</w:t>
      </w:r>
      <w:r w:rsidRPr="002F7B70">
        <w:tab/>
        <w:t>Language of 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4BDB0" w14:textId="77777777" w:rsidTr="00DA7CBD">
        <w:trPr>
          <w:jc w:val="center"/>
        </w:trPr>
        <w:tc>
          <w:tcPr>
            <w:tcW w:w="1951" w:type="dxa"/>
            <w:shd w:val="clear" w:color="auto" w:fill="auto"/>
          </w:tcPr>
          <w:p w14:paraId="465AC66C" w14:textId="77777777" w:rsidR="00DA7CBD" w:rsidRPr="002F7B70" w:rsidRDefault="00DA7CBD" w:rsidP="00E61E5A">
            <w:pPr>
              <w:pStyle w:val="TAL"/>
              <w:keepLines w:val="0"/>
            </w:pPr>
            <w:r w:rsidRPr="002F7B70">
              <w:t>Type of assessment</w:t>
            </w:r>
          </w:p>
        </w:tc>
        <w:tc>
          <w:tcPr>
            <w:tcW w:w="7088" w:type="dxa"/>
            <w:shd w:val="clear" w:color="auto" w:fill="auto"/>
          </w:tcPr>
          <w:p w14:paraId="237AFBA5" w14:textId="77777777" w:rsidR="00DA7CBD" w:rsidRPr="002F7B70" w:rsidRDefault="00DA7CBD" w:rsidP="00E61E5A">
            <w:pPr>
              <w:pStyle w:val="TAL"/>
              <w:keepLines w:val="0"/>
            </w:pPr>
            <w:r w:rsidRPr="002F7B70">
              <w:t>Inspection</w:t>
            </w:r>
          </w:p>
        </w:tc>
      </w:tr>
      <w:tr w:rsidR="00DA7CBD" w:rsidRPr="002F7B70" w14:paraId="5953FBCB" w14:textId="77777777" w:rsidTr="00DA7CBD">
        <w:trPr>
          <w:jc w:val="center"/>
        </w:trPr>
        <w:tc>
          <w:tcPr>
            <w:tcW w:w="1951" w:type="dxa"/>
            <w:shd w:val="clear" w:color="auto" w:fill="auto"/>
          </w:tcPr>
          <w:p w14:paraId="76BDCD1F"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6A730356"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FCDD37A" w14:textId="77777777" w:rsidTr="00DA7CBD">
        <w:trPr>
          <w:jc w:val="center"/>
        </w:trPr>
        <w:tc>
          <w:tcPr>
            <w:tcW w:w="1951" w:type="dxa"/>
            <w:shd w:val="clear" w:color="auto" w:fill="auto"/>
          </w:tcPr>
          <w:p w14:paraId="05EF76C3" w14:textId="77777777" w:rsidR="00DA7CBD" w:rsidRPr="002F7B70" w:rsidRDefault="00DA7CBD" w:rsidP="00FB1702">
            <w:pPr>
              <w:pStyle w:val="TAL"/>
              <w:keepNext w:val="0"/>
              <w:keepLines w:val="0"/>
            </w:pPr>
            <w:r w:rsidRPr="002F7B70">
              <w:t>Procedure</w:t>
            </w:r>
          </w:p>
        </w:tc>
        <w:tc>
          <w:tcPr>
            <w:tcW w:w="7088" w:type="dxa"/>
            <w:shd w:val="clear" w:color="auto" w:fill="auto"/>
          </w:tcPr>
          <w:p w14:paraId="4EABCC6A" w14:textId="61DFA965" w:rsidR="00DA7CBD" w:rsidRPr="002F7B70" w:rsidRDefault="00DA7CBD" w:rsidP="00E00995">
            <w:pPr>
              <w:pStyle w:val="TAL"/>
              <w:keepNext w:val="0"/>
              <w:keepLines w:val="0"/>
            </w:pPr>
            <w:r w:rsidRPr="002F7B70">
              <w:t xml:space="preserve">1. Check that the web page does not fail </w:t>
            </w:r>
            <w:hyperlink r:id="rId225" w:anchor="language-of-page" w:history="1">
              <w:r w:rsidR="00267333" w:rsidRPr="00466830">
                <w:rPr>
                  <w:rStyle w:val="Hipervnculo"/>
                  <w:lang w:eastAsia="en-GB"/>
                </w:rPr>
                <w:t>WCAG 2.1 Success Criterion 3.1.1 Language of Page</w:t>
              </w:r>
            </w:hyperlink>
            <w:r w:rsidR="00267333" w:rsidRPr="002F7B70">
              <w:t>.</w:t>
            </w:r>
          </w:p>
        </w:tc>
      </w:tr>
      <w:tr w:rsidR="00DA7CBD" w:rsidRPr="002F7B70" w14:paraId="5A370F72" w14:textId="77777777" w:rsidTr="00DA7CBD">
        <w:trPr>
          <w:jc w:val="center"/>
        </w:trPr>
        <w:tc>
          <w:tcPr>
            <w:tcW w:w="1951" w:type="dxa"/>
            <w:shd w:val="clear" w:color="auto" w:fill="auto"/>
          </w:tcPr>
          <w:p w14:paraId="0636C86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EB33CDB"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E049390" w14:textId="0850C27F" w:rsidR="008904EA" w:rsidRDefault="00DA7CBD" w:rsidP="008904EA">
            <w:pPr>
              <w:spacing w:after="0"/>
              <w:rPr>
                <w:ins w:id="3216" w:author="Dave (v7.0a to v7.0b)" w:date="2019-05-24T19:27:00Z"/>
                <w:rFonts w:ascii="Arial" w:hAnsi="Arial"/>
                <w:sz w:val="18"/>
              </w:rPr>
            </w:pPr>
            <w:r w:rsidRPr="002F7B70">
              <w:rPr>
                <w:rFonts w:ascii="Arial" w:hAnsi="Arial"/>
                <w:sz w:val="18"/>
              </w:rPr>
              <w:t>Fail: Check 1 is false</w:t>
            </w:r>
            <w:ins w:id="3217" w:author="Dave (v7.0a to v7.0b)" w:date="2019-05-24T19:27:00Z">
              <w:r w:rsidR="008904EA">
                <w:rPr>
                  <w:rFonts w:ascii="Arial" w:hAnsi="Arial"/>
                  <w:sz w:val="18"/>
                </w:rPr>
                <w:t xml:space="preserve"> </w:t>
              </w:r>
            </w:ins>
          </w:p>
          <w:p w14:paraId="3D32A029" w14:textId="6CE1CB12" w:rsidR="00DA7CBD" w:rsidRPr="002F7B70" w:rsidRDefault="001B1443" w:rsidP="008904EA">
            <w:pPr>
              <w:spacing w:after="0"/>
              <w:rPr>
                <w:rFonts w:ascii="Arial" w:hAnsi="Arial"/>
                <w:sz w:val="18"/>
              </w:rPr>
            </w:pPr>
            <w:ins w:id="3218" w:author="Dave (v7.0a to v7.0b)" w:date="2019-05-24T19:36:00Z">
              <w:r>
                <w:rPr>
                  <w:rFonts w:ascii="Arial" w:hAnsi="Arial"/>
                  <w:sz w:val="18"/>
                </w:rPr>
                <w:t xml:space="preserve">Not applicable: Pre-condition 1 is not met or the web page does not contain content </w:t>
              </w:r>
            </w:ins>
            <w:ins w:id="3219" w:author="Dave (v7.0a to v7.0b)" w:date="2019-05-24T19:27:00Z">
              <w:r w:rsidR="008904EA" w:rsidRPr="008904EA">
                <w:rPr>
                  <w:rFonts w:ascii="Arial" w:hAnsi="Arial"/>
                  <w:sz w:val="18"/>
                </w:rPr>
                <w:t>relevant to</w:t>
              </w:r>
            </w:ins>
            <w:ins w:id="3220" w:author="Dave (v7.0a to v7.0b)" w:date="2019-05-24T19:30:00Z">
              <w:r>
                <w:rPr>
                  <w:rFonts w:ascii="Arial" w:hAnsi="Arial"/>
                  <w:sz w:val="18"/>
                </w:rPr>
                <w:t xml:space="preserve"> </w:t>
              </w:r>
              <w:r w:rsidRPr="001B1443">
                <w:rPr>
                  <w:rFonts w:ascii="Arial" w:hAnsi="Arial"/>
                  <w:sz w:val="18"/>
                </w:rPr>
                <w:t>WCAG 2.1 Success Criterion 3.1.1 Language of Page.</w:t>
              </w:r>
            </w:ins>
          </w:p>
        </w:tc>
      </w:tr>
    </w:tbl>
    <w:p w14:paraId="0D587E5B" w14:textId="171E8FCC" w:rsidR="00DA7CBD" w:rsidRPr="002F7B70" w:rsidRDefault="00DA7CBD" w:rsidP="009C6E9A">
      <w:pPr>
        <w:pStyle w:val="Ttulo5"/>
      </w:pPr>
      <w:r w:rsidRPr="002F7B70">
        <w:t>C.9.</w:t>
      </w:r>
      <w:r w:rsidR="00747C8B" w:rsidRPr="002F7B70">
        <w:t>3.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066AE9" w14:textId="77777777" w:rsidTr="00DA7CBD">
        <w:trPr>
          <w:jc w:val="center"/>
        </w:trPr>
        <w:tc>
          <w:tcPr>
            <w:tcW w:w="1951" w:type="dxa"/>
            <w:shd w:val="clear" w:color="auto" w:fill="auto"/>
          </w:tcPr>
          <w:p w14:paraId="16F418C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67CBE9" w14:textId="77777777" w:rsidR="00DA7CBD" w:rsidRPr="002F7B70" w:rsidRDefault="00DA7CBD" w:rsidP="00FB1702">
            <w:pPr>
              <w:pStyle w:val="TAL"/>
              <w:keepNext w:val="0"/>
              <w:keepLines w:val="0"/>
            </w:pPr>
            <w:r w:rsidRPr="002F7B70">
              <w:t>Inspection</w:t>
            </w:r>
          </w:p>
        </w:tc>
      </w:tr>
      <w:tr w:rsidR="00DA7CBD" w:rsidRPr="002F7B70" w14:paraId="6C740184" w14:textId="77777777" w:rsidTr="00DA7CBD">
        <w:trPr>
          <w:jc w:val="center"/>
        </w:trPr>
        <w:tc>
          <w:tcPr>
            <w:tcW w:w="1951" w:type="dxa"/>
            <w:shd w:val="clear" w:color="auto" w:fill="auto"/>
          </w:tcPr>
          <w:p w14:paraId="4B40282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50A91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8EDE4B3" w14:textId="77777777" w:rsidTr="00DA7CBD">
        <w:trPr>
          <w:jc w:val="center"/>
        </w:trPr>
        <w:tc>
          <w:tcPr>
            <w:tcW w:w="1951" w:type="dxa"/>
            <w:shd w:val="clear" w:color="auto" w:fill="auto"/>
          </w:tcPr>
          <w:p w14:paraId="396B1246" w14:textId="77777777" w:rsidR="00DA7CBD" w:rsidRPr="002F7B70" w:rsidRDefault="00DA7CBD" w:rsidP="00FB1702">
            <w:pPr>
              <w:pStyle w:val="TAL"/>
              <w:keepNext w:val="0"/>
              <w:keepLines w:val="0"/>
            </w:pPr>
            <w:r w:rsidRPr="002F7B70">
              <w:t>Procedure</w:t>
            </w:r>
          </w:p>
        </w:tc>
        <w:tc>
          <w:tcPr>
            <w:tcW w:w="7088" w:type="dxa"/>
            <w:shd w:val="clear" w:color="auto" w:fill="auto"/>
          </w:tcPr>
          <w:p w14:paraId="5BA8E1DE" w14:textId="17973259" w:rsidR="00DA7CBD" w:rsidRPr="002F7B70" w:rsidRDefault="00DA7CBD" w:rsidP="00E00995">
            <w:pPr>
              <w:pStyle w:val="TAL"/>
              <w:keepNext w:val="0"/>
              <w:keepLines w:val="0"/>
            </w:pPr>
            <w:r w:rsidRPr="002F7B70">
              <w:t xml:space="preserve">1. Check that the web page does not fail </w:t>
            </w:r>
            <w:hyperlink r:id="rId226" w:anchor="language-of-parts" w:history="1">
              <w:r w:rsidR="00747C8B" w:rsidRPr="00466830">
                <w:rPr>
                  <w:rStyle w:val="Hipervnculo"/>
                  <w:lang w:eastAsia="en-GB"/>
                </w:rPr>
                <w:t>WCAG 2.1 Success Criterion 3.1.2 Language of Parts</w:t>
              </w:r>
            </w:hyperlink>
            <w:r w:rsidR="00747C8B" w:rsidRPr="002F7B70">
              <w:t>.</w:t>
            </w:r>
          </w:p>
        </w:tc>
      </w:tr>
      <w:tr w:rsidR="00DA7CBD" w:rsidRPr="002F7B70" w14:paraId="1181AF07" w14:textId="77777777" w:rsidTr="00DA7CBD">
        <w:trPr>
          <w:jc w:val="center"/>
        </w:trPr>
        <w:tc>
          <w:tcPr>
            <w:tcW w:w="1951" w:type="dxa"/>
            <w:shd w:val="clear" w:color="auto" w:fill="auto"/>
          </w:tcPr>
          <w:p w14:paraId="596BAC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B90BA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7B7E910" w14:textId="33154E14" w:rsidR="008904EA" w:rsidRDefault="00DA7CBD" w:rsidP="008904EA">
            <w:pPr>
              <w:spacing w:after="0"/>
              <w:rPr>
                <w:ins w:id="3221" w:author="Dave (v7.0a to v7.0b)" w:date="2019-05-24T19:27:00Z"/>
                <w:rFonts w:ascii="Arial" w:hAnsi="Arial"/>
                <w:sz w:val="18"/>
              </w:rPr>
            </w:pPr>
            <w:r w:rsidRPr="002F7B70">
              <w:rPr>
                <w:rFonts w:ascii="Arial" w:hAnsi="Arial"/>
                <w:sz w:val="18"/>
              </w:rPr>
              <w:t>Fail: Check 1 is false</w:t>
            </w:r>
            <w:ins w:id="3222" w:author="Dave (v7.0a to v7.0b)" w:date="2019-05-24T19:27:00Z">
              <w:r w:rsidR="008904EA">
                <w:rPr>
                  <w:rFonts w:ascii="Arial" w:hAnsi="Arial"/>
                  <w:sz w:val="18"/>
                </w:rPr>
                <w:t xml:space="preserve"> </w:t>
              </w:r>
            </w:ins>
          </w:p>
          <w:p w14:paraId="600095DA" w14:textId="6992D637" w:rsidR="00DA7CBD" w:rsidRPr="002F7B70" w:rsidRDefault="001B1443" w:rsidP="008904EA">
            <w:pPr>
              <w:spacing w:after="0"/>
              <w:rPr>
                <w:rFonts w:ascii="Arial" w:hAnsi="Arial"/>
                <w:sz w:val="18"/>
              </w:rPr>
            </w:pPr>
            <w:ins w:id="3223" w:author="Dave (v7.0a to v7.0b)" w:date="2019-05-24T19:36:00Z">
              <w:r>
                <w:rPr>
                  <w:rFonts w:ascii="Arial" w:hAnsi="Arial"/>
                  <w:sz w:val="18"/>
                </w:rPr>
                <w:t xml:space="preserve">Not applicable: Pre-condition 1 is not met or the web page does not contain content </w:t>
              </w:r>
            </w:ins>
            <w:ins w:id="3224" w:author="Dave (v7.0a to v7.0b)" w:date="2019-05-24T19:27:00Z">
              <w:r w:rsidR="008904EA" w:rsidRPr="008904EA">
                <w:rPr>
                  <w:rFonts w:ascii="Arial" w:hAnsi="Arial"/>
                  <w:sz w:val="18"/>
                </w:rPr>
                <w:t>relevant to</w:t>
              </w:r>
            </w:ins>
            <w:ins w:id="3225" w:author="Dave (v7.0a to v7.0b)" w:date="2019-05-24T19:30:00Z">
              <w:r w:rsidR="008904EA">
                <w:rPr>
                  <w:rFonts w:ascii="Arial" w:hAnsi="Arial"/>
                  <w:sz w:val="18"/>
                </w:rPr>
                <w:t xml:space="preserve"> </w:t>
              </w:r>
              <w:r w:rsidR="008904EA" w:rsidRPr="008904EA">
                <w:rPr>
                  <w:rFonts w:ascii="Arial" w:hAnsi="Arial"/>
                  <w:sz w:val="18"/>
                </w:rPr>
                <w:t>WCAG 2.1 Success Criterion 3.1.2 Language of Parts.</w:t>
              </w:r>
            </w:ins>
          </w:p>
        </w:tc>
      </w:tr>
    </w:tbl>
    <w:p w14:paraId="2FEDACFF" w14:textId="0A7F4314" w:rsidR="00082C82" w:rsidRPr="002F7B70" w:rsidRDefault="00082C82" w:rsidP="009C6E9A">
      <w:pPr>
        <w:pStyle w:val="Ttulo4"/>
      </w:pPr>
      <w:r w:rsidRPr="002F7B70">
        <w:t>C.9.3.2</w:t>
      </w:r>
      <w:r w:rsidRPr="002F7B70">
        <w:tab/>
        <w:t>Predictable</w:t>
      </w:r>
    </w:p>
    <w:p w14:paraId="3724696C" w14:textId="4F3D120F" w:rsidR="00DA7CBD" w:rsidRPr="002F7B70" w:rsidRDefault="00DA7CBD" w:rsidP="009C6E9A">
      <w:pPr>
        <w:pStyle w:val="Ttulo5"/>
      </w:pPr>
      <w:r w:rsidRPr="002F7B70">
        <w:t>C.9.</w:t>
      </w:r>
      <w:r w:rsidR="00082C82" w:rsidRPr="002F7B70">
        <w:t>3.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FF6F53" w14:textId="77777777" w:rsidTr="00DA7CBD">
        <w:trPr>
          <w:jc w:val="center"/>
        </w:trPr>
        <w:tc>
          <w:tcPr>
            <w:tcW w:w="1951" w:type="dxa"/>
            <w:shd w:val="clear" w:color="auto" w:fill="auto"/>
          </w:tcPr>
          <w:p w14:paraId="0AED31D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89D1A1C" w14:textId="77777777" w:rsidR="00DA7CBD" w:rsidRPr="002F7B70" w:rsidRDefault="00DA7CBD" w:rsidP="00FB1702">
            <w:pPr>
              <w:pStyle w:val="TAL"/>
              <w:keepNext w:val="0"/>
              <w:keepLines w:val="0"/>
            </w:pPr>
            <w:r w:rsidRPr="002F7B70">
              <w:t>Inspection</w:t>
            </w:r>
          </w:p>
        </w:tc>
      </w:tr>
      <w:tr w:rsidR="00DA7CBD" w:rsidRPr="002F7B70" w14:paraId="70A8A1EA" w14:textId="77777777" w:rsidTr="00DA7CBD">
        <w:trPr>
          <w:jc w:val="center"/>
        </w:trPr>
        <w:tc>
          <w:tcPr>
            <w:tcW w:w="1951" w:type="dxa"/>
            <w:shd w:val="clear" w:color="auto" w:fill="auto"/>
          </w:tcPr>
          <w:p w14:paraId="5B5EA4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CAA1A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FD78822" w14:textId="77777777" w:rsidTr="00DA7CBD">
        <w:trPr>
          <w:jc w:val="center"/>
        </w:trPr>
        <w:tc>
          <w:tcPr>
            <w:tcW w:w="1951" w:type="dxa"/>
            <w:shd w:val="clear" w:color="auto" w:fill="auto"/>
          </w:tcPr>
          <w:p w14:paraId="10587FD4" w14:textId="77777777" w:rsidR="00DA7CBD" w:rsidRPr="002F7B70" w:rsidRDefault="00DA7CBD" w:rsidP="00FB1702">
            <w:pPr>
              <w:pStyle w:val="TAL"/>
              <w:keepNext w:val="0"/>
              <w:keepLines w:val="0"/>
            </w:pPr>
            <w:r w:rsidRPr="002F7B70">
              <w:t>Procedure</w:t>
            </w:r>
          </w:p>
        </w:tc>
        <w:tc>
          <w:tcPr>
            <w:tcW w:w="7088" w:type="dxa"/>
            <w:shd w:val="clear" w:color="auto" w:fill="auto"/>
          </w:tcPr>
          <w:p w14:paraId="2E2C9832" w14:textId="779FBD46" w:rsidR="00DA7CBD" w:rsidRPr="002F7B70" w:rsidRDefault="00DA7CBD" w:rsidP="00E00995">
            <w:pPr>
              <w:pStyle w:val="TAL"/>
              <w:keepNext w:val="0"/>
              <w:keepLines w:val="0"/>
            </w:pPr>
            <w:r w:rsidRPr="002F7B70">
              <w:t xml:space="preserve">1. Check that the web page does not fail </w:t>
            </w:r>
            <w:hyperlink r:id="rId227" w:anchor="on-focus" w:history="1">
              <w:r w:rsidR="00082C82" w:rsidRPr="00466830">
                <w:rPr>
                  <w:rStyle w:val="Hipervnculo"/>
                  <w:lang w:eastAsia="en-GB"/>
                </w:rPr>
                <w:t>WCAG 2.1 Success Criterion 3.2.1 On Focus</w:t>
              </w:r>
            </w:hyperlink>
            <w:r w:rsidR="00082C82" w:rsidRPr="002F7B70">
              <w:t>.</w:t>
            </w:r>
          </w:p>
        </w:tc>
      </w:tr>
      <w:tr w:rsidR="00DA7CBD" w:rsidRPr="002F7B70" w14:paraId="092F5AAA" w14:textId="77777777" w:rsidTr="00DA7CBD">
        <w:trPr>
          <w:jc w:val="center"/>
        </w:trPr>
        <w:tc>
          <w:tcPr>
            <w:tcW w:w="1951" w:type="dxa"/>
            <w:shd w:val="clear" w:color="auto" w:fill="auto"/>
          </w:tcPr>
          <w:p w14:paraId="0A8E75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642EC3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70BBAE4" w14:textId="0A7425A7" w:rsidR="008904EA" w:rsidRDefault="00DA7CBD" w:rsidP="008904EA">
            <w:pPr>
              <w:spacing w:after="0"/>
              <w:rPr>
                <w:ins w:id="3226" w:author="Dave (v7.0a to v7.0b)" w:date="2019-05-24T19:27:00Z"/>
                <w:rFonts w:ascii="Arial" w:hAnsi="Arial"/>
                <w:sz w:val="18"/>
              </w:rPr>
            </w:pPr>
            <w:r w:rsidRPr="002F7B70">
              <w:rPr>
                <w:rFonts w:ascii="Arial" w:hAnsi="Arial"/>
                <w:sz w:val="18"/>
              </w:rPr>
              <w:t>Fail: Check 1 is false</w:t>
            </w:r>
            <w:ins w:id="3227" w:author="Dave (v7.0a to v7.0b)" w:date="2019-05-24T19:27:00Z">
              <w:r w:rsidR="008904EA">
                <w:rPr>
                  <w:rFonts w:ascii="Arial" w:hAnsi="Arial"/>
                  <w:sz w:val="18"/>
                </w:rPr>
                <w:t xml:space="preserve"> </w:t>
              </w:r>
            </w:ins>
          </w:p>
          <w:p w14:paraId="206CCE34" w14:textId="0E9810A3" w:rsidR="00DA7CBD" w:rsidRPr="002F7B70" w:rsidRDefault="001B1443" w:rsidP="008904EA">
            <w:pPr>
              <w:spacing w:after="0"/>
              <w:rPr>
                <w:rFonts w:ascii="Arial" w:hAnsi="Arial"/>
                <w:sz w:val="18"/>
              </w:rPr>
            </w:pPr>
            <w:ins w:id="3228" w:author="Dave (v7.0a to v7.0b)" w:date="2019-05-24T19:36:00Z">
              <w:r>
                <w:rPr>
                  <w:rFonts w:ascii="Arial" w:hAnsi="Arial"/>
                  <w:sz w:val="18"/>
                </w:rPr>
                <w:t xml:space="preserve">Not applicable: Pre-condition 1 is not met or the web page does not contain content </w:t>
              </w:r>
            </w:ins>
            <w:ins w:id="3229" w:author="Dave (v7.0a to v7.0b)" w:date="2019-05-24T19:27:00Z">
              <w:r w:rsidR="008904EA" w:rsidRPr="008904EA">
                <w:rPr>
                  <w:rFonts w:ascii="Arial" w:hAnsi="Arial"/>
                  <w:sz w:val="18"/>
                </w:rPr>
                <w:t>relevant to</w:t>
              </w:r>
            </w:ins>
            <w:ins w:id="3230" w:author="Dave (v7.0a to v7.0b)" w:date="2019-05-24T19:30:00Z">
              <w:r w:rsidR="008904EA">
                <w:rPr>
                  <w:rFonts w:ascii="Arial" w:hAnsi="Arial"/>
                  <w:sz w:val="18"/>
                </w:rPr>
                <w:t xml:space="preserve"> </w:t>
              </w:r>
              <w:r w:rsidR="008904EA" w:rsidRPr="008904EA">
                <w:rPr>
                  <w:rFonts w:ascii="Arial" w:hAnsi="Arial"/>
                  <w:sz w:val="18"/>
                </w:rPr>
                <w:t>WCAG 2.1 Success Criterion 3.2.1 On Focus.</w:t>
              </w:r>
            </w:ins>
          </w:p>
        </w:tc>
      </w:tr>
    </w:tbl>
    <w:p w14:paraId="78B5E0F4" w14:textId="74EAA156" w:rsidR="00DA7CBD" w:rsidRPr="002F7B70" w:rsidRDefault="00DA7CBD" w:rsidP="009C6E9A">
      <w:pPr>
        <w:pStyle w:val="Ttulo5"/>
      </w:pPr>
      <w:r w:rsidRPr="002F7B70">
        <w:t>C.9.</w:t>
      </w:r>
      <w:r w:rsidR="00082C82" w:rsidRPr="002F7B70">
        <w:t>3.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738C61" w14:textId="77777777" w:rsidTr="00DA7CBD">
        <w:trPr>
          <w:jc w:val="center"/>
        </w:trPr>
        <w:tc>
          <w:tcPr>
            <w:tcW w:w="1951" w:type="dxa"/>
            <w:shd w:val="clear" w:color="auto" w:fill="auto"/>
          </w:tcPr>
          <w:p w14:paraId="7483EF7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487A28C" w14:textId="77777777" w:rsidR="00DA7CBD" w:rsidRPr="002F7B70" w:rsidRDefault="00DA7CBD" w:rsidP="00FB1702">
            <w:pPr>
              <w:pStyle w:val="TAL"/>
              <w:keepNext w:val="0"/>
              <w:keepLines w:val="0"/>
            </w:pPr>
            <w:r w:rsidRPr="002F7B70">
              <w:t>Inspection</w:t>
            </w:r>
          </w:p>
        </w:tc>
      </w:tr>
      <w:tr w:rsidR="00DA7CBD" w:rsidRPr="002F7B70" w14:paraId="1DED003B" w14:textId="77777777" w:rsidTr="00DA7CBD">
        <w:trPr>
          <w:jc w:val="center"/>
        </w:trPr>
        <w:tc>
          <w:tcPr>
            <w:tcW w:w="1951" w:type="dxa"/>
            <w:shd w:val="clear" w:color="auto" w:fill="auto"/>
          </w:tcPr>
          <w:p w14:paraId="05DD55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7366C7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AEFC0FB" w14:textId="77777777" w:rsidTr="00DA7CBD">
        <w:trPr>
          <w:jc w:val="center"/>
        </w:trPr>
        <w:tc>
          <w:tcPr>
            <w:tcW w:w="1951" w:type="dxa"/>
            <w:shd w:val="clear" w:color="auto" w:fill="auto"/>
          </w:tcPr>
          <w:p w14:paraId="282EA4D6" w14:textId="77777777" w:rsidR="00DA7CBD" w:rsidRPr="002F7B70" w:rsidRDefault="00DA7CBD" w:rsidP="00FB1702">
            <w:pPr>
              <w:pStyle w:val="TAL"/>
              <w:keepNext w:val="0"/>
              <w:keepLines w:val="0"/>
            </w:pPr>
            <w:r w:rsidRPr="002F7B70">
              <w:t>Procedure</w:t>
            </w:r>
          </w:p>
        </w:tc>
        <w:tc>
          <w:tcPr>
            <w:tcW w:w="7088" w:type="dxa"/>
            <w:shd w:val="clear" w:color="auto" w:fill="auto"/>
          </w:tcPr>
          <w:p w14:paraId="20767192" w14:textId="564761DE" w:rsidR="00DA7CBD" w:rsidRPr="002F7B70" w:rsidRDefault="00DA7CBD" w:rsidP="00E00995">
            <w:pPr>
              <w:pStyle w:val="TAL"/>
              <w:keepNext w:val="0"/>
              <w:keepLines w:val="0"/>
            </w:pPr>
            <w:r w:rsidRPr="002F7B70">
              <w:t xml:space="preserve">1. Check that the web page does not fail </w:t>
            </w:r>
            <w:hyperlink r:id="rId228" w:anchor="on-input" w:history="1">
              <w:r w:rsidR="00082C82" w:rsidRPr="00466830">
                <w:rPr>
                  <w:rStyle w:val="Hipervnculo"/>
                  <w:lang w:eastAsia="en-GB"/>
                </w:rPr>
                <w:t>WCAG 2.1 Success Criterion 3.2.2 On Input</w:t>
              </w:r>
            </w:hyperlink>
            <w:r w:rsidR="00082C82" w:rsidRPr="002F7B70">
              <w:t>.</w:t>
            </w:r>
          </w:p>
        </w:tc>
      </w:tr>
      <w:tr w:rsidR="00DA7CBD" w:rsidRPr="002F7B70" w14:paraId="76E17238" w14:textId="77777777" w:rsidTr="00DA7CBD">
        <w:trPr>
          <w:jc w:val="center"/>
        </w:trPr>
        <w:tc>
          <w:tcPr>
            <w:tcW w:w="1951" w:type="dxa"/>
            <w:shd w:val="clear" w:color="auto" w:fill="auto"/>
          </w:tcPr>
          <w:p w14:paraId="5ACB604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3A8BB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0B13DBE" w14:textId="43EAB1D2" w:rsidR="008904EA" w:rsidRDefault="00DA7CBD" w:rsidP="008904EA">
            <w:pPr>
              <w:spacing w:after="0"/>
              <w:rPr>
                <w:ins w:id="3231" w:author="Dave (v7.0a to v7.0b)" w:date="2019-05-24T19:27:00Z"/>
                <w:rFonts w:ascii="Arial" w:hAnsi="Arial"/>
                <w:sz w:val="18"/>
              </w:rPr>
            </w:pPr>
            <w:r w:rsidRPr="002F7B70">
              <w:rPr>
                <w:rFonts w:ascii="Arial" w:hAnsi="Arial"/>
                <w:sz w:val="18"/>
              </w:rPr>
              <w:t>Fail: Check 1 is false</w:t>
            </w:r>
            <w:ins w:id="3232" w:author="Dave (v7.0a to v7.0b)" w:date="2019-05-24T19:27:00Z">
              <w:r w:rsidR="008904EA">
                <w:rPr>
                  <w:rFonts w:ascii="Arial" w:hAnsi="Arial"/>
                  <w:sz w:val="18"/>
                </w:rPr>
                <w:t xml:space="preserve"> </w:t>
              </w:r>
            </w:ins>
          </w:p>
          <w:p w14:paraId="2C0FD815" w14:textId="26B4C427" w:rsidR="00DA7CBD" w:rsidRPr="002F7B70" w:rsidRDefault="001B1443" w:rsidP="008904EA">
            <w:pPr>
              <w:spacing w:after="0"/>
              <w:rPr>
                <w:rFonts w:ascii="Arial" w:hAnsi="Arial"/>
                <w:sz w:val="18"/>
              </w:rPr>
            </w:pPr>
            <w:ins w:id="3233" w:author="Dave (v7.0a to v7.0b)" w:date="2019-05-24T19:36:00Z">
              <w:r>
                <w:rPr>
                  <w:rFonts w:ascii="Arial" w:hAnsi="Arial"/>
                  <w:sz w:val="18"/>
                </w:rPr>
                <w:t xml:space="preserve">Not applicable: Pre-condition 1 is not met or the web page does not contain content </w:t>
              </w:r>
            </w:ins>
            <w:ins w:id="3234" w:author="Dave (v7.0a to v7.0b)" w:date="2019-05-24T19:27:00Z">
              <w:r w:rsidR="008904EA" w:rsidRPr="008904EA">
                <w:rPr>
                  <w:rFonts w:ascii="Arial" w:hAnsi="Arial"/>
                  <w:sz w:val="18"/>
                </w:rPr>
                <w:t>relevant to</w:t>
              </w:r>
            </w:ins>
            <w:ins w:id="3235" w:author="Dave (v7.0a to v7.0b)" w:date="2019-05-24T19:30:00Z">
              <w:r w:rsidR="008904EA">
                <w:rPr>
                  <w:rFonts w:ascii="Arial" w:hAnsi="Arial"/>
                  <w:sz w:val="18"/>
                </w:rPr>
                <w:t xml:space="preserve"> </w:t>
              </w:r>
              <w:r w:rsidR="008904EA" w:rsidRPr="008904EA">
                <w:rPr>
                  <w:rFonts w:ascii="Arial" w:hAnsi="Arial"/>
                  <w:sz w:val="18"/>
                </w:rPr>
                <w:t>WCAG 2.1 Success Criterion 3.2.2 On Input.</w:t>
              </w:r>
            </w:ins>
          </w:p>
        </w:tc>
      </w:tr>
    </w:tbl>
    <w:p w14:paraId="41E7D152" w14:textId="683C62EA" w:rsidR="00DA7CBD" w:rsidRPr="002F7B70" w:rsidRDefault="00DA7CBD" w:rsidP="009C6E9A">
      <w:pPr>
        <w:pStyle w:val="Ttulo5"/>
      </w:pPr>
      <w:r w:rsidRPr="002F7B70">
        <w:t>C.9.</w:t>
      </w:r>
      <w:r w:rsidR="00082C82" w:rsidRPr="002F7B70">
        <w:t>3.2.3</w:t>
      </w:r>
      <w:r w:rsidRPr="002F7B70">
        <w:tab/>
        <w:t>Consistent nav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7D3BFE" w14:textId="77777777" w:rsidTr="00DA7CBD">
        <w:trPr>
          <w:jc w:val="center"/>
        </w:trPr>
        <w:tc>
          <w:tcPr>
            <w:tcW w:w="1951" w:type="dxa"/>
            <w:shd w:val="clear" w:color="auto" w:fill="auto"/>
          </w:tcPr>
          <w:p w14:paraId="7555FDBE" w14:textId="77777777" w:rsidR="00DA7CBD" w:rsidRPr="002F7B70" w:rsidRDefault="00DA7CBD" w:rsidP="009C6E9A">
            <w:pPr>
              <w:pStyle w:val="TAL"/>
            </w:pPr>
            <w:r w:rsidRPr="002F7B70">
              <w:t>Type of assessment</w:t>
            </w:r>
          </w:p>
        </w:tc>
        <w:tc>
          <w:tcPr>
            <w:tcW w:w="7088" w:type="dxa"/>
            <w:shd w:val="clear" w:color="auto" w:fill="auto"/>
          </w:tcPr>
          <w:p w14:paraId="7EF462BF" w14:textId="77777777" w:rsidR="00DA7CBD" w:rsidRPr="002F7B70" w:rsidRDefault="00DA7CBD" w:rsidP="009C6E9A">
            <w:pPr>
              <w:pStyle w:val="TAL"/>
            </w:pPr>
            <w:r w:rsidRPr="002F7B70">
              <w:t>Inspection</w:t>
            </w:r>
          </w:p>
        </w:tc>
      </w:tr>
      <w:tr w:rsidR="00DA7CBD" w:rsidRPr="002F7B70" w14:paraId="10E2CF65" w14:textId="77777777" w:rsidTr="00DA7CBD">
        <w:trPr>
          <w:jc w:val="center"/>
        </w:trPr>
        <w:tc>
          <w:tcPr>
            <w:tcW w:w="1951" w:type="dxa"/>
            <w:shd w:val="clear" w:color="auto" w:fill="auto"/>
          </w:tcPr>
          <w:p w14:paraId="5F732376"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F245BCE"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9E58EDD" w14:textId="77777777" w:rsidTr="00DA7CBD">
        <w:trPr>
          <w:jc w:val="center"/>
        </w:trPr>
        <w:tc>
          <w:tcPr>
            <w:tcW w:w="1951" w:type="dxa"/>
            <w:shd w:val="clear" w:color="auto" w:fill="auto"/>
          </w:tcPr>
          <w:p w14:paraId="683B1C32" w14:textId="77777777" w:rsidR="00DA7CBD" w:rsidRPr="002F7B70" w:rsidRDefault="00DA7CBD" w:rsidP="009C6E9A">
            <w:pPr>
              <w:pStyle w:val="TAL"/>
            </w:pPr>
            <w:r w:rsidRPr="002F7B70">
              <w:t>Procedure</w:t>
            </w:r>
          </w:p>
        </w:tc>
        <w:tc>
          <w:tcPr>
            <w:tcW w:w="7088" w:type="dxa"/>
            <w:shd w:val="clear" w:color="auto" w:fill="auto"/>
          </w:tcPr>
          <w:p w14:paraId="3EB5A772" w14:textId="72F3CEDA" w:rsidR="00DA7CBD" w:rsidRPr="002F7B70" w:rsidRDefault="00DA7CBD" w:rsidP="009C6E9A">
            <w:pPr>
              <w:pStyle w:val="TAL"/>
            </w:pPr>
            <w:r w:rsidRPr="002F7B70">
              <w:t xml:space="preserve">1. Check that the web page does not fail </w:t>
            </w:r>
            <w:hyperlink r:id="rId229" w:anchor="consistent-navigation" w:history="1">
              <w:r w:rsidR="00082C82" w:rsidRPr="00466830">
                <w:rPr>
                  <w:rStyle w:val="Hipervnculo"/>
                  <w:lang w:eastAsia="en-GB"/>
                </w:rPr>
                <w:t>WCAG 2.1 Success Criterion 3.2.3 Consistent Navigation</w:t>
              </w:r>
            </w:hyperlink>
            <w:r w:rsidR="00082C82" w:rsidRPr="002F7B70">
              <w:t>.</w:t>
            </w:r>
          </w:p>
        </w:tc>
      </w:tr>
      <w:tr w:rsidR="00DA7CBD" w:rsidRPr="002F7B70" w14:paraId="76F784AD" w14:textId="77777777" w:rsidTr="00DA7CBD">
        <w:trPr>
          <w:jc w:val="center"/>
        </w:trPr>
        <w:tc>
          <w:tcPr>
            <w:tcW w:w="1951" w:type="dxa"/>
            <w:shd w:val="clear" w:color="auto" w:fill="auto"/>
          </w:tcPr>
          <w:p w14:paraId="56A694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ACC78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332C1F4" w14:textId="3160CF17" w:rsidR="008904EA" w:rsidRDefault="00DA7CBD" w:rsidP="008904EA">
            <w:pPr>
              <w:spacing w:after="0"/>
              <w:rPr>
                <w:ins w:id="3236" w:author="Dave (v7.0a to v7.0b)" w:date="2019-05-24T19:27:00Z"/>
                <w:rFonts w:ascii="Arial" w:hAnsi="Arial"/>
                <w:sz w:val="18"/>
              </w:rPr>
            </w:pPr>
            <w:r w:rsidRPr="002F7B70">
              <w:rPr>
                <w:rFonts w:ascii="Arial" w:hAnsi="Arial"/>
                <w:sz w:val="18"/>
              </w:rPr>
              <w:t>Fail: Check 1 is false</w:t>
            </w:r>
            <w:ins w:id="3237" w:author="Dave (v7.0a to v7.0b)" w:date="2019-05-24T19:27:00Z">
              <w:r w:rsidR="008904EA">
                <w:rPr>
                  <w:rFonts w:ascii="Arial" w:hAnsi="Arial"/>
                  <w:sz w:val="18"/>
                </w:rPr>
                <w:t xml:space="preserve"> </w:t>
              </w:r>
            </w:ins>
          </w:p>
          <w:p w14:paraId="326F680D" w14:textId="69417974" w:rsidR="00DA7CBD" w:rsidRPr="002F7B70" w:rsidRDefault="001B1443" w:rsidP="008904EA">
            <w:pPr>
              <w:spacing w:after="0"/>
              <w:rPr>
                <w:rFonts w:ascii="Arial" w:hAnsi="Arial"/>
                <w:sz w:val="18"/>
              </w:rPr>
            </w:pPr>
            <w:ins w:id="3238" w:author="Dave (v7.0a to v7.0b)" w:date="2019-05-24T19:36:00Z">
              <w:r>
                <w:rPr>
                  <w:rFonts w:ascii="Arial" w:hAnsi="Arial"/>
                  <w:sz w:val="18"/>
                </w:rPr>
                <w:t xml:space="preserve">Not applicable: Pre-condition 1 is not met or the web page does not contain content </w:t>
              </w:r>
            </w:ins>
            <w:ins w:id="3239" w:author="Dave (v7.0a to v7.0b)" w:date="2019-05-24T19:27:00Z">
              <w:r w:rsidR="008904EA" w:rsidRPr="008904EA">
                <w:rPr>
                  <w:rFonts w:ascii="Arial" w:hAnsi="Arial"/>
                  <w:sz w:val="18"/>
                </w:rPr>
                <w:t>relevant to</w:t>
              </w:r>
            </w:ins>
            <w:ins w:id="3240" w:author="Dave (v7.0a to v7.0b)" w:date="2019-05-24T19:29:00Z">
              <w:r w:rsidR="008904EA">
                <w:rPr>
                  <w:rFonts w:ascii="Arial" w:hAnsi="Arial"/>
                  <w:sz w:val="18"/>
                </w:rPr>
                <w:t xml:space="preserve"> </w:t>
              </w:r>
            </w:ins>
            <w:ins w:id="3241" w:author="Dave (v7.0a to v7.0b)" w:date="2019-05-24T19:30:00Z">
              <w:r w:rsidR="008904EA" w:rsidRPr="008904EA">
                <w:rPr>
                  <w:rFonts w:ascii="Arial" w:hAnsi="Arial"/>
                  <w:sz w:val="18"/>
                </w:rPr>
                <w:t>WCAG 2.1 Success Criterion 3.2.3 Consistent Navigation.</w:t>
              </w:r>
            </w:ins>
          </w:p>
        </w:tc>
      </w:tr>
    </w:tbl>
    <w:p w14:paraId="10A9C568" w14:textId="6FABA2D1" w:rsidR="00DA7CBD" w:rsidRPr="002F7B70" w:rsidRDefault="00DA7CBD" w:rsidP="009C6E9A">
      <w:pPr>
        <w:pStyle w:val="Ttulo5"/>
      </w:pPr>
      <w:r w:rsidRPr="002F7B70">
        <w:t>C.9.</w:t>
      </w:r>
      <w:r w:rsidR="00082C82" w:rsidRPr="002F7B70">
        <w:t>3.2.4</w:t>
      </w:r>
      <w:r w:rsidRPr="002F7B70">
        <w:tab/>
        <w:t>Consistent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69501D1" w14:textId="77777777" w:rsidTr="00DA7CBD">
        <w:trPr>
          <w:jc w:val="center"/>
        </w:trPr>
        <w:tc>
          <w:tcPr>
            <w:tcW w:w="1951" w:type="dxa"/>
            <w:shd w:val="clear" w:color="auto" w:fill="auto"/>
          </w:tcPr>
          <w:p w14:paraId="5C06D144" w14:textId="77777777" w:rsidR="00DA7CBD" w:rsidRPr="002F7B70" w:rsidRDefault="00DA7CBD" w:rsidP="00A062C4">
            <w:pPr>
              <w:pStyle w:val="TAL"/>
              <w:keepLines w:val="0"/>
            </w:pPr>
            <w:r w:rsidRPr="002F7B70">
              <w:t>Type of assessment</w:t>
            </w:r>
          </w:p>
        </w:tc>
        <w:tc>
          <w:tcPr>
            <w:tcW w:w="7088" w:type="dxa"/>
            <w:shd w:val="clear" w:color="auto" w:fill="auto"/>
          </w:tcPr>
          <w:p w14:paraId="0C96F72C" w14:textId="77777777" w:rsidR="00DA7CBD" w:rsidRPr="002F7B70" w:rsidRDefault="00DA7CBD" w:rsidP="00A062C4">
            <w:pPr>
              <w:pStyle w:val="TAL"/>
              <w:keepLines w:val="0"/>
            </w:pPr>
            <w:r w:rsidRPr="002F7B70">
              <w:t>Inspection</w:t>
            </w:r>
          </w:p>
        </w:tc>
      </w:tr>
      <w:tr w:rsidR="00DA7CBD" w:rsidRPr="002F7B70" w14:paraId="42E91F69" w14:textId="77777777" w:rsidTr="00DA7CBD">
        <w:trPr>
          <w:jc w:val="center"/>
        </w:trPr>
        <w:tc>
          <w:tcPr>
            <w:tcW w:w="1951" w:type="dxa"/>
            <w:shd w:val="clear" w:color="auto" w:fill="auto"/>
          </w:tcPr>
          <w:p w14:paraId="6D73768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98184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EEC1C9D" w14:textId="77777777" w:rsidTr="00DA7CBD">
        <w:trPr>
          <w:jc w:val="center"/>
        </w:trPr>
        <w:tc>
          <w:tcPr>
            <w:tcW w:w="1951" w:type="dxa"/>
            <w:shd w:val="clear" w:color="auto" w:fill="auto"/>
          </w:tcPr>
          <w:p w14:paraId="0466C608" w14:textId="77777777" w:rsidR="00DA7CBD" w:rsidRPr="002F7B70" w:rsidRDefault="00DA7CBD" w:rsidP="00FB1702">
            <w:pPr>
              <w:pStyle w:val="TAL"/>
              <w:keepNext w:val="0"/>
              <w:keepLines w:val="0"/>
            </w:pPr>
            <w:r w:rsidRPr="002F7B70">
              <w:t>Procedure</w:t>
            </w:r>
          </w:p>
        </w:tc>
        <w:tc>
          <w:tcPr>
            <w:tcW w:w="7088" w:type="dxa"/>
            <w:shd w:val="clear" w:color="auto" w:fill="auto"/>
          </w:tcPr>
          <w:p w14:paraId="75C7D966" w14:textId="42A488C7" w:rsidR="00DA7CBD" w:rsidRPr="002F7B70" w:rsidRDefault="00DA7CBD" w:rsidP="00E00995">
            <w:pPr>
              <w:pStyle w:val="TAL"/>
              <w:keepNext w:val="0"/>
              <w:keepLines w:val="0"/>
            </w:pPr>
            <w:r w:rsidRPr="002F7B70">
              <w:t xml:space="preserve">1. Check that the web page does not fail </w:t>
            </w:r>
            <w:hyperlink r:id="rId230" w:anchor="consistent-identification" w:history="1">
              <w:r w:rsidR="00082C82" w:rsidRPr="00466830">
                <w:rPr>
                  <w:rStyle w:val="Hipervnculo"/>
                  <w:lang w:eastAsia="en-GB"/>
                </w:rPr>
                <w:t>WCAG 2.1 Success Criterion 3.2.4 Consistent Identification</w:t>
              </w:r>
            </w:hyperlink>
            <w:r w:rsidR="00082C82" w:rsidRPr="002F7B70">
              <w:t>.</w:t>
            </w:r>
          </w:p>
        </w:tc>
      </w:tr>
      <w:tr w:rsidR="00DA7CBD" w:rsidRPr="002F7B70" w14:paraId="59FF5EAA" w14:textId="77777777" w:rsidTr="00DA7CBD">
        <w:trPr>
          <w:jc w:val="center"/>
        </w:trPr>
        <w:tc>
          <w:tcPr>
            <w:tcW w:w="1951" w:type="dxa"/>
            <w:shd w:val="clear" w:color="auto" w:fill="auto"/>
          </w:tcPr>
          <w:p w14:paraId="13125E9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C2CEF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59F9C86" w14:textId="3CF45CFB" w:rsidR="008904EA" w:rsidRDefault="00DA7CBD" w:rsidP="008904EA">
            <w:pPr>
              <w:spacing w:after="0"/>
              <w:rPr>
                <w:ins w:id="3242" w:author="Dave (v7.0a to v7.0b)" w:date="2019-05-24T19:27:00Z"/>
                <w:rFonts w:ascii="Arial" w:hAnsi="Arial"/>
                <w:sz w:val="18"/>
              </w:rPr>
            </w:pPr>
            <w:r w:rsidRPr="002F7B70">
              <w:rPr>
                <w:rFonts w:ascii="Arial" w:hAnsi="Arial"/>
                <w:sz w:val="18"/>
              </w:rPr>
              <w:t>Fail: Check 1 is false</w:t>
            </w:r>
            <w:ins w:id="3243" w:author="Dave (v7.0a to v7.0b)" w:date="2019-05-24T19:27:00Z">
              <w:r w:rsidR="008904EA">
                <w:rPr>
                  <w:rFonts w:ascii="Arial" w:hAnsi="Arial"/>
                  <w:sz w:val="18"/>
                </w:rPr>
                <w:t xml:space="preserve"> </w:t>
              </w:r>
            </w:ins>
          </w:p>
          <w:p w14:paraId="468AE852" w14:textId="3502EF77" w:rsidR="00DA7CBD" w:rsidRPr="002F7B70" w:rsidRDefault="001B1443" w:rsidP="008904EA">
            <w:pPr>
              <w:spacing w:after="0"/>
              <w:rPr>
                <w:rFonts w:ascii="Arial" w:hAnsi="Arial"/>
                <w:sz w:val="18"/>
              </w:rPr>
            </w:pPr>
            <w:ins w:id="3244" w:author="Dave (v7.0a to v7.0b)" w:date="2019-05-24T19:36:00Z">
              <w:r>
                <w:rPr>
                  <w:rFonts w:ascii="Arial" w:hAnsi="Arial"/>
                  <w:sz w:val="18"/>
                </w:rPr>
                <w:t xml:space="preserve">Not applicable: Pre-condition 1 is not met or the web page does not contain content </w:t>
              </w:r>
            </w:ins>
            <w:ins w:id="3245" w:author="Dave (v7.0a to v7.0b)" w:date="2019-05-24T19:27:00Z">
              <w:r w:rsidR="008904EA" w:rsidRPr="008904EA">
                <w:rPr>
                  <w:rFonts w:ascii="Arial" w:hAnsi="Arial"/>
                  <w:sz w:val="18"/>
                </w:rPr>
                <w:t>relevant to</w:t>
              </w:r>
            </w:ins>
            <w:ins w:id="3246" w:author="Dave (v7.0a to v7.0b)" w:date="2019-05-24T19:29:00Z">
              <w:r w:rsidR="008904EA">
                <w:rPr>
                  <w:rFonts w:ascii="Arial" w:hAnsi="Arial"/>
                  <w:sz w:val="18"/>
                </w:rPr>
                <w:t xml:space="preserve"> </w:t>
              </w:r>
              <w:r w:rsidR="008904EA" w:rsidRPr="008904EA">
                <w:rPr>
                  <w:rFonts w:ascii="Arial" w:hAnsi="Arial"/>
                  <w:sz w:val="18"/>
                </w:rPr>
                <w:t>WCAG 2.1 Success Criterion 3.2.4 Consistent Identification.</w:t>
              </w:r>
            </w:ins>
          </w:p>
        </w:tc>
      </w:tr>
    </w:tbl>
    <w:p w14:paraId="2DB0F855" w14:textId="269216C7" w:rsidR="00082C82" w:rsidRPr="002F7B70" w:rsidRDefault="00082C82" w:rsidP="009C6E9A">
      <w:pPr>
        <w:pStyle w:val="Ttulo4"/>
      </w:pPr>
      <w:r w:rsidRPr="002F7B70">
        <w:t>C.9.3.3</w:t>
      </w:r>
      <w:r w:rsidRPr="002F7B70">
        <w:tab/>
        <w:t>Input assistance</w:t>
      </w:r>
    </w:p>
    <w:p w14:paraId="34DF8789" w14:textId="4D8084AB" w:rsidR="00DA7CBD" w:rsidRPr="002F7B70" w:rsidRDefault="00DA7CBD" w:rsidP="009C6E9A">
      <w:pPr>
        <w:pStyle w:val="Ttulo5"/>
      </w:pPr>
      <w:r w:rsidRPr="002F7B70">
        <w:t>C.9.</w:t>
      </w:r>
      <w:r w:rsidR="007201EC" w:rsidRPr="002F7B70">
        <w:t>3.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76961" w14:textId="77777777" w:rsidTr="00DA7CBD">
        <w:trPr>
          <w:jc w:val="center"/>
        </w:trPr>
        <w:tc>
          <w:tcPr>
            <w:tcW w:w="1951" w:type="dxa"/>
            <w:shd w:val="clear" w:color="auto" w:fill="auto"/>
          </w:tcPr>
          <w:p w14:paraId="7E5F5C3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B60EAAB" w14:textId="77777777" w:rsidR="00DA7CBD" w:rsidRPr="002F7B70" w:rsidRDefault="00DA7CBD" w:rsidP="00FB1702">
            <w:pPr>
              <w:pStyle w:val="TAL"/>
              <w:keepNext w:val="0"/>
              <w:keepLines w:val="0"/>
            </w:pPr>
            <w:r w:rsidRPr="002F7B70">
              <w:t>Inspection</w:t>
            </w:r>
          </w:p>
        </w:tc>
      </w:tr>
      <w:tr w:rsidR="00DA7CBD" w:rsidRPr="002F7B70" w14:paraId="714F251E" w14:textId="77777777" w:rsidTr="00DA7CBD">
        <w:trPr>
          <w:jc w:val="center"/>
        </w:trPr>
        <w:tc>
          <w:tcPr>
            <w:tcW w:w="1951" w:type="dxa"/>
            <w:shd w:val="clear" w:color="auto" w:fill="auto"/>
          </w:tcPr>
          <w:p w14:paraId="5D327E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51CEA2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8CBCD6" w14:textId="77777777" w:rsidTr="00DA7CBD">
        <w:trPr>
          <w:jc w:val="center"/>
        </w:trPr>
        <w:tc>
          <w:tcPr>
            <w:tcW w:w="1951" w:type="dxa"/>
            <w:shd w:val="clear" w:color="auto" w:fill="auto"/>
          </w:tcPr>
          <w:p w14:paraId="044FD907" w14:textId="77777777" w:rsidR="00DA7CBD" w:rsidRPr="002F7B70" w:rsidRDefault="00DA7CBD" w:rsidP="00FB1702">
            <w:pPr>
              <w:pStyle w:val="TAL"/>
              <w:keepNext w:val="0"/>
              <w:keepLines w:val="0"/>
            </w:pPr>
            <w:r w:rsidRPr="002F7B70">
              <w:t>Procedure</w:t>
            </w:r>
          </w:p>
        </w:tc>
        <w:tc>
          <w:tcPr>
            <w:tcW w:w="7088" w:type="dxa"/>
            <w:shd w:val="clear" w:color="auto" w:fill="auto"/>
          </w:tcPr>
          <w:p w14:paraId="06458F07" w14:textId="15855F33" w:rsidR="00DA7CBD" w:rsidRPr="002F7B70" w:rsidRDefault="00DA7CBD" w:rsidP="00E00995">
            <w:pPr>
              <w:pStyle w:val="TAL"/>
              <w:keepNext w:val="0"/>
              <w:keepLines w:val="0"/>
            </w:pPr>
            <w:r w:rsidRPr="002F7B70">
              <w:t xml:space="preserve">1. Check that the web page does not fail </w:t>
            </w:r>
            <w:hyperlink r:id="rId231" w:anchor="error-identification" w:history="1">
              <w:r w:rsidR="007201EC" w:rsidRPr="00466830">
                <w:rPr>
                  <w:rStyle w:val="Hipervnculo"/>
                  <w:lang w:eastAsia="en-GB"/>
                </w:rPr>
                <w:t>WCAG 2.1 Success Criterion 3.3.1 Error Identification</w:t>
              </w:r>
            </w:hyperlink>
            <w:r w:rsidR="007201EC" w:rsidRPr="002F7B70">
              <w:t>.</w:t>
            </w:r>
          </w:p>
        </w:tc>
      </w:tr>
      <w:tr w:rsidR="00DA7CBD" w:rsidRPr="002F7B70" w14:paraId="33A7AE1F" w14:textId="77777777" w:rsidTr="00DA7CBD">
        <w:trPr>
          <w:jc w:val="center"/>
        </w:trPr>
        <w:tc>
          <w:tcPr>
            <w:tcW w:w="1951" w:type="dxa"/>
            <w:shd w:val="clear" w:color="auto" w:fill="auto"/>
          </w:tcPr>
          <w:p w14:paraId="733527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93AFC7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9E391A" w14:textId="025970F2" w:rsidR="008904EA" w:rsidRDefault="00DA7CBD" w:rsidP="008904EA">
            <w:pPr>
              <w:spacing w:after="0"/>
              <w:rPr>
                <w:ins w:id="3247" w:author="Dave (v7.0a to v7.0b)" w:date="2019-05-24T19:27:00Z"/>
                <w:rFonts w:ascii="Arial" w:hAnsi="Arial"/>
                <w:sz w:val="18"/>
              </w:rPr>
            </w:pPr>
            <w:r w:rsidRPr="002F7B70">
              <w:rPr>
                <w:rFonts w:ascii="Arial" w:hAnsi="Arial"/>
                <w:sz w:val="18"/>
              </w:rPr>
              <w:t>Fail: Check 1 is false</w:t>
            </w:r>
            <w:ins w:id="3248" w:author="Dave (v7.0a to v7.0b)" w:date="2019-05-24T19:27:00Z">
              <w:r w:rsidR="008904EA">
                <w:rPr>
                  <w:rFonts w:ascii="Arial" w:hAnsi="Arial"/>
                  <w:sz w:val="18"/>
                </w:rPr>
                <w:t xml:space="preserve"> </w:t>
              </w:r>
            </w:ins>
          </w:p>
          <w:p w14:paraId="46F4AD43" w14:textId="1F1D90A2" w:rsidR="00DA7CBD" w:rsidRPr="002F7B70" w:rsidRDefault="001B1443" w:rsidP="008904EA">
            <w:pPr>
              <w:spacing w:after="0"/>
              <w:rPr>
                <w:rFonts w:ascii="Arial" w:hAnsi="Arial"/>
                <w:sz w:val="18"/>
              </w:rPr>
            </w:pPr>
            <w:ins w:id="3249" w:author="Dave (v7.0a to v7.0b)" w:date="2019-05-24T19:36:00Z">
              <w:r>
                <w:rPr>
                  <w:rFonts w:ascii="Arial" w:hAnsi="Arial"/>
                  <w:sz w:val="18"/>
                </w:rPr>
                <w:t xml:space="preserve">Not applicable: Pre-condition 1 is not met or the web page does not contain content </w:t>
              </w:r>
            </w:ins>
            <w:ins w:id="3250" w:author="Dave (v7.0a to v7.0b)" w:date="2019-05-24T19:27:00Z">
              <w:r w:rsidR="008904EA" w:rsidRPr="008904EA">
                <w:rPr>
                  <w:rFonts w:ascii="Arial" w:hAnsi="Arial"/>
                  <w:sz w:val="18"/>
                </w:rPr>
                <w:t>relevant to</w:t>
              </w:r>
            </w:ins>
            <w:ins w:id="3251" w:author="Dave (v7.0a to v7.0b)" w:date="2019-05-24T19:29:00Z">
              <w:r w:rsidR="008904EA">
                <w:rPr>
                  <w:rFonts w:ascii="Arial" w:hAnsi="Arial"/>
                  <w:sz w:val="18"/>
                </w:rPr>
                <w:t xml:space="preserve"> </w:t>
              </w:r>
              <w:r w:rsidR="008904EA" w:rsidRPr="008904EA">
                <w:rPr>
                  <w:rFonts w:ascii="Arial" w:hAnsi="Arial"/>
                  <w:sz w:val="18"/>
                </w:rPr>
                <w:t>WCAG 2.1 Success Criterion 3.3.1 Error Identification.</w:t>
              </w:r>
            </w:ins>
          </w:p>
        </w:tc>
      </w:tr>
    </w:tbl>
    <w:p w14:paraId="42CF9961" w14:textId="566E6CAF" w:rsidR="00DA7CBD" w:rsidRPr="002F7B70" w:rsidRDefault="00DA7CBD" w:rsidP="009C6E9A">
      <w:pPr>
        <w:pStyle w:val="Ttulo5"/>
      </w:pPr>
      <w:r w:rsidRPr="002F7B70">
        <w:t>C.9.</w:t>
      </w:r>
      <w:r w:rsidR="007201EC" w:rsidRPr="002F7B70">
        <w:t>3.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DA2A16" w14:textId="77777777" w:rsidTr="00DA7CBD">
        <w:trPr>
          <w:jc w:val="center"/>
        </w:trPr>
        <w:tc>
          <w:tcPr>
            <w:tcW w:w="1951" w:type="dxa"/>
            <w:shd w:val="clear" w:color="auto" w:fill="auto"/>
          </w:tcPr>
          <w:p w14:paraId="313BE7F8" w14:textId="77777777" w:rsidR="00DA7CBD" w:rsidRPr="002F7B70" w:rsidRDefault="00DA7CBD" w:rsidP="00E61E5A">
            <w:pPr>
              <w:pStyle w:val="TAL"/>
              <w:keepLines w:val="0"/>
            </w:pPr>
            <w:r w:rsidRPr="002F7B70">
              <w:t>Type of assessment</w:t>
            </w:r>
          </w:p>
        </w:tc>
        <w:tc>
          <w:tcPr>
            <w:tcW w:w="7088" w:type="dxa"/>
            <w:shd w:val="clear" w:color="auto" w:fill="auto"/>
          </w:tcPr>
          <w:p w14:paraId="623EE4BE" w14:textId="77777777" w:rsidR="00DA7CBD" w:rsidRPr="002F7B70" w:rsidRDefault="00DA7CBD" w:rsidP="00E61E5A">
            <w:pPr>
              <w:pStyle w:val="TAL"/>
              <w:keepLines w:val="0"/>
            </w:pPr>
            <w:r w:rsidRPr="002F7B70">
              <w:t>Inspection</w:t>
            </w:r>
          </w:p>
        </w:tc>
      </w:tr>
      <w:tr w:rsidR="00DA7CBD" w:rsidRPr="002F7B70" w14:paraId="5FC51EA2" w14:textId="77777777" w:rsidTr="00DA7CBD">
        <w:trPr>
          <w:jc w:val="center"/>
        </w:trPr>
        <w:tc>
          <w:tcPr>
            <w:tcW w:w="1951" w:type="dxa"/>
            <w:shd w:val="clear" w:color="auto" w:fill="auto"/>
          </w:tcPr>
          <w:p w14:paraId="498D586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8502B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01AA78" w14:textId="77777777" w:rsidTr="00DA7CBD">
        <w:trPr>
          <w:jc w:val="center"/>
        </w:trPr>
        <w:tc>
          <w:tcPr>
            <w:tcW w:w="1951" w:type="dxa"/>
            <w:shd w:val="clear" w:color="auto" w:fill="auto"/>
          </w:tcPr>
          <w:p w14:paraId="283520FE" w14:textId="77777777" w:rsidR="00DA7CBD" w:rsidRPr="002F7B70" w:rsidRDefault="00DA7CBD" w:rsidP="00FB1702">
            <w:pPr>
              <w:pStyle w:val="TAL"/>
              <w:keepNext w:val="0"/>
              <w:keepLines w:val="0"/>
            </w:pPr>
            <w:r w:rsidRPr="002F7B70">
              <w:t>Procedure</w:t>
            </w:r>
          </w:p>
        </w:tc>
        <w:tc>
          <w:tcPr>
            <w:tcW w:w="7088" w:type="dxa"/>
            <w:shd w:val="clear" w:color="auto" w:fill="auto"/>
          </w:tcPr>
          <w:p w14:paraId="193F7895" w14:textId="0A1001BB" w:rsidR="00DA7CBD" w:rsidRPr="002F7B70" w:rsidRDefault="00DA7CBD" w:rsidP="00E00995">
            <w:pPr>
              <w:pStyle w:val="TAL"/>
              <w:keepNext w:val="0"/>
              <w:keepLines w:val="0"/>
            </w:pPr>
            <w:r w:rsidRPr="002F7B70">
              <w:t xml:space="preserve">1. Check that the web page does not fail </w:t>
            </w:r>
            <w:hyperlink r:id="rId232" w:anchor="labels-or-instructions" w:history="1">
              <w:r w:rsidR="007201EC" w:rsidRPr="00466830">
                <w:rPr>
                  <w:rStyle w:val="Hipervnculo"/>
                  <w:lang w:eastAsia="en-GB"/>
                </w:rPr>
                <w:t>WCAG 2.1 Success Criterion 3.3.2 Labels or Instructions</w:t>
              </w:r>
            </w:hyperlink>
            <w:r w:rsidR="007201EC" w:rsidRPr="002F7B70">
              <w:t>.</w:t>
            </w:r>
          </w:p>
        </w:tc>
      </w:tr>
      <w:tr w:rsidR="00DA7CBD" w:rsidRPr="002F7B70" w14:paraId="75D8F5BE" w14:textId="77777777" w:rsidTr="00DA7CBD">
        <w:trPr>
          <w:jc w:val="center"/>
        </w:trPr>
        <w:tc>
          <w:tcPr>
            <w:tcW w:w="1951" w:type="dxa"/>
            <w:shd w:val="clear" w:color="auto" w:fill="auto"/>
          </w:tcPr>
          <w:p w14:paraId="61F59C3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67746B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E094E73" w14:textId="1E516966" w:rsidR="008904EA" w:rsidRDefault="00DA7CBD" w:rsidP="008904EA">
            <w:pPr>
              <w:spacing w:after="0"/>
              <w:rPr>
                <w:ins w:id="3252" w:author="Dave (v7.0a to v7.0b)" w:date="2019-05-24T19:27:00Z"/>
                <w:rFonts w:ascii="Arial" w:hAnsi="Arial"/>
                <w:sz w:val="18"/>
              </w:rPr>
            </w:pPr>
            <w:r w:rsidRPr="002F7B70">
              <w:rPr>
                <w:rFonts w:ascii="Arial" w:hAnsi="Arial"/>
                <w:sz w:val="18"/>
              </w:rPr>
              <w:t>Fail: Check 1 is false</w:t>
            </w:r>
            <w:ins w:id="3253" w:author="Dave (v7.0a to v7.0b)" w:date="2019-05-24T19:27:00Z">
              <w:r w:rsidR="008904EA">
                <w:rPr>
                  <w:rFonts w:ascii="Arial" w:hAnsi="Arial"/>
                  <w:sz w:val="18"/>
                </w:rPr>
                <w:t xml:space="preserve"> </w:t>
              </w:r>
            </w:ins>
          </w:p>
          <w:p w14:paraId="48E0DF07" w14:textId="2A3DBB3E" w:rsidR="00DA7CBD" w:rsidRPr="002F7B70" w:rsidRDefault="001B1443" w:rsidP="008904EA">
            <w:pPr>
              <w:spacing w:after="0"/>
              <w:rPr>
                <w:rFonts w:ascii="Arial" w:hAnsi="Arial"/>
                <w:sz w:val="18"/>
              </w:rPr>
            </w:pPr>
            <w:ins w:id="3254" w:author="Dave (v7.0a to v7.0b)" w:date="2019-05-24T19:36:00Z">
              <w:r>
                <w:rPr>
                  <w:rFonts w:ascii="Arial" w:hAnsi="Arial"/>
                  <w:sz w:val="18"/>
                </w:rPr>
                <w:t xml:space="preserve">Not applicable: Pre-condition 1 is not met or the web page does not contain content </w:t>
              </w:r>
            </w:ins>
            <w:ins w:id="3255" w:author="Dave (v7.0a to v7.0b)" w:date="2019-05-24T19:27:00Z">
              <w:r w:rsidR="008904EA" w:rsidRPr="008904EA">
                <w:rPr>
                  <w:rFonts w:ascii="Arial" w:hAnsi="Arial"/>
                  <w:sz w:val="18"/>
                </w:rPr>
                <w:t>relevant to</w:t>
              </w:r>
            </w:ins>
            <w:ins w:id="3256" w:author="Dave (v7.0a to v7.0b)" w:date="2019-05-24T19:29:00Z">
              <w:r w:rsidR="008904EA">
                <w:rPr>
                  <w:rFonts w:ascii="Arial" w:hAnsi="Arial"/>
                  <w:sz w:val="18"/>
                </w:rPr>
                <w:t xml:space="preserve"> </w:t>
              </w:r>
              <w:r w:rsidR="008904EA" w:rsidRPr="008904EA">
                <w:rPr>
                  <w:rFonts w:ascii="Arial" w:hAnsi="Arial"/>
                  <w:sz w:val="18"/>
                </w:rPr>
                <w:t>WCAG 2.1 Success Criterion 3.3.2 Labels or Instructions.</w:t>
              </w:r>
            </w:ins>
          </w:p>
        </w:tc>
      </w:tr>
    </w:tbl>
    <w:p w14:paraId="1F5870F0" w14:textId="654C6A3C" w:rsidR="00DA7CBD" w:rsidRPr="002F7B70" w:rsidRDefault="00DA7CBD" w:rsidP="009C6E9A">
      <w:pPr>
        <w:pStyle w:val="Ttulo5"/>
      </w:pPr>
      <w:r w:rsidRPr="002F7B70">
        <w:t>C.9.</w:t>
      </w:r>
      <w:r w:rsidR="007201EC"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827F7B" w14:textId="77777777" w:rsidTr="00DA7CBD">
        <w:trPr>
          <w:jc w:val="center"/>
        </w:trPr>
        <w:tc>
          <w:tcPr>
            <w:tcW w:w="1951" w:type="dxa"/>
            <w:shd w:val="clear" w:color="auto" w:fill="auto"/>
          </w:tcPr>
          <w:p w14:paraId="1EF164D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B6EBD8" w14:textId="77777777" w:rsidR="00DA7CBD" w:rsidRPr="002F7B70" w:rsidRDefault="00DA7CBD" w:rsidP="00FB1702">
            <w:pPr>
              <w:pStyle w:val="TAL"/>
              <w:keepNext w:val="0"/>
              <w:keepLines w:val="0"/>
            </w:pPr>
            <w:r w:rsidRPr="002F7B70">
              <w:t>Inspection</w:t>
            </w:r>
          </w:p>
        </w:tc>
      </w:tr>
      <w:tr w:rsidR="00DA7CBD" w:rsidRPr="002F7B70" w14:paraId="014147BE" w14:textId="77777777" w:rsidTr="00DA7CBD">
        <w:trPr>
          <w:jc w:val="center"/>
        </w:trPr>
        <w:tc>
          <w:tcPr>
            <w:tcW w:w="1951" w:type="dxa"/>
            <w:shd w:val="clear" w:color="auto" w:fill="auto"/>
          </w:tcPr>
          <w:p w14:paraId="72616C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E8C23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814A983" w14:textId="77777777" w:rsidTr="00DA7CBD">
        <w:trPr>
          <w:jc w:val="center"/>
        </w:trPr>
        <w:tc>
          <w:tcPr>
            <w:tcW w:w="1951" w:type="dxa"/>
            <w:shd w:val="clear" w:color="auto" w:fill="auto"/>
          </w:tcPr>
          <w:p w14:paraId="4069F7B9" w14:textId="77777777" w:rsidR="00DA7CBD" w:rsidRPr="002F7B70" w:rsidRDefault="00DA7CBD" w:rsidP="00FB1702">
            <w:pPr>
              <w:pStyle w:val="TAL"/>
              <w:keepNext w:val="0"/>
              <w:keepLines w:val="0"/>
            </w:pPr>
            <w:r w:rsidRPr="002F7B70">
              <w:t>Procedure</w:t>
            </w:r>
          </w:p>
        </w:tc>
        <w:tc>
          <w:tcPr>
            <w:tcW w:w="7088" w:type="dxa"/>
            <w:shd w:val="clear" w:color="auto" w:fill="auto"/>
          </w:tcPr>
          <w:p w14:paraId="3C515AC9" w14:textId="681A795E" w:rsidR="00DA7CBD" w:rsidRPr="002F7B70" w:rsidRDefault="00DA7CBD" w:rsidP="00E00995">
            <w:pPr>
              <w:pStyle w:val="TAL"/>
              <w:keepNext w:val="0"/>
              <w:keepLines w:val="0"/>
            </w:pPr>
            <w:r w:rsidRPr="002F7B70">
              <w:t xml:space="preserve">1. Check that the web page does not fail </w:t>
            </w:r>
            <w:hyperlink r:id="rId233" w:anchor="error-suggestion" w:history="1">
              <w:r w:rsidR="007201EC" w:rsidRPr="00466830">
                <w:rPr>
                  <w:rStyle w:val="Hipervnculo"/>
                  <w:lang w:eastAsia="en-GB"/>
                </w:rPr>
                <w:t>WCAG 2.1 Success Criterion 3.3.3 Error Suggestion</w:t>
              </w:r>
            </w:hyperlink>
            <w:r w:rsidR="007201EC" w:rsidRPr="002F7B70">
              <w:t>.</w:t>
            </w:r>
          </w:p>
        </w:tc>
      </w:tr>
      <w:tr w:rsidR="00DA7CBD" w:rsidRPr="002F7B70" w14:paraId="0C260B8A" w14:textId="77777777" w:rsidTr="00DA7CBD">
        <w:trPr>
          <w:jc w:val="center"/>
        </w:trPr>
        <w:tc>
          <w:tcPr>
            <w:tcW w:w="1951" w:type="dxa"/>
            <w:shd w:val="clear" w:color="auto" w:fill="auto"/>
          </w:tcPr>
          <w:p w14:paraId="6BB7CDE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563AD9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53F737A" w14:textId="191DD072" w:rsidR="008904EA" w:rsidRDefault="00DA7CBD" w:rsidP="008904EA">
            <w:pPr>
              <w:spacing w:after="0"/>
              <w:rPr>
                <w:ins w:id="3257" w:author="Dave (v7.0a to v7.0b)" w:date="2019-05-24T19:27:00Z"/>
                <w:rFonts w:ascii="Arial" w:hAnsi="Arial"/>
                <w:sz w:val="18"/>
              </w:rPr>
            </w:pPr>
            <w:r w:rsidRPr="002F7B70">
              <w:rPr>
                <w:rFonts w:ascii="Arial" w:hAnsi="Arial"/>
                <w:sz w:val="18"/>
              </w:rPr>
              <w:t>Fail: Check 1 is false</w:t>
            </w:r>
            <w:ins w:id="3258" w:author="Dave (v7.0a to v7.0b)" w:date="2019-05-24T19:27:00Z">
              <w:r w:rsidR="008904EA">
                <w:rPr>
                  <w:rFonts w:ascii="Arial" w:hAnsi="Arial"/>
                  <w:sz w:val="18"/>
                </w:rPr>
                <w:t xml:space="preserve"> </w:t>
              </w:r>
            </w:ins>
          </w:p>
          <w:p w14:paraId="5C06CE52" w14:textId="7DFC08D7" w:rsidR="00DA7CBD" w:rsidRPr="002F7B70" w:rsidRDefault="001B1443" w:rsidP="008904EA">
            <w:pPr>
              <w:spacing w:after="0"/>
              <w:rPr>
                <w:rFonts w:ascii="Arial" w:hAnsi="Arial"/>
                <w:sz w:val="18"/>
              </w:rPr>
            </w:pPr>
            <w:ins w:id="3259" w:author="Dave (v7.0a to v7.0b)" w:date="2019-05-24T19:36:00Z">
              <w:r>
                <w:rPr>
                  <w:rFonts w:ascii="Arial" w:hAnsi="Arial"/>
                  <w:sz w:val="18"/>
                </w:rPr>
                <w:t xml:space="preserve">Not applicable: Pre-condition 1 is not met or the web page does not contain content </w:t>
              </w:r>
            </w:ins>
            <w:ins w:id="3260" w:author="Dave (v7.0a to v7.0b)" w:date="2019-05-24T19:27:00Z">
              <w:r w:rsidR="008904EA" w:rsidRPr="008904EA">
                <w:rPr>
                  <w:rFonts w:ascii="Arial" w:hAnsi="Arial"/>
                  <w:sz w:val="18"/>
                </w:rPr>
                <w:t>relevant to</w:t>
              </w:r>
            </w:ins>
            <w:ins w:id="3261" w:author="Dave (v7.0a to v7.0b)" w:date="2019-05-24T19:29:00Z">
              <w:r w:rsidR="008904EA">
                <w:rPr>
                  <w:rFonts w:ascii="Arial" w:hAnsi="Arial"/>
                  <w:sz w:val="18"/>
                </w:rPr>
                <w:t xml:space="preserve"> </w:t>
              </w:r>
              <w:r w:rsidR="008904EA" w:rsidRPr="008904EA">
                <w:rPr>
                  <w:rFonts w:ascii="Arial" w:hAnsi="Arial"/>
                  <w:sz w:val="18"/>
                </w:rPr>
                <w:t>WCAG 2.1 Success Criterion 3.3.3 Error Suggestion.</w:t>
              </w:r>
            </w:ins>
          </w:p>
        </w:tc>
      </w:tr>
    </w:tbl>
    <w:p w14:paraId="2A956841" w14:textId="3F9478E2" w:rsidR="00DA7CBD" w:rsidRPr="002F7B70" w:rsidRDefault="00DA7CBD" w:rsidP="009C6E9A">
      <w:pPr>
        <w:pStyle w:val="Ttulo5"/>
        <w:keepNext w:val="0"/>
      </w:pPr>
      <w:r w:rsidRPr="002F7B70">
        <w:t>C.9.</w:t>
      </w:r>
      <w:r w:rsidR="007201EC"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8DF355" w14:textId="77777777" w:rsidTr="00DA7CBD">
        <w:trPr>
          <w:jc w:val="center"/>
        </w:trPr>
        <w:tc>
          <w:tcPr>
            <w:tcW w:w="1951" w:type="dxa"/>
            <w:shd w:val="clear" w:color="auto" w:fill="auto"/>
          </w:tcPr>
          <w:p w14:paraId="40CD4527" w14:textId="77777777" w:rsidR="00DA7CBD" w:rsidRPr="002F7B70" w:rsidRDefault="00DA7CBD" w:rsidP="009C6E9A">
            <w:pPr>
              <w:pStyle w:val="TAL"/>
              <w:keepNext w:val="0"/>
            </w:pPr>
            <w:r w:rsidRPr="002F7B70">
              <w:t>Type of assessment</w:t>
            </w:r>
          </w:p>
        </w:tc>
        <w:tc>
          <w:tcPr>
            <w:tcW w:w="7088" w:type="dxa"/>
            <w:shd w:val="clear" w:color="auto" w:fill="auto"/>
          </w:tcPr>
          <w:p w14:paraId="1DE2C435" w14:textId="77777777" w:rsidR="00DA7CBD" w:rsidRPr="002F7B70" w:rsidRDefault="00DA7CBD" w:rsidP="009C6E9A">
            <w:pPr>
              <w:pStyle w:val="TAL"/>
              <w:keepNext w:val="0"/>
            </w:pPr>
            <w:r w:rsidRPr="002F7B70">
              <w:t>Inspection</w:t>
            </w:r>
          </w:p>
        </w:tc>
      </w:tr>
      <w:tr w:rsidR="00DA7CBD" w:rsidRPr="002F7B70" w14:paraId="3E38C73C" w14:textId="77777777" w:rsidTr="00DA7CBD">
        <w:trPr>
          <w:jc w:val="center"/>
        </w:trPr>
        <w:tc>
          <w:tcPr>
            <w:tcW w:w="1951" w:type="dxa"/>
            <w:shd w:val="clear" w:color="auto" w:fill="auto"/>
          </w:tcPr>
          <w:p w14:paraId="23BCC1B2" w14:textId="77777777" w:rsidR="00DA7CBD" w:rsidRPr="002F7B70" w:rsidRDefault="00DA7CBD" w:rsidP="009C6E9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B5F9DE3" w14:textId="77777777" w:rsidR="00DA7CBD" w:rsidRPr="002F7B70" w:rsidRDefault="00DA7CBD" w:rsidP="009C6E9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BB29957" w14:textId="77777777" w:rsidTr="00DA7CBD">
        <w:trPr>
          <w:jc w:val="center"/>
        </w:trPr>
        <w:tc>
          <w:tcPr>
            <w:tcW w:w="1951" w:type="dxa"/>
            <w:shd w:val="clear" w:color="auto" w:fill="auto"/>
          </w:tcPr>
          <w:p w14:paraId="2340245C" w14:textId="77777777" w:rsidR="00DA7CBD" w:rsidRPr="002F7B70" w:rsidRDefault="00DA7CBD" w:rsidP="009C6E9A">
            <w:pPr>
              <w:pStyle w:val="TAL"/>
              <w:keepNext w:val="0"/>
              <w:keepLines w:val="0"/>
            </w:pPr>
            <w:r w:rsidRPr="002F7B70">
              <w:t>Procedure</w:t>
            </w:r>
          </w:p>
        </w:tc>
        <w:tc>
          <w:tcPr>
            <w:tcW w:w="7088" w:type="dxa"/>
            <w:shd w:val="clear" w:color="auto" w:fill="auto"/>
          </w:tcPr>
          <w:p w14:paraId="6EBFB5E9" w14:textId="077ADA7B" w:rsidR="00DA7CBD" w:rsidRPr="002F7B70" w:rsidRDefault="00DA7CBD" w:rsidP="009C6E9A">
            <w:pPr>
              <w:pStyle w:val="TAL"/>
              <w:keepNext w:val="0"/>
              <w:keepLines w:val="0"/>
            </w:pPr>
            <w:r w:rsidRPr="002F7B70">
              <w:t xml:space="preserve">1. Check that the web page does not fail </w:t>
            </w:r>
            <w:hyperlink r:id="rId234" w:anchor="error-prevention-legal-financial-data" w:history="1">
              <w:r w:rsidR="007201EC" w:rsidRPr="00466830">
                <w:rPr>
                  <w:rStyle w:val="Hipervnculo"/>
                  <w:lang w:eastAsia="en-GB"/>
                </w:rPr>
                <w:t>WCAG 2.1 Success Criterion 3.3.4 Error Prevention (Legal, Financial, Data)</w:t>
              </w:r>
            </w:hyperlink>
            <w:r w:rsidR="007201EC" w:rsidRPr="002F7B70">
              <w:t>.</w:t>
            </w:r>
          </w:p>
        </w:tc>
      </w:tr>
      <w:tr w:rsidR="00DA7CBD" w:rsidRPr="002F7B70" w14:paraId="2AC71DB8" w14:textId="77777777" w:rsidTr="00DA7CBD">
        <w:trPr>
          <w:jc w:val="center"/>
        </w:trPr>
        <w:tc>
          <w:tcPr>
            <w:tcW w:w="1951" w:type="dxa"/>
            <w:shd w:val="clear" w:color="auto" w:fill="auto"/>
          </w:tcPr>
          <w:p w14:paraId="1DB17573" w14:textId="77777777" w:rsidR="00DA7CBD" w:rsidRPr="002F7B70" w:rsidRDefault="00DA7CBD" w:rsidP="009C6E9A">
            <w:pPr>
              <w:spacing w:after="0"/>
              <w:rPr>
                <w:rFonts w:ascii="Arial" w:hAnsi="Arial"/>
                <w:sz w:val="18"/>
              </w:rPr>
            </w:pPr>
            <w:r w:rsidRPr="002F7B70">
              <w:rPr>
                <w:rFonts w:ascii="Arial" w:hAnsi="Arial"/>
                <w:sz w:val="18"/>
              </w:rPr>
              <w:t>Result</w:t>
            </w:r>
          </w:p>
        </w:tc>
        <w:tc>
          <w:tcPr>
            <w:tcW w:w="7088" w:type="dxa"/>
            <w:shd w:val="clear" w:color="auto" w:fill="auto"/>
          </w:tcPr>
          <w:p w14:paraId="3BF38442" w14:textId="77777777" w:rsidR="00DA7CBD" w:rsidRPr="002F7B70" w:rsidRDefault="00DA7CBD" w:rsidP="009C6E9A">
            <w:pPr>
              <w:spacing w:after="0"/>
              <w:rPr>
                <w:rFonts w:ascii="Arial" w:hAnsi="Arial"/>
                <w:sz w:val="18"/>
              </w:rPr>
            </w:pPr>
            <w:r w:rsidRPr="002F7B70">
              <w:rPr>
                <w:rFonts w:ascii="Arial" w:hAnsi="Arial"/>
                <w:sz w:val="18"/>
              </w:rPr>
              <w:t>Pass: Check 1 is true</w:t>
            </w:r>
          </w:p>
          <w:p w14:paraId="4DD79C83" w14:textId="792B726C" w:rsidR="008904EA" w:rsidRDefault="00DA7CBD" w:rsidP="008904EA">
            <w:pPr>
              <w:spacing w:after="0"/>
              <w:rPr>
                <w:ins w:id="3262" w:author="Dave (v7.0a to v7.0b)" w:date="2019-05-24T19:27:00Z"/>
                <w:rFonts w:ascii="Arial" w:hAnsi="Arial"/>
                <w:sz w:val="18"/>
              </w:rPr>
            </w:pPr>
            <w:r w:rsidRPr="002F7B70">
              <w:rPr>
                <w:rFonts w:ascii="Arial" w:hAnsi="Arial"/>
                <w:sz w:val="18"/>
              </w:rPr>
              <w:t>Fail: Check 1 is false</w:t>
            </w:r>
            <w:ins w:id="3263" w:author="Dave (v7.0a to v7.0b)" w:date="2019-05-24T19:27:00Z">
              <w:r w:rsidR="008904EA">
                <w:rPr>
                  <w:rFonts w:ascii="Arial" w:hAnsi="Arial"/>
                  <w:sz w:val="18"/>
                </w:rPr>
                <w:t xml:space="preserve"> </w:t>
              </w:r>
            </w:ins>
          </w:p>
          <w:p w14:paraId="0825BCC2" w14:textId="276953F6" w:rsidR="00DA7CBD" w:rsidRPr="002F7B70" w:rsidRDefault="001B1443" w:rsidP="008904EA">
            <w:pPr>
              <w:spacing w:after="0"/>
              <w:rPr>
                <w:rFonts w:ascii="Arial" w:hAnsi="Arial"/>
                <w:sz w:val="18"/>
              </w:rPr>
            </w:pPr>
            <w:ins w:id="3264" w:author="Dave (v7.0a to v7.0b)" w:date="2019-05-24T19:36:00Z">
              <w:r>
                <w:rPr>
                  <w:rFonts w:ascii="Arial" w:hAnsi="Arial"/>
                  <w:sz w:val="18"/>
                </w:rPr>
                <w:t xml:space="preserve">Not applicable: Pre-condition 1 is not met or the web page does not contain content </w:t>
              </w:r>
            </w:ins>
            <w:ins w:id="3265" w:author="Dave (v7.0a to v7.0b)" w:date="2019-05-24T19:27:00Z">
              <w:r w:rsidR="008904EA" w:rsidRPr="008904EA">
                <w:rPr>
                  <w:rFonts w:ascii="Arial" w:hAnsi="Arial"/>
                  <w:sz w:val="18"/>
                </w:rPr>
                <w:t>relevant to</w:t>
              </w:r>
            </w:ins>
            <w:ins w:id="3266" w:author="Dave (v7.0a to v7.0b)" w:date="2019-05-24T19:28:00Z">
              <w:r w:rsidR="008904EA">
                <w:rPr>
                  <w:rFonts w:ascii="Arial" w:hAnsi="Arial"/>
                  <w:sz w:val="18"/>
                </w:rPr>
                <w:t xml:space="preserve"> </w:t>
              </w:r>
            </w:ins>
            <w:ins w:id="3267" w:author="Dave (v7.0a to v7.0b)" w:date="2019-05-24T19:29:00Z">
              <w:r w:rsidR="008904EA" w:rsidRPr="008904EA">
                <w:rPr>
                  <w:rFonts w:ascii="Arial" w:hAnsi="Arial"/>
                  <w:sz w:val="18"/>
                </w:rPr>
                <w:t>WCAG 2.1 Success Criterion 3.3.4 Error Prevention (Legal, Financial, Data).</w:t>
              </w:r>
            </w:ins>
          </w:p>
        </w:tc>
      </w:tr>
    </w:tbl>
    <w:p w14:paraId="3DA1EA9B" w14:textId="3DEE3DF5" w:rsidR="00717122" w:rsidRPr="002F7B70" w:rsidRDefault="00717122" w:rsidP="009C6E9A">
      <w:pPr>
        <w:pStyle w:val="Ttulo3"/>
      </w:pPr>
      <w:bookmarkStart w:id="3268" w:name="_Toc9968741"/>
      <w:r w:rsidRPr="002F7B70">
        <w:t>C.9.4</w:t>
      </w:r>
      <w:r w:rsidRPr="002F7B70">
        <w:tab/>
        <w:t>Robust</w:t>
      </w:r>
      <w:bookmarkEnd w:id="3268"/>
    </w:p>
    <w:p w14:paraId="07B20ECF" w14:textId="77CBC142" w:rsidR="00717122" w:rsidRPr="002F7B70" w:rsidRDefault="00717122" w:rsidP="009C6E9A">
      <w:pPr>
        <w:pStyle w:val="Ttulo4"/>
      </w:pPr>
      <w:r w:rsidRPr="002F7B70">
        <w:t>C.9.4.1</w:t>
      </w:r>
      <w:r w:rsidRPr="002F7B70">
        <w:tab/>
        <w:t>Compatible</w:t>
      </w:r>
    </w:p>
    <w:p w14:paraId="33CBDB02" w14:textId="5EC1F856" w:rsidR="00DA7CBD" w:rsidRPr="002F7B70" w:rsidRDefault="00DA7CBD" w:rsidP="009C6E9A">
      <w:pPr>
        <w:pStyle w:val="Ttulo5"/>
      </w:pPr>
      <w:r w:rsidRPr="002F7B70">
        <w:t>C.9.</w:t>
      </w:r>
      <w:r w:rsidR="00717122" w:rsidRPr="002F7B70">
        <w:t>4.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E3737D5" w14:textId="77777777" w:rsidTr="00DA7CBD">
        <w:trPr>
          <w:jc w:val="center"/>
        </w:trPr>
        <w:tc>
          <w:tcPr>
            <w:tcW w:w="1951" w:type="dxa"/>
            <w:shd w:val="clear" w:color="auto" w:fill="auto"/>
          </w:tcPr>
          <w:p w14:paraId="2E9DBA4A" w14:textId="77777777" w:rsidR="00DA7CBD" w:rsidRPr="002F7B70" w:rsidRDefault="00DA7CBD" w:rsidP="009C6E9A">
            <w:pPr>
              <w:pStyle w:val="TAL"/>
            </w:pPr>
            <w:r w:rsidRPr="002F7B70">
              <w:t>Type of assessment</w:t>
            </w:r>
          </w:p>
        </w:tc>
        <w:tc>
          <w:tcPr>
            <w:tcW w:w="7088" w:type="dxa"/>
            <w:shd w:val="clear" w:color="auto" w:fill="auto"/>
          </w:tcPr>
          <w:p w14:paraId="74006532" w14:textId="77777777" w:rsidR="00DA7CBD" w:rsidRPr="002F7B70" w:rsidRDefault="00DA7CBD" w:rsidP="009C6E9A">
            <w:pPr>
              <w:pStyle w:val="TAL"/>
            </w:pPr>
            <w:r w:rsidRPr="002F7B70">
              <w:t>Inspection</w:t>
            </w:r>
          </w:p>
        </w:tc>
      </w:tr>
      <w:tr w:rsidR="00DA7CBD" w:rsidRPr="002F7B70" w14:paraId="616BFF59" w14:textId="77777777" w:rsidTr="00DA7CBD">
        <w:trPr>
          <w:jc w:val="center"/>
        </w:trPr>
        <w:tc>
          <w:tcPr>
            <w:tcW w:w="1951" w:type="dxa"/>
            <w:shd w:val="clear" w:color="auto" w:fill="auto"/>
          </w:tcPr>
          <w:p w14:paraId="3765CC35"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757E153"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DB1D9E0" w14:textId="77777777" w:rsidTr="00DA7CBD">
        <w:trPr>
          <w:jc w:val="center"/>
        </w:trPr>
        <w:tc>
          <w:tcPr>
            <w:tcW w:w="1951" w:type="dxa"/>
            <w:shd w:val="clear" w:color="auto" w:fill="auto"/>
          </w:tcPr>
          <w:p w14:paraId="072FDD24" w14:textId="77777777" w:rsidR="00DA7CBD" w:rsidRPr="002F7B70" w:rsidRDefault="00DA7CBD" w:rsidP="00FB1702">
            <w:pPr>
              <w:pStyle w:val="TAL"/>
              <w:keepNext w:val="0"/>
              <w:keepLines w:val="0"/>
            </w:pPr>
            <w:r w:rsidRPr="002F7B70">
              <w:t>Procedure</w:t>
            </w:r>
          </w:p>
        </w:tc>
        <w:tc>
          <w:tcPr>
            <w:tcW w:w="7088" w:type="dxa"/>
            <w:shd w:val="clear" w:color="auto" w:fill="auto"/>
          </w:tcPr>
          <w:p w14:paraId="52435F75" w14:textId="7FB67A71" w:rsidR="00DA7CBD" w:rsidRPr="002F7B70" w:rsidRDefault="00DA7CBD" w:rsidP="00E00995">
            <w:pPr>
              <w:pStyle w:val="TAL"/>
              <w:keepNext w:val="0"/>
              <w:keepLines w:val="0"/>
            </w:pPr>
            <w:r w:rsidRPr="002F7B70">
              <w:t xml:space="preserve">1. Check that the web page does not fail </w:t>
            </w:r>
            <w:hyperlink r:id="rId235" w:anchor="parsing" w:history="1">
              <w:r w:rsidR="008A76A8" w:rsidRPr="00466830">
                <w:rPr>
                  <w:rStyle w:val="Hipervnculo"/>
                  <w:lang w:eastAsia="en-GB"/>
                </w:rPr>
                <w:t>WCAG 2.1 Success Criterion 4.1.1 Parsing</w:t>
              </w:r>
            </w:hyperlink>
            <w:r w:rsidR="008A76A8" w:rsidRPr="002F7B70">
              <w:t>.</w:t>
            </w:r>
          </w:p>
        </w:tc>
      </w:tr>
      <w:tr w:rsidR="00DA7CBD" w:rsidRPr="002F7B70" w14:paraId="60FCA5F9" w14:textId="77777777" w:rsidTr="00DA7CBD">
        <w:trPr>
          <w:jc w:val="center"/>
        </w:trPr>
        <w:tc>
          <w:tcPr>
            <w:tcW w:w="1951" w:type="dxa"/>
            <w:shd w:val="clear" w:color="auto" w:fill="auto"/>
          </w:tcPr>
          <w:p w14:paraId="2B00666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9664DC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D19EA16" w14:textId="261BCE22" w:rsidR="008904EA" w:rsidRDefault="00DA7CBD" w:rsidP="008904EA">
            <w:pPr>
              <w:spacing w:after="0"/>
              <w:rPr>
                <w:ins w:id="3269" w:author="Dave (v7.0a to v7.0b)" w:date="2019-05-24T19:27:00Z"/>
                <w:rFonts w:ascii="Arial" w:hAnsi="Arial"/>
                <w:sz w:val="18"/>
              </w:rPr>
            </w:pPr>
            <w:r w:rsidRPr="002F7B70">
              <w:rPr>
                <w:rFonts w:ascii="Arial" w:hAnsi="Arial"/>
                <w:sz w:val="18"/>
              </w:rPr>
              <w:t>Fail: Check 1 is false</w:t>
            </w:r>
            <w:ins w:id="3270" w:author="Dave (v7.0a to v7.0b)" w:date="2019-05-24T19:27:00Z">
              <w:r w:rsidR="008904EA">
                <w:rPr>
                  <w:rFonts w:ascii="Arial" w:hAnsi="Arial"/>
                  <w:sz w:val="18"/>
                </w:rPr>
                <w:t xml:space="preserve"> </w:t>
              </w:r>
            </w:ins>
          </w:p>
          <w:p w14:paraId="74C2672A" w14:textId="7A173929" w:rsidR="00DA7CBD" w:rsidRPr="002F7B70" w:rsidRDefault="001B1443" w:rsidP="008904EA">
            <w:pPr>
              <w:spacing w:after="0"/>
              <w:rPr>
                <w:rFonts w:ascii="Arial" w:hAnsi="Arial"/>
                <w:sz w:val="18"/>
              </w:rPr>
            </w:pPr>
            <w:ins w:id="3271" w:author="Dave (v7.0a to v7.0b)" w:date="2019-05-24T19:36:00Z">
              <w:r>
                <w:rPr>
                  <w:rFonts w:ascii="Arial" w:hAnsi="Arial"/>
                  <w:sz w:val="18"/>
                </w:rPr>
                <w:t xml:space="preserve">Not applicable: Pre-condition 1 is not met or the web page does not contain content </w:t>
              </w:r>
            </w:ins>
            <w:ins w:id="3272" w:author="Dave (v7.0a to v7.0b)" w:date="2019-05-24T19:27:00Z">
              <w:r w:rsidR="008904EA" w:rsidRPr="008904EA">
                <w:rPr>
                  <w:rFonts w:ascii="Arial" w:hAnsi="Arial"/>
                  <w:sz w:val="18"/>
                </w:rPr>
                <w:t>relevant to</w:t>
              </w:r>
            </w:ins>
            <w:ins w:id="3273" w:author="Dave (v7.0a to v7.0b)" w:date="2019-05-24T19:28:00Z">
              <w:r w:rsidR="008904EA">
                <w:rPr>
                  <w:rFonts w:ascii="Arial" w:hAnsi="Arial"/>
                  <w:sz w:val="18"/>
                </w:rPr>
                <w:t xml:space="preserve"> </w:t>
              </w:r>
              <w:r w:rsidR="008904EA" w:rsidRPr="008904EA">
                <w:rPr>
                  <w:rFonts w:ascii="Arial" w:hAnsi="Arial"/>
                  <w:sz w:val="18"/>
                </w:rPr>
                <w:t>WCAG 2.1 Success Criterion 4.1.1 Parsing.</w:t>
              </w:r>
            </w:ins>
          </w:p>
        </w:tc>
      </w:tr>
    </w:tbl>
    <w:p w14:paraId="57783B11" w14:textId="5260E2B8" w:rsidR="00DA7CBD" w:rsidRPr="002F7B70" w:rsidRDefault="00DA7CBD" w:rsidP="009C6E9A">
      <w:pPr>
        <w:pStyle w:val="Ttulo5"/>
      </w:pPr>
      <w:r w:rsidRPr="002F7B70">
        <w:t>C.9.</w:t>
      </w:r>
      <w:r w:rsidR="00717122" w:rsidRPr="002F7B70">
        <w:t>4.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6E1FA0E" w14:textId="77777777" w:rsidTr="00DA7CBD">
        <w:trPr>
          <w:jc w:val="center"/>
        </w:trPr>
        <w:tc>
          <w:tcPr>
            <w:tcW w:w="1951" w:type="dxa"/>
            <w:shd w:val="clear" w:color="auto" w:fill="auto"/>
          </w:tcPr>
          <w:p w14:paraId="3A7ECD7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9C7930" w14:textId="77777777" w:rsidR="00DA7CBD" w:rsidRPr="002F7B70" w:rsidRDefault="00DA7CBD" w:rsidP="00FB1702">
            <w:pPr>
              <w:pStyle w:val="TAL"/>
              <w:keepNext w:val="0"/>
              <w:keepLines w:val="0"/>
            </w:pPr>
            <w:r w:rsidRPr="002F7B70">
              <w:t>Inspection</w:t>
            </w:r>
          </w:p>
        </w:tc>
      </w:tr>
      <w:tr w:rsidR="00DA7CBD" w:rsidRPr="002F7B70" w14:paraId="6595B428" w14:textId="77777777" w:rsidTr="00DA7CBD">
        <w:trPr>
          <w:jc w:val="center"/>
        </w:trPr>
        <w:tc>
          <w:tcPr>
            <w:tcW w:w="1951" w:type="dxa"/>
            <w:shd w:val="clear" w:color="auto" w:fill="auto"/>
          </w:tcPr>
          <w:p w14:paraId="0642E03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9FDAB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947725C" w14:textId="77777777" w:rsidTr="00DA7CBD">
        <w:trPr>
          <w:jc w:val="center"/>
        </w:trPr>
        <w:tc>
          <w:tcPr>
            <w:tcW w:w="1951" w:type="dxa"/>
            <w:shd w:val="clear" w:color="auto" w:fill="auto"/>
          </w:tcPr>
          <w:p w14:paraId="3B2D4609" w14:textId="77777777" w:rsidR="00DA7CBD" w:rsidRPr="002F7B70" w:rsidRDefault="00DA7CBD" w:rsidP="00FB1702">
            <w:pPr>
              <w:pStyle w:val="TAL"/>
              <w:keepNext w:val="0"/>
              <w:keepLines w:val="0"/>
              <w:rPr>
                <w:szCs w:val="18"/>
              </w:rPr>
            </w:pPr>
            <w:r w:rsidRPr="002F7B70">
              <w:rPr>
                <w:szCs w:val="18"/>
              </w:rPr>
              <w:t>Procedure</w:t>
            </w:r>
          </w:p>
        </w:tc>
        <w:tc>
          <w:tcPr>
            <w:tcW w:w="7088" w:type="dxa"/>
            <w:shd w:val="clear" w:color="auto" w:fill="auto"/>
          </w:tcPr>
          <w:p w14:paraId="52E4A980" w14:textId="673FC0F3" w:rsidR="00DA7CBD" w:rsidRPr="002F7B70" w:rsidRDefault="00DA7CBD" w:rsidP="00E00995">
            <w:pPr>
              <w:pStyle w:val="TAL"/>
              <w:keepNext w:val="0"/>
              <w:keepLines w:val="0"/>
              <w:rPr>
                <w:szCs w:val="18"/>
              </w:rPr>
            </w:pPr>
            <w:r w:rsidRPr="002F7B70">
              <w:rPr>
                <w:szCs w:val="18"/>
              </w:rPr>
              <w:t xml:space="preserve">1. Check that the web page does not fail </w:t>
            </w:r>
            <w:hyperlink r:id="rId236" w:anchor="name-role-value" w:history="1">
              <w:r w:rsidR="008A76A8" w:rsidRPr="00466830">
                <w:rPr>
                  <w:rStyle w:val="Hipervnculo"/>
                  <w:lang w:eastAsia="en-GB"/>
                </w:rPr>
                <w:t>WCAG 2.1 Success Criterion 4.1.2 Name, Role, Value</w:t>
              </w:r>
            </w:hyperlink>
            <w:r w:rsidR="008A76A8" w:rsidRPr="002F7B70">
              <w:t>.</w:t>
            </w:r>
          </w:p>
        </w:tc>
      </w:tr>
      <w:tr w:rsidR="00DA7CBD" w:rsidRPr="002F7B70" w14:paraId="4B1AF173" w14:textId="77777777" w:rsidTr="00DA7CBD">
        <w:trPr>
          <w:jc w:val="center"/>
        </w:trPr>
        <w:tc>
          <w:tcPr>
            <w:tcW w:w="1951" w:type="dxa"/>
            <w:shd w:val="clear" w:color="auto" w:fill="auto"/>
          </w:tcPr>
          <w:p w14:paraId="34FB0B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F957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90A02D8" w14:textId="6E0B7143" w:rsidR="008904EA" w:rsidRDefault="00DA7CBD" w:rsidP="008904EA">
            <w:pPr>
              <w:spacing w:after="0"/>
              <w:rPr>
                <w:ins w:id="3274" w:author="Dave (v7.0a to v7.0b)" w:date="2019-05-24T19:27:00Z"/>
                <w:rFonts w:ascii="Arial" w:hAnsi="Arial"/>
                <w:sz w:val="18"/>
              </w:rPr>
            </w:pPr>
            <w:r w:rsidRPr="002F7B70">
              <w:rPr>
                <w:rFonts w:ascii="Arial" w:hAnsi="Arial"/>
                <w:sz w:val="18"/>
              </w:rPr>
              <w:t>Fail: Check 1 is false</w:t>
            </w:r>
            <w:ins w:id="3275" w:author="Dave (v7.0a to v7.0b)" w:date="2019-05-24T19:27:00Z">
              <w:r w:rsidR="008904EA">
                <w:rPr>
                  <w:rFonts w:ascii="Arial" w:hAnsi="Arial"/>
                  <w:sz w:val="18"/>
                </w:rPr>
                <w:t xml:space="preserve"> </w:t>
              </w:r>
            </w:ins>
          </w:p>
          <w:p w14:paraId="01AC53E4" w14:textId="51271F01" w:rsidR="00DA7CBD" w:rsidRPr="002F7B70" w:rsidRDefault="001B1443" w:rsidP="008904EA">
            <w:pPr>
              <w:spacing w:after="0"/>
              <w:rPr>
                <w:rFonts w:ascii="Arial" w:hAnsi="Arial"/>
                <w:sz w:val="18"/>
              </w:rPr>
            </w:pPr>
            <w:ins w:id="3276" w:author="Dave (v7.0a to v7.0b)" w:date="2019-05-24T19:36:00Z">
              <w:r>
                <w:rPr>
                  <w:rFonts w:ascii="Arial" w:hAnsi="Arial"/>
                  <w:sz w:val="18"/>
                </w:rPr>
                <w:t xml:space="preserve">Not applicable: Pre-condition 1 is not met or the web page does not contain content </w:t>
              </w:r>
            </w:ins>
            <w:ins w:id="3277" w:author="Dave (v7.0a to v7.0b)" w:date="2019-05-24T19:27:00Z">
              <w:r w:rsidR="008904EA" w:rsidRPr="008904EA">
                <w:rPr>
                  <w:rFonts w:ascii="Arial" w:hAnsi="Arial"/>
                  <w:sz w:val="18"/>
                </w:rPr>
                <w:t>relevant to</w:t>
              </w:r>
            </w:ins>
            <w:ins w:id="3278" w:author="Dave (v7.0a to v7.0b)" w:date="2019-05-24T19:28:00Z">
              <w:r w:rsidR="008904EA">
                <w:rPr>
                  <w:rFonts w:ascii="Arial" w:hAnsi="Arial"/>
                  <w:sz w:val="18"/>
                </w:rPr>
                <w:t xml:space="preserve"> </w:t>
              </w:r>
              <w:r w:rsidR="008904EA" w:rsidRPr="008904EA">
                <w:rPr>
                  <w:rFonts w:ascii="Arial" w:hAnsi="Arial"/>
                  <w:sz w:val="18"/>
                </w:rPr>
                <w:t>WCAG 2.1 Success Criterion 4.1.2 Name, Role, Value.</w:t>
              </w:r>
            </w:ins>
          </w:p>
        </w:tc>
      </w:tr>
    </w:tbl>
    <w:p w14:paraId="541A241B" w14:textId="69E680C3" w:rsidR="008A76A8" w:rsidRPr="002F7B70" w:rsidRDefault="008A76A8" w:rsidP="008A76A8">
      <w:pPr>
        <w:pStyle w:val="Ttulo5"/>
      </w:pPr>
      <w:r w:rsidRPr="002F7B70">
        <w:t>C.9.4.1.3</w:t>
      </w:r>
      <w:r w:rsidRPr="002F7B70">
        <w:tab/>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A76A8" w:rsidRPr="002F7B70" w14:paraId="50F114D8" w14:textId="77777777" w:rsidTr="00997499">
        <w:trPr>
          <w:jc w:val="center"/>
        </w:trPr>
        <w:tc>
          <w:tcPr>
            <w:tcW w:w="1951" w:type="dxa"/>
            <w:shd w:val="clear" w:color="auto" w:fill="auto"/>
          </w:tcPr>
          <w:p w14:paraId="09E80B09" w14:textId="77777777" w:rsidR="008A76A8" w:rsidRPr="002F7B70" w:rsidRDefault="008A76A8" w:rsidP="00997499">
            <w:pPr>
              <w:pStyle w:val="TAL"/>
              <w:keepNext w:val="0"/>
              <w:keepLines w:val="0"/>
            </w:pPr>
            <w:r w:rsidRPr="002F7B70">
              <w:t>Type of assessment</w:t>
            </w:r>
          </w:p>
        </w:tc>
        <w:tc>
          <w:tcPr>
            <w:tcW w:w="7088" w:type="dxa"/>
            <w:shd w:val="clear" w:color="auto" w:fill="auto"/>
          </w:tcPr>
          <w:p w14:paraId="25FC08FA" w14:textId="77777777" w:rsidR="008A76A8" w:rsidRPr="002F7B70" w:rsidRDefault="008A76A8" w:rsidP="00997499">
            <w:pPr>
              <w:pStyle w:val="TAL"/>
              <w:keepNext w:val="0"/>
              <w:keepLines w:val="0"/>
            </w:pPr>
            <w:r w:rsidRPr="002F7B70">
              <w:t>Inspection</w:t>
            </w:r>
          </w:p>
        </w:tc>
      </w:tr>
      <w:tr w:rsidR="008A76A8" w:rsidRPr="002F7B70" w14:paraId="55F49DFA" w14:textId="77777777" w:rsidTr="00997499">
        <w:trPr>
          <w:jc w:val="center"/>
        </w:trPr>
        <w:tc>
          <w:tcPr>
            <w:tcW w:w="1951" w:type="dxa"/>
            <w:shd w:val="clear" w:color="auto" w:fill="auto"/>
          </w:tcPr>
          <w:p w14:paraId="4BB97AE2" w14:textId="77777777" w:rsidR="008A76A8" w:rsidRPr="002F7B70" w:rsidRDefault="008A76A8" w:rsidP="00997499">
            <w:pPr>
              <w:spacing w:after="0"/>
              <w:rPr>
                <w:rFonts w:ascii="Arial" w:hAnsi="Arial"/>
                <w:sz w:val="18"/>
              </w:rPr>
            </w:pPr>
            <w:r w:rsidRPr="002F7B70">
              <w:rPr>
                <w:rFonts w:ascii="Arial" w:hAnsi="Arial"/>
                <w:sz w:val="18"/>
              </w:rPr>
              <w:t>Pre-conditions</w:t>
            </w:r>
          </w:p>
        </w:tc>
        <w:tc>
          <w:tcPr>
            <w:tcW w:w="7088" w:type="dxa"/>
            <w:shd w:val="clear" w:color="auto" w:fill="auto"/>
          </w:tcPr>
          <w:p w14:paraId="25AC16D5" w14:textId="77777777" w:rsidR="008A76A8" w:rsidRPr="002F7B70" w:rsidRDefault="008A76A8" w:rsidP="0099749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A76A8" w:rsidRPr="002F7B70" w14:paraId="5C7916EB" w14:textId="77777777" w:rsidTr="00997499">
        <w:trPr>
          <w:jc w:val="center"/>
        </w:trPr>
        <w:tc>
          <w:tcPr>
            <w:tcW w:w="1951" w:type="dxa"/>
            <w:shd w:val="clear" w:color="auto" w:fill="auto"/>
          </w:tcPr>
          <w:p w14:paraId="245D6D4B" w14:textId="77777777" w:rsidR="008A76A8" w:rsidRPr="002F7B70" w:rsidRDefault="008A76A8" w:rsidP="00997499">
            <w:pPr>
              <w:pStyle w:val="TAL"/>
              <w:keepNext w:val="0"/>
              <w:keepLines w:val="0"/>
              <w:rPr>
                <w:szCs w:val="18"/>
              </w:rPr>
            </w:pPr>
            <w:r w:rsidRPr="002F7B70">
              <w:rPr>
                <w:szCs w:val="18"/>
              </w:rPr>
              <w:t>Procedure</w:t>
            </w:r>
          </w:p>
        </w:tc>
        <w:tc>
          <w:tcPr>
            <w:tcW w:w="7088" w:type="dxa"/>
            <w:shd w:val="clear" w:color="auto" w:fill="auto"/>
          </w:tcPr>
          <w:p w14:paraId="2F36982F" w14:textId="392F4653" w:rsidR="008A76A8" w:rsidRPr="002F7B70" w:rsidRDefault="008A76A8" w:rsidP="00997499">
            <w:pPr>
              <w:pStyle w:val="TAL"/>
              <w:keepNext w:val="0"/>
              <w:keepLines w:val="0"/>
              <w:rPr>
                <w:szCs w:val="18"/>
              </w:rPr>
            </w:pPr>
            <w:r w:rsidRPr="002F7B70">
              <w:rPr>
                <w:szCs w:val="18"/>
              </w:rPr>
              <w:t xml:space="preserve">1. Check that the web page does not fail </w:t>
            </w:r>
            <w:hyperlink r:id="rId237" w:anchor="status-messages" w:history="1">
              <w:r w:rsidRPr="00466830">
                <w:rPr>
                  <w:rStyle w:val="Hipervnculo"/>
                </w:rPr>
                <w:t>WCAG 2.1 Success Criterion 4.1.3 Status Messages</w:t>
              </w:r>
            </w:hyperlink>
            <w:r w:rsidRPr="002F7B70">
              <w:t>.</w:t>
            </w:r>
          </w:p>
        </w:tc>
      </w:tr>
      <w:tr w:rsidR="008A76A8" w:rsidRPr="002F7B70" w14:paraId="49D3C238" w14:textId="77777777" w:rsidTr="00997499">
        <w:trPr>
          <w:jc w:val="center"/>
        </w:trPr>
        <w:tc>
          <w:tcPr>
            <w:tcW w:w="1951" w:type="dxa"/>
            <w:shd w:val="clear" w:color="auto" w:fill="auto"/>
          </w:tcPr>
          <w:p w14:paraId="2C711907" w14:textId="77777777" w:rsidR="008A76A8" w:rsidRPr="002F7B70" w:rsidRDefault="008A76A8" w:rsidP="00997499">
            <w:pPr>
              <w:spacing w:after="0"/>
              <w:rPr>
                <w:rFonts w:ascii="Arial" w:hAnsi="Arial"/>
                <w:sz w:val="18"/>
              </w:rPr>
            </w:pPr>
            <w:r w:rsidRPr="002F7B70">
              <w:rPr>
                <w:rFonts w:ascii="Arial" w:hAnsi="Arial"/>
                <w:sz w:val="18"/>
              </w:rPr>
              <w:t>Result</w:t>
            </w:r>
          </w:p>
        </w:tc>
        <w:tc>
          <w:tcPr>
            <w:tcW w:w="7088" w:type="dxa"/>
            <w:shd w:val="clear" w:color="auto" w:fill="auto"/>
          </w:tcPr>
          <w:p w14:paraId="09D9EB5A" w14:textId="77777777" w:rsidR="008A76A8" w:rsidRPr="002F7B70" w:rsidRDefault="008A76A8" w:rsidP="00997499">
            <w:pPr>
              <w:spacing w:after="0"/>
              <w:rPr>
                <w:rFonts w:ascii="Arial" w:hAnsi="Arial"/>
                <w:sz w:val="18"/>
              </w:rPr>
            </w:pPr>
            <w:r w:rsidRPr="002F7B70">
              <w:rPr>
                <w:rFonts w:ascii="Arial" w:hAnsi="Arial"/>
                <w:sz w:val="18"/>
              </w:rPr>
              <w:t>Pass: Check 1 is true</w:t>
            </w:r>
          </w:p>
          <w:p w14:paraId="720CD25E" w14:textId="26E655C2" w:rsidR="008904EA" w:rsidRDefault="008A76A8" w:rsidP="008904EA">
            <w:pPr>
              <w:spacing w:after="0"/>
              <w:rPr>
                <w:ins w:id="3279" w:author="Dave (v7.0a to v7.0b)" w:date="2019-05-24T19:28:00Z"/>
                <w:rFonts w:ascii="Arial" w:hAnsi="Arial"/>
                <w:sz w:val="18"/>
              </w:rPr>
            </w:pPr>
            <w:r w:rsidRPr="002F7B70">
              <w:rPr>
                <w:rFonts w:ascii="Arial" w:hAnsi="Arial"/>
                <w:sz w:val="18"/>
              </w:rPr>
              <w:t>Fail: Check 1 is false</w:t>
            </w:r>
            <w:ins w:id="3280" w:author="Dave (v7.0a to v7.0b)" w:date="2019-05-24T19:28:00Z">
              <w:r w:rsidR="008904EA">
                <w:rPr>
                  <w:rFonts w:ascii="Arial" w:hAnsi="Arial"/>
                  <w:sz w:val="18"/>
                </w:rPr>
                <w:t xml:space="preserve"> </w:t>
              </w:r>
            </w:ins>
          </w:p>
          <w:p w14:paraId="08268BF4" w14:textId="16AD1BF9" w:rsidR="008A76A8" w:rsidRPr="002F7B70" w:rsidRDefault="001B1443" w:rsidP="008904EA">
            <w:pPr>
              <w:spacing w:after="0"/>
              <w:rPr>
                <w:rFonts w:ascii="Arial" w:hAnsi="Arial"/>
                <w:sz w:val="18"/>
              </w:rPr>
            </w:pPr>
            <w:ins w:id="3281" w:author="Dave (v7.0a to v7.0b)" w:date="2019-05-24T19:36:00Z">
              <w:r>
                <w:rPr>
                  <w:rFonts w:ascii="Arial" w:hAnsi="Arial"/>
                  <w:sz w:val="18"/>
                </w:rPr>
                <w:t xml:space="preserve">Not applicable: Pre-condition 1 is not met or the web page does not contain content </w:t>
              </w:r>
            </w:ins>
            <w:ins w:id="3282" w:author="Dave (v7.0a to v7.0b)" w:date="2019-05-24T19:28:00Z">
              <w:r w:rsidR="008904EA" w:rsidRPr="008904EA">
                <w:rPr>
                  <w:rFonts w:ascii="Arial" w:hAnsi="Arial"/>
                  <w:sz w:val="18"/>
                </w:rPr>
                <w:t>relevant to</w:t>
              </w:r>
              <w:r w:rsidR="008904EA">
                <w:rPr>
                  <w:rFonts w:ascii="Arial" w:hAnsi="Arial"/>
                  <w:sz w:val="18"/>
                </w:rPr>
                <w:t xml:space="preserve"> </w:t>
              </w:r>
              <w:r w:rsidR="008904EA" w:rsidRPr="008904EA">
                <w:rPr>
                  <w:rFonts w:ascii="Arial" w:hAnsi="Arial"/>
                  <w:sz w:val="18"/>
                </w:rPr>
                <w:t>WCAG 2.1 Success Criterion 4.1.3 Status Messages.</w:t>
              </w:r>
            </w:ins>
          </w:p>
        </w:tc>
      </w:tr>
    </w:tbl>
    <w:p w14:paraId="4DFA5D78" w14:textId="190D30A7" w:rsidR="00244705" w:rsidRDefault="00244705" w:rsidP="00244705">
      <w:pPr>
        <w:pStyle w:val="Ttulo3"/>
        <w:rPr>
          <w:ins w:id="3283" w:author="Dave (v6.5 to v7.0a)" w:date="2019-05-24T15:03:00Z"/>
        </w:rPr>
      </w:pPr>
      <w:bookmarkStart w:id="3284" w:name="_Toc9968742"/>
      <w:ins w:id="3285" w:author="Dave (v6.5 to v7.0a)" w:date="2019-05-24T15:03:00Z">
        <w:r>
          <w:t>C.</w:t>
        </w:r>
      </w:ins>
      <w:ins w:id="3286" w:author="Dave (v6.5 to v7.0a)" w:date="2019-05-24T15:04:00Z">
        <w:r>
          <w:t>9.5</w:t>
        </w:r>
      </w:ins>
      <w:ins w:id="3287" w:author="Dave (v6.5 to v7.0a)" w:date="2019-05-24T15:03:00Z">
        <w:r>
          <w:tab/>
        </w:r>
      </w:ins>
      <w:ins w:id="3288" w:author="Dave (v6.5 to v7.0a)" w:date="2019-05-24T15:05:00Z">
        <w:r w:rsidRPr="00244705">
          <w:t>WCAG 2.1 AAA Success Criteria (Informative)</w:t>
        </w:r>
      </w:ins>
      <w:bookmarkEnd w:id="3284"/>
    </w:p>
    <w:p w14:paraId="39E303CD" w14:textId="7434FF63" w:rsidR="00244705" w:rsidRDefault="00244705">
      <w:pPr>
        <w:rPr>
          <w:ins w:id="3289" w:author="Dave (v6.5 to v7.0a)" w:date="2019-05-24T15:04:00Z"/>
        </w:rPr>
        <w:pPrChange w:id="3290" w:author="Dave (v6.5 to v7.0a)" w:date="2019-05-24T15:04:00Z">
          <w:pPr>
            <w:pStyle w:val="Ttulo3"/>
          </w:pPr>
        </w:pPrChange>
      </w:pPr>
      <w:ins w:id="3291" w:author="Dave (v6.5 to v7.0a)" w:date="2019-05-24T15:03:00Z">
        <w:r w:rsidRPr="00244705">
          <w:t xml:space="preserve">Clause </w:t>
        </w:r>
      </w:ins>
      <w:ins w:id="3292" w:author="Dave (v6.5 to v7.0a)" w:date="2019-05-24T15:04:00Z">
        <w:r>
          <w:t>9</w:t>
        </w:r>
      </w:ins>
      <w:ins w:id="3293" w:author="Dave (v6.5 to v7.0a)" w:date="2019-05-24T15:03:00Z">
        <w:r w:rsidRPr="00244705">
          <w:t>.5 is informative only and contains no requirements requiring</w:t>
        </w:r>
        <w:r>
          <w:t xml:space="preserve"> test.</w:t>
        </w:r>
      </w:ins>
    </w:p>
    <w:p w14:paraId="2C919971" w14:textId="5515A424" w:rsidR="00DA7CBD" w:rsidRPr="002F7B70" w:rsidRDefault="00DA7CBD" w:rsidP="00244705">
      <w:pPr>
        <w:pStyle w:val="Ttulo3"/>
      </w:pPr>
      <w:bookmarkStart w:id="3294" w:name="_Toc9968743"/>
      <w:r w:rsidRPr="002F7B70">
        <w:t>C.9.</w:t>
      </w:r>
      <w:ins w:id="3295" w:author="Dave (v6.5 to v7.0a)" w:date="2019-05-24T15:02:00Z">
        <w:r w:rsidR="00244705">
          <w:t>6</w:t>
        </w:r>
      </w:ins>
      <w:del w:id="3296" w:author="Dave (v6.5 to v7.0a)" w:date="2019-05-24T15:02:00Z">
        <w:r w:rsidR="00717122" w:rsidRPr="002F7B70" w:rsidDel="00244705">
          <w:delText>5</w:delText>
        </w:r>
      </w:del>
      <w:r w:rsidRPr="002F7B70">
        <w:tab/>
      </w:r>
      <w:r w:rsidRPr="00466830">
        <w:t>WCAG</w:t>
      </w:r>
      <w:r w:rsidRPr="002F7B70">
        <w:t xml:space="preserve"> 2.</w:t>
      </w:r>
      <w:r w:rsidR="00400BC5" w:rsidRPr="002F7B70">
        <w:t xml:space="preserve">1 </w:t>
      </w:r>
      <w:r w:rsidRPr="002F7B70">
        <w:t>conformance requirements</w:t>
      </w:r>
      <w:bookmarkEnd w:id="32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AF89C8" w14:textId="77777777" w:rsidTr="00721ADE">
        <w:trPr>
          <w:jc w:val="center"/>
        </w:trPr>
        <w:tc>
          <w:tcPr>
            <w:tcW w:w="1951" w:type="dxa"/>
            <w:shd w:val="clear" w:color="auto" w:fill="auto"/>
          </w:tcPr>
          <w:p w14:paraId="68B8592B" w14:textId="77777777" w:rsidR="00DA7CBD" w:rsidRPr="002F7B70" w:rsidRDefault="00DA7CBD" w:rsidP="001C14F5">
            <w:pPr>
              <w:pStyle w:val="TAL"/>
            </w:pPr>
            <w:r w:rsidRPr="002F7B70">
              <w:t>Type of assessment</w:t>
            </w:r>
          </w:p>
        </w:tc>
        <w:tc>
          <w:tcPr>
            <w:tcW w:w="7088" w:type="dxa"/>
            <w:shd w:val="clear" w:color="auto" w:fill="auto"/>
          </w:tcPr>
          <w:p w14:paraId="0341ADA7" w14:textId="77777777" w:rsidR="00DA7CBD" w:rsidRPr="002F7B70" w:rsidRDefault="00DA7CBD" w:rsidP="001C14F5">
            <w:pPr>
              <w:pStyle w:val="TAL"/>
            </w:pPr>
            <w:r w:rsidRPr="002F7B70">
              <w:t>Inspection</w:t>
            </w:r>
          </w:p>
        </w:tc>
      </w:tr>
      <w:tr w:rsidR="00DA7CBD" w:rsidRPr="002F7B70" w14:paraId="1C3DF64D" w14:textId="77777777" w:rsidTr="00721ADE">
        <w:trPr>
          <w:jc w:val="center"/>
        </w:trPr>
        <w:tc>
          <w:tcPr>
            <w:tcW w:w="1951" w:type="dxa"/>
            <w:shd w:val="clear" w:color="auto" w:fill="auto"/>
          </w:tcPr>
          <w:p w14:paraId="2E45744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98AC896" w14:textId="77777777" w:rsidR="00DA7CBD" w:rsidRPr="002F7B70" w:rsidRDefault="00DA7CBD" w:rsidP="001C14F5">
            <w:pPr>
              <w:keepNext/>
              <w:keepLines/>
              <w:spacing w:after="0"/>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is a web page.</w:t>
            </w:r>
          </w:p>
        </w:tc>
      </w:tr>
      <w:tr w:rsidR="00DA7CBD" w:rsidRPr="002F7B70" w14:paraId="76809B25" w14:textId="77777777" w:rsidTr="00721ADE">
        <w:trPr>
          <w:jc w:val="center"/>
        </w:trPr>
        <w:tc>
          <w:tcPr>
            <w:tcW w:w="1951" w:type="dxa"/>
            <w:shd w:val="clear" w:color="auto" w:fill="auto"/>
          </w:tcPr>
          <w:p w14:paraId="101EB501" w14:textId="77777777" w:rsidR="00DA7CBD" w:rsidRPr="002F7B70" w:rsidRDefault="00DA7CBD" w:rsidP="001C14F5">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512905A" w14:textId="1B0D083A" w:rsidR="00DA7CBD" w:rsidRPr="002F7B70" w:rsidRDefault="00DA7CBD" w:rsidP="00DC76F0">
            <w:pPr>
              <w:pStyle w:val="TAL"/>
            </w:pPr>
            <w:r w:rsidRPr="002F7B70">
              <w:t xml:space="preserve">1. Check that the web page satisfies </w:t>
            </w:r>
            <w:r w:rsidRPr="00466830">
              <w:t>WCAG</w:t>
            </w:r>
            <w:r w:rsidRPr="002F7B70">
              <w:t xml:space="preserve"> 2.</w:t>
            </w:r>
            <w:r w:rsidR="004115CE" w:rsidRPr="002F7B70">
              <w:t xml:space="preserve">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4115CE" w:rsidRPr="002F7B70">
              <w:t xml:space="preserve"> </w:t>
            </w:r>
            <w:r w:rsidRPr="002F7B70">
              <w:t xml:space="preserve">conformance requirement "1: Conformance level" </w:t>
            </w:r>
            <w:r w:rsidRPr="00466830">
              <w:t>at</w:t>
            </w:r>
            <w:r w:rsidRPr="002F7B70">
              <w:t xml:space="preserve"> </w:t>
            </w:r>
            <w:r w:rsidR="0059699D" w:rsidRPr="002F7B70">
              <w:t>L</w:t>
            </w:r>
            <w:r w:rsidRPr="002F7B70">
              <w:t xml:space="preserve">evel </w:t>
            </w:r>
            <w:r w:rsidRPr="00466830">
              <w:t>AA</w:t>
            </w:r>
            <w:r w:rsidRPr="002F7B70">
              <w:t>.</w:t>
            </w:r>
          </w:p>
          <w:p w14:paraId="34388DE2" w14:textId="3A4303DC" w:rsidR="00DA7CBD" w:rsidRPr="002F7B70" w:rsidRDefault="00DA7CBD" w:rsidP="00DC76F0">
            <w:pPr>
              <w:pStyle w:val="TAL"/>
            </w:pPr>
            <w:r w:rsidRPr="002F7B70">
              <w:t xml:space="preserve">2.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2:</w:t>
            </w:r>
            <w:r w:rsidRPr="002F7B70">
              <w:br/>
              <w:t>Full pages".</w:t>
            </w:r>
          </w:p>
          <w:p w14:paraId="78A7F1FD" w14:textId="7917B0EC" w:rsidR="00DA7CBD" w:rsidRPr="002F7B70" w:rsidRDefault="00DA7CBD" w:rsidP="00DC76F0">
            <w:pPr>
              <w:pStyle w:val="TAL"/>
            </w:pPr>
            <w:r w:rsidRPr="002F7B70">
              <w:t xml:space="preserve">3.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3: Complete processes".</w:t>
            </w:r>
          </w:p>
          <w:p w14:paraId="5DFB5D69" w14:textId="6DE0D118" w:rsidR="00DA7CBD" w:rsidRPr="002F7B70" w:rsidRDefault="00DA7CBD" w:rsidP="00DC76F0">
            <w:pPr>
              <w:pStyle w:val="TAL"/>
            </w:pPr>
            <w:r w:rsidRPr="002F7B70">
              <w:t xml:space="preserve">4.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4:</w:t>
            </w:r>
            <w:r w:rsidRPr="002F7B70">
              <w:br/>
              <w:t>Only Accessibility-Supported Ways of Using Technologies".</w:t>
            </w:r>
          </w:p>
          <w:p w14:paraId="0F3B7192" w14:textId="09111907" w:rsidR="00DA7CBD" w:rsidRPr="002F7B70" w:rsidRDefault="00DA7CBD" w:rsidP="00DC76F0">
            <w:pPr>
              <w:pStyle w:val="TAL"/>
            </w:pPr>
            <w:r w:rsidRPr="002F7B70">
              <w:t xml:space="preserve">5.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5:</w:t>
            </w:r>
            <w:r w:rsidRPr="002F7B70">
              <w:br/>
              <w:t xml:space="preserve">Non-interference". </w:t>
            </w:r>
          </w:p>
        </w:tc>
      </w:tr>
      <w:tr w:rsidR="00DA7CBD" w:rsidRPr="002F7B70" w14:paraId="2DB32EFE" w14:textId="77777777" w:rsidTr="00721ADE">
        <w:trPr>
          <w:jc w:val="center"/>
        </w:trPr>
        <w:tc>
          <w:tcPr>
            <w:tcW w:w="1951" w:type="dxa"/>
            <w:shd w:val="clear" w:color="auto" w:fill="auto"/>
          </w:tcPr>
          <w:p w14:paraId="3ECCC1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2CA8E2" w14:textId="77777777" w:rsidR="00DA7CBD" w:rsidRPr="002F7B70" w:rsidRDefault="00DA7CBD" w:rsidP="00FB1702">
            <w:pPr>
              <w:spacing w:after="0"/>
              <w:rPr>
                <w:rFonts w:ascii="Arial" w:hAnsi="Arial"/>
                <w:sz w:val="18"/>
              </w:rPr>
            </w:pPr>
            <w:r w:rsidRPr="002F7B70">
              <w:rPr>
                <w:rFonts w:ascii="Arial" w:hAnsi="Arial"/>
                <w:sz w:val="18"/>
              </w:rPr>
              <w:t>Pass: All checks are true</w:t>
            </w:r>
          </w:p>
          <w:p w14:paraId="74720216" w14:textId="77777777" w:rsidR="00DA7CBD" w:rsidRDefault="00DA7CBD" w:rsidP="00FB1702">
            <w:pPr>
              <w:spacing w:after="0"/>
              <w:rPr>
                <w:ins w:id="3297" w:author="Dave (v7.0a to v7.0b)" w:date="2019-05-24T19:37:00Z"/>
                <w:rFonts w:ascii="Arial" w:hAnsi="Arial"/>
                <w:sz w:val="18"/>
              </w:rPr>
            </w:pPr>
            <w:r w:rsidRPr="002F7B70">
              <w:rPr>
                <w:rFonts w:ascii="Arial" w:hAnsi="Arial"/>
                <w:sz w:val="18"/>
              </w:rPr>
              <w:t>Fail: Any check is false</w:t>
            </w:r>
          </w:p>
          <w:p w14:paraId="5C57C1D0" w14:textId="0B6060A1" w:rsidR="00655658" w:rsidRPr="002F7B70" w:rsidRDefault="00655658" w:rsidP="00FB1702">
            <w:pPr>
              <w:spacing w:after="0"/>
              <w:rPr>
                <w:rFonts w:ascii="Arial" w:hAnsi="Arial"/>
                <w:sz w:val="18"/>
              </w:rPr>
            </w:pPr>
            <w:ins w:id="3298" w:author="Dave (v7.0a to v7.0b)" w:date="2019-05-24T19:37:00Z">
              <w:r>
                <w:rPr>
                  <w:rFonts w:ascii="Arial" w:hAnsi="Arial"/>
                  <w:sz w:val="18"/>
                </w:rPr>
                <w:t>Not applicable: Pre-condition 1 is not met</w:t>
              </w:r>
            </w:ins>
          </w:p>
        </w:tc>
      </w:tr>
    </w:tbl>
    <w:p w14:paraId="4E1E855D" w14:textId="0D19D1EB" w:rsidR="00DA7CBD" w:rsidRPr="002F7B70" w:rsidRDefault="00DA7CBD" w:rsidP="009C6E9A">
      <w:pPr>
        <w:pStyle w:val="Ttulo2"/>
        <w:pBdr>
          <w:top w:val="single" w:sz="8" w:space="1" w:color="auto"/>
        </w:pBdr>
      </w:pPr>
      <w:bookmarkStart w:id="3299" w:name="_Toc9968744"/>
      <w:r w:rsidRPr="002F7B70">
        <w:t>C.10</w:t>
      </w:r>
      <w:r w:rsidRPr="002F7B70">
        <w:tab/>
        <w:t>Non-web documents</w:t>
      </w:r>
      <w:bookmarkEnd w:id="3299"/>
    </w:p>
    <w:p w14:paraId="03EF1861" w14:textId="252A84E4" w:rsidR="00DA7CBD" w:rsidRPr="002F7B70" w:rsidRDefault="00DA7CBD" w:rsidP="00FB1702">
      <w:pPr>
        <w:pStyle w:val="Ttulo3"/>
        <w:keepNext w:val="0"/>
        <w:keepLines w:val="0"/>
      </w:pPr>
      <w:bookmarkStart w:id="3300" w:name="_Toc9968745"/>
      <w:r w:rsidRPr="002F7B70">
        <w:t>C.10.</w:t>
      </w:r>
      <w:r w:rsidR="00312CC6" w:rsidRPr="002F7B70">
        <w:t>0</w:t>
      </w:r>
      <w:r w:rsidRPr="002F7B70">
        <w:tab/>
        <w:t>General</w:t>
      </w:r>
      <w:r w:rsidR="00312CC6" w:rsidRPr="002F7B70">
        <w:t xml:space="preserve"> (informative)</w:t>
      </w:r>
      <w:bookmarkEnd w:id="3300"/>
    </w:p>
    <w:p w14:paraId="068701AE" w14:textId="2D22C376" w:rsidR="00DA7CBD" w:rsidRPr="002F7B70" w:rsidRDefault="00DA7CBD" w:rsidP="00FB1702">
      <w:r w:rsidRPr="002F7B70">
        <w:t>Clause 10.</w:t>
      </w:r>
      <w:r w:rsidR="00312CC6" w:rsidRPr="002F7B70">
        <w:t xml:space="preserve">0 </w:t>
      </w:r>
      <w:r w:rsidRPr="002F7B70">
        <w:t>is advisory only and contains no requirements requiring test.</w:t>
      </w:r>
    </w:p>
    <w:p w14:paraId="04582BC8" w14:textId="6B38F19F" w:rsidR="00DA7CBD" w:rsidRPr="00AC6E4C" w:rsidRDefault="00DA7CBD" w:rsidP="00DC76F0">
      <w:pPr>
        <w:pStyle w:val="Ttulo3"/>
        <w:rPr>
          <w:lang w:val="fr-CA"/>
        </w:rPr>
      </w:pPr>
      <w:bookmarkStart w:id="3301" w:name="_Toc9968746"/>
      <w:r w:rsidRPr="00AC6E4C">
        <w:rPr>
          <w:lang w:val="fr-CA"/>
        </w:rPr>
        <w:t>C.10.</w:t>
      </w:r>
      <w:r w:rsidR="00312CC6" w:rsidRPr="00AC6E4C">
        <w:rPr>
          <w:lang w:val="fr-CA"/>
        </w:rPr>
        <w:t>1</w:t>
      </w:r>
      <w:r w:rsidRPr="00AC6E4C">
        <w:rPr>
          <w:lang w:val="fr-CA"/>
        </w:rPr>
        <w:tab/>
      </w:r>
      <w:r w:rsidR="00312CC6" w:rsidRPr="00AC6E4C">
        <w:rPr>
          <w:lang w:val="fr-CA"/>
        </w:rPr>
        <w:t>Perceivable</w:t>
      </w:r>
      <w:bookmarkEnd w:id="3301"/>
    </w:p>
    <w:p w14:paraId="7A8CCBBD" w14:textId="029A55F4" w:rsidR="00312CC6" w:rsidRPr="00AC6E4C" w:rsidRDefault="00312CC6" w:rsidP="00DC76F0">
      <w:pPr>
        <w:pStyle w:val="Ttulo4"/>
        <w:rPr>
          <w:lang w:val="fr-CA"/>
        </w:rPr>
      </w:pPr>
      <w:r w:rsidRPr="00AC6E4C">
        <w:rPr>
          <w:lang w:val="fr-CA"/>
        </w:rPr>
        <w:t>C.10.1.1</w:t>
      </w:r>
      <w:r w:rsidRPr="00AC6E4C">
        <w:rPr>
          <w:lang w:val="fr-CA"/>
        </w:rPr>
        <w:tab/>
        <w:t>Text alternatives</w:t>
      </w:r>
    </w:p>
    <w:p w14:paraId="12740CDD" w14:textId="75E02869" w:rsidR="00F10D71" w:rsidRPr="00AC6E4C" w:rsidRDefault="00F10D71" w:rsidP="00DC76F0">
      <w:pPr>
        <w:pStyle w:val="Ttulo5"/>
        <w:rPr>
          <w:lang w:val="fr-CA"/>
        </w:rPr>
      </w:pPr>
      <w:r w:rsidRPr="00AC6E4C">
        <w:rPr>
          <w:lang w:val="fr-CA"/>
        </w:rPr>
        <w:t>C.10.</w:t>
      </w:r>
      <w:r w:rsidR="0014738B" w:rsidRPr="00AC6E4C">
        <w:rPr>
          <w:lang w:val="fr-CA"/>
        </w:rPr>
        <w:t>1</w:t>
      </w:r>
      <w:r w:rsidRPr="00AC6E4C">
        <w:rPr>
          <w:lang w:val="fr-CA"/>
        </w:rPr>
        <w:t>.1</w:t>
      </w:r>
      <w:r w:rsidR="0014738B" w:rsidRPr="00AC6E4C">
        <w:rPr>
          <w:lang w:val="fr-CA"/>
        </w:rPr>
        <w:t>.1</w:t>
      </w:r>
      <w:r w:rsidRPr="00AC6E4C">
        <w:rPr>
          <w:lang w:val="fr-CA"/>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DB69BC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2F7B70" w:rsidRDefault="00F10D71"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2F7B70" w:rsidRDefault="00F10D71" w:rsidP="00DC76F0">
            <w:pPr>
              <w:pStyle w:val="TAL"/>
              <w:spacing w:line="256" w:lineRule="auto"/>
            </w:pPr>
            <w:r w:rsidRPr="002F7B70">
              <w:t>Inspection</w:t>
            </w:r>
          </w:p>
        </w:tc>
      </w:tr>
      <w:tr w:rsidR="00F10D71" w:rsidRPr="002F7B70" w14:paraId="23B1A8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2AA1D9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1BA9348B" w:rsidR="00F10D71" w:rsidRPr="002F7B70" w:rsidRDefault="00F10D71" w:rsidP="00E00995">
            <w:pPr>
              <w:pStyle w:val="TAL"/>
              <w:keepNext w:val="0"/>
              <w:keepLines w:val="0"/>
              <w:spacing w:line="256" w:lineRule="auto"/>
            </w:pPr>
            <w:r w:rsidRPr="002F7B70">
              <w:t xml:space="preserve">1. Check that the document does not fail </w:t>
            </w:r>
            <w:hyperlink r:id="rId238" w:anchor="non-text-content" w:history="1">
              <w:r w:rsidR="00760F73" w:rsidRPr="00466830">
                <w:rPr>
                  <w:rStyle w:val="Hipervnculo"/>
                  <w:lang w:eastAsia="en-GB"/>
                </w:rPr>
                <w:t>WCAG 2.1 Success Criterion 1.1.1 Non-text content</w:t>
              </w:r>
            </w:hyperlink>
            <w:r w:rsidRPr="002F7B70">
              <w:t>.</w:t>
            </w:r>
          </w:p>
        </w:tc>
      </w:tr>
      <w:tr w:rsidR="00F10D71" w:rsidRPr="002F7B70" w14:paraId="74A263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5D124466" w14:textId="6EE78AE0" w:rsidR="00655658" w:rsidRDefault="00F10D71" w:rsidP="00655658">
            <w:pPr>
              <w:spacing w:after="0"/>
              <w:rPr>
                <w:ins w:id="3302" w:author="Dave (v7.0a to v7.0b)" w:date="2019-05-24T19:38:00Z"/>
                <w:rFonts w:ascii="Arial" w:hAnsi="Arial"/>
                <w:sz w:val="18"/>
              </w:rPr>
            </w:pPr>
            <w:r w:rsidRPr="002F7B70">
              <w:rPr>
                <w:rFonts w:ascii="Arial" w:hAnsi="Arial"/>
                <w:sz w:val="18"/>
              </w:rPr>
              <w:t>Fail: Check 1 is false</w:t>
            </w:r>
            <w:ins w:id="3303" w:author="Dave (v7.0a to v7.0b)" w:date="2019-05-24T19:38:00Z">
              <w:r w:rsidR="00655658">
                <w:rPr>
                  <w:rFonts w:ascii="Arial" w:hAnsi="Arial"/>
                  <w:sz w:val="18"/>
                </w:rPr>
                <w:t xml:space="preserve"> </w:t>
              </w:r>
            </w:ins>
          </w:p>
          <w:p w14:paraId="04881BE2" w14:textId="672D1C83" w:rsidR="00F10D71" w:rsidRPr="002F7B70" w:rsidRDefault="00655658" w:rsidP="00655658">
            <w:pPr>
              <w:spacing w:after="0" w:line="256" w:lineRule="auto"/>
              <w:rPr>
                <w:rFonts w:ascii="Arial" w:hAnsi="Arial"/>
                <w:sz w:val="18"/>
              </w:rPr>
            </w:pPr>
            <w:ins w:id="3304" w:author="Dave (v7.0a to v7.0b)" w:date="2019-05-24T19:38: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05" w:author="Dave (v7.0a to v7.0b)" w:date="2019-05-24T19:44:00Z">
              <w:r w:rsidR="00F40127" w:rsidRPr="00F40127">
                <w:rPr>
                  <w:rFonts w:ascii="Arial" w:hAnsi="Arial"/>
                  <w:sz w:val="18"/>
                </w:rPr>
                <w:t>WCAG 2.1 Success Criterion 1.1.1 Non-text content.</w:t>
              </w:r>
            </w:ins>
          </w:p>
        </w:tc>
      </w:tr>
    </w:tbl>
    <w:p w14:paraId="1414F2D2" w14:textId="337B3BE2" w:rsidR="0014738B" w:rsidRPr="002F7B70" w:rsidRDefault="0014738B" w:rsidP="009C6E9A">
      <w:pPr>
        <w:pStyle w:val="Ttulo4"/>
      </w:pPr>
      <w:r w:rsidRPr="002F7B70">
        <w:t>C.10.1.2</w:t>
      </w:r>
      <w:r w:rsidRPr="002F7B70">
        <w:tab/>
        <w:t>Time-based media</w:t>
      </w:r>
    </w:p>
    <w:p w14:paraId="780C30DA" w14:textId="19B521B3" w:rsidR="00F10D71" w:rsidRPr="002F7B70" w:rsidRDefault="00F10D71" w:rsidP="009C6E9A">
      <w:pPr>
        <w:pStyle w:val="Ttulo5"/>
      </w:pPr>
      <w:r w:rsidRPr="002F7B70">
        <w:t>C.10</w:t>
      </w:r>
      <w:r w:rsidR="0014738B" w:rsidRPr="002F7B70">
        <w:t>.1</w:t>
      </w:r>
      <w:r w:rsidRPr="002F7B70">
        <w:t>.2.</w:t>
      </w:r>
      <w:r w:rsidR="0014738B" w:rsidRPr="002F7B70">
        <w:t>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5CCE2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2F7B70" w:rsidRDefault="00F10D71" w:rsidP="00FB1702">
            <w:pPr>
              <w:pStyle w:val="TAL"/>
              <w:keepNext w:val="0"/>
              <w:keepLines w:val="0"/>
              <w:spacing w:line="256" w:lineRule="auto"/>
            </w:pPr>
            <w:r w:rsidRPr="002F7B70">
              <w:t>Inspection</w:t>
            </w:r>
          </w:p>
        </w:tc>
      </w:tr>
      <w:tr w:rsidR="00F10D71" w:rsidRPr="002F7B70" w14:paraId="1B09787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722C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4EB55A8B" w:rsidR="00F10D71" w:rsidRPr="002F7B70" w:rsidRDefault="00F10D71" w:rsidP="00E00995">
            <w:pPr>
              <w:pStyle w:val="TAL"/>
              <w:keepNext w:val="0"/>
              <w:keepLines w:val="0"/>
              <w:spacing w:line="256" w:lineRule="auto"/>
            </w:pPr>
            <w:r w:rsidRPr="002F7B70">
              <w:t xml:space="preserve">1. Check that the document does not fail </w:t>
            </w:r>
            <w:hyperlink r:id="rId239" w:anchor="audio-only-and-video-only-prerecorded" w:history="1">
              <w:r w:rsidR="0014738B" w:rsidRPr="00466830">
                <w:rPr>
                  <w:rStyle w:val="Hipervnculo"/>
                  <w:lang w:eastAsia="en-GB"/>
                </w:rPr>
                <w:t>WCAG 2.1 Success Criterion 1.2.1 Audio-only and Video-only (Prerecorded)</w:t>
              </w:r>
            </w:hyperlink>
            <w:r w:rsidR="0014738B" w:rsidRPr="002F7B70">
              <w:t>.</w:t>
            </w:r>
          </w:p>
        </w:tc>
      </w:tr>
      <w:tr w:rsidR="00F10D71" w:rsidRPr="002F7B70" w14:paraId="33DAA8A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1B4E2FF9" w14:textId="77777777" w:rsidR="00655658" w:rsidRDefault="00F10D71" w:rsidP="00FB1702">
            <w:pPr>
              <w:spacing w:after="0" w:line="256" w:lineRule="auto"/>
              <w:rPr>
                <w:ins w:id="3306" w:author="Dave (v7.0a to v7.0b)" w:date="2019-05-24T19:38:00Z"/>
                <w:rFonts w:ascii="Arial" w:hAnsi="Arial"/>
                <w:sz w:val="18"/>
              </w:rPr>
            </w:pPr>
            <w:r w:rsidRPr="002F7B70">
              <w:rPr>
                <w:rFonts w:ascii="Arial" w:hAnsi="Arial"/>
                <w:sz w:val="18"/>
              </w:rPr>
              <w:t>Fail: Check 1 is false</w:t>
            </w:r>
            <w:ins w:id="3307" w:author="Dave (v7.0a to v7.0b)" w:date="2019-05-24T19:38:00Z">
              <w:r w:rsidR="00655658">
                <w:rPr>
                  <w:rFonts w:ascii="Arial" w:hAnsi="Arial"/>
                  <w:sz w:val="18"/>
                </w:rPr>
                <w:t xml:space="preserve"> </w:t>
              </w:r>
            </w:ins>
          </w:p>
          <w:p w14:paraId="39F62AF4" w14:textId="79D60648" w:rsidR="00F10D71" w:rsidRPr="002F7B70" w:rsidRDefault="00655658" w:rsidP="00FB1702">
            <w:pPr>
              <w:spacing w:after="0" w:line="256" w:lineRule="auto"/>
              <w:rPr>
                <w:rFonts w:ascii="Arial" w:hAnsi="Arial"/>
                <w:sz w:val="18"/>
              </w:rPr>
            </w:pPr>
            <w:ins w:id="3308" w:author="Dave (v7.0a to v7.0b)" w:date="2019-05-24T19:38: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09" w:author="Dave (v7.0a to v7.0b)" w:date="2019-05-24T19:44:00Z">
              <w:r w:rsidR="00F40127" w:rsidRPr="00F40127">
                <w:rPr>
                  <w:rFonts w:ascii="Arial" w:hAnsi="Arial"/>
                  <w:sz w:val="18"/>
                </w:rPr>
                <w:t>WCAG 2.1 Success Criterion 1.2.1 Audio-only and Video-only (Prerecorded).</w:t>
              </w:r>
            </w:ins>
          </w:p>
        </w:tc>
      </w:tr>
    </w:tbl>
    <w:p w14:paraId="1C9AB007" w14:textId="54DA8646" w:rsidR="00F10D71" w:rsidRPr="002F7B70" w:rsidRDefault="00F10D71" w:rsidP="009C6E9A">
      <w:pPr>
        <w:pStyle w:val="Ttulo5"/>
      </w:pPr>
      <w:r w:rsidRPr="002F7B70">
        <w:t>C.10.</w:t>
      </w:r>
      <w:r w:rsidR="0014738B"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2F7B70" w:rsidRDefault="00F10D71" w:rsidP="00E61E5A">
            <w:pPr>
              <w:pStyle w:val="TAL"/>
              <w:keepLines w:val="0"/>
              <w:spacing w:line="256" w:lineRule="auto"/>
            </w:pPr>
            <w:r w:rsidRPr="002F7B70">
              <w:t>Inspection</w:t>
            </w:r>
          </w:p>
        </w:tc>
      </w:tr>
      <w:tr w:rsidR="00F10D71" w:rsidRPr="002F7B70"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43FB6D54" w:rsidR="00F10D71" w:rsidRPr="002F7B70" w:rsidRDefault="00F10D71" w:rsidP="00E00995">
            <w:pPr>
              <w:pStyle w:val="TAL"/>
              <w:keepNext w:val="0"/>
              <w:keepLines w:val="0"/>
              <w:spacing w:line="256" w:lineRule="auto"/>
            </w:pPr>
            <w:r w:rsidRPr="002F7B70">
              <w:t xml:space="preserve">1. Check that the document does not fail </w:t>
            </w:r>
            <w:hyperlink r:id="rId240" w:anchor="captions-prerecorded" w:history="1">
              <w:r w:rsidR="0014738B" w:rsidRPr="00466830">
                <w:rPr>
                  <w:rStyle w:val="Hipervnculo"/>
                  <w:lang w:eastAsia="en-GB"/>
                </w:rPr>
                <w:t>WCAG 2.1 Success Criterion 1.2.2 Captions (Prerecorded)</w:t>
              </w:r>
            </w:hyperlink>
            <w:r w:rsidR="0014738B" w:rsidRPr="002F7B70">
              <w:t>.</w:t>
            </w:r>
          </w:p>
        </w:tc>
      </w:tr>
      <w:tr w:rsidR="00F10D71" w:rsidRPr="002F7B70"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CEFF763" w14:textId="77777777" w:rsidR="00655658" w:rsidRDefault="00F10D71" w:rsidP="00FB1702">
            <w:pPr>
              <w:spacing w:after="0" w:line="256" w:lineRule="auto"/>
              <w:rPr>
                <w:ins w:id="3310" w:author="Dave (v7.0a to v7.0b)" w:date="2019-05-24T19:38:00Z"/>
                <w:rFonts w:ascii="Arial" w:hAnsi="Arial"/>
                <w:sz w:val="18"/>
              </w:rPr>
            </w:pPr>
            <w:r w:rsidRPr="002F7B70">
              <w:rPr>
                <w:rFonts w:ascii="Arial" w:hAnsi="Arial"/>
                <w:sz w:val="18"/>
              </w:rPr>
              <w:t>Fail: Check 1 is false</w:t>
            </w:r>
            <w:ins w:id="3311" w:author="Dave (v7.0a to v7.0b)" w:date="2019-05-24T19:38:00Z">
              <w:r w:rsidR="00655658">
                <w:rPr>
                  <w:rFonts w:ascii="Arial" w:hAnsi="Arial"/>
                  <w:sz w:val="18"/>
                </w:rPr>
                <w:t xml:space="preserve"> </w:t>
              </w:r>
            </w:ins>
          </w:p>
          <w:p w14:paraId="2D300870" w14:textId="62CA0590" w:rsidR="00F10D71" w:rsidRPr="002F7B70" w:rsidRDefault="00655658" w:rsidP="00FB1702">
            <w:pPr>
              <w:spacing w:after="0" w:line="256" w:lineRule="auto"/>
              <w:rPr>
                <w:rFonts w:ascii="Arial" w:hAnsi="Arial"/>
                <w:sz w:val="18"/>
              </w:rPr>
            </w:pPr>
            <w:ins w:id="3312" w:author="Dave (v7.0a to v7.0b)" w:date="2019-05-24T19:38: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13" w:author="Dave (v7.0a to v7.0b)" w:date="2019-05-24T19:44:00Z">
              <w:r w:rsidR="00F40127" w:rsidRPr="00F40127">
                <w:rPr>
                  <w:rFonts w:ascii="Arial" w:hAnsi="Arial"/>
                  <w:sz w:val="18"/>
                </w:rPr>
                <w:t>WCAG 2.1 Success Criterion 1.2.2 Captions (Prerecorded).</w:t>
              </w:r>
            </w:ins>
          </w:p>
        </w:tc>
      </w:tr>
    </w:tbl>
    <w:p w14:paraId="24E0546B" w14:textId="5E5E18C0" w:rsidR="00F10D71" w:rsidRPr="002F7B70" w:rsidRDefault="00F10D71" w:rsidP="009C6E9A">
      <w:pPr>
        <w:pStyle w:val="Ttulo5"/>
      </w:pPr>
      <w:r w:rsidRPr="002F7B70">
        <w:t>C.10.</w:t>
      </w:r>
      <w:r w:rsidR="0014738B" w:rsidRPr="002F7B70">
        <w:t>1</w:t>
      </w:r>
      <w:r w:rsidRPr="002F7B70">
        <w:t>.</w:t>
      </w:r>
      <w:r w:rsidR="0014738B" w:rsidRPr="002F7B70">
        <w:t>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0BD4D8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2F7B70" w:rsidRDefault="00F10D71" w:rsidP="00FB1702">
            <w:pPr>
              <w:pStyle w:val="TAL"/>
              <w:keepNext w:val="0"/>
              <w:keepLines w:val="0"/>
              <w:spacing w:line="256" w:lineRule="auto"/>
            </w:pPr>
            <w:r w:rsidRPr="002F7B70">
              <w:t>Inspection</w:t>
            </w:r>
          </w:p>
        </w:tc>
      </w:tr>
      <w:tr w:rsidR="00F10D71" w:rsidRPr="002F7B70" w14:paraId="5F611C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392A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66C9686C" w:rsidR="00F10D71" w:rsidRPr="002F7B70" w:rsidRDefault="00F10D71" w:rsidP="00E00995">
            <w:pPr>
              <w:pStyle w:val="TAL"/>
              <w:keepNext w:val="0"/>
              <w:keepLines w:val="0"/>
              <w:spacing w:line="256" w:lineRule="auto"/>
            </w:pPr>
            <w:r w:rsidRPr="002F7B70">
              <w:t xml:space="preserve">1. Check that the document does not fail </w:t>
            </w:r>
            <w:hyperlink r:id="rId241" w:anchor="audio-description-or-media-alternative-prerecorded" w:history="1">
              <w:r w:rsidR="0014738B" w:rsidRPr="00466830">
                <w:rPr>
                  <w:rStyle w:val="Hipervnculo"/>
                  <w:lang w:eastAsia="en-GB"/>
                </w:rPr>
                <w:t>WCAG 2.1 Success Criterion 1.2.3 Audio Description or Media Alternative (Prerecorded)</w:t>
              </w:r>
            </w:hyperlink>
            <w:r w:rsidR="0014738B" w:rsidRPr="002F7B70">
              <w:t>.</w:t>
            </w:r>
          </w:p>
        </w:tc>
      </w:tr>
      <w:tr w:rsidR="00F10D71" w:rsidRPr="002F7B70" w14:paraId="71F7542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71CF138" w14:textId="77777777" w:rsidR="00655658" w:rsidRDefault="00F10D71" w:rsidP="00655658">
            <w:pPr>
              <w:spacing w:after="0" w:line="256" w:lineRule="auto"/>
              <w:rPr>
                <w:ins w:id="3314" w:author="Dave (v7.0a to v7.0b)" w:date="2019-05-24T19:39:00Z"/>
                <w:rFonts w:ascii="Arial" w:hAnsi="Arial"/>
                <w:sz w:val="18"/>
              </w:rPr>
            </w:pPr>
            <w:r w:rsidRPr="002F7B70">
              <w:rPr>
                <w:rFonts w:ascii="Arial" w:hAnsi="Arial"/>
                <w:sz w:val="18"/>
              </w:rPr>
              <w:t xml:space="preserve">Fail: Check 1 is </w:t>
            </w:r>
            <w:ins w:id="3315" w:author="Dave (v7.0a to v7.0b)" w:date="2019-05-24T19:39:00Z">
              <w:r w:rsidR="00655658" w:rsidRPr="002F7B70">
                <w:rPr>
                  <w:rFonts w:ascii="Arial" w:hAnsi="Arial"/>
                  <w:sz w:val="18"/>
                </w:rPr>
                <w:t>false</w:t>
              </w:r>
              <w:r w:rsidR="00655658">
                <w:rPr>
                  <w:rFonts w:ascii="Arial" w:hAnsi="Arial"/>
                  <w:sz w:val="18"/>
                </w:rPr>
                <w:t xml:space="preserve"> </w:t>
              </w:r>
            </w:ins>
          </w:p>
          <w:p w14:paraId="683C723C" w14:textId="1F094A35" w:rsidR="00F10D71" w:rsidRPr="002F7B70" w:rsidRDefault="00655658" w:rsidP="00655658">
            <w:pPr>
              <w:spacing w:after="0" w:line="256" w:lineRule="auto"/>
              <w:rPr>
                <w:rFonts w:ascii="Arial" w:hAnsi="Arial"/>
                <w:sz w:val="18"/>
              </w:rPr>
            </w:pPr>
            <w:ins w:id="3316" w:author="Dave (v7.0a to v7.0b)" w:date="2019-05-24T19:39: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17" w:author="Dave (v7.0a to v7.0b)" w:date="2019-05-24T19:44:00Z">
              <w:r w:rsidR="00F40127" w:rsidRPr="00F40127">
                <w:rPr>
                  <w:rFonts w:ascii="Arial" w:hAnsi="Arial"/>
                  <w:sz w:val="18"/>
                </w:rPr>
                <w:t>WCAG 2.1 Success Criterion 1.2.3 Audio Description or Media Alternative (Prerecorded).</w:t>
              </w:r>
            </w:ins>
            <w:del w:id="3318" w:author="Dave (v7.0a to v7.0b)" w:date="2019-05-24T19:39:00Z">
              <w:r w:rsidR="00F10D71" w:rsidRPr="002F7B70" w:rsidDel="00655658">
                <w:rPr>
                  <w:rFonts w:ascii="Arial" w:hAnsi="Arial"/>
                  <w:sz w:val="18"/>
                </w:rPr>
                <w:delText>false</w:delText>
              </w:r>
            </w:del>
          </w:p>
        </w:tc>
      </w:tr>
    </w:tbl>
    <w:p w14:paraId="69F997EC" w14:textId="5AE8581D" w:rsidR="00F10D71" w:rsidRPr="002F7B70" w:rsidRDefault="00F10D71" w:rsidP="009C6E9A">
      <w:pPr>
        <w:pStyle w:val="Ttulo5"/>
      </w:pPr>
      <w:r w:rsidRPr="002F7B70">
        <w:t>C.10.</w:t>
      </w:r>
      <w:r w:rsidR="00B738D3"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1384B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2F7B70" w:rsidRDefault="00F10D71" w:rsidP="00FB1702">
            <w:pPr>
              <w:pStyle w:val="TAL"/>
              <w:keepNext w:val="0"/>
              <w:keepLines w:val="0"/>
              <w:spacing w:line="256" w:lineRule="auto"/>
            </w:pPr>
            <w:r w:rsidRPr="002F7B70">
              <w:t>Inspection</w:t>
            </w:r>
          </w:p>
        </w:tc>
      </w:tr>
      <w:tr w:rsidR="00F10D71" w:rsidRPr="002F7B70" w14:paraId="454E0C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F53AC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0DD12A6" w:rsidR="00F10D71" w:rsidRPr="002F7B70" w:rsidRDefault="00F10D71" w:rsidP="00E00995">
            <w:pPr>
              <w:pStyle w:val="TAL"/>
              <w:keepNext w:val="0"/>
              <w:keepLines w:val="0"/>
              <w:spacing w:line="256" w:lineRule="auto"/>
            </w:pPr>
            <w:r w:rsidRPr="002F7B70">
              <w:t xml:space="preserve">1. Check that the document does not fail </w:t>
            </w:r>
            <w:hyperlink r:id="rId242" w:anchor="captions-live" w:history="1">
              <w:r w:rsidR="00B738D3" w:rsidRPr="00466830">
                <w:rPr>
                  <w:rStyle w:val="Hipervnculo"/>
                  <w:lang w:eastAsia="en-GB"/>
                </w:rPr>
                <w:t>WCAG 2.1 Success Criterion 1.2.4 Captions (Live)</w:t>
              </w:r>
            </w:hyperlink>
            <w:r w:rsidR="00B738D3" w:rsidRPr="002F7B70">
              <w:t>.</w:t>
            </w:r>
          </w:p>
        </w:tc>
      </w:tr>
      <w:tr w:rsidR="00F10D71" w:rsidRPr="002F7B70" w14:paraId="55796A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5B94581D" w14:textId="77777777" w:rsidR="00655658" w:rsidRDefault="00F10D71" w:rsidP="00655658">
            <w:pPr>
              <w:spacing w:after="0" w:line="256" w:lineRule="auto"/>
              <w:rPr>
                <w:ins w:id="3319" w:author="Dave (v7.0a to v7.0b)" w:date="2019-05-24T19:39:00Z"/>
                <w:rFonts w:ascii="Arial" w:hAnsi="Arial"/>
                <w:sz w:val="18"/>
              </w:rPr>
            </w:pPr>
            <w:r w:rsidRPr="002F7B70">
              <w:rPr>
                <w:rFonts w:ascii="Arial" w:hAnsi="Arial"/>
                <w:sz w:val="18"/>
              </w:rPr>
              <w:t xml:space="preserve">Fail: Check 1 is </w:t>
            </w:r>
            <w:ins w:id="3320" w:author="Dave (v7.0a to v7.0b)" w:date="2019-05-24T19:39:00Z">
              <w:r w:rsidR="00655658" w:rsidRPr="002F7B70">
                <w:rPr>
                  <w:rFonts w:ascii="Arial" w:hAnsi="Arial"/>
                  <w:sz w:val="18"/>
                </w:rPr>
                <w:t>false</w:t>
              </w:r>
              <w:r w:rsidR="00655658">
                <w:rPr>
                  <w:rFonts w:ascii="Arial" w:hAnsi="Arial"/>
                  <w:sz w:val="18"/>
                </w:rPr>
                <w:t xml:space="preserve"> </w:t>
              </w:r>
            </w:ins>
          </w:p>
          <w:p w14:paraId="07FECFE0" w14:textId="0944A89F" w:rsidR="00F10D71" w:rsidRPr="002F7B70" w:rsidRDefault="00655658" w:rsidP="00655658">
            <w:pPr>
              <w:spacing w:after="0" w:line="256" w:lineRule="auto"/>
              <w:rPr>
                <w:rFonts w:ascii="Arial" w:hAnsi="Arial"/>
                <w:sz w:val="18"/>
              </w:rPr>
            </w:pPr>
            <w:ins w:id="3321" w:author="Dave (v7.0a to v7.0b)" w:date="2019-05-24T19:39: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22" w:author="Dave (v7.0a to v7.0b)" w:date="2019-05-24T19:44:00Z">
              <w:r w:rsidR="00F40127" w:rsidRPr="00F40127">
                <w:rPr>
                  <w:rFonts w:ascii="Arial" w:hAnsi="Arial"/>
                  <w:sz w:val="18"/>
                </w:rPr>
                <w:t>WCAG 2.1 Success Criterion 1.2.4 Captions (Live).</w:t>
              </w:r>
            </w:ins>
            <w:del w:id="3323" w:author="Dave (v7.0a to v7.0b)" w:date="2019-05-24T19:39:00Z">
              <w:r w:rsidR="00F10D71" w:rsidRPr="002F7B70" w:rsidDel="00655658">
                <w:rPr>
                  <w:rFonts w:ascii="Arial" w:hAnsi="Arial"/>
                  <w:sz w:val="18"/>
                </w:rPr>
                <w:delText>false</w:delText>
              </w:r>
            </w:del>
          </w:p>
        </w:tc>
      </w:tr>
    </w:tbl>
    <w:p w14:paraId="6B33362B" w14:textId="1E892CA0" w:rsidR="00F10D71" w:rsidRPr="002F7B70" w:rsidRDefault="00F10D71" w:rsidP="009C6E9A">
      <w:pPr>
        <w:pStyle w:val="Ttulo5"/>
      </w:pPr>
      <w:r w:rsidRPr="002F7B70">
        <w:t>C.10.</w:t>
      </w:r>
      <w:r w:rsidR="00B738D3"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51B25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2F7B70" w:rsidRDefault="00F10D71" w:rsidP="003C39DF">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2F7B70" w:rsidRDefault="00F10D71" w:rsidP="003C39DF">
            <w:pPr>
              <w:pStyle w:val="TAL"/>
              <w:keepLines w:val="0"/>
              <w:spacing w:line="256" w:lineRule="auto"/>
            </w:pPr>
            <w:r w:rsidRPr="002F7B70">
              <w:t>Inspection</w:t>
            </w:r>
          </w:p>
        </w:tc>
      </w:tr>
      <w:tr w:rsidR="00F10D71" w:rsidRPr="002F7B70" w14:paraId="1C78D5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2F7B70" w:rsidRDefault="00F10D71" w:rsidP="003C39DF">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2F7B70" w:rsidRDefault="00F10D71" w:rsidP="003C39DF">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E36AA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2F7B70" w:rsidRDefault="00F10D71" w:rsidP="003C39DF">
            <w:pPr>
              <w:pStyle w:val="TAL"/>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705B5965" w:rsidR="00F10D71" w:rsidRPr="002F7B70" w:rsidRDefault="00F10D71" w:rsidP="003C39DF">
            <w:pPr>
              <w:pStyle w:val="TAL"/>
              <w:keepLines w:val="0"/>
              <w:spacing w:line="256" w:lineRule="auto"/>
            </w:pPr>
            <w:r w:rsidRPr="002F7B70">
              <w:t xml:space="preserve">1. Check that the document does not fail </w:t>
            </w:r>
            <w:hyperlink r:id="rId243" w:anchor="audio-description-prerecorded" w:history="1">
              <w:r w:rsidR="00B738D3" w:rsidRPr="00466830">
                <w:rPr>
                  <w:rStyle w:val="Hipervnculo"/>
                  <w:lang w:eastAsia="en-GB"/>
                </w:rPr>
                <w:t>WCAG 2.1 Success Criterion 1.2.5 Audio Description (Prerecorded)</w:t>
              </w:r>
            </w:hyperlink>
            <w:r w:rsidR="00B738D3" w:rsidRPr="002F7B70">
              <w:rPr>
                <w:lang w:eastAsia="en-GB"/>
              </w:rPr>
              <w:t>.</w:t>
            </w:r>
          </w:p>
        </w:tc>
      </w:tr>
      <w:tr w:rsidR="00F10D71" w:rsidRPr="002F7B70" w14:paraId="564B4CC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2F7B70" w:rsidRDefault="00F10D71" w:rsidP="003C39DF">
            <w:pPr>
              <w:keepNext/>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2F7B70" w:rsidRDefault="00F10D71" w:rsidP="003C39DF">
            <w:pPr>
              <w:keepNext/>
              <w:spacing w:after="0" w:line="256" w:lineRule="auto"/>
              <w:rPr>
                <w:rFonts w:ascii="Arial" w:hAnsi="Arial"/>
                <w:sz w:val="18"/>
              </w:rPr>
            </w:pPr>
            <w:r w:rsidRPr="002F7B70">
              <w:rPr>
                <w:rFonts w:ascii="Arial" w:hAnsi="Arial"/>
                <w:sz w:val="18"/>
              </w:rPr>
              <w:t>Pass: Check 1 is true</w:t>
            </w:r>
          </w:p>
          <w:p w14:paraId="34B32D92" w14:textId="77777777" w:rsidR="00655658" w:rsidRDefault="00F10D71" w:rsidP="00655658">
            <w:pPr>
              <w:spacing w:after="0" w:line="256" w:lineRule="auto"/>
              <w:rPr>
                <w:ins w:id="3324" w:author="Dave (v7.0a to v7.0b)" w:date="2019-05-24T19:39:00Z"/>
                <w:rFonts w:ascii="Arial" w:hAnsi="Arial"/>
                <w:sz w:val="18"/>
              </w:rPr>
            </w:pPr>
            <w:r w:rsidRPr="002F7B70">
              <w:rPr>
                <w:rFonts w:ascii="Arial" w:hAnsi="Arial"/>
                <w:sz w:val="18"/>
              </w:rPr>
              <w:t xml:space="preserve">Fail: Check 1 is </w:t>
            </w:r>
            <w:ins w:id="3325" w:author="Dave (v7.0a to v7.0b)" w:date="2019-05-24T19:39:00Z">
              <w:r w:rsidR="00655658" w:rsidRPr="002F7B70">
                <w:rPr>
                  <w:rFonts w:ascii="Arial" w:hAnsi="Arial"/>
                  <w:sz w:val="18"/>
                </w:rPr>
                <w:t>false</w:t>
              </w:r>
              <w:r w:rsidR="00655658">
                <w:rPr>
                  <w:rFonts w:ascii="Arial" w:hAnsi="Arial"/>
                  <w:sz w:val="18"/>
                </w:rPr>
                <w:t xml:space="preserve"> </w:t>
              </w:r>
            </w:ins>
          </w:p>
          <w:p w14:paraId="30480742" w14:textId="468FC0F0" w:rsidR="00F10D71" w:rsidRPr="002F7B70" w:rsidRDefault="00655658" w:rsidP="00655658">
            <w:pPr>
              <w:keepNext/>
              <w:spacing w:after="0" w:line="256" w:lineRule="auto"/>
              <w:rPr>
                <w:rFonts w:ascii="Arial" w:hAnsi="Arial"/>
                <w:sz w:val="18"/>
              </w:rPr>
            </w:pPr>
            <w:ins w:id="3326" w:author="Dave (v7.0a to v7.0b)" w:date="2019-05-24T19:39: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27" w:author="Dave (v7.0a to v7.0b)" w:date="2019-05-24T19:45:00Z">
              <w:r w:rsidR="00F40127" w:rsidRPr="00F40127">
                <w:rPr>
                  <w:rFonts w:ascii="Arial" w:hAnsi="Arial"/>
                  <w:sz w:val="18"/>
                </w:rPr>
                <w:t>WCAG 2.1 Success Criterion 1.2.5 Audio Description (Prerecorded).</w:t>
              </w:r>
            </w:ins>
            <w:del w:id="3328" w:author="Dave (v7.0a to v7.0b)" w:date="2019-05-24T19:39:00Z">
              <w:r w:rsidR="00F10D71" w:rsidRPr="002F7B70" w:rsidDel="00655658">
                <w:rPr>
                  <w:rFonts w:ascii="Arial" w:hAnsi="Arial"/>
                  <w:sz w:val="18"/>
                </w:rPr>
                <w:delText>false</w:delText>
              </w:r>
            </w:del>
          </w:p>
        </w:tc>
      </w:tr>
    </w:tbl>
    <w:p w14:paraId="17B3CA25" w14:textId="0F81B2AC" w:rsidR="00B738D3" w:rsidRPr="002F7B70" w:rsidRDefault="00B738D3" w:rsidP="009C6E9A">
      <w:pPr>
        <w:pStyle w:val="Ttulo4"/>
      </w:pPr>
      <w:r w:rsidRPr="002F7B70">
        <w:t>C.10.1.3</w:t>
      </w:r>
      <w:r w:rsidRPr="002F7B70">
        <w:tab/>
        <w:t>Adaptable</w:t>
      </w:r>
    </w:p>
    <w:p w14:paraId="6935F22D" w14:textId="7DB01AF7" w:rsidR="00F10D71" w:rsidRPr="002F7B70" w:rsidRDefault="00F10D71" w:rsidP="009C6E9A">
      <w:pPr>
        <w:pStyle w:val="Ttulo5"/>
      </w:pPr>
      <w:r w:rsidRPr="002F7B70">
        <w:t>C.10.</w:t>
      </w:r>
      <w:r w:rsidR="009647F7" w:rsidRPr="002F7B70">
        <w:t>1</w:t>
      </w:r>
      <w:r w:rsidRPr="002F7B70">
        <w:t>.</w:t>
      </w:r>
      <w:r w:rsidR="009647F7" w:rsidRPr="002F7B70">
        <w:t>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6C1B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2F7B70" w:rsidRDefault="00F10D71" w:rsidP="00FB1702">
            <w:pPr>
              <w:pStyle w:val="TAL"/>
              <w:keepNext w:val="0"/>
              <w:keepLines w:val="0"/>
              <w:spacing w:line="256" w:lineRule="auto"/>
            </w:pPr>
            <w:r w:rsidRPr="002F7B70">
              <w:t>Inspection</w:t>
            </w:r>
          </w:p>
        </w:tc>
      </w:tr>
      <w:tr w:rsidR="00F10D71" w:rsidRPr="002F7B70" w14:paraId="63B87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B67E2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9703A74" w:rsidR="00F10D71" w:rsidRPr="002F7B70" w:rsidRDefault="00F10D71" w:rsidP="00E00995">
            <w:pPr>
              <w:pStyle w:val="TAL"/>
              <w:keepNext w:val="0"/>
              <w:keepLines w:val="0"/>
              <w:spacing w:line="256" w:lineRule="auto"/>
            </w:pPr>
            <w:r w:rsidRPr="002F7B70">
              <w:t xml:space="preserve">1. Check that the document does not fail </w:t>
            </w:r>
            <w:hyperlink r:id="rId244" w:anchor="info-and-relationships" w:history="1">
              <w:r w:rsidR="009647F7" w:rsidRPr="00466830">
                <w:rPr>
                  <w:rStyle w:val="Hipervnculo"/>
                  <w:lang w:eastAsia="en-GB"/>
                </w:rPr>
                <w:t>WCAG 2.1 Success Criterion</w:t>
              </w:r>
              <w:r w:rsidR="009647F7" w:rsidRPr="00466830">
                <w:rPr>
                  <w:rStyle w:val="Hipervnculo"/>
                </w:rPr>
                <w:t xml:space="preserve"> 1.3.1 Info and Relationships</w:t>
              </w:r>
            </w:hyperlink>
            <w:r w:rsidR="009647F7" w:rsidRPr="002F7B70">
              <w:t>.</w:t>
            </w:r>
          </w:p>
        </w:tc>
      </w:tr>
      <w:tr w:rsidR="00F10D71" w:rsidRPr="002F7B70" w14:paraId="0380B8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DB51689" w14:textId="77777777" w:rsidR="00655658" w:rsidRDefault="00F10D71" w:rsidP="00655658">
            <w:pPr>
              <w:spacing w:after="0" w:line="256" w:lineRule="auto"/>
              <w:rPr>
                <w:ins w:id="3329" w:author="Dave (v7.0a to v7.0b)" w:date="2019-05-24T19:39:00Z"/>
                <w:rFonts w:ascii="Arial" w:hAnsi="Arial"/>
                <w:sz w:val="18"/>
              </w:rPr>
            </w:pPr>
            <w:r w:rsidRPr="002F7B70">
              <w:rPr>
                <w:rFonts w:ascii="Arial" w:hAnsi="Arial"/>
                <w:sz w:val="18"/>
              </w:rPr>
              <w:t xml:space="preserve">Fail: Check 1 is </w:t>
            </w:r>
            <w:ins w:id="3330" w:author="Dave (v7.0a to v7.0b)" w:date="2019-05-24T19:39:00Z">
              <w:r w:rsidR="00655658" w:rsidRPr="002F7B70">
                <w:rPr>
                  <w:rFonts w:ascii="Arial" w:hAnsi="Arial"/>
                  <w:sz w:val="18"/>
                </w:rPr>
                <w:t>false</w:t>
              </w:r>
              <w:r w:rsidR="00655658">
                <w:rPr>
                  <w:rFonts w:ascii="Arial" w:hAnsi="Arial"/>
                  <w:sz w:val="18"/>
                </w:rPr>
                <w:t xml:space="preserve"> </w:t>
              </w:r>
            </w:ins>
          </w:p>
          <w:p w14:paraId="22E9EEF3" w14:textId="64BBFD9B" w:rsidR="00F10D71" w:rsidRPr="002F7B70" w:rsidRDefault="00655658" w:rsidP="00655658">
            <w:pPr>
              <w:spacing w:after="0" w:line="256" w:lineRule="auto"/>
              <w:rPr>
                <w:rFonts w:ascii="Arial" w:hAnsi="Arial"/>
                <w:sz w:val="18"/>
              </w:rPr>
            </w:pPr>
            <w:ins w:id="3331" w:author="Dave (v7.0a to v7.0b)" w:date="2019-05-24T19:39: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32" w:author="Dave (v7.0a to v7.0b)" w:date="2019-05-24T19:45:00Z">
              <w:r w:rsidR="00F40127" w:rsidRPr="00F40127">
                <w:rPr>
                  <w:rFonts w:ascii="Arial" w:hAnsi="Arial"/>
                  <w:sz w:val="18"/>
                </w:rPr>
                <w:t>WCAG 2.1 Success Criterion 1.3.1 Info and Relationships.</w:t>
              </w:r>
            </w:ins>
            <w:del w:id="3333" w:author="Dave (v7.0a to v7.0b)" w:date="2019-05-24T19:39:00Z">
              <w:r w:rsidR="00F10D71" w:rsidRPr="002F7B70" w:rsidDel="00655658">
                <w:rPr>
                  <w:rFonts w:ascii="Arial" w:hAnsi="Arial"/>
                  <w:sz w:val="18"/>
                </w:rPr>
                <w:delText>false</w:delText>
              </w:r>
            </w:del>
          </w:p>
        </w:tc>
      </w:tr>
    </w:tbl>
    <w:p w14:paraId="3B16E70E" w14:textId="6807758E" w:rsidR="00F10D71" w:rsidRPr="002F7B70" w:rsidRDefault="00F10D71" w:rsidP="009C6E9A">
      <w:pPr>
        <w:pStyle w:val="Ttulo5"/>
      </w:pPr>
      <w:r w:rsidRPr="002F7B70">
        <w:t>C.10.</w:t>
      </w:r>
      <w:r w:rsidR="005557A0"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674A6E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2F7B70" w:rsidRDefault="00F10D71" w:rsidP="00FB1702">
            <w:pPr>
              <w:pStyle w:val="TAL"/>
              <w:keepNext w:val="0"/>
              <w:keepLines w:val="0"/>
              <w:spacing w:line="256" w:lineRule="auto"/>
            </w:pPr>
            <w:r w:rsidRPr="002F7B70">
              <w:t>Inspection</w:t>
            </w:r>
          </w:p>
        </w:tc>
      </w:tr>
      <w:tr w:rsidR="00F10D71" w:rsidRPr="002F7B70" w14:paraId="1527D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3B759D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28B30F2E" w:rsidR="00F10D71" w:rsidRPr="002F7B70" w:rsidRDefault="00F10D71" w:rsidP="00E00995">
            <w:pPr>
              <w:pStyle w:val="TAL"/>
              <w:keepNext w:val="0"/>
              <w:keepLines w:val="0"/>
              <w:spacing w:line="256" w:lineRule="auto"/>
            </w:pPr>
            <w:r w:rsidRPr="002F7B70">
              <w:t xml:space="preserve">1. Check that the document does not fail </w:t>
            </w:r>
            <w:hyperlink r:id="rId245" w:anchor="meaningful-sequence" w:history="1">
              <w:r w:rsidR="005557A0" w:rsidRPr="00466830">
                <w:rPr>
                  <w:rStyle w:val="Hipervnculo"/>
                  <w:lang w:eastAsia="en-GB"/>
                </w:rPr>
                <w:t>WCAG 2.1 Success Criterion 1.3.2 Meaningful Sequence</w:t>
              </w:r>
            </w:hyperlink>
            <w:r w:rsidR="005557A0" w:rsidRPr="002F7B70">
              <w:t>.</w:t>
            </w:r>
          </w:p>
        </w:tc>
      </w:tr>
      <w:tr w:rsidR="00F10D71" w:rsidRPr="002F7B70" w14:paraId="516D9F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6E21576F" w14:textId="77777777" w:rsidR="00F10D71" w:rsidRDefault="00F10D71" w:rsidP="00FB1702">
            <w:pPr>
              <w:spacing w:after="0" w:line="256" w:lineRule="auto"/>
              <w:rPr>
                <w:ins w:id="3334" w:author="Dave (v7.0a to v7.0b)" w:date="2019-05-24T19:41:00Z"/>
                <w:rFonts w:ascii="Arial" w:hAnsi="Arial"/>
                <w:sz w:val="18"/>
              </w:rPr>
            </w:pPr>
            <w:r w:rsidRPr="002F7B70">
              <w:rPr>
                <w:rFonts w:ascii="Arial" w:hAnsi="Arial"/>
                <w:sz w:val="18"/>
              </w:rPr>
              <w:t>Fail: Check 1 is false</w:t>
            </w:r>
          </w:p>
          <w:p w14:paraId="486B24BF" w14:textId="27A64257" w:rsidR="00655658" w:rsidRPr="002F7B70" w:rsidRDefault="00655658" w:rsidP="00FB1702">
            <w:pPr>
              <w:spacing w:after="0" w:line="256" w:lineRule="auto"/>
              <w:rPr>
                <w:rFonts w:ascii="Arial" w:hAnsi="Arial"/>
                <w:sz w:val="18"/>
              </w:rPr>
            </w:pPr>
            <w:ins w:id="3335" w:author="Dave (v7.0a to v7.0b)" w:date="2019-05-24T19:41: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36" w:author="Dave (v7.0a to v7.0b)" w:date="2019-05-24T19:45:00Z">
              <w:r w:rsidR="00F40127" w:rsidRPr="00F40127">
                <w:rPr>
                  <w:rFonts w:ascii="Arial" w:hAnsi="Arial"/>
                  <w:sz w:val="18"/>
                </w:rPr>
                <w:t>WCAG 2.1 Success Criterion 1.3.2 Meaningful Sequence.</w:t>
              </w:r>
            </w:ins>
          </w:p>
        </w:tc>
      </w:tr>
    </w:tbl>
    <w:p w14:paraId="0C526C69" w14:textId="0135C44C" w:rsidR="00F10D71" w:rsidRPr="002F7B70" w:rsidRDefault="00F10D71" w:rsidP="009C6E9A">
      <w:pPr>
        <w:pStyle w:val="Ttulo5"/>
      </w:pPr>
      <w:r w:rsidRPr="002F7B70">
        <w:t>C.10.</w:t>
      </w:r>
      <w:r w:rsidR="005557A0"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594D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2F7B70" w:rsidRDefault="00F10D71" w:rsidP="00FB1702">
            <w:pPr>
              <w:pStyle w:val="TAL"/>
              <w:keepNext w:val="0"/>
              <w:keepLines w:val="0"/>
              <w:spacing w:line="256" w:lineRule="auto"/>
            </w:pPr>
            <w:r w:rsidRPr="002F7B70">
              <w:t>Inspection</w:t>
            </w:r>
          </w:p>
        </w:tc>
      </w:tr>
      <w:tr w:rsidR="00F10D71" w:rsidRPr="002F7B70" w14:paraId="33E53E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5F706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1A0F794D" w:rsidR="00F10D71" w:rsidRPr="002F7B70" w:rsidRDefault="00F10D71" w:rsidP="00E00995">
            <w:pPr>
              <w:pStyle w:val="TAL"/>
              <w:keepNext w:val="0"/>
              <w:keepLines w:val="0"/>
              <w:spacing w:line="256" w:lineRule="auto"/>
            </w:pPr>
            <w:r w:rsidRPr="002F7B70">
              <w:t xml:space="preserve">1. Check that the document does not fail </w:t>
            </w:r>
            <w:hyperlink r:id="rId246" w:anchor="sensory-characteristics" w:history="1">
              <w:r w:rsidR="005557A0" w:rsidRPr="00466830">
                <w:rPr>
                  <w:rStyle w:val="Hipervnculo"/>
                  <w:lang w:eastAsia="en-GB"/>
                </w:rPr>
                <w:t>WCAG 2.1 Success Criterion 1.3.3 Sensory Characteristics</w:t>
              </w:r>
            </w:hyperlink>
            <w:r w:rsidR="005557A0" w:rsidRPr="002F7B70">
              <w:t>.</w:t>
            </w:r>
          </w:p>
        </w:tc>
      </w:tr>
      <w:tr w:rsidR="00F10D71" w:rsidRPr="002F7B70" w14:paraId="6C7C58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334B3E9" w14:textId="77777777" w:rsidR="00F10D71" w:rsidRDefault="00F10D71" w:rsidP="00FB1702">
            <w:pPr>
              <w:spacing w:after="0" w:line="256" w:lineRule="auto"/>
              <w:rPr>
                <w:ins w:id="3337" w:author="Dave (v7.0a to v7.0b)" w:date="2019-05-24T19:41:00Z"/>
                <w:rFonts w:ascii="Arial" w:hAnsi="Arial"/>
                <w:sz w:val="18"/>
              </w:rPr>
            </w:pPr>
            <w:r w:rsidRPr="002F7B70">
              <w:rPr>
                <w:rFonts w:ascii="Arial" w:hAnsi="Arial"/>
                <w:sz w:val="18"/>
              </w:rPr>
              <w:t>Fail: Check 1 is false</w:t>
            </w:r>
          </w:p>
          <w:p w14:paraId="76065874" w14:textId="2E0245A7" w:rsidR="00655658" w:rsidRPr="002F7B70" w:rsidRDefault="00655658" w:rsidP="00FB1702">
            <w:pPr>
              <w:spacing w:after="0" w:line="256" w:lineRule="auto"/>
              <w:rPr>
                <w:rFonts w:ascii="Arial" w:hAnsi="Arial"/>
                <w:sz w:val="18"/>
              </w:rPr>
            </w:pPr>
            <w:ins w:id="3338" w:author="Dave (v7.0a to v7.0b)" w:date="2019-05-24T19:41: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39" w:author="Dave (v7.0a to v7.0b)" w:date="2019-05-24T19:45:00Z">
              <w:r w:rsidR="00F40127" w:rsidRPr="00F40127">
                <w:rPr>
                  <w:rFonts w:ascii="Arial" w:hAnsi="Arial"/>
                  <w:sz w:val="18"/>
                </w:rPr>
                <w:t>WCAG 2.1 Success Criterion 1.3.3 Sensory Characteristics.</w:t>
              </w:r>
            </w:ins>
          </w:p>
        </w:tc>
      </w:tr>
    </w:tbl>
    <w:p w14:paraId="4AA5BDE3" w14:textId="06B846D1" w:rsidR="00DB21AB" w:rsidRPr="002F7B70" w:rsidRDefault="00DB21AB" w:rsidP="00B87828">
      <w:pPr>
        <w:pStyle w:val="Ttulo5"/>
        <w:keepNext w:val="0"/>
      </w:pPr>
      <w:r w:rsidRPr="002F7B70">
        <w:t>C.10.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26F5F099" w14:textId="77777777" w:rsidTr="00DB21AB">
        <w:trPr>
          <w:jc w:val="center"/>
        </w:trPr>
        <w:tc>
          <w:tcPr>
            <w:tcW w:w="1951" w:type="dxa"/>
            <w:shd w:val="clear" w:color="auto" w:fill="auto"/>
          </w:tcPr>
          <w:p w14:paraId="53727F6F" w14:textId="77777777" w:rsidR="00DB21AB" w:rsidRPr="002F7B70" w:rsidRDefault="00DB21AB" w:rsidP="00B87828">
            <w:pPr>
              <w:pStyle w:val="TAL"/>
              <w:keepNext w:val="0"/>
              <w:keepLines w:val="0"/>
            </w:pPr>
            <w:r w:rsidRPr="002F7B70">
              <w:t>Type of assessment</w:t>
            </w:r>
          </w:p>
        </w:tc>
        <w:tc>
          <w:tcPr>
            <w:tcW w:w="7088" w:type="dxa"/>
            <w:shd w:val="clear" w:color="auto" w:fill="auto"/>
          </w:tcPr>
          <w:p w14:paraId="6A8FBA96" w14:textId="77777777" w:rsidR="00DB21AB" w:rsidRPr="002F7B70" w:rsidRDefault="00DB21AB" w:rsidP="00B87828">
            <w:pPr>
              <w:pStyle w:val="TAL"/>
              <w:keepNext w:val="0"/>
              <w:keepLines w:val="0"/>
            </w:pPr>
            <w:r w:rsidRPr="002F7B70">
              <w:t>Inspection</w:t>
            </w:r>
          </w:p>
        </w:tc>
      </w:tr>
      <w:tr w:rsidR="00DB21AB" w:rsidRPr="002F7B70" w14:paraId="4CD30F0A" w14:textId="77777777" w:rsidTr="00DB21AB">
        <w:trPr>
          <w:jc w:val="center"/>
        </w:trPr>
        <w:tc>
          <w:tcPr>
            <w:tcW w:w="1951" w:type="dxa"/>
            <w:shd w:val="clear" w:color="auto" w:fill="auto"/>
          </w:tcPr>
          <w:p w14:paraId="441BEAD5" w14:textId="77777777" w:rsidR="00DB21AB" w:rsidRPr="002F7B70" w:rsidRDefault="00DB21AB" w:rsidP="00B87828">
            <w:pPr>
              <w:spacing w:after="0"/>
              <w:rPr>
                <w:rFonts w:ascii="Arial" w:hAnsi="Arial"/>
                <w:sz w:val="18"/>
              </w:rPr>
            </w:pPr>
            <w:r w:rsidRPr="002F7B70">
              <w:rPr>
                <w:rFonts w:ascii="Arial" w:hAnsi="Arial"/>
                <w:sz w:val="18"/>
              </w:rPr>
              <w:t>Pre-conditions</w:t>
            </w:r>
          </w:p>
        </w:tc>
        <w:tc>
          <w:tcPr>
            <w:tcW w:w="7088" w:type="dxa"/>
            <w:shd w:val="clear" w:color="auto" w:fill="auto"/>
          </w:tcPr>
          <w:p w14:paraId="7E0CD1A1" w14:textId="7B68B5FB" w:rsidR="00DB21AB" w:rsidRPr="002F7B70" w:rsidRDefault="00DB21AB" w:rsidP="00B87828">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7785D598" w14:textId="77777777" w:rsidTr="00DB21AB">
        <w:trPr>
          <w:jc w:val="center"/>
        </w:trPr>
        <w:tc>
          <w:tcPr>
            <w:tcW w:w="1951" w:type="dxa"/>
            <w:shd w:val="clear" w:color="auto" w:fill="auto"/>
          </w:tcPr>
          <w:p w14:paraId="57F4CEB8" w14:textId="77777777" w:rsidR="00DB21AB" w:rsidRPr="002F7B70" w:rsidRDefault="00DB21AB" w:rsidP="00B87828">
            <w:pPr>
              <w:pStyle w:val="TAL"/>
              <w:keepNext w:val="0"/>
              <w:keepLines w:val="0"/>
            </w:pPr>
            <w:r w:rsidRPr="002F7B70">
              <w:t>Procedure</w:t>
            </w:r>
          </w:p>
        </w:tc>
        <w:tc>
          <w:tcPr>
            <w:tcW w:w="7088" w:type="dxa"/>
            <w:shd w:val="clear" w:color="auto" w:fill="auto"/>
          </w:tcPr>
          <w:p w14:paraId="65AB4BBF" w14:textId="7A1BA36F" w:rsidR="00DB21AB" w:rsidRPr="002F7B70" w:rsidRDefault="00DB21AB" w:rsidP="00B87828">
            <w:pPr>
              <w:pStyle w:val="TAL"/>
              <w:keepNext w:val="0"/>
              <w:keepLines w:val="0"/>
            </w:pPr>
            <w:r w:rsidRPr="002F7B70">
              <w:t xml:space="preserve">1. Check that the document does not fail </w:t>
            </w:r>
            <w:hyperlink r:id="rId247" w:anchor="orientation" w:history="1">
              <w:r w:rsidRPr="00466830">
                <w:rPr>
                  <w:rStyle w:val="Hipervnculo"/>
                </w:rPr>
                <w:t>WCAG 2.1 Success Criterion 1.3.4 Orientation</w:t>
              </w:r>
            </w:hyperlink>
            <w:r w:rsidRPr="002F7B70">
              <w:t>.</w:t>
            </w:r>
          </w:p>
        </w:tc>
      </w:tr>
      <w:tr w:rsidR="00DB21AB" w:rsidRPr="002F7B70" w14:paraId="18B5A87B" w14:textId="77777777" w:rsidTr="00DB21AB">
        <w:trPr>
          <w:jc w:val="center"/>
        </w:trPr>
        <w:tc>
          <w:tcPr>
            <w:tcW w:w="1951" w:type="dxa"/>
            <w:shd w:val="clear" w:color="auto" w:fill="auto"/>
          </w:tcPr>
          <w:p w14:paraId="6460280B" w14:textId="77777777" w:rsidR="00DB21AB" w:rsidRPr="002F7B70" w:rsidRDefault="00DB21AB" w:rsidP="00B87828">
            <w:pPr>
              <w:spacing w:after="0"/>
              <w:rPr>
                <w:rFonts w:ascii="Arial" w:hAnsi="Arial"/>
                <w:sz w:val="18"/>
              </w:rPr>
            </w:pPr>
            <w:r w:rsidRPr="002F7B70">
              <w:rPr>
                <w:rFonts w:ascii="Arial" w:hAnsi="Arial"/>
                <w:sz w:val="18"/>
              </w:rPr>
              <w:t>Result</w:t>
            </w:r>
          </w:p>
        </w:tc>
        <w:tc>
          <w:tcPr>
            <w:tcW w:w="7088" w:type="dxa"/>
            <w:shd w:val="clear" w:color="auto" w:fill="auto"/>
          </w:tcPr>
          <w:p w14:paraId="57ED29B4" w14:textId="77777777" w:rsidR="00DB21AB" w:rsidRPr="002F7B70" w:rsidRDefault="00DB21AB" w:rsidP="00B87828">
            <w:pPr>
              <w:spacing w:after="0"/>
              <w:rPr>
                <w:rFonts w:ascii="Arial" w:hAnsi="Arial"/>
                <w:sz w:val="18"/>
              </w:rPr>
            </w:pPr>
            <w:r w:rsidRPr="002F7B70">
              <w:rPr>
                <w:rFonts w:ascii="Arial" w:hAnsi="Arial"/>
                <w:sz w:val="18"/>
              </w:rPr>
              <w:t>Pass: Check 1 is true</w:t>
            </w:r>
          </w:p>
          <w:p w14:paraId="76624A9E" w14:textId="77777777" w:rsidR="00DB21AB" w:rsidRDefault="00DB21AB" w:rsidP="00B87828">
            <w:pPr>
              <w:spacing w:after="0"/>
              <w:rPr>
                <w:ins w:id="3340" w:author="Dave (v7.0a to v7.0b)" w:date="2019-05-24T19:41:00Z"/>
                <w:rFonts w:ascii="Arial" w:hAnsi="Arial"/>
                <w:sz w:val="18"/>
              </w:rPr>
            </w:pPr>
            <w:r w:rsidRPr="002F7B70">
              <w:rPr>
                <w:rFonts w:ascii="Arial" w:hAnsi="Arial"/>
                <w:sz w:val="18"/>
              </w:rPr>
              <w:t>Fail: Check 1 is false</w:t>
            </w:r>
          </w:p>
          <w:p w14:paraId="4065B3F6" w14:textId="3F1F72A9" w:rsidR="00655658" w:rsidRPr="002F7B70" w:rsidRDefault="00655658" w:rsidP="00B87828">
            <w:pPr>
              <w:spacing w:after="0"/>
              <w:rPr>
                <w:rFonts w:ascii="Arial" w:hAnsi="Arial"/>
                <w:sz w:val="18"/>
              </w:rPr>
            </w:pPr>
            <w:ins w:id="3341" w:author="Dave (v7.0a to v7.0b)" w:date="2019-05-24T19:41: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42" w:author="Dave (v7.0a to v7.0b)" w:date="2019-05-24T19:45:00Z">
              <w:r w:rsidR="00F40127" w:rsidRPr="00F40127">
                <w:rPr>
                  <w:rFonts w:ascii="Arial" w:hAnsi="Arial"/>
                  <w:sz w:val="18"/>
                </w:rPr>
                <w:t>WCAG 2.1 Success Criterion 1.3.4 Orientation.</w:t>
              </w:r>
            </w:ins>
          </w:p>
        </w:tc>
      </w:tr>
    </w:tbl>
    <w:p w14:paraId="0C0D2E6F" w14:textId="66818409" w:rsidR="00DB21AB" w:rsidRPr="002F7B70" w:rsidRDefault="00DB21AB" w:rsidP="00DB21AB">
      <w:pPr>
        <w:pStyle w:val="Ttulo5"/>
      </w:pPr>
      <w:r w:rsidRPr="002F7B70">
        <w:t>C.10.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4327F21C" w14:textId="77777777" w:rsidTr="00DB21AB">
        <w:trPr>
          <w:jc w:val="center"/>
        </w:trPr>
        <w:tc>
          <w:tcPr>
            <w:tcW w:w="1951" w:type="dxa"/>
            <w:shd w:val="clear" w:color="auto" w:fill="auto"/>
          </w:tcPr>
          <w:p w14:paraId="70BB1131" w14:textId="77777777" w:rsidR="00DB21AB" w:rsidRPr="002F7B70" w:rsidRDefault="00DB21AB" w:rsidP="00DB21AB">
            <w:pPr>
              <w:pStyle w:val="TAL"/>
              <w:keepLines w:val="0"/>
            </w:pPr>
            <w:r w:rsidRPr="002F7B70">
              <w:t>Type of assessment</w:t>
            </w:r>
          </w:p>
        </w:tc>
        <w:tc>
          <w:tcPr>
            <w:tcW w:w="7088" w:type="dxa"/>
            <w:shd w:val="clear" w:color="auto" w:fill="auto"/>
          </w:tcPr>
          <w:p w14:paraId="538F7FD5" w14:textId="77777777" w:rsidR="00DB21AB" w:rsidRPr="002F7B70" w:rsidRDefault="00DB21AB" w:rsidP="00DB21AB">
            <w:pPr>
              <w:pStyle w:val="TAL"/>
              <w:keepLines w:val="0"/>
            </w:pPr>
            <w:r w:rsidRPr="002F7B70">
              <w:t>Inspection</w:t>
            </w:r>
          </w:p>
        </w:tc>
      </w:tr>
      <w:tr w:rsidR="00DB21AB" w:rsidRPr="002F7B70" w14:paraId="0CE1DF8A" w14:textId="77777777" w:rsidTr="00DB21AB">
        <w:trPr>
          <w:jc w:val="center"/>
        </w:trPr>
        <w:tc>
          <w:tcPr>
            <w:tcW w:w="1951" w:type="dxa"/>
            <w:shd w:val="clear" w:color="auto" w:fill="auto"/>
          </w:tcPr>
          <w:p w14:paraId="6E7FECF1"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3CB1D269" w14:textId="1D6AA896"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667D9A4E" w14:textId="77777777" w:rsidTr="00DB21AB">
        <w:trPr>
          <w:jc w:val="center"/>
        </w:trPr>
        <w:tc>
          <w:tcPr>
            <w:tcW w:w="1951" w:type="dxa"/>
            <w:shd w:val="clear" w:color="auto" w:fill="auto"/>
          </w:tcPr>
          <w:p w14:paraId="504958FE" w14:textId="77777777" w:rsidR="00DB21AB" w:rsidRPr="002F7B70" w:rsidRDefault="00DB21AB" w:rsidP="00DB21AB">
            <w:pPr>
              <w:pStyle w:val="TAL"/>
              <w:keepLines w:val="0"/>
            </w:pPr>
            <w:r w:rsidRPr="002F7B70">
              <w:t>Procedure</w:t>
            </w:r>
          </w:p>
        </w:tc>
        <w:tc>
          <w:tcPr>
            <w:tcW w:w="7088" w:type="dxa"/>
            <w:shd w:val="clear" w:color="auto" w:fill="auto"/>
          </w:tcPr>
          <w:p w14:paraId="28E7FA64" w14:textId="3B68CAEA" w:rsidR="00DB21AB" w:rsidRPr="002F7B70" w:rsidRDefault="00DB21AB" w:rsidP="00DB21AB">
            <w:pPr>
              <w:pStyle w:val="TAL"/>
              <w:keepLines w:val="0"/>
            </w:pPr>
            <w:r w:rsidRPr="002F7B70">
              <w:t xml:space="preserve">1. Check that the document does not fail </w:t>
            </w:r>
            <w:hyperlink r:id="rId248" w:anchor="identify-input-purpose" w:history="1">
              <w:r w:rsidRPr="00466830">
                <w:rPr>
                  <w:rStyle w:val="Hipervnculo"/>
                </w:rPr>
                <w:t>WCAG 2.1 Success Criterion 1.3.5 Identify Input Purpose</w:t>
              </w:r>
            </w:hyperlink>
            <w:r w:rsidRPr="002F7B70">
              <w:t>.</w:t>
            </w:r>
          </w:p>
        </w:tc>
      </w:tr>
      <w:tr w:rsidR="00DB21AB" w:rsidRPr="002F7B70" w14:paraId="3438438A" w14:textId="77777777" w:rsidTr="00DB21AB">
        <w:trPr>
          <w:jc w:val="center"/>
        </w:trPr>
        <w:tc>
          <w:tcPr>
            <w:tcW w:w="1951" w:type="dxa"/>
            <w:shd w:val="clear" w:color="auto" w:fill="auto"/>
          </w:tcPr>
          <w:p w14:paraId="7B958337"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31D7CFDD"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753FECBD" w14:textId="77777777" w:rsidR="00DB21AB" w:rsidRDefault="00DB21AB" w:rsidP="00DB21AB">
            <w:pPr>
              <w:keepNext/>
              <w:spacing w:after="0"/>
              <w:rPr>
                <w:ins w:id="3343" w:author="Dave (v7.0a to v7.0b)" w:date="2019-05-24T19:41:00Z"/>
                <w:rFonts w:ascii="Arial" w:hAnsi="Arial"/>
                <w:sz w:val="18"/>
              </w:rPr>
            </w:pPr>
            <w:r w:rsidRPr="002F7B70">
              <w:rPr>
                <w:rFonts w:ascii="Arial" w:hAnsi="Arial"/>
                <w:sz w:val="18"/>
              </w:rPr>
              <w:t>Fail: Check 1 is false</w:t>
            </w:r>
          </w:p>
          <w:p w14:paraId="3F4E26EE" w14:textId="21C7C1CB" w:rsidR="00655658" w:rsidRPr="002F7B70" w:rsidRDefault="00655658" w:rsidP="00DB21AB">
            <w:pPr>
              <w:keepNext/>
              <w:spacing w:after="0"/>
              <w:rPr>
                <w:rFonts w:ascii="Arial" w:hAnsi="Arial"/>
                <w:sz w:val="18"/>
              </w:rPr>
            </w:pPr>
            <w:ins w:id="3344" w:author="Dave (v7.0a to v7.0b)" w:date="2019-05-24T19:41: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45" w:author="Dave (v7.0a to v7.0b)" w:date="2019-05-24T19:45:00Z">
              <w:r w:rsidR="00F40127" w:rsidRPr="00F40127">
                <w:rPr>
                  <w:rFonts w:ascii="Arial" w:hAnsi="Arial"/>
                  <w:sz w:val="18"/>
                </w:rPr>
                <w:t>WCAG 2.1 Success Criterion 1.3.5 Identify Input Purpose.</w:t>
              </w:r>
            </w:ins>
          </w:p>
        </w:tc>
      </w:tr>
    </w:tbl>
    <w:p w14:paraId="6314FAC6" w14:textId="11B336E2" w:rsidR="00C16AA6" w:rsidRPr="002F7B70" w:rsidRDefault="00C16AA6" w:rsidP="009C6E9A">
      <w:pPr>
        <w:pStyle w:val="Ttulo4"/>
      </w:pPr>
      <w:r w:rsidRPr="002F7B70">
        <w:t>C.10.1.4</w:t>
      </w:r>
      <w:r w:rsidRPr="002F7B70">
        <w:tab/>
        <w:t>Distinguishable</w:t>
      </w:r>
    </w:p>
    <w:p w14:paraId="69FE5921" w14:textId="234D4396" w:rsidR="00F10D71" w:rsidRPr="002F7B70" w:rsidRDefault="00F10D71" w:rsidP="009C6E9A">
      <w:pPr>
        <w:pStyle w:val="Ttulo5"/>
      </w:pPr>
      <w:r w:rsidRPr="002F7B70">
        <w:t>C.10.</w:t>
      </w:r>
      <w:r w:rsidR="005557A0" w:rsidRPr="002F7B70">
        <w:t>1.</w:t>
      </w:r>
      <w:r w:rsidR="0066675A" w:rsidRPr="002F7B70">
        <w:t>4</w:t>
      </w:r>
      <w:r w:rsidR="005557A0" w:rsidRPr="002F7B70">
        <w:t>.</w:t>
      </w:r>
      <w:r w:rsidR="0066675A" w:rsidRPr="002F7B70">
        <w:t>1</w:t>
      </w:r>
      <w:r w:rsidRPr="002F7B70">
        <w:tab/>
        <w:t>Use of 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284F0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2F7B70" w:rsidRDefault="00F10D71" w:rsidP="00FB1702">
            <w:pPr>
              <w:pStyle w:val="TAL"/>
              <w:keepNext w:val="0"/>
              <w:keepLines w:val="0"/>
              <w:spacing w:line="256" w:lineRule="auto"/>
            </w:pPr>
            <w:r w:rsidRPr="002F7B70">
              <w:t>Inspection</w:t>
            </w:r>
          </w:p>
        </w:tc>
      </w:tr>
      <w:tr w:rsidR="00F10D71" w:rsidRPr="002F7B70" w14:paraId="7AB5B28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A2BC7B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5AE0C245" w:rsidR="00F10D71" w:rsidRPr="002F7B70" w:rsidRDefault="00F10D71" w:rsidP="00E00995">
            <w:pPr>
              <w:pStyle w:val="TAL"/>
              <w:keepNext w:val="0"/>
              <w:keepLines w:val="0"/>
              <w:spacing w:line="256" w:lineRule="auto"/>
            </w:pPr>
            <w:r w:rsidRPr="002F7B70">
              <w:t xml:space="preserve">1. Check that the document does not fail </w:t>
            </w:r>
            <w:hyperlink r:id="rId249" w:anchor="use-of-color" w:history="1">
              <w:r w:rsidR="0066675A" w:rsidRPr="00466830">
                <w:rPr>
                  <w:rStyle w:val="Hipervnculo"/>
                  <w:lang w:eastAsia="en-GB"/>
                </w:rPr>
                <w:t>WCAG 2.1 Success Criterion 1.4.1 Use of Color</w:t>
              </w:r>
            </w:hyperlink>
            <w:r w:rsidR="0066675A" w:rsidRPr="002F7B70">
              <w:t>.</w:t>
            </w:r>
          </w:p>
        </w:tc>
      </w:tr>
      <w:tr w:rsidR="00F10D71" w:rsidRPr="002F7B70" w14:paraId="5BAC6E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8527CAD" w14:textId="77777777" w:rsidR="00F10D71" w:rsidRDefault="00F10D71" w:rsidP="00FB1702">
            <w:pPr>
              <w:spacing w:after="0" w:line="256" w:lineRule="auto"/>
              <w:rPr>
                <w:ins w:id="3346" w:author="Dave (v7.0a to v7.0b)" w:date="2019-05-24T19:41:00Z"/>
                <w:rFonts w:ascii="Arial" w:hAnsi="Arial"/>
                <w:sz w:val="18"/>
              </w:rPr>
            </w:pPr>
            <w:r w:rsidRPr="002F7B70">
              <w:rPr>
                <w:rFonts w:ascii="Arial" w:hAnsi="Arial"/>
                <w:sz w:val="18"/>
              </w:rPr>
              <w:t>Fail: Check 1 is false</w:t>
            </w:r>
          </w:p>
          <w:p w14:paraId="41405291" w14:textId="538D8202" w:rsidR="00655658" w:rsidRPr="002F7B70" w:rsidRDefault="00655658" w:rsidP="00FB1702">
            <w:pPr>
              <w:spacing w:after="0" w:line="256" w:lineRule="auto"/>
              <w:rPr>
                <w:rFonts w:ascii="Arial" w:hAnsi="Arial"/>
                <w:sz w:val="18"/>
              </w:rPr>
            </w:pPr>
            <w:ins w:id="3347" w:author="Dave (v7.0a to v7.0b)" w:date="2019-05-24T19:41: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48" w:author="Dave (v7.0a to v7.0b)" w:date="2019-05-24T19:46:00Z">
              <w:r w:rsidR="00F40127" w:rsidRPr="00F40127">
                <w:rPr>
                  <w:rFonts w:ascii="Arial" w:hAnsi="Arial"/>
                  <w:sz w:val="18"/>
                </w:rPr>
                <w:t>WCAG 2.1 Success Criterion 1.4.1 Use of Color.</w:t>
              </w:r>
            </w:ins>
          </w:p>
        </w:tc>
      </w:tr>
    </w:tbl>
    <w:p w14:paraId="6EF13675" w14:textId="66268FE8" w:rsidR="00F10D71" w:rsidRPr="002F7B70" w:rsidRDefault="00F10D71" w:rsidP="009C6E9A">
      <w:pPr>
        <w:pStyle w:val="Ttulo5"/>
      </w:pPr>
      <w:r w:rsidRPr="002F7B70">
        <w:t>C.10.</w:t>
      </w:r>
      <w:r w:rsidR="0066675A" w:rsidRPr="002F7B70">
        <w:t>1</w:t>
      </w:r>
      <w:r w:rsidRPr="002F7B70">
        <w:t>.</w:t>
      </w:r>
      <w:r w:rsidR="0066675A" w:rsidRPr="002F7B70">
        <w:t>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CAC90B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2F7B70" w:rsidRDefault="00F10D71" w:rsidP="00FB1702">
            <w:pPr>
              <w:pStyle w:val="TAL"/>
              <w:keepNext w:val="0"/>
              <w:keepLines w:val="0"/>
              <w:spacing w:line="256" w:lineRule="auto"/>
            </w:pPr>
            <w:r w:rsidRPr="002F7B70">
              <w:t>Inspection</w:t>
            </w:r>
          </w:p>
        </w:tc>
      </w:tr>
      <w:tr w:rsidR="00F10D71" w:rsidRPr="002F7B70" w14:paraId="49AC9F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655A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2F7B70" w:rsidRDefault="00F10D71" w:rsidP="00FB1702">
            <w:pPr>
              <w:spacing w:after="0" w:line="256" w:lineRule="auto"/>
              <w:rPr>
                <w:rFonts w:ascii="Arial" w:hAnsi="Arial"/>
                <w:sz w:val="18"/>
              </w:rPr>
            </w:pPr>
            <w:r w:rsidRPr="002F7B70">
              <w:rPr>
                <w:rFonts w:ascii="Arial" w:hAnsi="Arial"/>
                <w:sz w:val="18"/>
              </w:rPr>
              <w:t>1. Check that the document does not fail the Success Criterion in Table 10.1.</w:t>
            </w:r>
          </w:p>
        </w:tc>
      </w:tr>
      <w:tr w:rsidR="00F10D71" w:rsidRPr="002F7B70" w14:paraId="7BBEA5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2F7B70" w:rsidRDefault="00F10D71" w:rsidP="00FB1702">
            <w:pPr>
              <w:spacing w:after="0" w:line="257"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2F7B70" w:rsidRDefault="00F10D71" w:rsidP="00FB1702">
            <w:pPr>
              <w:spacing w:after="0" w:line="257" w:lineRule="auto"/>
              <w:rPr>
                <w:rFonts w:ascii="Arial" w:hAnsi="Arial"/>
                <w:sz w:val="18"/>
              </w:rPr>
            </w:pPr>
            <w:r w:rsidRPr="002F7B70">
              <w:rPr>
                <w:rFonts w:ascii="Arial" w:hAnsi="Arial"/>
                <w:sz w:val="18"/>
              </w:rPr>
              <w:t>Pass: Check 1 is true</w:t>
            </w:r>
          </w:p>
          <w:p w14:paraId="6728D7DB" w14:textId="77777777" w:rsidR="00F10D71" w:rsidRDefault="00F10D71" w:rsidP="00FB1702">
            <w:pPr>
              <w:spacing w:after="0" w:line="257" w:lineRule="auto"/>
              <w:rPr>
                <w:ins w:id="3349" w:author="Dave (v7.0a to v7.0b)" w:date="2019-05-24T19:41:00Z"/>
                <w:rFonts w:ascii="Arial" w:hAnsi="Arial"/>
                <w:sz w:val="18"/>
              </w:rPr>
            </w:pPr>
            <w:r w:rsidRPr="002F7B70">
              <w:rPr>
                <w:rFonts w:ascii="Arial" w:hAnsi="Arial"/>
                <w:sz w:val="18"/>
              </w:rPr>
              <w:t>Fail: Check 1 is false</w:t>
            </w:r>
          </w:p>
          <w:p w14:paraId="6FED400A" w14:textId="52FE6D6E" w:rsidR="00655658" w:rsidRPr="002F7B70" w:rsidRDefault="00655658" w:rsidP="00F40127">
            <w:pPr>
              <w:spacing w:after="0" w:line="257" w:lineRule="auto"/>
              <w:rPr>
                <w:rFonts w:ascii="Arial" w:hAnsi="Arial"/>
                <w:sz w:val="18"/>
              </w:rPr>
            </w:pPr>
            <w:ins w:id="3350" w:author="Dave (v7.0a to v7.0b)" w:date="2019-05-24T19:41:00Z">
              <w:r>
                <w:rPr>
                  <w:rFonts w:ascii="Arial" w:hAnsi="Arial"/>
                  <w:sz w:val="18"/>
                </w:rPr>
                <w:t xml:space="preserve">Not applicable: Pre-condition 1 is not met </w:t>
              </w:r>
            </w:ins>
          </w:p>
        </w:tc>
      </w:tr>
    </w:tbl>
    <w:p w14:paraId="46FBC8C4" w14:textId="706B9CE2" w:rsidR="00F10D71" w:rsidRPr="002F7B70" w:rsidRDefault="00F10D71" w:rsidP="009C6E9A">
      <w:pPr>
        <w:pStyle w:val="Ttulo5"/>
      </w:pPr>
      <w:r w:rsidRPr="002F7B70">
        <w:t>C.10.</w:t>
      </w:r>
      <w:r w:rsidR="0066675A"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0D3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2F7B70" w:rsidRDefault="00F10D71" w:rsidP="00FB1702">
            <w:pPr>
              <w:pStyle w:val="TAL"/>
              <w:keepNext w:val="0"/>
              <w:keepLines w:val="0"/>
              <w:spacing w:line="256" w:lineRule="auto"/>
            </w:pPr>
            <w:r w:rsidRPr="002F7B70">
              <w:t>Inspection</w:t>
            </w:r>
          </w:p>
        </w:tc>
      </w:tr>
      <w:tr w:rsidR="00F10D71" w:rsidRPr="002F7B70" w14:paraId="3338D7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A4F89B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A76C2DC" w:rsidR="00F10D71" w:rsidRPr="002F7B70" w:rsidRDefault="00F10D71" w:rsidP="00E00995">
            <w:pPr>
              <w:pStyle w:val="TAL"/>
              <w:keepNext w:val="0"/>
              <w:keepLines w:val="0"/>
              <w:spacing w:line="256" w:lineRule="auto"/>
            </w:pPr>
            <w:r w:rsidRPr="002F7B70">
              <w:t xml:space="preserve">1. Check that the document does not fail </w:t>
            </w:r>
            <w:hyperlink r:id="rId250" w:anchor="contrast-minimum" w:history="1">
              <w:r w:rsidR="0066675A" w:rsidRPr="00466830">
                <w:rPr>
                  <w:rStyle w:val="Hipervnculo"/>
                  <w:lang w:eastAsia="en-GB"/>
                </w:rPr>
                <w:t>WCAG 2.1 Success Criterion 1.4.3 Contrast (Minimum)</w:t>
              </w:r>
            </w:hyperlink>
            <w:r w:rsidR="0066675A" w:rsidRPr="002F7B70">
              <w:t>.</w:t>
            </w:r>
          </w:p>
        </w:tc>
      </w:tr>
      <w:tr w:rsidR="00F10D71" w:rsidRPr="002F7B70" w14:paraId="6F7BEF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1EB5D47E" w14:textId="77777777" w:rsidR="00F10D71" w:rsidRDefault="00F10D71" w:rsidP="00FB1702">
            <w:pPr>
              <w:spacing w:after="0" w:line="256" w:lineRule="auto"/>
              <w:rPr>
                <w:ins w:id="3351" w:author="Dave (v7.0a to v7.0b)" w:date="2019-05-24T19:41:00Z"/>
                <w:rFonts w:ascii="Arial" w:hAnsi="Arial"/>
                <w:sz w:val="18"/>
              </w:rPr>
            </w:pPr>
            <w:r w:rsidRPr="002F7B70">
              <w:rPr>
                <w:rFonts w:ascii="Arial" w:hAnsi="Arial"/>
                <w:sz w:val="18"/>
              </w:rPr>
              <w:t>Fail: Check 1 is false</w:t>
            </w:r>
          </w:p>
          <w:p w14:paraId="3FB074C1" w14:textId="1D27260A" w:rsidR="00655658" w:rsidRPr="002F7B70" w:rsidRDefault="00655658" w:rsidP="00FB1702">
            <w:pPr>
              <w:spacing w:after="0" w:line="256" w:lineRule="auto"/>
              <w:rPr>
                <w:rFonts w:ascii="Arial" w:hAnsi="Arial"/>
                <w:sz w:val="18"/>
              </w:rPr>
            </w:pPr>
            <w:ins w:id="3352" w:author="Dave (v7.0a to v7.0b)" w:date="2019-05-24T19:41: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53" w:author="Dave (v7.0a to v7.0b)" w:date="2019-05-24T19:46:00Z">
              <w:r w:rsidR="00F40127" w:rsidRPr="00F40127">
                <w:rPr>
                  <w:rFonts w:ascii="Arial" w:hAnsi="Arial"/>
                  <w:sz w:val="18"/>
                </w:rPr>
                <w:t>WCAG 2.1 Success Criterion 1.4.3 Contrast (Minimum).</w:t>
              </w:r>
            </w:ins>
          </w:p>
        </w:tc>
      </w:tr>
    </w:tbl>
    <w:p w14:paraId="67CBD14A" w14:textId="6B6E6FA1" w:rsidR="00F10D71" w:rsidRPr="002F7B70" w:rsidRDefault="00F10D71" w:rsidP="009C6E9A">
      <w:pPr>
        <w:pStyle w:val="Ttulo5"/>
      </w:pPr>
      <w:r w:rsidRPr="002F7B70">
        <w:t>C.10</w:t>
      </w:r>
      <w:r w:rsidR="0066675A"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167056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2F7B70" w:rsidRDefault="00F10D71" w:rsidP="00FB1702">
            <w:pPr>
              <w:pStyle w:val="TAL"/>
              <w:keepNext w:val="0"/>
              <w:keepLines w:val="0"/>
              <w:spacing w:line="256" w:lineRule="auto"/>
            </w:pPr>
            <w:r w:rsidRPr="002F7B70">
              <w:t>Inspection</w:t>
            </w:r>
          </w:p>
        </w:tc>
      </w:tr>
      <w:tr w:rsidR="00F10D71" w:rsidRPr="002F7B70" w14:paraId="1057A1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20CD8D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3D52CE89" w:rsidR="00F10D71" w:rsidRPr="002F7B70" w:rsidRDefault="00F10D71" w:rsidP="00E00995">
            <w:pPr>
              <w:pStyle w:val="TAL"/>
              <w:keepNext w:val="0"/>
              <w:keepLines w:val="0"/>
              <w:spacing w:line="256" w:lineRule="auto"/>
            </w:pPr>
            <w:r w:rsidRPr="002F7B70">
              <w:t xml:space="preserve">1. Check that the document does not fail </w:t>
            </w:r>
            <w:hyperlink r:id="rId251" w:anchor="resize-text" w:history="1">
              <w:r w:rsidR="0066675A" w:rsidRPr="00466830">
                <w:rPr>
                  <w:rStyle w:val="Hipervnculo"/>
                  <w:lang w:eastAsia="en-GB"/>
                </w:rPr>
                <w:t>WCAG 2.1 Success Criterion 1.4.4 Resize text</w:t>
              </w:r>
            </w:hyperlink>
            <w:r w:rsidR="0066675A" w:rsidRPr="002F7B70">
              <w:t>.</w:t>
            </w:r>
          </w:p>
        </w:tc>
      </w:tr>
      <w:tr w:rsidR="00F10D71" w:rsidRPr="002F7B70" w14:paraId="36F80C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387F991" w14:textId="77777777" w:rsidR="00F10D71" w:rsidRDefault="00F10D71" w:rsidP="00FB1702">
            <w:pPr>
              <w:spacing w:after="0" w:line="256" w:lineRule="auto"/>
              <w:rPr>
                <w:ins w:id="3354" w:author="Dave (v7.0a to v7.0b)" w:date="2019-05-24T19:41:00Z"/>
                <w:rFonts w:ascii="Arial" w:hAnsi="Arial"/>
                <w:sz w:val="18"/>
              </w:rPr>
            </w:pPr>
            <w:r w:rsidRPr="002F7B70">
              <w:rPr>
                <w:rFonts w:ascii="Arial" w:hAnsi="Arial"/>
                <w:sz w:val="18"/>
              </w:rPr>
              <w:t>Fail: Check 1 is false</w:t>
            </w:r>
          </w:p>
          <w:p w14:paraId="73664F2B" w14:textId="70C692F2" w:rsidR="00655658" w:rsidRPr="002F7B70" w:rsidRDefault="00655658" w:rsidP="00FB1702">
            <w:pPr>
              <w:spacing w:after="0" w:line="256" w:lineRule="auto"/>
              <w:rPr>
                <w:rFonts w:ascii="Arial" w:hAnsi="Arial"/>
                <w:sz w:val="18"/>
              </w:rPr>
            </w:pPr>
            <w:ins w:id="3355" w:author="Dave (v7.0a to v7.0b)" w:date="2019-05-24T19:41: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56" w:author="Dave (v7.0a to v7.0b)" w:date="2019-05-24T19:46:00Z">
              <w:r w:rsidR="00F40127" w:rsidRPr="00F40127">
                <w:rPr>
                  <w:rFonts w:ascii="Arial" w:hAnsi="Arial"/>
                  <w:sz w:val="18"/>
                </w:rPr>
                <w:t>WCAG 2.1 Success Criterion 1.4.4 Resize text.</w:t>
              </w:r>
            </w:ins>
          </w:p>
        </w:tc>
      </w:tr>
    </w:tbl>
    <w:p w14:paraId="11CDE742" w14:textId="06BD5220" w:rsidR="00F10D71" w:rsidRPr="002F7B70" w:rsidRDefault="00F10D71" w:rsidP="009C6E9A">
      <w:pPr>
        <w:pStyle w:val="Ttulo5"/>
      </w:pPr>
      <w:r w:rsidRPr="002F7B70">
        <w:t>C.10.</w:t>
      </w:r>
      <w:r w:rsidR="0066675A"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860B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2F7B70" w:rsidRDefault="00F10D71" w:rsidP="00FB1702">
            <w:pPr>
              <w:pStyle w:val="TAL"/>
              <w:keepNext w:val="0"/>
              <w:keepLines w:val="0"/>
              <w:spacing w:line="256" w:lineRule="auto"/>
            </w:pPr>
            <w:r w:rsidRPr="002F7B70">
              <w:t>Inspection</w:t>
            </w:r>
          </w:p>
        </w:tc>
      </w:tr>
      <w:tr w:rsidR="00F10D71" w:rsidRPr="002F7B70" w14:paraId="0042FB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C239DD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6259E358" w:rsidR="00F10D71" w:rsidRPr="002F7B70" w:rsidRDefault="00F10D71" w:rsidP="00E00995">
            <w:pPr>
              <w:pStyle w:val="TAL"/>
              <w:keepNext w:val="0"/>
              <w:keepLines w:val="0"/>
              <w:spacing w:line="256" w:lineRule="auto"/>
            </w:pPr>
            <w:r w:rsidRPr="002F7B70">
              <w:t xml:space="preserve">1. Check that the document does not fail </w:t>
            </w:r>
            <w:hyperlink r:id="rId252" w:anchor="images-of-text" w:history="1">
              <w:r w:rsidR="0066675A" w:rsidRPr="00466830">
                <w:rPr>
                  <w:rStyle w:val="Hipervnculo"/>
                  <w:lang w:eastAsia="en-GB"/>
                </w:rPr>
                <w:t>WCAG 2.1 Success Criterion 1.4.5 Images of Text</w:t>
              </w:r>
            </w:hyperlink>
            <w:r w:rsidR="0066675A" w:rsidRPr="002F7B70">
              <w:t>.</w:t>
            </w:r>
          </w:p>
        </w:tc>
      </w:tr>
      <w:tr w:rsidR="00F10D71" w:rsidRPr="002F7B70" w14:paraId="4A4643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80A5C28" w14:textId="77777777" w:rsidR="00F10D71" w:rsidRDefault="00F10D71" w:rsidP="00FB1702">
            <w:pPr>
              <w:spacing w:after="0" w:line="256" w:lineRule="auto"/>
              <w:rPr>
                <w:ins w:id="3357" w:author="Dave (v7.0a to v7.0b)" w:date="2019-05-24T19:41:00Z"/>
                <w:rFonts w:ascii="Arial" w:hAnsi="Arial"/>
                <w:sz w:val="18"/>
              </w:rPr>
            </w:pPr>
            <w:r w:rsidRPr="002F7B70">
              <w:rPr>
                <w:rFonts w:ascii="Arial" w:hAnsi="Arial"/>
                <w:sz w:val="18"/>
              </w:rPr>
              <w:t>Fail: Check 1 is false</w:t>
            </w:r>
          </w:p>
          <w:p w14:paraId="12EA86E9" w14:textId="595C2AE0" w:rsidR="00655658" w:rsidRPr="002F7B70" w:rsidRDefault="00655658" w:rsidP="00FB1702">
            <w:pPr>
              <w:spacing w:after="0" w:line="256" w:lineRule="auto"/>
              <w:rPr>
                <w:rFonts w:ascii="Arial" w:hAnsi="Arial"/>
                <w:sz w:val="18"/>
              </w:rPr>
            </w:pPr>
            <w:ins w:id="3358" w:author="Dave (v7.0a to v7.0b)" w:date="2019-05-24T19:41: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59" w:author="Dave (v7.0a to v7.0b)" w:date="2019-05-24T19:46:00Z">
              <w:r w:rsidR="00F40127" w:rsidRPr="00F40127">
                <w:rPr>
                  <w:rFonts w:ascii="Arial" w:hAnsi="Arial"/>
                  <w:sz w:val="18"/>
                </w:rPr>
                <w:t>WCAG 2.1 Success Criterion 1.4.5 Images of Text.</w:t>
              </w:r>
            </w:ins>
          </w:p>
        </w:tc>
      </w:tr>
    </w:tbl>
    <w:p w14:paraId="208BA117" w14:textId="280458FD" w:rsidR="003C529F" w:rsidRPr="002F7B70" w:rsidRDefault="003C529F" w:rsidP="00DC76F0">
      <w:pPr>
        <w:pStyle w:val="Ttulo5"/>
        <w:keepNext w:val="0"/>
      </w:pPr>
      <w:r w:rsidRPr="002F7B70">
        <w:t>C.10.1.4.6</w:t>
      </w:r>
      <w:r w:rsidRPr="002F7B70">
        <w:tab/>
        <w:t>Void</w:t>
      </w:r>
    </w:p>
    <w:p w14:paraId="38BFE5BB" w14:textId="49D6A0B3" w:rsidR="003C529F" w:rsidRPr="002F7B70" w:rsidRDefault="003C529F" w:rsidP="00DC76F0">
      <w:pPr>
        <w:pStyle w:val="Ttulo5"/>
        <w:keepNext w:val="0"/>
      </w:pPr>
      <w:r w:rsidRPr="002F7B70">
        <w:t>C.10.1.4.7</w:t>
      </w:r>
      <w:r w:rsidRPr="002F7B70">
        <w:tab/>
        <w:t>Void</w:t>
      </w:r>
    </w:p>
    <w:p w14:paraId="34DD114C" w14:textId="49DFD51C" w:rsidR="003C529F" w:rsidRPr="002F7B70" w:rsidRDefault="003C529F" w:rsidP="00DC76F0">
      <w:pPr>
        <w:pStyle w:val="Ttulo5"/>
        <w:keepNext w:val="0"/>
      </w:pPr>
      <w:r w:rsidRPr="002F7B70">
        <w:t>C.10.1.4.8</w:t>
      </w:r>
      <w:r w:rsidRPr="002F7B70">
        <w:tab/>
        <w:t>Void</w:t>
      </w:r>
    </w:p>
    <w:p w14:paraId="1FED6CB3" w14:textId="2AFF6419" w:rsidR="003C529F" w:rsidRPr="002F7B70" w:rsidRDefault="003C529F" w:rsidP="00DC76F0">
      <w:pPr>
        <w:pStyle w:val="Ttulo5"/>
        <w:keepNext w:val="0"/>
      </w:pPr>
      <w:r w:rsidRPr="002F7B70">
        <w:t>C.10.1.4.9</w:t>
      </w:r>
      <w:r w:rsidRPr="002F7B70">
        <w:tab/>
        <w:t>Void</w:t>
      </w:r>
    </w:p>
    <w:p w14:paraId="5339E401" w14:textId="22AFCD27" w:rsidR="0066675A" w:rsidRPr="002F7B70" w:rsidRDefault="0066675A" w:rsidP="00DC76F0">
      <w:pPr>
        <w:pStyle w:val="Ttulo5"/>
        <w:keepNext w:val="0"/>
      </w:pPr>
      <w:r w:rsidRPr="002F7B70">
        <w:t>C.10.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6D68203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EECEB21" w14:textId="77777777" w:rsidR="0066675A" w:rsidRPr="002F7B70" w:rsidRDefault="0066675A" w:rsidP="00DC76F0">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0538FE" w14:textId="77777777" w:rsidR="0066675A" w:rsidRPr="002F7B70" w:rsidRDefault="0066675A" w:rsidP="00DC76F0">
            <w:pPr>
              <w:pStyle w:val="TAL"/>
              <w:keepNext w:val="0"/>
              <w:keepLines w:val="0"/>
              <w:spacing w:line="256" w:lineRule="auto"/>
            </w:pPr>
            <w:r w:rsidRPr="002F7B70">
              <w:t>Inspection</w:t>
            </w:r>
          </w:p>
        </w:tc>
      </w:tr>
      <w:tr w:rsidR="0066675A" w:rsidRPr="002F7B70" w14:paraId="740C524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EA9DEA9" w14:textId="77777777" w:rsidR="0066675A" w:rsidRPr="002F7B70" w:rsidRDefault="0066675A" w:rsidP="00DC76F0">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FE836" w14:textId="77777777" w:rsidR="0066675A" w:rsidRPr="002F7B70" w:rsidRDefault="0066675A" w:rsidP="00DC76F0">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66675A" w:rsidRPr="002F7B70" w14:paraId="426B55DF"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7BC845F" w14:textId="77777777" w:rsidR="0066675A" w:rsidRPr="002F7B70" w:rsidRDefault="0066675A" w:rsidP="00DC76F0">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2EF49F" w14:textId="208A83FA" w:rsidR="0066675A" w:rsidRPr="002F7B70" w:rsidRDefault="0066675A" w:rsidP="00DC76F0">
            <w:pPr>
              <w:spacing w:after="0" w:line="256" w:lineRule="auto"/>
              <w:rPr>
                <w:rFonts w:ascii="Arial" w:hAnsi="Arial"/>
                <w:sz w:val="18"/>
              </w:rPr>
            </w:pPr>
            <w:r w:rsidRPr="002F7B70">
              <w:rPr>
                <w:rFonts w:ascii="Arial" w:hAnsi="Arial"/>
                <w:sz w:val="18"/>
              </w:rPr>
              <w:t xml:space="preserve">1. Check that the document does not fail </w:t>
            </w:r>
            <w:r w:rsidR="003C529F" w:rsidRPr="002F7B70">
              <w:rPr>
                <w:rFonts w:ascii="Arial" w:hAnsi="Arial"/>
                <w:sz w:val="18"/>
              </w:rPr>
              <w:t>the Success Criterion in Table 10.2.</w:t>
            </w:r>
          </w:p>
        </w:tc>
      </w:tr>
      <w:tr w:rsidR="0066675A" w:rsidRPr="002F7B70" w14:paraId="71D6D77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ACA2B3F" w14:textId="77777777" w:rsidR="0066675A" w:rsidRPr="002F7B70" w:rsidRDefault="0066675A" w:rsidP="00DC76F0">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E9E48F" w14:textId="77777777" w:rsidR="0066675A" w:rsidRPr="002F7B70" w:rsidRDefault="0066675A" w:rsidP="00DC76F0">
            <w:pPr>
              <w:spacing w:after="0" w:line="256" w:lineRule="auto"/>
              <w:rPr>
                <w:rFonts w:ascii="Arial" w:hAnsi="Arial"/>
                <w:sz w:val="18"/>
              </w:rPr>
            </w:pPr>
            <w:r w:rsidRPr="002F7B70">
              <w:rPr>
                <w:rFonts w:ascii="Arial" w:hAnsi="Arial"/>
                <w:sz w:val="18"/>
              </w:rPr>
              <w:t>Pass: Check 1 is true</w:t>
            </w:r>
          </w:p>
          <w:p w14:paraId="60E439A9" w14:textId="77777777" w:rsidR="0066675A" w:rsidRDefault="0066675A" w:rsidP="00DC76F0">
            <w:pPr>
              <w:spacing w:after="0" w:line="256" w:lineRule="auto"/>
              <w:rPr>
                <w:ins w:id="3360" w:author="Dave (v7.0a to v7.0b)" w:date="2019-05-24T19:41:00Z"/>
                <w:rFonts w:ascii="Arial" w:hAnsi="Arial"/>
                <w:sz w:val="18"/>
              </w:rPr>
            </w:pPr>
            <w:r w:rsidRPr="002F7B70">
              <w:rPr>
                <w:rFonts w:ascii="Arial" w:hAnsi="Arial"/>
                <w:sz w:val="18"/>
              </w:rPr>
              <w:t>Fail: Check 1 is false</w:t>
            </w:r>
          </w:p>
          <w:p w14:paraId="2FF1FF2B" w14:textId="52CE06F9" w:rsidR="00655658" w:rsidRPr="002F7B70" w:rsidRDefault="00655658" w:rsidP="00F40127">
            <w:pPr>
              <w:spacing w:after="0" w:line="256" w:lineRule="auto"/>
              <w:rPr>
                <w:rFonts w:ascii="Arial" w:hAnsi="Arial"/>
                <w:sz w:val="18"/>
              </w:rPr>
            </w:pPr>
            <w:ins w:id="3361" w:author="Dave (v7.0a to v7.0b)" w:date="2019-05-24T19:41:00Z">
              <w:r>
                <w:rPr>
                  <w:rFonts w:ascii="Arial" w:hAnsi="Arial"/>
                  <w:sz w:val="18"/>
                </w:rPr>
                <w:t xml:space="preserve">Not applicable: Pre-condition 1 is not met </w:t>
              </w:r>
            </w:ins>
          </w:p>
        </w:tc>
      </w:tr>
    </w:tbl>
    <w:p w14:paraId="659F18A6" w14:textId="4D5E223D" w:rsidR="0066675A" w:rsidRPr="002F7B70" w:rsidRDefault="0066675A" w:rsidP="00DC76F0">
      <w:pPr>
        <w:pStyle w:val="Ttulo5"/>
      </w:pPr>
      <w:r w:rsidRPr="002F7B70">
        <w:t>C.10.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48E4DB0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381986F" w14:textId="77777777" w:rsidR="0066675A" w:rsidRPr="002F7B70" w:rsidRDefault="0066675A"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C1A507" w14:textId="77777777" w:rsidR="0066675A" w:rsidRPr="002F7B70" w:rsidRDefault="0066675A" w:rsidP="00DC76F0">
            <w:pPr>
              <w:pStyle w:val="TAL"/>
              <w:spacing w:line="256" w:lineRule="auto"/>
            </w:pPr>
            <w:r w:rsidRPr="002F7B70">
              <w:t>Inspection</w:t>
            </w:r>
          </w:p>
        </w:tc>
      </w:tr>
      <w:tr w:rsidR="0066675A" w:rsidRPr="002F7B70" w14:paraId="4A4B5A7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475F1" w14:textId="77777777" w:rsidR="0066675A" w:rsidRPr="002F7B70" w:rsidRDefault="0066675A" w:rsidP="00DC76F0">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1D4776" w14:textId="6C69538F" w:rsidR="0066675A" w:rsidRPr="002F7B70" w:rsidRDefault="0066675A" w:rsidP="00DC76F0">
            <w:pPr>
              <w:pStyle w:val="TAL"/>
            </w:pPr>
            <w:r w:rsidRPr="002F7B70">
              <w:t xml:space="preserve">1. The </w:t>
            </w:r>
            <w:r w:rsidRPr="00466830">
              <w:t>ICT</w:t>
            </w:r>
            <w:r w:rsidRPr="002F7B70">
              <w:t xml:space="preserve"> is a non-web document that does not have a fixed size content layout area that is essential to the information being conveyed.</w:t>
            </w:r>
          </w:p>
        </w:tc>
      </w:tr>
      <w:tr w:rsidR="0066675A" w:rsidRPr="002F7B70" w14:paraId="460E7862"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7D9CCC9" w14:textId="77777777" w:rsidR="0066675A" w:rsidRPr="002F7B70" w:rsidRDefault="0066675A" w:rsidP="00C92FAC">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9922127" w14:textId="2A4D707D" w:rsidR="0066675A" w:rsidRPr="002F7B70" w:rsidRDefault="0066675A" w:rsidP="00DC76F0">
            <w:pPr>
              <w:pStyle w:val="TAL"/>
            </w:pPr>
            <w:r w:rsidRPr="002F7B70">
              <w:t xml:space="preserve">1. Check that the document does not fail </w:t>
            </w:r>
            <w:hyperlink r:id="rId253" w:anchor="non-text-contrast" w:history="1">
              <w:r w:rsidRPr="00466830">
                <w:rPr>
                  <w:rStyle w:val="Hipervnculo"/>
                </w:rPr>
                <w:t>WCAG 2.1 Success Criterion 1.4.11 Non-text Contrast</w:t>
              </w:r>
            </w:hyperlink>
            <w:r w:rsidRPr="002F7B70">
              <w:t>.</w:t>
            </w:r>
          </w:p>
        </w:tc>
      </w:tr>
      <w:tr w:rsidR="0066675A" w:rsidRPr="002F7B70" w14:paraId="6BF5B15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D2FAE"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8AE527" w14:textId="77777777" w:rsidR="0066675A" w:rsidRPr="002F7B70" w:rsidRDefault="0066675A" w:rsidP="00C92FAC">
            <w:pPr>
              <w:spacing w:after="0" w:line="256" w:lineRule="auto"/>
              <w:rPr>
                <w:rFonts w:ascii="Arial" w:hAnsi="Arial"/>
                <w:sz w:val="18"/>
              </w:rPr>
            </w:pPr>
            <w:r w:rsidRPr="002F7B70">
              <w:rPr>
                <w:rFonts w:ascii="Arial" w:hAnsi="Arial"/>
                <w:sz w:val="18"/>
              </w:rPr>
              <w:t>Pass: Check 1 is true</w:t>
            </w:r>
          </w:p>
          <w:p w14:paraId="72516603" w14:textId="6177D519" w:rsidR="00655658" w:rsidRDefault="0066675A" w:rsidP="00655658">
            <w:pPr>
              <w:spacing w:after="0" w:line="256" w:lineRule="auto"/>
              <w:rPr>
                <w:ins w:id="3362" w:author="Dave (v7.0a to v7.0b)" w:date="2019-05-24T19:42:00Z"/>
                <w:rFonts w:ascii="Arial" w:hAnsi="Arial"/>
                <w:sz w:val="18"/>
              </w:rPr>
            </w:pPr>
            <w:r w:rsidRPr="002F7B70">
              <w:rPr>
                <w:rFonts w:ascii="Arial" w:hAnsi="Arial"/>
                <w:sz w:val="18"/>
              </w:rPr>
              <w:t>Fail: Check 1 is false</w:t>
            </w:r>
            <w:ins w:id="3363" w:author="Dave (v7.0a to v7.0b)" w:date="2019-05-24T19:42:00Z">
              <w:r w:rsidR="00655658">
                <w:rPr>
                  <w:rFonts w:ascii="Arial" w:hAnsi="Arial"/>
                  <w:sz w:val="18"/>
                </w:rPr>
                <w:t xml:space="preserve"> </w:t>
              </w:r>
            </w:ins>
          </w:p>
          <w:p w14:paraId="1F85D2D3" w14:textId="0F2B9239" w:rsidR="0066675A" w:rsidRPr="002F7B70" w:rsidRDefault="00655658" w:rsidP="00655658">
            <w:pPr>
              <w:spacing w:after="0" w:line="256" w:lineRule="auto"/>
              <w:rPr>
                <w:rFonts w:ascii="Arial" w:hAnsi="Arial"/>
                <w:sz w:val="18"/>
              </w:rPr>
            </w:pPr>
            <w:ins w:id="3364" w:author="Dave (v7.0a to v7.0b)" w:date="2019-05-24T19:42: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65" w:author="Dave (v7.0a to v7.0b)" w:date="2019-05-24T19:47:00Z">
              <w:r w:rsidR="00F40127" w:rsidRPr="00F40127">
                <w:rPr>
                  <w:rFonts w:ascii="Arial" w:hAnsi="Arial"/>
                  <w:sz w:val="18"/>
                </w:rPr>
                <w:t>WCAG 2.1 Success Criterion 1.4.11 Non-text Contrast.</w:t>
              </w:r>
            </w:ins>
          </w:p>
        </w:tc>
      </w:tr>
    </w:tbl>
    <w:p w14:paraId="5A147E3E" w14:textId="2F546C88" w:rsidR="0066675A" w:rsidRPr="002F7B70" w:rsidRDefault="0066675A" w:rsidP="0066675A">
      <w:pPr>
        <w:pStyle w:val="Ttulo5"/>
      </w:pPr>
      <w:r w:rsidRPr="002F7B70">
        <w:t>C.10.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1FE29AA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F3BE929" w14:textId="77777777" w:rsidR="0066675A" w:rsidRPr="002F7B70" w:rsidRDefault="0066675A"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6CC587" w14:textId="77777777" w:rsidR="0066675A" w:rsidRPr="002F7B70" w:rsidRDefault="0066675A" w:rsidP="00C92FAC">
            <w:pPr>
              <w:pStyle w:val="TAL"/>
              <w:keepNext w:val="0"/>
              <w:keepLines w:val="0"/>
              <w:spacing w:line="256" w:lineRule="auto"/>
            </w:pPr>
            <w:r w:rsidRPr="002F7B70">
              <w:t>Inspection</w:t>
            </w:r>
          </w:p>
        </w:tc>
      </w:tr>
      <w:tr w:rsidR="0066675A" w:rsidRPr="002F7B70" w14:paraId="69C20A99"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353742C" w14:textId="77777777" w:rsidR="0066675A" w:rsidRPr="002F7B70" w:rsidRDefault="0066675A"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9C99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17FE4426"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41D78DB" w14:textId="77777777" w:rsidR="0066675A" w:rsidRPr="002F7B70" w:rsidRDefault="0066675A" w:rsidP="009C6E9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B24B45" w14:textId="471AF77D" w:rsidR="0066675A" w:rsidRPr="002F7B70" w:rsidRDefault="0066675A" w:rsidP="009C6E9A">
            <w:pPr>
              <w:spacing w:after="0"/>
              <w:rPr>
                <w:rFonts w:ascii="Arial" w:hAnsi="Arial" w:cs="Arial"/>
                <w:sz w:val="18"/>
                <w:szCs w:val="18"/>
              </w:rPr>
            </w:pPr>
            <w:r w:rsidRPr="002F7B70">
              <w:rPr>
                <w:rFonts w:ascii="Arial" w:hAnsi="Arial" w:cs="Arial"/>
                <w:sz w:val="18"/>
                <w:szCs w:val="18"/>
              </w:rPr>
              <w:t xml:space="preserve">1. Check that the document does not fail </w:t>
            </w:r>
            <w:hyperlink r:id="rId254" w:anchor="text-spacing" w:history="1">
              <w:r w:rsidRPr="00466830">
                <w:rPr>
                  <w:rStyle w:val="Hipervnculo"/>
                  <w:rFonts w:ascii="Arial" w:hAnsi="Arial" w:cs="Arial"/>
                  <w:sz w:val="18"/>
                  <w:szCs w:val="18"/>
                </w:rPr>
                <w:t>WCAG 2.1 Success Criterion 1.4.12 Text spacing</w:t>
              </w:r>
            </w:hyperlink>
            <w:r w:rsidRPr="002F7B70">
              <w:rPr>
                <w:rFonts w:ascii="Arial" w:hAnsi="Arial" w:cs="Arial"/>
                <w:sz w:val="18"/>
                <w:szCs w:val="18"/>
              </w:rPr>
              <w:t>.</w:t>
            </w:r>
          </w:p>
        </w:tc>
      </w:tr>
      <w:tr w:rsidR="0066675A" w:rsidRPr="002F7B70" w14:paraId="2828B39D"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089347C"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AF21E1"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5D46A339" w14:textId="236BA368" w:rsidR="00655658" w:rsidRDefault="0066675A" w:rsidP="00655658">
            <w:pPr>
              <w:spacing w:after="0" w:line="256" w:lineRule="auto"/>
              <w:rPr>
                <w:ins w:id="3366" w:author="Dave (v7.0a to v7.0b)" w:date="2019-05-24T19:42:00Z"/>
                <w:rFonts w:ascii="Arial" w:hAnsi="Arial"/>
                <w:sz w:val="18"/>
              </w:rPr>
            </w:pPr>
            <w:r w:rsidRPr="002F7B70">
              <w:rPr>
                <w:rFonts w:ascii="Arial" w:hAnsi="Arial" w:cs="Arial"/>
                <w:sz w:val="18"/>
                <w:szCs w:val="18"/>
              </w:rPr>
              <w:t>Fail: Check 1 is false</w:t>
            </w:r>
            <w:ins w:id="3367" w:author="Dave (v7.0a to v7.0b)" w:date="2019-05-24T19:42:00Z">
              <w:r w:rsidR="00655658">
                <w:rPr>
                  <w:rFonts w:ascii="Arial" w:hAnsi="Arial"/>
                  <w:sz w:val="18"/>
                </w:rPr>
                <w:t xml:space="preserve"> </w:t>
              </w:r>
            </w:ins>
          </w:p>
          <w:p w14:paraId="2BB3B4B8" w14:textId="5C11AB68" w:rsidR="0066675A" w:rsidRPr="002F7B70" w:rsidRDefault="00655658" w:rsidP="00655658">
            <w:pPr>
              <w:spacing w:after="0" w:line="256" w:lineRule="auto"/>
              <w:rPr>
                <w:rFonts w:ascii="Arial" w:hAnsi="Arial" w:cs="Arial"/>
                <w:sz w:val="18"/>
                <w:szCs w:val="18"/>
              </w:rPr>
            </w:pPr>
            <w:ins w:id="3368" w:author="Dave (v7.0a to v7.0b)" w:date="2019-05-24T19:42: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69" w:author="Dave (v7.0a to v7.0b)" w:date="2019-05-24T19:47:00Z">
              <w:r w:rsidR="00F40127" w:rsidRPr="00F40127">
                <w:rPr>
                  <w:rFonts w:ascii="Arial" w:hAnsi="Arial"/>
                  <w:sz w:val="18"/>
                </w:rPr>
                <w:t>WCAG 2.1 Success Criterion 1.4.12 Text spacing.</w:t>
              </w:r>
            </w:ins>
          </w:p>
        </w:tc>
      </w:tr>
    </w:tbl>
    <w:p w14:paraId="3B6208B0" w14:textId="54D4663C" w:rsidR="0066675A" w:rsidRPr="002F7B70" w:rsidRDefault="0066675A" w:rsidP="0066675A">
      <w:pPr>
        <w:pStyle w:val="Ttulo5"/>
      </w:pPr>
      <w:r w:rsidRPr="002F7B70">
        <w:t>C.10.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0A3B225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AF42EAA"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4AF0AB9"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Inspection</w:t>
            </w:r>
          </w:p>
        </w:tc>
      </w:tr>
      <w:tr w:rsidR="0066675A" w:rsidRPr="002F7B70" w14:paraId="5B24522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9A03F5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ABA6A2"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33AD4FC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B701F4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6B8A81" w14:textId="2B45CDA1" w:rsidR="0066675A" w:rsidRPr="002F7B70" w:rsidRDefault="0066675A" w:rsidP="00760C66">
            <w:pPr>
              <w:keepNext/>
              <w:keepLines/>
              <w:spacing w:after="0"/>
              <w:rPr>
                <w:rFonts w:ascii="Arial" w:hAnsi="Arial" w:cs="Arial"/>
                <w:sz w:val="18"/>
                <w:szCs w:val="18"/>
              </w:rPr>
            </w:pPr>
            <w:r w:rsidRPr="002F7B70">
              <w:rPr>
                <w:rFonts w:ascii="Arial" w:hAnsi="Arial" w:cs="Arial"/>
                <w:sz w:val="18"/>
                <w:szCs w:val="18"/>
              </w:rPr>
              <w:t xml:space="preserve">1. Check that the document does not fail </w:t>
            </w:r>
            <w:hyperlink r:id="rId255" w:anchor="content-on-hover-or-focus" w:history="1">
              <w:r w:rsidRPr="00466830">
                <w:rPr>
                  <w:rStyle w:val="Hipervnculo"/>
                  <w:rFonts w:ascii="Arial" w:hAnsi="Arial" w:cs="Arial"/>
                  <w:sz w:val="18"/>
                  <w:szCs w:val="18"/>
                </w:rPr>
                <w:t>WCAG 2.1 Success Criterion 1.4.13 Content on Hover or Focus</w:t>
              </w:r>
            </w:hyperlink>
            <w:r w:rsidRPr="002F7B70">
              <w:rPr>
                <w:rFonts w:ascii="Arial" w:hAnsi="Arial" w:cs="Arial"/>
                <w:sz w:val="18"/>
                <w:szCs w:val="18"/>
              </w:rPr>
              <w:t>.</w:t>
            </w:r>
          </w:p>
        </w:tc>
      </w:tr>
      <w:tr w:rsidR="0066675A" w:rsidRPr="002F7B70" w14:paraId="0D41853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ADB5C9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7CD783"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3FD2029D" w14:textId="04D1B73B" w:rsidR="00655658" w:rsidRDefault="0066675A" w:rsidP="00655658">
            <w:pPr>
              <w:spacing w:after="0" w:line="256" w:lineRule="auto"/>
              <w:rPr>
                <w:ins w:id="3370" w:author="Dave (v7.0a to v7.0b)" w:date="2019-05-24T19:42:00Z"/>
                <w:rFonts w:ascii="Arial" w:hAnsi="Arial"/>
                <w:sz w:val="18"/>
              </w:rPr>
            </w:pPr>
            <w:r w:rsidRPr="002F7B70">
              <w:rPr>
                <w:rFonts w:ascii="Arial" w:hAnsi="Arial" w:cs="Arial"/>
                <w:sz w:val="18"/>
                <w:szCs w:val="18"/>
              </w:rPr>
              <w:t>Fail: Check 1 is false</w:t>
            </w:r>
            <w:ins w:id="3371" w:author="Dave (v7.0a to v7.0b)" w:date="2019-05-24T19:42:00Z">
              <w:r w:rsidR="00655658">
                <w:rPr>
                  <w:rFonts w:ascii="Arial" w:hAnsi="Arial"/>
                  <w:sz w:val="18"/>
                </w:rPr>
                <w:t xml:space="preserve"> </w:t>
              </w:r>
            </w:ins>
          </w:p>
          <w:p w14:paraId="0C64ACB0" w14:textId="767BAED3" w:rsidR="0066675A" w:rsidRPr="002F7B70" w:rsidRDefault="00655658" w:rsidP="00655658">
            <w:pPr>
              <w:spacing w:after="0" w:line="256" w:lineRule="auto"/>
              <w:rPr>
                <w:rFonts w:ascii="Arial" w:hAnsi="Arial" w:cs="Arial"/>
                <w:sz w:val="18"/>
                <w:szCs w:val="18"/>
              </w:rPr>
            </w:pPr>
            <w:ins w:id="3372" w:author="Dave (v7.0a to v7.0b)" w:date="2019-05-24T19:42: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73" w:author="Dave (v7.0a to v7.0b)" w:date="2019-05-24T19:47:00Z">
              <w:r w:rsidR="00F40127" w:rsidRPr="00F40127">
                <w:rPr>
                  <w:rFonts w:ascii="Arial" w:hAnsi="Arial"/>
                  <w:sz w:val="18"/>
                </w:rPr>
                <w:t>WCAG 2.1 Success Criterion 1.4.13 Content on Hover or Focus.</w:t>
              </w:r>
            </w:ins>
          </w:p>
        </w:tc>
      </w:tr>
    </w:tbl>
    <w:p w14:paraId="036B0765" w14:textId="7362FAEA" w:rsidR="0066675A" w:rsidRPr="002F7B70" w:rsidRDefault="0066675A" w:rsidP="009C6E9A">
      <w:pPr>
        <w:pStyle w:val="Ttulo3"/>
      </w:pPr>
      <w:bookmarkStart w:id="3374" w:name="_Toc9968747"/>
      <w:r w:rsidRPr="002F7B70">
        <w:t>C.10.2</w:t>
      </w:r>
      <w:r w:rsidRPr="002F7B70">
        <w:tab/>
        <w:t>Operable</w:t>
      </w:r>
      <w:bookmarkEnd w:id="3374"/>
    </w:p>
    <w:p w14:paraId="3C0771A7" w14:textId="3740CB29" w:rsidR="0066675A" w:rsidRPr="002F7B70" w:rsidRDefault="0066675A" w:rsidP="009C6E9A">
      <w:pPr>
        <w:pStyle w:val="Ttulo4"/>
      </w:pPr>
      <w:r w:rsidRPr="002F7B70">
        <w:t>C.10.2.1</w:t>
      </w:r>
      <w:r w:rsidRPr="002F7B70">
        <w:tab/>
        <w:t>Keyboard accessible</w:t>
      </w:r>
    </w:p>
    <w:p w14:paraId="7F5F1E21" w14:textId="4BBEA9F4" w:rsidR="00F10D71" w:rsidRPr="002F7B70" w:rsidRDefault="00F10D71" w:rsidP="009C6E9A">
      <w:pPr>
        <w:pStyle w:val="Ttulo5"/>
      </w:pPr>
      <w:r w:rsidRPr="002F7B70">
        <w:t>C.10.2.</w:t>
      </w:r>
      <w:r w:rsidR="00C92FAC"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8E194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2F7B70" w:rsidRDefault="00F10D71" w:rsidP="001C14F5">
            <w:pPr>
              <w:pStyle w:val="TAL"/>
              <w:spacing w:line="256" w:lineRule="auto"/>
            </w:pPr>
            <w:r w:rsidRPr="002F7B70">
              <w:t>Inspection</w:t>
            </w:r>
          </w:p>
        </w:tc>
      </w:tr>
      <w:tr w:rsidR="00F10D71" w:rsidRPr="002F7B70" w14:paraId="56A11B8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11E3BE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2F7B70" w:rsidRDefault="00F10D71" w:rsidP="001C14F5">
            <w:pPr>
              <w:pStyle w:val="TAL"/>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F8ECEEC" w:rsidR="00F10D71" w:rsidRPr="002F7B70" w:rsidRDefault="00F10D71" w:rsidP="001C14F5">
            <w:pPr>
              <w:pStyle w:val="TAL"/>
              <w:spacing w:line="256" w:lineRule="auto"/>
            </w:pPr>
            <w:r w:rsidRPr="002F7B70">
              <w:t xml:space="preserve">1. Check that the document does not fail </w:t>
            </w:r>
            <w:hyperlink r:id="rId256" w:anchor="keyboard" w:history="1">
              <w:r w:rsidR="00C92FAC" w:rsidRPr="00466830">
                <w:rPr>
                  <w:rStyle w:val="Hipervnculo"/>
                  <w:lang w:eastAsia="en-GB"/>
                </w:rPr>
                <w:t>WCAG 2.1 Success Criterion 2.1.1 Keyboard</w:t>
              </w:r>
            </w:hyperlink>
            <w:r w:rsidR="00C92FAC" w:rsidRPr="002F7B70">
              <w:t>.</w:t>
            </w:r>
          </w:p>
        </w:tc>
      </w:tr>
      <w:tr w:rsidR="00F10D71" w:rsidRPr="002F7B70" w14:paraId="571A05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43F85DF5" w14:textId="75DC5DC4" w:rsidR="00655658" w:rsidRDefault="00F10D71" w:rsidP="00655658">
            <w:pPr>
              <w:spacing w:after="0" w:line="256" w:lineRule="auto"/>
              <w:rPr>
                <w:ins w:id="3375" w:author="Dave (v7.0a to v7.0b)" w:date="2019-05-24T19:42:00Z"/>
                <w:rFonts w:ascii="Arial" w:hAnsi="Arial"/>
                <w:sz w:val="18"/>
              </w:rPr>
            </w:pPr>
            <w:r w:rsidRPr="002F7B70">
              <w:rPr>
                <w:rFonts w:ascii="Arial" w:hAnsi="Arial"/>
                <w:sz w:val="18"/>
              </w:rPr>
              <w:t>Fail: Check 1 is false</w:t>
            </w:r>
            <w:ins w:id="3376" w:author="Dave (v7.0a to v7.0b)" w:date="2019-05-24T19:42:00Z">
              <w:r w:rsidR="00655658">
                <w:rPr>
                  <w:rFonts w:ascii="Arial" w:hAnsi="Arial"/>
                  <w:sz w:val="18"/>
                </w:rPr>
                <w:t xml:space="preserve"> </w:t>
              </w:r>
            </w:ins>
          </w:p>
          <w:p w14:paraId="7E2B1D8F" w14:textId="2220A933" w:rsidR="00F10D71" w:rsidRPr="002F7B70" w:rsidRDefault="00655658" w:rsidP="00655658">
            <w:pPr>
              <w:keepNext/>
              <w:keepLines/>
              <w:spacing w:after="0" w:line="256" w:lineRule="auto"/>
              <w:rPr>
                <w:rFonts w:ascii="Arial" w:hAnsi="Arial"/>
                <w:sz w:val="18"/>
              </w:rPr>
            </w:pPr>
            <w:ins w:id="3377" w:author="Dave (v7.0a to v7.0b)" w:date="2019-05-24T19:42: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78" w:author="Dave (v7.0a to v7.0b)" w:date="2019-05-24T19:47:00Z">
              <w:r w:rsidR="00F40127" w:rsidRPr="00F40127">
                <w:rPr>
                  <w:rFonts w:ascii="Arial" w:hAnsi="Arial"/>
                  <w:sz w:val="18"/>
                </w:rPr>
                <w:t>WCAG 2.1 Success Criterion 2.1.1 Keyboard.</w:t>
              </w:r>
            </w:ins>
          </w:p>
        </w:tc>
      </w:tr>
    </w:tbl>
    <w:p w14:paraId="69F7E1F4" w14:textId="6C8AC91C" w:rsidR="00F10D71" w:rsidRPr="002F7B70" w:rsidRDefault="00F10D71" w:rsidP="009C6E9A">
      <w:pPr>
        <w:pStyle w:val="Ttulo5"/>
      </w:pPr>
      <w:r w:rsidRPr="002F7B70">
        <w:t>C.10.2.</w:t>
      </w:r>
      <w:r w:rsidR="00C92FAC"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C19E4A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2F7B70" w:rsidRDefault="00F10D71" w:rsidP="00FB1702">
            <w:pPr>
              <w:pStyle w:val="TAL"/>
              <w:keepNext w:val="0"/>
              <w:keepLines w:val="0"/>
              <w:spacing w:line="256" w:lineRule="auto"/>
            </w:pPr>
            <w:r w:rsidRPr="002F7B70">
              <w:t>Inspection</w:t>
            </w:r>
          </w:p>
        </w:tc>
      </w:tr>
      <w:tr w:rsidR="00F10D71" w:rsidRPr="002F7B70" w14:paraId="02F3F23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0C3BB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1A6C6E8E"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3</w:t>
            </w:r>
            <w:r w:rsidRPr="002F7B70">
              <w:rPr>
                <w:rFonts w:ascii="Arial" w:hAnsi="Arial"/>
                <w:sz w:val="18"/>
              </w:rPr>
              <w:t>.</w:t>
            </w:r>
          </w:p>
        </w:tc>
      </w:tr>
      <w:tr w:rsidR="00F10D71" w:rsidRPr="002F7B70" w14:paraId="10BFE7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533B4535" w14:textId="1F1D77A4" w:rsidR="00655658" w:rsidRDefault="00F10D71" w:rsidP="00655658">
            <w:pPr>
              <w:spacing w:after="0" w:line="256" w:lineRule="auto"/>
              <w:rPr>
                <w:ins w:id="3379" w:author="Dave (v7.0a to v7.0b)" w:date="2019-05-24T19:42:00Z"/>
                <w:rFonts w:ascii="Arial" w:hAnsi="Arial"/>
                <w:sz w:val="18"/>
              </w:rPr>
            </w:pPr>
            <w:r w:rsidRPr="002F7B70">
              <w:rPr>
                <w:rFonts w:ascii="Arial" w:hAnsi="Arial"/>
                <w:sz w:val="18"/>
              </w:rPr>
              <w:t>Fail: Check 1 is false</w:t>
            </w:r>
            <w:ins w:id="3380" w:author="Dave (v7.0a to v7.0b)" w:date="2019-05-24T19:42:00Z">
              <w:r w:rsidR="00655658">
                <w:rPr>
                  <w:rFonts w:ascii="Arial" w:hAnsi="Arial"/>
                  <w:sz w:val="18"/>
                </w:rPr>
                <w:t xml:space="preserve"> </w:t>
              </w:r>
            </w:ins>
          </w:p>
          <w:p w14:paraId="4B4AD450" w14:textId="157059B6" w:rsidR="00F10D71" w:rsidRPr="002F7B70" w:rsidRDefault="00655658" w:rsidP="00F40127">
            <w:pPr>
              <w:spacing w:after="0" w:line="256" w:lineRule="auto"/>
              <w:rPr>
                <w:rFonts w:ascii="Arial" w:hAnsi="Arial"/>
                <w:sz w:val="18"/>
              </w:rPr>
            </w:pPr>
            <w:ins w:id="3381" w:author="Dave (v7.0a to v7.0b)" w:date="2019-05-24T19:42:00Z">
              <w:r>
                <w:rPr>
                  <w:rFonts w:ascii="Arial" w:hAnsi="Arial"/>
                  <w:sz w:val="18"/>
                </w:rPr>
                <w:t xml:space="preserve">Not applicable: Pre-condition 1 is not met </w:t>
              </w:r>
            </w:ins>
          </w:p>
        </w:tc>
      </w:tr>
    </w:tbl>
    <w:p w14:paraId="695589FD" w14:textId="23521E5A" w:rsidR="003C529F" w:rsidRPr="002F7B70" w:rsidRDefault="003C529F" w:rsidP="003C529F">
      <w:pPr>
        <w:pStyle w:val="Ttulo5"/>
      </w:pPr>
      <w:r w:rsidRPr="002F7B70">
        <w:t>C.10.2.1.3</w:t>
      </w:r>
      <w:r w:rsidRPr="002F7B70">
        <w:tab/>
        <w:t>Void</w:t>
      </w:r>
    </w:p>
    <w:p w14:paraId="5419317B" w14:textId="20631AD2" w:rsidR="00C92FAC" w:rsidRPr="002F7B70" w:rsidRDefault="00C92FAC" w:rsidP="00C92FAC">
      <w:pPr>
        <w:pStyle w:val="Ttulo5"/>
      </w:pPr>
      <w:r w:rsidRPr="002F7B70">
        <w:t>C.10.2.1.</w:t>
      </w:r>
      <w:r w:rsidR="00F01D3B" w:rsidRPr="002F7B70">
        <w:t>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92FAC" w:rsidRPr="002F7B70" w14:paraId="299043FB"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58C1A64" w14:textId="77777777" w:rsidR="00C92FAC" w:rsidRPr="002F7B70" w:rsidRDefault="00C92FAC"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DD5EF2" w14:textId="77777777" w:rsidR="00C92FAC" w:rsidRPr="002F7B70" w:rsidRDefault="00C92FAC" w:rsidP="00C92FAC">
            <w:pPr>
              <w:pStyle w:val="TAL"/>
              <w:keepNext w:val="0"/>
              <w:keepLines w:val="0"/>
              <w:spacing w:line="256" w:lineRule="auto"/>
            </w:pPr>
            <w:r w:rsidRPr="002F7B70">
              <w:t>Inspection</w:t>
            </w:r>
          </w:p>
        </w:tc>
      </w:tr>
      <w:tr w:rsidR="00C92FAC" w:rsidRPr="002F7B70" w14:paraId="48E546F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CB466" w14:textId="77777777" w:rsidR="00C92FAC" w:rsidRPr="002F7B70" w:rsidRDefault="00C92FAC"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6F17A15" w14:textId="77777777" w:rsidR="00C92FAC" w:rsidRPr="002F7B70" w:rsidRDefault="00C92FAC" w:rsidP="00C92F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C92FAC" w:rsidRPr="002F7B70" w14:paraId="6279B68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E0CC60" w14:textId="77777777" w:rsidR="00C92FAC" w:rsidRPr="002F7B70" w:rsidRDefault="00C92FAC" w:rsidP="00C92F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0D3367" w14:textId="17600593" w:rsidR="00C92FAC" w:rsidRPr="002F7B70" w:rsidRDefault="00C92FAC" w:rsidP="00C92FAC">
            <w:pPr>
              <w:spacing w:after="0" w:line="256" w:lineRule="auto"/>
              <w:rPr>
                <w:rFonts w:ascii="Arial" w:hAnsi="Arial"/>
                <w:sz w:val="18"/>
              </w:rPr>
            </w:pPr>
            <w:r w:rsidRPr="002F7B70">
              <w:rPr>
                <w:rFonts w:ascii="Arial" w:hAnsi="Arial"/>
                <w:sz w:val="18"/>
              </w:rPr>
              <w:t xml:space="preserve">1. </w:t>
            </w:r>
            <w:r w:rsidRPr="002F7B70">
              <w:rPr>
                <w:rFonts w:ascii="Arial" w:hAnsi="Arial"/>
                <w:sz w:val="18"/>
                <w:szCs w:val="18"/>
              </w:rPr>
              <w:t>Check that the docu</w:t>
            </w:r>
            <w:r w:rsidRPr="002F7B70">
              <w:rPr>
                <w:rFonts w:ascii="Arial" w:hAnsi="Arial" w:cs="Arial"/>
                <w:sz w:val="18"/>
                <w:szCs w:val="18"/>
              </w:rPr>
              <w:t xml:space="preserve">ment does not fail </w:t>
            </w:r>
            <w:hyperlink r:id="rId257" w:anchor="character-key-shortcuts" w:history="1">
              <w:r w:rsidRPr="00466830">
                <w:rPr>
                  <w:rStyle w:val="Hipervnculo"/>
                  <w:rFonts w:ascii="Arial" w:hAnsi="Arial" w:cs="Arial"/>
                  <w:sz w:val="18"/>
                  <w:szCs w:val="18"/>
                </w:rPr>
                <w:t>WCAG 2.1 Success Criterion 2.1.4 Character Key Shortcuts</w:t>
              </w:r>
            </w:hyperlink>
            <w:r w:rsidRPr="002F7B70">
              <w:rPr>
                <w:rFonts w:ascii="Arial" w:hAnsi="Arial" w:cs="Arial"/>
                <w:sz w:val="18"/>
                <w:szCs w:val="18"/>
              </w:rPr>
              <w:t>.</w:t>
            </w:r>
          </w:p>
        </w:tc>
      </w:tr>
      <w:tr w:rsidR="00C92FAC" w:rsidRPr="002F7B70" w14:paraId="005712C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725D5201" w14:textId="77777777" w:rsidR="00C92FAC" w:rsidRPr="002F7B70" w:rsidRDefault="00C92FAC"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1FEA33" w14:textId="77777777" w:rsidR="00C92FAC" w:rsidRPr="002F7B70" w:rsidRDefault="00C92FAC" w:rsidP="00C92FAC">
            <w:pPr>
              <w:spacing w:after="0" w:line="256" w:lineRule="auto"/>
              <w:rPr>
                <w:rFonts w:ascii="Arial" w:hAnsi="Arial"/>
                <w:sz w:val="18"/>
              </w:rPr>
            </w:pPr>
            <w:r w:rsidRPr="002F7B70">
              <w:rPr>
                <w:rFonts w:ascii="Arial" w:hAnsi="Arial"/>
                <w:sz w:val="18"/>
              </w:rPr>
              <w:t>Pass: Check 1 is true</w:t>
            </w:r>
          </w:p>
          <w:p w14:paraId="3A8DEA3A" w14:textId="790C9F8E" w:rsidR="00655658" w:rsidRDefault="00C92FAC" w:rsidP="00655658">
            <w:pPr>
              <w:spacing w:after="0" w:line="256" w:lineRule="auto"/>
              <w:rPr>
                <w:ins w:id="3382" w:author="Dave (v7.0a to v7.0b)" w:date="2019-05-24T19:42:00Z"/>
                <w:rFonts w:ascii="Arial" w:hAnsi="Arial"/>
                <w:sz w:val="18"/>
              </w:rPr>
            </w:pPr>
            <w:r w:rsidRPr="002F7B70">
              <w:rPr>
                <w:rFonts w:ascii="Arial" w:hAnsi="Arial"/>
                <w:sz w:val="18"/>
              </w:rPr>
              <w:t>Fail: Check 1 is false</w:t>
            </w:r>
            <w:ins w:id="3383" w:author="Dave (v7.0a to v7.0b)" w:date="2019-05-24T19:42:00Z">
              <w:r w:rsidR="00655658">
                <w:rPr>
                  <w:rFonts w:ascii="Arial" w:hAnsi="Arial"/>
                  <w:sz w:val="18"/>
                </w:rPr>
                <w:t xml:space="preserve"> </w:t>
              </w:r>
            </w:ins>
          </w:p>
          <w:p w14:paraId="4068677E" w14:textId="6415187F" w:rsidR="00C92FAC" w:rsidRPr="002F7B70" w:rsidRDefault="00655658" w:rsidP="00655658">
            <w:pPr>
              <w:spacing w:after="0" w:line="256" w:lineRule="auto"/>
              <w:rPr>
                <w:rFonts w:ascii="Arial" w:hAnsi="Arial"/>
                <w:sz w:val="18"/>
              </w:rPr>
            </w:pPr>
            <w:ins w:id="3384" w:author="Dave (v7.0a to v7.0b)" w:date="2019-05-24T19:42: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385" w:author="Dave (v7.0a to v7.0b)" w:date="2019-05-24T19:47:00Z">
              <w:r w:rsidR="00F40127" w:rsidRPr="00F40127">
                <w:rPr>
                  <w:rFonts w:ascii="Arial" w:hAnsi="Arial"/>
                  <w:sz w:val="18"/>
                </w:rPr>
                <w:t>WCAG 2.1 Success Criterion 2.1.4 Character Key Shortcuts.</w:t>
              </w:r>
            </w:ins>
          </w:p>
        </w:tc>
      </w:tr>
    </w:tbl>
    <w:p w14:paraId="3AE15C2A" w14:textId="15089FA4" w:rsidR="00C92FAC" w:rsidRPr="002F7B70" w:rsidRDefault="00C92FAC" w:rsidP="009C6E9A">
      <w:pPr>
        <w:pStyle w:val="Ttulo4"/>
      </w:pPr>
      <w:r w:rsidRPr="002F7B70">
        <w:t>C.10.2.2</w:t>
      </w:r>
      <w:r w:rsidRPr="002F7B70">
        <w:tab/>
        <w:t>Enough time</w:t>
      </w:r>
    </w:p>
    <w:p w14:paraId="2D208BDD" w14:textId="06E116A5" w:rsidR="00F10D71" w:rsidRPr="002F7B70" w:rsidRDefault="00F10D71" w:rsidP="009C6E9A">
      <w:pPr>
        <w:pStyle w:val="Ttulo5"/>
      </w:pPr>
      <w:r w:rsidRPr="002F7B70">
        <w:t>C.10.2.</w:t>
      </w:r>
      <w:r w:rsidR="00C92FAC"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FF64C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2F7B70" w:rsidRDefault="00F10D71" w:rsidP="00F10D71">
            <w:pPr>
              <w:pStyle w:val="TAL"/>
              <w:keepNext w:val="0"/>
              <w:keepLines w:val="0"/>
              <w:spacing w:line="256" w:lineRule="auto"/>
            </w:pPr>
            <w:r w:rsidRPr="002F7B70">
              <w:t>Inspection</w:t>
            </w:r>
          </w:p>
        </w:tc>
      </w:tr>
      <w:tr w:rsidR="00F10D71" w:rsidRPr="002F7B70" w14:paraId="114A505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45E04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0B46C292"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4</w:t>
            </w:r>
            <w:r w:rsidRPr="002F7B70">
              <w:rPr>
                <w:rFonts w:ascii="Arial" w:hAnsi="Arial"/>
                <w:sz w:val="18"/>
              </w:rPr>
              <w:t>.</w:t>
            </w:r>
          </w:p>
        </w:tc>
      </w:tr>
      <w:tr w:rsidR="00F10D71" w:rsidRPr="002F7B70" w14:paraId="4891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94EB841" w14:textId="7820394A" w:rsidR="00655658" w:rsidRDefault="00F10D71" w:rsidP="00655658">
            <w:pPr>
              <w:spacing w:after="0" w:line="256" w:lineRule="auto"/>
              <w:rPr>
                <w:ins w:id="3386" w:author="Dave (v7.0a to v7.0b)" w:date="2019-05-24T19:42:00Z"/>
                <w:rFonts w:ascii="Arial" w:hAnsi="Arial"/>
                <w:sz w:val="18"/>
              </w:rPr>
            </w:pPr>
            <w:r w:rsidRPr="002F7B70">
              <w:rPr>
                <w:rFonts w:ascii="Arial" w:hAnsi="Arial"/>
                <w:sz w:val="18"/>
              </w:rPr>
              <w:t>Fail: Check 1 is false</w:t>
            </w:r>
            <w:ins w:id="3387" w:author="Dave (v7.0a to v7.0b)" w:date="2019-05-24T19:42:00Z">
              <w:r w:rsidR="00655658">
                <w:rPr>
                  <w:rFonts w:ascii="Arial" w:hAnsi="Arial"/>
                  <w:sz w:val="18"/>
                </w:rPr>
                <w:t xml:space="preserve"> </w:t>
              </w:r>
            </w:ins>
          </w:p>
          <w:p w14:paraId="70535932" w14:textId="0B59798D" w:rsidR="00F10D71" w:rsidRPr="002F7B70" w:rsidRDefault="00655658" w:rsidP="00F40127">
            <w:pPr>
              <w:spacing w:after="0" w:line="256" w:lineRule="auto"/>
              <w:rPr>
                <w:rFonts w:ascii="Arial" w:hAnsi="Arial"/>
                <w:sz w:val="18"/>
              </w:rPr>
            </w:pPr>
            <w:ins w:id="3388" w:author="Dave (v7.0a to v7.0b)" w:date="2019-05-24T19:42:00Z">
              <w:r>
                <w:rPr>
                  <w:rFonts w:ascii="Arial" w:hAnsi="Arial"/>
                  <w:sz w:val="18"/>
                </w:rPr>
                <w:t xml:space="preserve">Not applicable: Pre-condition 1 is not met </w:t>
              </w:r>
            </w:ins>
          </w:p>
        </w:tc>
      </w:tr>
    </w:tbl>
    <w:p w14:paraId="1DEAC8F3" w14:textId="042E7709" w:rsidR="00F10D71" w:rsidRPr="002F7B70" w:rsidRDefault="00F10D71" w:rsidP="009C6E9A">
      <w:pPr>
        <w:pStyle w:val="Ttulo5"/>
      </w:pPr>
      <w:r w:rsidRPr="002F7B70">
        <w:t>C.10.2.</w:t>
      </w:r>
      <w:r w:rsidR="007A564B"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5FB3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2F7B70" w:rsidRDefault="00F10D71" w:rsidP="00F10D71">
            <w:pPr>
              <w:pStyle w:val="TAL"/>
              <w:keepNext w:val="0"/>
              <w:keepLines w:val="0"/>
              <w:spacing w:line="256" w:lineRule="auto"/>
            </w:pPr>
            <w:r w:rsidRPr="002F7B70">
              <w:t>Inspection</w:t>
            </w:r>
          </w:p>
        </w:tc>
      </w:tr>
      <w:tr w:rsidR="00F10D71" w:rsidRPr="002F7B70" w14:paraId="030658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CFB18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3D54E70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5</w:t>
            </w:r>
            <w:r w:rsidRPr="002F7B70">
              <w:rPr>
                <w:rFonts w:ascii="Arial" w:hAnsi="Arial"/>
                <w:sz w:val="18"/>
              </w:rPr>
              <w:t>.</w:t>
            </w:r>
          </w:p>
        </w:tc>
      </w:tr>
      <w:tr w:rsidR="00F10D71" w:rsidRPr="002F7B70" w14:paraId="44D37B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D2CF232" w14:textId="168CCA8E" w:rsidR="00655658" w:rsidRDefault="00F10D71" w:rsidP="00655658">
            <w:pPr>
              <w:spacing w:after="0" w:line="256" w:lineRule="auto"/>
              <w:rPr>
                <w:ins w:id="3389" w:author="Dave (v7.0a to v7.0b)" w:date="2019-05-24T19:42:00Z"/>
                <w:rFonts w:ascii="Arial" w:hAnsi="Arial"/>
                <w:sz w:val="18"/>
              </w:rPr>
            </w:pPr>
            <w:r w:rsidRPr="002F7B70">
              <w:rPr>
                <w:rFonts w:ascii="Arial" w:hAnsi="Arial"/>
                <w:sz w:val="18"/>
              </w:rPr>
              <w:t>Fail: Check 1 is false</w:t>
            </w:r>
            <w:ins w:id="3390" w:author="Dave (v7.0a to v7.0b)" w:date="2019-05-24T19:42:00Z">
              <w:r w:rsidR="00655658">
                <w:rPr>
                  <w:rFonts w:ascii="Arial" w:hAnsi="Arial"/>
                  <w:sz w:val="18"/>
                </w:rPr>
                <w:t xml:space="preserve"> </w:t>
              </w:r>
            </w:ins>
          </w:p>
          <w:p w14:paraId="541F036E" w14:textId="60542142" w:rsidR="00F10D71" w:rsidRPr="002F7B70" w:rsidRDefault="00655658" w:rsidP="00655658">
            <w:pPr>
              <w:spacing w:after="0" w:line="256" w:lineRule="auto"/>
              <w:rPr>
                <w:rFonts w:ascii="Arial" w:hAnsi="Arial"/>
                <w:sz w:val="18"/>
              </w:rPr>
            </w:pPr>
            <w:ins w:id="3391" w:author="Dave (v7.0a to v7.0b)" w:date="2019-05-24T19:42: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r w:rsidRPr="008904EA">
                <w:rPr>
                  <w:rFonts w:ascii="Arial" w:hAnsi="Arial"/>
                  <w:sz w:val="18"/>
                </w:rPr>
                <w:t>WCAG</w:t>
              </w:r>
            </w:ins>
          </w:p>
        </w:tc>
      </w:tr>
    </w:tbl>
    <w:p w14:paraId="52062B4C" w14:textId="05994580" w:rsidR="00C92FAC" w:rsidRPr="002F7B70" w:rsidRDefault="00C92FAC" w:rsidP="009C6E9A">
      <w:pPr>
        <w:pStyle w:val="Ttulo4"/>
      </w:pPr>
      <w:r w:rsidRPr="002F7B70">
        <w:t>C.10.2.3</w:t>
      </w:r>
      <w:r w:rsidRPr="002F7B70">
        <w:tab/>
        <w:t>Seizures and physical reactions</w:t>
      </w:r>
    </w:p>
    <w:p w14:paraId="00324CEE" w14:textId="640BFFF0" w:rsidR="00F10D71" w:rsidRPr="002F7B70" w:rsidRDefault="00F10D71" w:rsidP="009C6E9A">
      <w:pPr>
        <w:pStyle w:val="Ttulo5"/>
      </w:pPr>
      <w:r w:rsidRPr="002F7B70">
        <w:t>C.10.2.</w:t>
      </w:r>
      <w:r w:rsidR="007A564B"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65AB8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2F7B70" w:rsidRDefault="00F10D71" w:rsidP="00F10D71">
            <w:pPr>
              <w:pStyle w:val="TAL"/>
              <w:keepNext w:val="0"/>
              <w:keepLines w:val="0"/>
              <w:spacing w:line="256" w:lineRule="auto"/>
            </w:pPr>
            <w:r w:rsidRPr="002F7B70">
              <w:t>Inspection</w:t>
            </w:r>
          </w:p>
        </w:tc>
      </w:tr>
      <w:tr w:rsidR="00F10D71" w:rsidRPr="002F7B70" w14:paraId="1F883C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59F9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282D0D0C"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6</w:t>
            </w:r>
            <w:r w:rsidRPr="002F7B70">
              <w:rPr>
                <w:rFonts w:ascii="Arial" w:hAnsi="Arial"/>
                <w:sz w:val="18"/>
              </w:rPr>
              <w:t>.</w:t>
            </w:r>
          </w:p>
        </w:tc>
      </w:tr>
      <w:tr w:rsidR="00F10D71" w:rsidRPr="002F7B70" w14:paraId="4ABCDE9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15727FF" w14:textId="044C4F22" w:rsidR="00655658" w:rsidRDefault="00F10D71" w:rsidP="00655658">
            <w:pPr>
              <w:spacing w:after="0" w:line="256" w:lineRule="auto"/>
              <w:rPr>
                <w:ins w:id="3392" w:author="Dave (v7.0a to v7.0b)" w:date="2019-05-24T19:42:00Z"/>
                <w:rFonts w:ascii="Arial" w:hAnsi="Arial"/>
                <w:sz w:val="18"/>
              </w:rPr>
            </w:pPr>
            <w:r w:rsidRPr="002F7B70">
              <w:rPr>
                <w:rFonts w:ascii="Arial" w:hAnsi="Arial"/>
                <w:sz w:val="18"/>
              </w:rPr>
              <w:t>Fail: Check 1 is false</w:t>
            </w:r>
            <w:ins w:id="3393" w:author="Dave (v7.0a to v7.0b)" w:date="2019-05-24T19:42:00Z">
              <w:r w:rsidR="00655658">
                <w:rPr>
                  <w:rFonts w:ascii="Arial" w:hAnsi="Arial"/>
                  <w:sz w:val="18"/>
                </w:rPr>
                <w:t xml:space="preserve"> </w:t>
              </w:r>
            </w:ins>
          </w:p>
          <w:p w14:paraId="39F6C3A8" w14:textId="6E5A8AC9" w:rsidR="00F10D71" w:rsidRPr="002F7B70" w:rsidRDefault="00655658" w:rsidP="00F40127">
            <w:pPr>
              <w:spacing w:after="0" w:line="256" w:lineRule="auto"/>
              <w:rPr>
                <w:rFonts w:ascii="Arial" w:hAnsi="Arial"/>
                <w:sz w:val="18"/>
              </w:rPr>
            </w:pPr>
            <w:ins w:id="3394" w:author="Dave (v7.0a to v7.0b)" w:date="2019-05-24T19:42:00Z">
              <w:r>
                <w:rPr>
                  <w:rFonts w:ascii="Arial" w:hAnsi="Arial"/>
                  <w:sz w:val="18"/>
                </w:rPr>
                <w:t xml:space="preserve">Not applicable: Pre-condition 1 is not met </w:t>
              </w:r>
            </w:ins>
          </w:p>
        </w:tc>
      </w:tr>
    </w:tbl>
    <w:p w14:paraId="43ACE88C" w14:textId="3B667C1F" w:rsidR="007A564B" w:rsidRPr="002F7B70" w:rsidRDefault="007A564B" w:rsidP="009C6E9A">
      <w:pPr>
        <w:pStyle w:val="Ttulo4"/>
      </w:pPr>
      <w:r w:rsidRPr="002F7B70">
        <w:t>C.10.2.4</w:t>
      </w:r>
      <w:r w:rsidRPr="002F7B70">
        <w:tab/>
        <w:t>Navigable</w:t>
      </w:r>
    </w:p>
    <w:p w14:paraId="4AB54464" w14:textId="65B4743F" w:rsidR="00F10D71" w:rsidRPr="002F7B70" w:rsidRDefault="00F10D71" w:rsidP="009C6E9A">
      <w:pPr>
        <w:pStyle w:val="Ttulo5"/>
      </w:pPr>
      <w:r w:rsidRPr="002F7B70">
        <w:t>C.10.2.</w:t>
      </w:r>
      <w:r w:rsidR="007A564B" w:rsidRPr="002F7B70">
        <w:t>4.1</w:t>
      </w:r>
      <w:r w:rsidRPr="002F7B70">
        <w:tab/>
      </w:r>
      <w:r w:rsidR="003C529F" w:rsidRPr="002F7B70">
        <w:t>Void</w:t>
      </w:r>
    </w:p>
    <w:p w14:paraId="4CFBEAFC" w14:textId="56DC7D8F" w:rsidR="00F10D71" w:rsidRPr="002F7B70" w:rsidRDefault="00F10D71" w:rsidP="009C6E9A">
      <w:pPr>
        <w:pStyle w:val="Ttulo5"/>
      </w:pPr>
      <w:r w:rsidRPr="002F7B70">
        <w:t>C.10.2.</w:t>
      </w:r>
      <w:r w:rsidR="007A564B" w:rsidRPr="002F7B70">
        <w:t>4.2</w:t>
      </w:r>
      <w:r w:rsidRPr="002F7B70">
        <w:tab/>
        <w:t>Document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43464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2F7B70" w:rsidRDefault="00F10D71" w:rsidP="001C14F5">
            <w:pPr>
              <w:pStyle w:val="TAL"/>
              <w:spacing w:line="256" w:lineRule="auto"/>
            </w:pPr>
            <w:r w:rsidRPr="002F7B70">
              <w:t>Inspection</w:t>
            </w:r>
          </w:p>
        </w:tc>
      </w:tr>
      <w:tr w:rsidR="00F10D71" w:rsidRPr="002F7B70" w14:paraId="50F0879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7EEC17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460AB487"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7</w:t>
            </w:r>
            <w:r w:rsidRPr="002F7B70">
              <w:rPr>
                <w:rFonts w:ascii="Arial" w:hAnsi="Arial"/>
                <w:sz w:val="18"/>
              </w:rPr>
              <w:t>.</w:t>
            </w:r>
          </w:p>
        </w:tc>
      </w:tr>
      <w:tr w:rsidR="00F10D71" w:rsidRPr="002F7B70" w14:paraId="5303D7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404F85F2" w14:textId="32ADEDC8" w:rsidR="00655658" w:rsidRDefault="00F10D71" w:rsidP="00655658">
            <w:pPr>
              <w:spacing w:after="0" w:line="256" w:lineRule="auto"/>
              <w:rPr>
                <w:ins w:id="3395" w:author="Dave (v7.0a to v7.0b)" w:date="2019-05-24T19:42:00Z"/>
                <w:rFonts w:ascii="Arial" w:hAnsi="Arial"/>
                <w:sz w:val="18"/>
              </w:rPr>
            </w:pPr>
            <w:r w:rsidRPr="002F7B70">
              <w:rPr>
                <w:rFonts w:ascii="Arial" w:hAnsi="Arial"/>
                <w:sz w:val="18"/>
              </w:rPr>
              <w:t>Fail: Check 1 is false</w:t>
            </w:r>
            <w:ins w:id="3396" w:author="Dave (v7.0a to v7.0b)" w:date="2019-05-24T19:42:00Z">
              <w:r w:rsidR="00655658">
                <w:rPr>
                  <w:rFonts w:ascii="Arial" w:hAnsi="Arial"/>
                  <w:sz w:val="18"/>
                </w:rPr>
                <w:t xml:space="preserve"> </w:t>
              </w:r>
            </w:ins>
          </w:p>
          <w:p w14:paraId="6D2F84BA" w14:textId="28A77559" w:rsidR="00F10D71" w:rsidRPr="002F7B70" w:rsidRDefault="00655658" w:rsidP="00F40127">
            <w:pPr>
              <w:keepNext/>
              <w:keepLines/>
              <w:spacing w:after="0" w:line="256" w:lineRule="auto"/>
              <w:rPr>
                <w:rFonts w:ascii="Arial" w:hAnsi="Arial"/>
                <w:sz w:val="18"/>
              </w:rPr>
            </w:pPr>
            <w:ins w:id="3397" w:author="Dave (v7.0a to v7.0b)" w:date="2019-05-24T19:42:00Z">
              <w:r>
                <w:rPr>
                  <w:rFonts w:ascii="Arial" w:hAnsi="Arial"/>
                  <w:sz w:val="18"/>
                </w:rPr>
                <w:t xml:space="preserve">Not applicable: Pre-condition 1 is not met </w:t>
              </w:r>
            </w:ins>
          </w:p>
        </w:tc>
      </w:tr>
    </w:tbl>
    <w:p w14:paraId="55617EC8" w14:textId="63C9CDA2" w:rsidR="00F10D71" w:rsidRPr="002F7B70" w:rsidRDefault="00F10D71" w:rsidP="009C6E9A">
      <w:pPr>
        <w:pStyle w:val="Ttulo5"/>
      </w:pPr>
      <w:r w:rsidRPr="002F7B70">
        <w:t>C.10.2.</w:t>
      </w:r>
      <w:r w:rsidR="007A564B"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6AEB8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2F7B70" w:rsidRDefault="00F10D71" w:rsidP="00F10D71">
            <w:pPr>
              <w:pStyle w:val="TAL"/>
              <w:keepNext w:val="0"/>
              <w:keepLines w:val="0"/>
              <w:spacing w:line="256" w:lineRule="auto"/>
            </w:pPr>
            <w:r w:rsidRPr="002F7B70">
              <w:t>Inspection</w:t>
            </w:r>
          </w:p>
        </w:tc>
      </w:tr>
      <w:tr w:rsidR="00F10D71" w:rsidRPr="002F7B70" w14:paraId="225C0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D695E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2959EFC3"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8</w:t>
            </w:r>
            <w:r w:rsidRPr="002F7B70">
              <w:rPr>
                <w:rFonts w:ascii="Arial" w:hAnsi="Arial"/>
                <w:sz w:val="18"/>
              </w:rPr>
              <w:t>.</w:t>
            </w:r>
          </w:p>
        </w:tc>
      </w:tr>
      <w:tr w:rsidR="00F10D71" w:rsidRPr="002F7B70" w14:paraId="71E8EB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24EDF903" w14:textId="5D540C24" w:rsidR="00655658" w:rsidRDefault="00F10D71" w:rsidP="00655658">
            <w:pPr>
              <w:spacing w:after="0" w:line="256" w:lineRule="auto"/>
              <w:rPr>
                <w:ins w:id="3398" w:author="Dave (v7.0a to v7.0b)" w:date="2019-05-24T19:42:00Z"/>
                <w:rFonts w:ascii="Arial" w:hAnsi="Arial"/>
                <w:sz w:val="18"/>
              </w:rPr>
            </w:pPr>
            <w:r w:rsidRPr="002F7B70">
              <w:rPr>
                <w:rFonts w:ascii="Arial" w:hAnsi="Arial"/>
                <w:sz w:val="18"/>
              </w:rPr>
              <w:t>Fail: Check 1 is false</w:t>
            </w:r>
            <w:ins w:id="3399" w:author="Dave (v7.0a to v7.0b)" w:date="2019-05-24T19:42:00Z">
              <w:r w:rsidR="00655658">
                <w:rPr>
                  <w:rFonts w:ascii="Arial" w:hAnsi="Arial"/>
                  <w:sz w:val="18"/>
                </w:rPr>
                <w:t xml:space="preserve"> </w:t>
              </w:r>
            </w:ins>
          </w:p>
          <w:p w14:paraId="1FBEB315" w14:textId="35F10C96" w:rsidR="00F10D71" w:rsidRPr="002F7B70" w:rsidRDefault="00655658" w:rsidP="00F40127">
            <w:pPr>
              <w:spacing w:after="0" w:line="256" w:lineRule="auto"/>
              <w:rPr>
                <w:rFonts w:ascii="Arial" w:hAnsi="Arial"/>
                <w:sz w:val="18"/>
              </w:rPr>
            </w:pPr>
            <w:ins w:id="3400" w:author="Dave (v7.0a to v7.0b)" w:date="2019-05-24T19:42:00Z">
              <w:r>
                <w:rPr>
                  <w:rFonts w:ascii="Arial" w:hAnsi="Arial"/>
                  <w:sz w:val="18"/>
                </w:rPr>
                <w:t xml:space="preserve">Not applicable: Pre-condition 1 is not met </w:t>
              </w:r>
            </w:ins>
          </w:p>
        </w:tc>
      </w:tr>
    </w:tbl>
    <w:p w14:paraId="1D4112DC" w14:textId="4FE2B543" w:rsidR="00F10D71" w:rsidRPr="002F7B70" w:rsidRDefault="00F10D71" w:rsidP="009C6E9A">
      <w:pPr>
        <w:pStyle w:val="Ttulo5"/>
      </w:pPr>
      <w:r w:rsidRPr="002F7B70">
        <w:t>C.10.2.</w:t>
      </w:r>
      <w:r w:rsidR="007A564B"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B28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2F7B70" w:rsidRDefault="00F10D71" w:rsidP="00F10D71">
            <w:pPr>
              <w:pStyle w:val="TAL"/>
              <w:keepNext w:val="0"/>
              <w:keepLines w:val="0"/>
              <w:spacing w:line="256" w:lineRule="auto"/>
            </w:pPr>
            <w:r w:rsidRPr="002F7B70">
              <w:t>Inspection</w:t>
            </w:r>
          </w:p>
        </w:tc>
      </w:tr>
      <w:tr w:rsidR="00F10D71" w:rsidRPr="002F7B70" w14:paraId="661FFD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5AE9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4EEAF77" w:rsidR="00F10D71" w:rsidRPr="002F7B70" w:rsidRDefault="00F10D71" w:rsidP="00E00995">
            <w:pPr>
              <w:pStyle w:val="TAL"/>
              <w:keepNext w:val="0"/>
              <w:keepLines w:val="0"/>
              <w:spacing w:line="256" w:lineRule="auto"/>
            </w:pPr>
            <w:r w:rsidRPr="002F7B70">
              <w:t xml:space="preserve">1. Check that the document does not fail </w:t>
            </w:r>
            <w:hyperlink r:id="rId258" w:anchor="link-purpose-in-context" w:history="1">
              <w:r w:rsidR="007A564B" w:rsidRPr="00466830">
                <w:rPr>
                  <w:rStyle w:val="Hipervnculo"/>
                  <w:lang w:eastAsia="en-GB"/>
                </w:rPr>
                <w:t>WCAG 2.1 Success Criterion 2.4.4 Link Purpose (In Context)</w:t>
              </w:r>
            </w:hyperlink>
            <w:r w:rsidR="007A564B" w:rsidRPr="002F7B70">
              <w:t>.</w:t>
            </w:r>
          </w:p>
        </w:tc>
      </w:tr>
      <w:tr w:rsidR="00F10D71" w:rsidRPr="002F7B70" w14:paraId="24699E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B8C9328" w14:textId="38705D37" w:rsidR="00655658" w:rsidRDefault="00F10D71" w:rsidP="00655658">
            <w:pPr>
              <w:spacing w:after="0" w:line="256" w:lineRule="auto"/>
              <w:rPr>
                <w:ins w:id="3401" w:author="Dave (v7.0a to v7.0b)" w:date="2019-05-24T19:42:00Z"/>
                <w:rFonts w:ascii="Arial" w:hAnsi="Arial"/>
                <w:sz w:val="18"/>
              </w:rPr>
            </w:pPr>
            <w:r w:rsidRPr="002F7B70">
              <w:rPr>
                <w:rFonts w:ascii="Arial" w:hAnsi="Arial"/>
                <w:sz w:val="18"/>
              </w:rPr>
              <w:t>Fail: Check 1 is false</w:t>
            </w:r>
            <w:ins w:id="3402" w:author="Dave (v7.0a to v7.0b)" w:date="2019-05-24T19:42:00Z">
              <w:r w:rsidR="00655658">
                <w:rPr>
                  <w:rFonts w:ascii="Arial" w:hAnsi="Arial"/>
                  <w:sz w:val="18"/>
                </w:rPr>
                <w:t xml:space="preserve"> </w:t>
              </w:r>
            </w:ins>
          </w:p>
          <w:p w14:paraId="4D71DE4A" w14:textId="438F5913" w:rsidR="00F10D71" w:rsidRPr="002F7B70" w:rsidRDefault="00655658" w:rsidP="00655658">
            <w:pPr>
              <w:spacing w:after="0" w:line="256" w:lineRule="auto"/>
              <w:rPr>
                <w:rFonts w:ascii="Arial" w:hAnsi="Arial"/>
                <w:sz w:val="18"/>
              </w:rPr>
            </w:pPr>
            <w:ins w:id="3403" w:author="Dave (v7.0a to v7.0b)" w:date="2019-05-24T19:42: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404" w:author="Dave (v7.0a to v7.0b)" w:date="2019-05-24T19:48:00Z">
              <w:r w:rsidR="00F40127" w:rsidRPr="00F40127">
                <w:rPr>
                  <w:rFonts w:ascii="Arial" w:hAnsi="Arial"/>
                  <w:sz w:val="18"/>
                </w:rPr>
                <w:t>WCAG 2.1 Success Criterion 2.4.4 Link Purpose (In Context).</w:t>
              </w:r>
            </w:ins>
          </w:p>
        </w:tc>
      </w:tr>
    </w:tbl>
    <w:p w14:paraId="1B31518A" w14:textId="4750BD61" w:rsidR="00F10D71" w:rsidRPr="002F7B70" w:rsidRDefault="00F10D71">
      <w:pPr>
        <w:pStyle w:val="Ttulo5"/>
        <w:keepNext w:val="0"/>
        <w:keepLines w:val="0"/>
        <w:pPrChange w:id="3405" w:author="Dave (v6.3 to v6.4)" w:date="2019-05-06T18:45:00Z">
          <w:pPr>
            <w:pStyle w:val="Ttulo5"/>
          </w:pPr>
        </w:pPrChange>
      </w:pPr>
      <w:r w:rsidRPr="002F7B70">
        <w:t>C.10.2.</w:t>
      </w:r>
      <w:r w:rsidR="007A564B" w:rsidRPr="002F7B70">
        <w:t>4.5</w:t>
      </w:r>
      <w:r w:rsidRPr="002F7B70">
        <w:tab/>
      </w:r>
      <w:r w:rsidR="003C529F" w:rsidRPr="002F7B70">
        <w:t>Void</w:t>
      </w:r>
    </w:p>
    <w:p w14:paraId="20660EDA" w14:textId="7F7E1D9B" w:rsidR="00F10D71" w:rsidRPr="002F7B70" w:rsidRDefault="00F10D71" w:rsidP="009C6E9A">
      <w:pPr>
        <w:pStyle w:val="Ttulo5"/>
      </w:pPr>
      <w:r w:rsidRPr="002F7B70">
        <w:t>C.10.2.</w:t>
      </w:r>
      <w:r w:rsidR="007A564B"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29E69A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2F7B70" w:rsidRDefault="00F10D71" w:rsidP="00E61E5A">
            <w:pPr>
              <w:pStyle w:val="TAL"/>
              <w:keepLines w:val="0"/>
              <w:spacing w:line="256" w:lineRule="auto"/>
            </w:pPr>
            <w:r w:rsidRPr="002F7B70">
              <w:t>Inspection</w:t>
            </w:r>
          </w:p>
        </w:tc>
      </w:tr>
      <w:tr w:rsidR="00F10D71" w:rsidRPr="002F7B70" w14:paraId="064A4B8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2F7B70" w:rsidRDefault="00F10D71" w:rsidP="00E61E5A">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2F7B70" w:rsidRDefault="00F10D71" w:rsidP="00E61E5A">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583CE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6FA9998" w:rsidR="00F10D71" w:rsidRPr="002F7B70" w:rsidRDefault="00F10D71" w:rsidP="00E00995">
            <w:pPr>
              <w:pStyle w:val="TAL"/>
              <w:keepNext w:val="0"/>
              <w:keepLines w:val="0"/>
              <w:spacing w:line="256" w:lineRule="auto"/>
            </w:pPr>
            <w:r w:rsidRPr="002F7B70">
              <w:t xml:space="preserve">1. Check that the document does not fail </w:t>
            </w:r>
            <w:hyperlink r:id="rId259" w:anchor="headings-and-labels" w:history="1">
              <w:r w:rsidR="007A564B" w:rsidRPr="00466830">
                <w:rPr>
                  <w:rStyle w:val="Hipervnculo"/>
                  <w:lang w:eastAsia="en-GB"/>
                </w:rPr>
                <w:t>WCAG 2.1 Success Criterion 2.4.6 Headings and Labels</w:t>
              </w:r>
            </w:hyperlink>
            <w:r w:rsidR="007A564B" w:rsidRPr="002F7B70">
              <w:t>.</w:t>
            </w:r>
          </w:p>
        </w:tc>
      </w:tr>
      <w:tr w:rsidR="00F10D71" w:rsidRPr="002F7B70" w14:paraId="5E5504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9DED79C" w14:textId="5743A0FE" w:rsidR="00655658" w:rsidRDefault="00F10D71" w:rsidP="00655658">
            <w:pPr>
              <w:spacing w:after="0" w:line="256" w:lineRule="auto"/>
              <w:rPr>
                <w:ins w:id="3406" w:author="Dave (v7.0a to v7.0b)" w:date="2019-05-24T19:42:00Z"/>
                <w:rFonts w:ascii="Arial" w:hAnsi="Arial"/>
                <w:sz w:val="18"/>
              </w:rPr>
            </w:pPr>
            <w:r w:rsidRPr="002F7B70">
              <w:rPr>
                <w:rFonts w:ascii="Arial" w:hAnsi="Arial"/>
                <w:sz w:val="18"/>
              </w:rPr>
              <w:t>Fail: Check 1 is false</w:t>
            </w:r>
            <w:ins w:id="3407" w:author="Dave (v7.0a to v7.0b)" w:date="2019-05-24T19:42:00Z">
              <w:r w:rsidR="00655658">
                <w:rPr>
                  <w:rFonts w:ascii="Arial" w:hAnsi="Arial"/>
                  <w:sz w:val="18"/>
                </w:rPr>
                <w:t xml:space="preserve"> </w:t>
              </w:r>
            </w:ins>
          </w:p>
          <w:p w14:paraId="0863237C" w14:textId="0EB09A36" w:rsidR="00F10D71" w:rsidRPr="002F7B70" w:rsidRDefault="00655658" w:rsidP="00655658">
            <w:pPr>
              <w:spacing w:after="0" w:line="256" w:lineRule="auto"/>
              <w:rPr>
                <w:rFonts w:ascii="Arial" w:hAnsi="Arial"/>
                <w:sz w:val="18"/>
              </w:rPr>
            </w:pPr>
            <w:ins w:id="3408" w:author="Dave (v7.0a to v7.0b)" w:date="2019-05-24T19:42: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409" w:author="Dave (v7.0a to v7.0b)" w:date="2019-05-24T19:48:00Z">
              <w:r w:rsidR="00F40127" w:rsidRPr="00F40127">
                <w:rPr>
                  <w:rFonts w:ascii="Arial" w:hAnsi="Arial"/>
                  <w:sz w:val="18"/>
                </w:rPr>
                <w:t>WCAG 2.1 Success Criterion 2.4.6 Headings and Labels.</w:t>
              </w:r>
            </w:ins>
          </w:p>
        </w:tc>
      </w:tr>
    </w:tbl>
    <w:p w14:paraId="42B1EC86" w14:textId="2442CEAD" w:rsidR="00F10D71" w:rsidRPr="002F7B70" w:rsidRDefault="00F10D71" w:rsidP="009C6E9A">
      <w:pPr>
        <w:pStyle w:val="Ttulo5"/>
      </w:pPr>
      <w:r w:rsidRPr="002F7B70">
        <w:t>C.10.2.</w:t>
      </w:r>
      <w:r w:rsidR="007A564B"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70504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2F7B70" w:rsidRDefault="00F10D71" w:rsidP="00F10D71">
            <w:pPr>
              <w:pStyle w:val="TAL"/>
              <w:keepNext w:val="0"/>
              <w:keepLines w:val="0"/>
              <w:spacing w:line="256" w:lineRule="auto"/>
            </w:pPr>
            <w:r w:rsidRPr="002F7B70">
              <w:t>Inspection</w:t>
            </w:r>
          </w:p>
        </w:tc>
      </w:tr>
      <w:tr w:rsidR="00F10D71" w:rsidRPr="002F7B70" w14:paraId="06DAA67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C39488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19130173" w:rsidR="00F10D71" w:rsidRPr="002F7B70" w:rsidRDefault="00F10D71" w:rsidP="00E00995">
            <w:pPr>
              <w:pStyle w:val="TAL"/>
              <w:keepNext w:val="0"/>
              <w:keepLines w:val="0"/>
              <w:spacing w:line="256" w:lineRule="auto"/>
            </w:pPr>
            <w:r w:rsidRPr="002F7B70">
              <w:t xml:space="preserve">1. Check that the document does not fail </w:t>
            </w:r>
            <w:hyperlink r:id="rId260" w:anchor="focus-visible" w:history="1">
              <w:r w:rsidR="007A564B" w:rsidRPr="00466830">
                <w:rPr>
                  <w:rStyle w:val="Hipervnculo"/>
                  <w:lang w:eastAsia="en-GB"/>
                </w:rPr>
                <w:t>WCAG 2.1 Success Criterion 2.4.7 Focus Visible</w:t>
              </w:r>
            </w:hyperlink>
            <w:r w:rsidR="007A564B" w:rsidRPr="002F7B70">
              <w:t>.</w:t>
            </w:r>
          </w:p>
        </w:tc>
      </w:tr>
      <w:tr w:rsidR="00F10D71" w:rsidRPr="002F7B70" w14:paraId="558D15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06D34AD1" w14:textId="14BAD0EF" w:rsidR="00655658" w:rsidRDefault="00F10D71" w:rsidP="00655658">
            <w:pPr>
              <w:spacing w:after="0" w:line="256" w:lineRule="auto"/>
              <w:rPr>
                <w:ins w:id="3410" w:author="Dave (v7.0a to v7.0b)" w:date="2019-05-24T19:42:00Z"/>
                <w:rFonts w:ascii="Arial" w:hAnsi="Arial"/>
                <w:sz w:val="18"/>
              </w:rPr>
            </w:pPr>
            <w:r w:rsidRPr="002F7B70">
              <w:rPr>
                <w:rFonts w:ascii="Arial" w:hAnsi="Arial"/>
                <w:sz w:val="18"/>
              </w:rPr>
              <w:t>Fail: Check 1 is false</w:t>
            </w:r>
            <w:ins w:id="3411" w:author="Dave (v7.0a to v7.0b)" w:date="2019-05-24T19:42:00Z">
              <w:r w:rsidR="00655658">
                <w:rPr>
                  <w:rFonts w:ascii="Arial" w:hAnsi="Arial"/>
                  <w:sz w:val="18"/>
                </w:rPr>
                <w:t xml:space="preserve"> </w:t>
              </w:r>
            </w:ins>
          </w:p>
          <w:p w14:paraId="7AC0E7E4" w14:textId="36B66947" w:rsidR="00F10D71" w:rsidRPr="002F7B70" w:rsidRDefault="00655658" w:rsidP="00655658">
            <w:pPr>
              <w:spacing w:after="0" w:line="256" w:lineRule="auto"/>
              <w:rPr>
                <w:rFonts w:ascii="Arial" w:hAnsi="Arial"/>
                <w:sz w:val="18"/>
              </w:rPr>
            </w:pPr>
            <w:ins w:id="3412" w:author="Dave (v7.0a to v7.0b)" w:date="2019-05-24T19:42: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413" w:author="Dave (v7.0a to v7.0b)" w:date="2019-05-24T19:48:00Z">
              <w:r w:rsidR="00F40127" w:rsidRPr="00F40127">
                <w:rPr>
                  <w:rFonts w:ascii="Arial" w:hAnsi="Arial"/>
                  <w:sz w:val="18"/>
                </w:rPr>
                <w:t>WCAG 2.1 Success Criterion 2.4.7 Focus Visible.</w:t>
              </w:r>
            </w:ins>
          </w:p>
        </w:tc>
      </w:tr>
    </w:tbl>
    <w:p w14:paraId="45535314" w14:textId="31FF96FE" w:rsidR="007A564B" w:rsidRPr="002F7B70" w:rsidRDefault="007A564B" w:rsidP="009C6E9A">
      <w:pPr>
        <w:pStyle w:val="Ttulo4"/>
      </w:pPr>
      <w:r w:rsidRPr="002F7B70">
        <w:t>C.10.2.5</w:t>
      </w:r>
      <w:r w:rsidRPr="002F7B70">
        <w:tab/>
        <w:t>Input modalities</w:t>
      </w:r>
    </w:p>
    <w:p w14:paraId="3C705BD7" w14:textId="35506770" w:rsidR="007A564B" w:rsidRPr="002F7B70" w:rsidRDefault="007A564B" w:rsidP="007A564B">
      <w:pPr>
        <w:pStyle w:val="Ttulo5"/>
      </w:pPr>
      <w:r w:rsidRPr="002F7B70">
        <w:t>C.10.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08935045"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D801508" w14:textId="77777777" w:rsidR="007A564B" w:rsidRPr="002F7B70" w:rsidRDefault="007A564B" w:rsidP="00E5067B">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B3AA25" w14:textId="77777777" w:rsidR="007A564B" w:rsidRPr="002F7B70" w:rsidRDefault="007A564B" w:rsidP="00E5067B">
            <w:pPr>
              <w:pStyle w:val="TAL"/>
              <w:keepNext w:val="0"/>
              <w:keepLines w:val="0"/>
              <w:spacing w:line="256" w:lineRule="auto"/>
            </w:pPr>
            <w:r w:rsidRPr="002F7B70">
              <w:t>Inspection</w:t>
            </w:r>
          </w:p>
        </w:tc>
      </w:tr>
      <w:tr w:rsidR="007A564B" w:rsidRPr="002F7B70" w14:paraId="20B172B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203D" w14:textId="77777777" w:rsidR="007A564B" w:rsidRPr="002F7B70" w:rsidRDefault="007A564B" w:rsidP="00E5067B">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908E58" w14:textId="77777777" w:rsidR="007A564B" w:rsidRPr="002F7B70" w:rsidRDefault="007A564B" w:rsidP="00E5067B">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68A7789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28A27B9"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22D73A" w14:textId="6095DA80" w:rsidR="007A564B" w:rsidRPr="002F7B70" w:rsidRDefault="007A564B" w:rsidP="00400BC5">
            <w:pPr>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9</w:t>
            </w:r>
          </w:p>
        </w:tc>
      </w:tr>
      <w:tr w:rsidR="007A564B" w:rsidRPr="002F7B70" w14:paraId="647686A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BC99B8E"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6195F8"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50CA4009" w14:textId="0B0B8885" w:rsidR="00655658" w:rsidRDefault="007A564B" w:rsidP="00655658">
            <w:pPr>
              <w:spacing w:after="0" w:line="256" w:lineRule="auto"/>
              <w:rPr>
                <w:ins w:id="3414" w:author="Dave (v7.0a to v7.0b)" w:date="2019-05-24T19:42:00Z"/>
                <w:rFonts w:ascii="Arial" w:hAnsi="Arial"/>
                <w:sz w:val="18"/>
              </w:rPr>
            </w:pPr>
            <w:r w:rsidRPr="002F7B70">
              <w:rPr>
                <w:rFonts w:ascii="Arial" w:hAnsi="Arial"/>
                <w:sz w:val="18"/>
              </w:rPr>
              <w:t>Fail: Check 1 is false</w:t>
            </w:r>
            <w:ins w:id="3415" w:author="Dave (v7.0a to v7.0b)" w:date="2019-05-24T19:42:00Z">
              <w:r w:rsidR="00655658">
                <w:rPr>
                  <w:rFonts w:ascii="Arial" w:hAnsi="Arial"/>
                  <w:sz w:val="18"/>
                </w:rPr>
                <w:t xml:space="preserve"> </w:t>
              </w:r>
            </w:ins>
          </w:p>
          <w:p w14:paraId="3AC2F67A" w14:textId="280D4E9F" w:rsidR="007A564B" w:rsidRPr="002F7B70" w:rsidRDefault="00655658" w:rsidP="00F40127">
            <w:pPr>
              <w:spacing w:after="0" w:line="256" w:lineRule="auto"/>
              <w:rPr>
                <w:rFonts w:ascii="Arial" w:hAnsi="Arial"/>
                <w:sz w:val="18"/>
              </w:rPr>
            </w:pPr>
            <w:ins w:id="3416" w:author="Dave (v7.0a to v7.0b)" w:date="2019-05-24T19:42:00Z">
              <w:r>
                <w:rPr>
                  <w:rFonts w:ascii="Arial" w:hAnsi="Arial"/>
                  <w:sz w:val="18"/>
                </w:rPr>
                <w:t xml:space="preserve">Not applicable: Pre-condition 1 is not met </w:t>
              </w:r>
            </w:ins>
          </w:p>
        </w:tc>
      </w:tr>
    </w:tbl>
    <w:p w14:paraId="321999B4" w14:textId="689D135E" w:rsidR="007A564B" w:rsidRPr="002F7B70" w:rsidRDefault="007A564B" w:rsidP="007A564B">
      <w:pPr>
        <w:pStyle w:val="Ttulo5"/>
      </w:pPr>
      <w:r w:rsidRPr="002F7B70">
        <w:t>C.10.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7E28C73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B2A55BA"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227710D" w14:textId="77777777" w:rsidR="007A564B" w:rsidRPr="002F7B70" w:rsidRDefault="007A564B" w:rsidP="00E5067B">
            <w:pPr>
              <w:pStyle w:val="TAL"/>
              <w:spacing w:line="256" w:lineRule="auto"/>
            </w:pPr>
            <w:r w:rsidRPr="002F7B70">
              <w:t>Inspection</w:t>
            </w:r>
          </w:p>
        </w:tc>
      </w:tr>
      <w:tr w:rsidR="007A564B" w:rsidRPr="002F7B70" w14:paraId="209C19AF"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D6EFAAA"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357C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3576890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92099F"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87D155" w14:textId="324F4ACA"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10</w:t>
            </w:r>
          </w:p>
        </w:tc>
      </w:tr>
      <w:tr w:rsidR="007A564B" w:rsidRPr="002F7B70" w14:paraId="5EB09B1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741256"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F02E94"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ass: Check 1 is true</w:t>
            </w:r>
          </w:p>
          <w:p w14:paraId="3234784D" w14:textId="4161ADC9" w:rsidR="00655658" w:rsidRDefault="007A564B" w:rsidP="00655658">
            <w:pPr>
              <w:spacing w:after="0" w:line="256" w:lineRule="auto"/>
              <w:rPr>
                <w:ins w:id="3417" w:author="Dave (v7.0a to v7.0b)" w:date="2019-05-24T19:42:00Z"/>
                <w:rFonts w:ascii="Arial" w:hAnsi="Arial"/>
                <w:sz w:val="18"/>
              </w:rPr>
            </w:pPr>
            <w:r w:rsidRPr="002F7B70">
              <w:rPr>
                <w:rFonts w:ascii="Arial" w:hAnsi="Arial"/>
                <w:sz w:val="18"/>
              </w:rPr>
              <w:t>Fail: Check 1 is false</w:t>
            </w:r>
            <w:ins w:id="3418" w:author="Dave (v7.0a to v7.0b)" w:date="2019-05-24T19:42:00Z">
              <w:r w:rsidR="00655658">
                <w:rPr>
                  <w:rFonts w:ascii="Arial" w:hAnsi="Arial"/>
                  <w:sz w:val="18"/>
                </w:rPr>
                <w:t xml:space="preserve"> </w:t>
              </w:r>
            </w:ins>
          </w:p>
          <w:p w14:paraId="1337CC98" w14:textId="7A0AF0DE" w:rsidR="007A564B" w:rsidRPr="002F7B70" w:rsidRDefault="00655658" w:rsidP="00F40127">
            <w:pPr>
              <w:keepNext/>
              <w:keepLines/>
              <w:spacing w:after="0" w:line="256" w:lineRule="auto"/>
              <w:rPr>
                <w:rFonts w:ascii="Arial" w:hAnsi="Arial"/>
                <w:sz w:val="18"/>
              </w:rPr>
            </w:pPr>
            <w:ins w:id="3419" w:author="Dave (v7.0a to v7.0b)" w:date="2019-05-24T19:42:00Z">
              <w:r>
                <w:rPr>
                  <w:rFonts w:ascii="Arial" w:hAnsi="Arial"/>
                  <w:sz w:val="18"/>
                </w:rPr>
                <w:t xml:space="preserve">Not applicable: Pre-condition 1 is not met </w:t>
              </w:r>
            </w:ins>
          </w:p>
        </w:tc>
      </w:tr>
    </w:tbl>
    <w:p w14:paraId="386265BD" w14:textId="6CFCFBA0" w:rsidR="0090061B" w:rsidRPr="002F7B70" w:rsidRDefault="0090061B" w:rsidP="0090061B">
      <w:pPr>
        <w:pStyle w:val="Ttulo5"/>
      </w:pPr>
      <w:r w:rsidRPr="002F7B70">
        <w:t>C.10.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0061B" w:rsidRPr="002F7B70" w14:paraId="7C1EBD5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1E5E511" w14:textId="77777777" w:rsidR="0090061B" w:rsidRPr="002F7B70" w:rsidRDefault="0090061B" w:rsidP="00E5067B">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919C1C" w14:textId="77777777" w:rsidR="0090061B" w:rsidRPr="002F7B70" w:rsidRDefault="0090061B" w:rsidP="00E5067B">
            <w:pPr>
              <w:pStyle w:val="TAL"/>
              <w:keepLines w:val="0"/>
              <w:spacing w:line="256" w:lineRule="auto"/>
            </w:pPr>
            <w:r w:rsidRPr="002F7B70">
              <w:t>Inspection</w:t>
            </w:r>
          </w:p>
        </w:tc>
      </w:tr>
      <w:tr w:rsidR="0090061B" w:rsidRPr="002F7B70" w14:paraId="7B2F49EC"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42523394" w14:textId="77777777" w:rsidR="0090061B" w:rsidRPr="002F7B70" w:rsidRDefault="0090061B" w:rsidP="00E5067B">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919C8A" w14:textId="77777777" w:rsidR="0090061B" w:rsidRPr="002F7B70" w:rsidRDefault="0090061B" w:rsidP="00E5067B">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90061B" w:rsidRPr="002F7B70" w14:paraId="674972BE"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33E33C" w14:textId="77777777" w:rsidR="0090061B" w:rsidRPr="002F7B70" w:rsidRDefault="0090061B" w:rsidP="00E5067B">
            <w:pPr>
              <w:keepNext/>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A1626B" w14:textId="70418474" w:rsidR="0090061B" w:rsidRPr="002F7B70" w:rsidRDefault="0090061B" w:rsidP="00E5067B">
            <w:pPr>
              <w:keepNext/>
              <w:spacing w:after="0" w:line="256" w:lineRule="auto"/>
              <w:rPr>
                <w:rFonts w:ascii="Arial" w:hAnsi="Arial"/>
                <w:sz w:val="18"/>
              </w:rPr>
            </w:pPr>
            <w:r w:rsidRPr="002F7B70">
              <w:rPr>
                <w:rFonts w:ascii="Arial" w:hAnsi="Arial"/>
                <w:sz w:val="18"/>
              </w:rPr>
              <w:t>1. Check that the doc</w:t>
            </w:r>
            <w:r w:rsidRPr="002F7B70">
              <w:rPr>
                <w:rFonts w:ascii="Arial" w:hAnsi="Arial" w:cs="Arial"/>
                <w:sz w:val="18"/>
                <w:szCs w:val="18"/>
              </w:rPr>
              <w:t xml:space="preserve">ument does not fail </w:t>
            </w:r>
            <w:hyperlink r:id="rId261" w:anchor="label-in-name" w:history="1">
              <w:r w:rsidRPr="00466830">
                <w:rPr>
                  <w:rStyle w:val="Hipervnculo"/>
                  <w:rFonts w:ascii="Arial" w:hAnsi="Arial" w:cs="Arial"/>
                  <w:sz w:val="18"/>
                  <w:szCs w:val="18"/>
                </w:rPr>
                <w:t>WCAG 2.1 Success Criterion 2.5.3 Label in Name</w:t>
              </w:r>
            </w:hyperlink>
            <w:r w:rsidRPr="002F7B70">
              <w:rPr>
                <w:rFonts w:ascii="Arial" w:hAnsi="Arial" w:cs="Arial"/>
                <w:sz w:val="18"/>
                <w:szCs w:val="18"/>
              </w:rPr>
              <w:t>.</w:t>
            </w:r>
          </w:p>
        </w:tc>
      </w:tr>
      <w:tr w:rsidR="0090061B" w:rsidRPr="002F7B70" w14:paraId="14B07549"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7C3D4FE" w14:textId="77777777" w:rsidR="0090061B" w:rsidRPr="002F7B70" w:rsidRDefault="0090061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ECED250" w14:textId="77777777" w:rsidR="0090061B" w:rsidRPr="002F7B70" w:rsidRDefault="0090061B" w:rsidP="00E5067B">
            <w:pPr>
              <w:spacing w:after="0" w:line="256" w:lineRule="auto"/>
              <w:rPr>
                <w:rFonts w:ascii="Arial" w:hAnsi="Arial"/>
                <w:sz w:val="18"/>
              </w:rPr>
            </w:pPr>
            <w:r w:rsidRPr="002F7B70">
              <w:rPr>
                <w:rFonts w:ascii="Arial" w:hAnsi="Arial"/>
                <w:sz w:val="18"/>
              </w:rPr>
              <w:t>Pass: Check 1 is true</w:t>
            </w:r>
          </w:p>
          <w:p w14:paraId="299D5546" w14:textId="2401B793" w:rsidR="00655658" w:rsidRDefault="0090061B" w:rsidP="00655658">
            <w:pPr>
              <w:spacing w:after="0" w:line="256" w:lineRule="auto"/>
              <w:rPr>
                <w:ins w:id="3420" w:author="Dave (v7.0a to v7.0b)" w:date="2019-05-24T19:42:00Z"/>
                <w:rFonts w:ascii="Arial" w:hAnsi="Arial"/>
                <w:sz w:val="18"/>
              </w:rPr>
            </w:pPr>
            <w:r w:rsidRPr="002F7B70">
              <w:rPr>
                <w:rFonts w:ascii="Arial" w:hAnsi="Arial"/>
                <w:sz w:val="18"/>
              </w:rPr>
              <w:t>Fail: Check 1 is false</w:t>
            </w:r>
            <w:ins w:id="3421" w:author="Dave (v7.0a to v7.0b)" w:date="2019-05-24T19:42:00Z">
              <w:r w:rsidR="00655658">
                <w:rPr>
                  <w:rFonts w:ascii="Arial" w:hAnsi="Arial"/>
                  <w:sz w:val="18"/>
                </w:rPr>
                <w:t xml:space="preserve"> </w:t>
              </w:r>
            </w:ins>
          </w:p>
          <w:p w14:paraId="5F67302F" w14:textId="68998EBB" w:rsidR="0090061B" w:rsidRPr="002F7B70" w:rsidRDefault="00655658" w:rsidP="00655658">
            <w:pPr>
              <w:spacing w:after="0" w:line="256" w:lineRule="auto"/>
              <w:rPr>
                <w:rFonts w:ascii="Arial" w:hAnsi="Arial"/>
                <w:sz w:val="18"/>
              </w:rPr>
            </w:pPr>
            <w:ins w:id="3422" w:author="Dave (v7.0a to v7.0b)" w:date="2019-05-24T19:42: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423" w:author="Dave (v7.0a to v7.0b)" w:date="2019-05-24T19:49:00Z">
              <w:r w:rsidR="00F40127" w:rsidRPr="00F40127">
                <w:rPr>
                  <w:rFonts w:ascii="Arial" w:hAnsi="Arial"/>
                  <w:sz w:val="18"/>
                </w:rPr>
                <w:t>WCAG 2.1 Success Criterion 2.5.3 Label in Name.</w:t>
              </w:r>
            </w:ins>
          </w:p>
        </w:tc>
      </w:tr>
    </w:tbl>
    <w:p w14:paraId="383B94B5" w14:textId="404E1A58" w:rsidR="007A564B" w:rsidRPr="002F7B70" w:rsidRDefault="007A564B" w:rsidP="007A564B">
      <w:pPr>
        <w:pStyle w:val="Ttulo5"/>
      </w:pPr>
      <w:r w:rsidRPr="002F7B70">
        <w:t>C.10.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617296C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C4B02E"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A7B909" w14:textId="77777777" w:rsidR="007A564B" w:rsidRPr="002F7B70" w:rsidRDefault="007A564B" w:rsidP="00E5067B">
            <w:pPr>
              <w:pStyle w:val="TAL"/>
              <w:spacing w:line="256" w:lineRule="auto"/>
            </w:pPr>
            <w:r w:rsidRPr="002F7B70">
              <w:t>Inspection</w:t>
            </w:r>
          </w:p>
        </w:tc>
      </w:tr>
      <w:tr w:rsidR="007A564B" w:rsidRPr="002F7B70" w14:paraId="21172641"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40F9B6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A687B"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236E1906"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02350DA"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E16861" w14:textId="10F627AF" w:rsidR="007A564B" w:rsidRPr="002F7B70" w:rsidRDefault="007A564B" w:rsidP="00E5067B">
            <w:pPr>
              <w:spacing w:after="0" w:line="256" w:lineRule="auto"/>
              <w:rPr>
                <w:rFonts w:ascii="Arial" w:hAnsi="Arial"/>
                <w:sz w:val="18"/>
              </w:rPr>
            </w:pPr>
            <w:r w:rsidRPr="002F7B70">
              <w:rPr>
                <w:rFonts w:ascii="Arial" w:hAnsi="Arial"/>
                <w:sz w:val="18"/>
              </w:rPr>
              <w:t>1. Check th</w:t>
            </w:r>
            <w:r w:rsidRPr="002F7B70">
              <w:rPr>
                <w:rFonts w:ascii="Arial" w:hAnsi="Arial" w:cs="Arial"/>
                <w:sz w:val="18"/>
                <w:szCs w:val="18"/>
              </w:rPr>
              <w:t xml:space="preserve">at the document does not fail </w:t>
            </w:r>
            <w:hyperlink r:id="rId262" w:anchor="motion-actuation" w:history="1">
              <w:r w:rsidRPr="00466830">
                <w:rPr>
                  <w:rStyle w:val="Hipervnculo"/>
                  <w:rFonts w:ascii="Arial" w:hAnsi="Arial" w:cs="Arial"/>
                  <w:sz w:val="18"/>
                  <w:szCs w:val="18"/>
                </w:rPr>
                <w:t>WCAG 2.1 Success Criterion 2.5.4 Motion Actuation</w:t>
              </w:r>
            </w:hyperlink>
            <w:r w:rsidRPr="002F7B70">
              <w:rPr>
                <w:rFonts w:ascii="Arial" w:hAnsi="Arial" w:cs="Arial"/>
                <w:sz w:val="18"/>
                <w:szCs w:val="18"/>
              </w:rPr>
              <w:t>.</w:t>
            </w:r>
          </w:p>
        </w:tc>
      </w:tr>
      <w:tr w:rsidR="007A564B" w:rsidRPr="002F7B70" w14:paraId="6FAFC618"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1C2AF1B"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C473EE"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7DFF087E" w14:textId="60943F15" w:rsidR="00655658" w:rsidRDefault="007A564B" w:rsidP="00655658">
            <w:pPr>
              <w:spacing w:after="0" w:line="256" w:lineRule="auto"/>
              <w:rPr>
                <w:ins w:id="3424" w:author="Dave (v7.0a to v7.0b)" w:date="2019-05-24T19:42:00Z"/>
                <w:rFonts w:ascii="Arial" w:hAnsi="Arial"/>
                <w:sz w:val="18"/>
              </w:rPr>
            </w:pPr>
            <w:r w:rsidRPr="002F7B70">
              <w:rPr>
                <w:rFonts w:ascii="Arial" w:hAnsi="Arial"/>
                <w:sz w:val="18"/>
              </w:rPr>
              <w:t>Fail: Check 1 is false</w:t>
            </w:r>
            <w:ins w:id="3425" w:author="Dave (v7.0a to v7.0b)" w:date="2019-05-24T19:42:00Z">
              <w:r w:rsidR="00655658">
                <w:rPr>
                  <w:rFonts w:ascii="Arial" w:hAnsi="Arial"/>
                  <w:sz w:val="18"/>
                </w:rPr>
                <w:t xml:space="preserve"> </w:t>
              </w:r>
            </w:ins>
          </w:p>
          <w:p w14:paraId="6FA0321F" w14:textId="2382DFC6" w:rsidR="007A564B" w:rsidRPr="002F7B70" w:rsidRDefault="00655658" w:rsidP="00655658">
            <w:pPr>
              <w:spacing w:after="0" w:line="256" w:lineRule="auto"/>
              <w:rPr>
                <w:rFonts w:ascii="Arial" w:hAnsi="Arial"/>
                <w:sz w:val="18"/>
              </w:rPr>
            </w:pPr>
            <w:ins w:id="3426" w:author="Dave (v7.0a to v7.0b)" w:date="2019-05-24T19:42: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427" w:author="Dave (v7.0a to v7.0b)" w:date="2019-05-24T19:49:00Z">
              <w:r w:rsidR="00F40127" w:rsidRPr="00F40127">
                <w:rPr>
                  <w:rFonts w:ascii="Arial" w:hAnsi="Arial"/>
                  <w:sz w:val="18"/>
                </w:rPr>
                <w:t>WCAG 2.1 Success Criterion 2.5.4 Motion Actuation.</w:t>
              </w:r>
            </w:ins>
          </w:p>
        </w:tc>
      </w:tr>
    </w:tbl>
    <w:p w14:paraId="6A24CE0C" w14:textId="0F556722" w:rsidR="0090061B" w:rsidRPr="002F7B70" w:rsidRDefault="0090061B" w:rsidP="009C6E9A">
      <w:pPr>
        <w:pStyle w:val="Ttulo3"/>
      </w:pPr>
      <w:bookmarkStart w:id="3428" w:name="_Toc9968748"/>
      <w:r w:rsidRPr="002F7B70">
        <w:t>C.10.3</w:t>
      </w:r>
      <w:r w:rsidRPr="002F7B70">
        <w:tab/>
        <w:t>Understandable</w:t>
      </w:r>
      <w:bookmarkEnd w:id="3428"/>
    </w:p>
    <w:p w14:paraId="21018591" w14:textId="5A622990" w:rsidR="0090061B" w:rsidRPr="002F7B70" w:rsidRDefault="0090061B" w:rsidP="009C6E9A">
      <w:pPr>
        <w:pStyle w:val="Ttulo4"/>
      </w:pPr>
      <w:r w:rsidRPr="002F7B70">
        <w:t>C.10.3.1</w:t>
      </w:r>
      <w:r w:rsidRPr="002F7B70">
        <w:tab/>
        <w:t>Readable</w:t>
      </w:r>
    </w:p>
    <w:p w14:paraId="664CCD3E" w14:textId="02E16B95" w:rsidR="00F10D71" w:rsidRPr="002F7B70" w:rsidRDefault="00F10D71" w:rsidP="009C6E9A">
      <w:pPr>
        <w:pStyle w:val="Ttulo5"/>
      </w:pPr>
      <w:r w:rsidRPr="002F7B70">
        <w:t>C.10.</w:t>
      </w:r>
      <w:r w:rsidR="0090061B" w:rsidRPr="002F7B70">
        <w:t>3.1.1</w:t>
      </w:r>
      <w:r w:rsidRPr="002F7B70">
        <w:tab/>
        <w:t>Language of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46B8BF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2F7B70" w:rsidRDefault="00F10D71" w:rsidP="001C14F5">
            <w:pPr>
              <w:pStyle w:val="TAL"/>
              <w:spacing w:line="256" w:lineRule="auto"/>
            </w:pPr>
            <w:r w:rsidRPr="002F7B70">
              <w:t>Inspection</w:t>
            </w:r>
          </w:p>
        </w:tc>
      </w:tr>
      <w:tr w:rsidR="00F10D71" w:rsidRPr="002F7B70" w14:paraId="017A40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295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40F4F187" w:rsidR="00F10D71" w:rsidRPr="002F7B70" w:rsidRDefault="00F10D71" w:rsidP="001C14F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1</w:t>
            </w:r>
            <w:r w:rsidRPr="002F7B70">
              <w:rPr>
                <w:rFonts w:ascii="Arial" w:hAnsi="Arial"/>
                <w:sz w:val="18"/>
              </w:rPr>
              <w:t>.</w:t>
            </w:r>
          </w:p>
        </w:tc>
      </w:tr>
      <w:tr w:rsidR="00F10D71" w:rsidRPr="002F7B70" w14:paraId="69DF7E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76096DBA" w14:textId="00AC6DB8" w:rsidR="00655658" w:rsidRDefault="00F10D71" w:rsidP="00655658">
            <w:pPr>
              <w:spacing w:after="0" w:line="256" w:lineRule="auto"/>
              <w:rPr>
                <w:ins w:id="3429" w:author="Dave (v7.0a to v7.0b)" w:date="2019-05-24T19:43:00Z"/>
                <w:rFonts w:ascii="Arial" w:hAnsi="Arial"/>
                <w:sz w:val="18"/>
              </w:rPr>
            </w:pPr>
            <w:r w:rsidRPr="002F7B70">
              <w:rPr>
                <w:rFonts w:ascii="Arial" w:hAnsi="Arial"/>
                <w:sz w:val="18"/>
              </w:rPr>
              <w:t>Fail: Check 1 is false</w:t>
            </w:r>
            <w:ins w:id="3430" w:author="Dave (v7.0a to v7.0b)" w:date="2019-05-24T19:43:00Z">
              <w:r w:rsidR="00655658">
                <w:rPr>
                  <w:rFonts w:ascii="Arial" w:hAnsi="Arial"/>
                  <w:sz w:val="18"/>
                </w:rPr>
                <w:t xml:space="preserve"> </w:t>
              </w:r>
            </w:ins>
          </w:p>
          <w:p w14:paraId="6578E469" w14:textId="2A102F70" w:rsidR="00F10D71" w:rsidRPr="002F7B70" w:rsidRDefault="00655658" w:rsidP="00F40127">
            <w:pPr>
              <w:keepNext/>
              <w:keepLines/>
              <w:spacing w:after="0" w:line="256" w:lineRule="auto"/>
              <w:rPr>
                <w:rFonts w:ascii="Arial" w:hAnsi="Arial"/>
                <w:sz w:val="18"/>
              </w:rPr>
            </w:pPr>
            <w:ins w:id="3431" w:author="Dave (v7.0a to v7.0b)" w:date="2019-05-24T19:43:00Z">
              <w:r>
                <w:rPr>
                  <w:rFonts w:ascii="Arial" w:hAnsi="Arial"/>
                  <w:sz w:val="18"/>
                </w:rPr>
                <w:t xml:space="preserve">Not applicable: Pre-condition 1 is not met </w:t>
              </w:r>
            </w:ins>
          </w:p>
        </w:tc>
      </w:tr>
    </w:tbl>
    <w:p w14:paraId="3DF4178F" w14:textId="1CE8E6AF" w:rsidR="00F10D71" w:rsidRPr="002F7B70" w:rsidRDefault="00F10D71" w:rsidP="009C6E9A">
      <w:pPr>
        <w:pStyle w:val="Ttulo5"/>
      </w:pPr>
      <w:r w:rsidRPr="002F7B70">
        <w:t>C.10.</w:t>
      </w:r>
      <w:r w:rsidR="002D51FA" w:rsidRPr="002F7B70">
        <w:t>3</w:t>
      </w:r>
      <w:r w:rsidRPr="002F7B70">
        <w:t>.</w:t>
      </w:r>
      <w:r w:rsidR="002D51FA" w:rsidRPr="002F7B70">
        <w:t>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13FB0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2F7B70" w:rsidRDefault="00F10D71" w:rsidP="00F10D71">
            <w:pPr>
              <w:pStyle w:val="TAL"/>
              <w:keepNext w:val="0"/>
              <w:keepLines w:val="0"/>
              <w:spacing w:line="256" w:lineRule="auto"/>
            </w:pPr>
            <w:r w:rsidRPr="002F7B70">
              <w:t>Inspection</w:t>
            </w:r>
          </w:p>
        </w:tc>
      </w:tr>
      <w:tr w:rsidR="00F10D71" w:rsidRPr="002F7B70" w14:paraId="6961AA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4124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010B0353" w:rsidR="00F10D71" w:rsidRPr="002F7B70" w:rsidRDefault="00F10D71" w:rsidP="00F10D71">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2</w:t>
            </w:r>
            <w:r w:rsidRPr="002F7B70">
              <w:rPr>
                <w:rFonts w:ascii="Arial" w:hAnsi="Arial"/>
                <w:sz w:val="18"/>
              </w:rPr>
              <w:t>.</w:t>
            </w:r>
          </w:p>
        </w:tc>
      </w:tr>
      <w:tr w:rsidR="00F10D71" w:rsidRPr="002F7B70" w14:paraId="61330F3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539B8BA" w14:textId="422E4A56" w:rsidR="00655658" w:rsidRDefault="00F10D71" w:rsidP="00655658">
            <w:pPr>
              <w:spacing w:after="0" w:line="256" w:lineRule="auto"/>
              <w:rPr>
                <w:ins w:id="3432" w:author="Dave (v7.0a to v7.0b)" w:date="2019-05-24T19:43:00Z"/>
                <w:rFonts w:ascii="Arial" w:hAnsi="Arial"/>
                <w:sz w:val="18"/>
              </w:rPr>
            </w:pPr>
            <w:r w:rsidRPr="002F7B70">
              <w:rPr>
                <w:rFonts w:ascii="Arial" w:hAnsi="Arial"/>
                <w:sz w:val="18"/>
              </w:rPr>
              <w:t>Fail: Check 1 is false</w:t>
            </w:r>
            <w:ins w:id="3433" w:author="Dave (v7.0a to v7.0b)" w:date="2019-05-24T19:43:00Z">
              <w:r w:rsidR="00655658">
                <w:rPr>
                  <w:rFonts w:ascii="Arial" w:hAnsi="Arial"/>
                  <w:sz w:val="18"/>
                </w:rPr>
                <w:t xml:space="preserve"> </w:t>
              </w:r>
            </w:ins>
          </w:p>
          <w:p w14:paraId="164E9EE9" w14:textId="5845CFE8" w:rsidR="00F10D71" w:rsidRPr="002F7B70" w:rsidRDefault="00655658" w:rsidP="00F40127">
            <w:pPr>
              <w:spacing w:after="0" w:line="256" w:lineRule="auto"/>
              <w:rPr>
                <w:rFonts w:ascii="Arial" w:hAnsi="Arial"/>
                <w:sz w:val="18"/>
              </w:rPr>
            </w:pPr>
            <w:ins w:id="3434" w:author="Dave (v7.0a to v7.0b)" w:date="2019-05-24T19:43:00Z">
              <w:r>
                <w:rPr>
                  <w:rFonts w:ascii="Arial" w:hAnsi="Arial"/>
                  <w:sz w:val="18"/>
                </w:rPr>
                <w:t xml:space="preserve">Not applicable: Pre-condition 1 is not met </w:t>
              </w:r>
            </w:ins>
          </w:p>
        </w:tc>
      </w:tr>
    </w:tbl>
    <w:p w14:paraId="0867431D" w14:textId="2DE679DB" w:rsidR="002D51FA" w:rsidRPr="002F7B70" w:rsidRDefault="002D51FA" w:rsidP="009C6E9A">
      <w:pPr>
        <w:pStyle w:val="Ttulo4"/>
      </w:pPr>
      <w:r w:rsidRPr="002F7B70">
        <w:t>C.10.3.2</w:t>
      </w:r>
      <w:r w:rsidRPr="002F7B70">
        <w:tab/>
        <w:t>Predictable</w:t>
      </w:r>
    </w:p>
    <w:p w14:paraId="3FC3E408" w14:textId="7DDD8C77" w:rsidR="00F10D71" w:rsidRPr="002F7B70" w:rsidRDefault="00F10D71" w:rsidP="009C6E9A">
      <w:pPr>
        <w:pStyle w:val="Ttulo5"/>
      </w:pPr>
      <w:r w:rsidRPr="002F7B70">
        <w:t>C.10.</w:t>
      </w:r>
      <w:r w:rsidR="002D51FA" w:rsidRPr="002F7B70">
        <w:t>3</w:t>
      </w:r>
      <w:r w:rsidRPr="002F7B70">
        <w:t>.</w:t>
      </w:r>
      <w:r w:rsidR="002D51FA" w:rsidRPr="002F7B70">
        <w:t>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614A1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2F7B70" w:rsidRDefault="00F10D71" w:rsidP="00F10D71">
            <w:pPr>
              <w:pStyle w:val="TAL"/>
              <w:keepNext w:val="0"/>
              <w:keepLines w:val="0"/>
              <w:spacing w:line="256" w:lineRule="auto"/>
            </w:pPr>
            <w:r w:rsidRPr="002F7B70">
              <w:t>Inspection</w:t>
            </w:r>
          </w:p>
        </w:tc>
      </w:tr>
      <w:tr w:rsidR="00F10D71" w:rsidRPr="002F7B70" w14:paraId="287CA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4E9B19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5E1B2DF9" w:rsidR="00F10D71" w:rsidRPr="002F7B70" w:rsidRDefault="00F10D71" w:rsidP="00E00995">
            <w:pPr>
              <w:pStyle w:val="TAL"/>
              <w:keepNext w:val="0"/>
              <w:keepLines w:val="0"/>
              <w:spacing w:line="256" w:lineRule="auto"/>
            </w:pPr>
            <w:r w:rsidRPr="002F7B70">
              <w:t xml:space="preserve">1. Check that the document does not fail </w:t>
            </w:r>
            <w:hyperlink r:id="rId263" w:anchor="on-focus" w:history="1">
              <w:r w:rsidR="0092331D" w:rsidRPr="00466830">
                <w:rPr>
                  <w:rStyle w:val="Hipervnculo"/>
                  <w:lang w:eastAsia="en-GB"/>
                </w:rPr>
                <w:t>WCAG 2.1 Success Criterion 3.2.1 On Focus</w:t>
              </w:r>
            </w:hyperlink>
            <w:r w:rsidR="0092331D" w:rsidRPr="002F7B70">
              <w:t>.</w:t>
            </w:r>
          </w:p>
        </w:tc>
      </w:tr>
      <w:tr w:rsidR="00F10D71" w:rsidRPr="002F7B70" w14:paraId="2538B93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3D8654DE" w14:textId="786ED6FC" w:rsidR="00655658" w:rsidRDefault="00F10D71" w:rsidP="00655658">
            <w:pPr>
              <w:spacing w:after="0" w:line="256" w:lineRule="auto"/>
              <w:rPr>
                <w:ins w:id="3435" w:author="Dave (v7.0a to v7.0b)" w:date="2019-05-24T19:43:00Z"/>
                <w:rFonts w:ascii="Arial" w:hAnsi="Arial"/>
                <w:sz w:val="18"/>
              </w:rPr>
            </w:pPr>
            <w:r w:rsidRPr="002F7B70">
              <w:rPr>
                <w:rFonts w:ascii="Arial" w:hAnsi="Arial"/>
                <w:sz w:val="18"/>
              </w:rPr>
              <w:t>Fail: Check 1 is false</w:t>
            </w:r>
            <w:ins w:id="3436" w:author="Dave (v7.0a to v7.0b)" w:date="2019-05-24T19:43:00Z">
              <w:r w:rsidR="00655658">
                <w:rPr>
                  <w:rFonts w:ascii="Arial" w:hAnsi="Arial"/>
                  <w:sz w:val="18"/>
                </w:rPr>
                <w:t xml:space="preserve"> </w:t>
              </w:r>
            </w:ins>
          </w:p>
          <w:p w14:paraId="45428D6F" w14:textId="7BB6A699" w:rsidR="00F10D71" w:rsidRPr="002F7B70" w:rsidRDefault="00655658" w:rsidP="00655658">
            <w:pPr>
              <w:spacing w:after="0" w:line="256" w:lineRule="auto"/>
              <w:rPr>
                <w:rFonts w:ascii="Arial" w:hAnsi="Arial"/>
                <w:sz w:val="18"/>
              </w:rPr>
            </w:pPr>
            <w:ins w:id="3437" w:author="Dave (v7.0a to v7.0b)" w:date="2019-05-24T19:43: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438" w:author="Dave (v7.0a to v7.0b)" w:date="2019-05-24T19:49:00Z">
              <w:r w:rsidR="00F40127" w:rsidRPr="00F40127">
                <w:rPr>
                  <w:rFonts w:ascii="Arial" w:hAnsi="Arial"/>
                  <w:sz w:val="18"/>
                </w:rPr>
                <w:t>WCAG 2.1 Success Criterion 3.2.1 On Focus.</w:t>
              </w:r>
            </w:ins>
          </w:p>
        </w:tc>
      </w:tr>
    </w:tbl>
    <w:p w14:paraId="2C4B22F3" w14:textId="37629D21" w:rsidR="00F10D71" w:rsidRPr="002F7B70" w:rsidRDefault="00F10D71" w:rsidP="009C6E9A">
      <w:pPr>
        <w:pStyle w:val="Ttulo5"/>
      </w:pPr>
      <w:r w:rsidRPr="002F7B70">
        <w:t>C.10.</w:t>
      </w:r>
      <w:r w:rsidR="0092331D" w:rsidRPr="002F7B70">
        <w:t>3</w:t>
      </w:r>
      <w:r w:rsidRPr="002F7B70">
        <w:t>.</w:t>
      </w:r>
      <w:r w:rsidR="0092331D" w:rsidRPr="002F7B70">
        <w:t>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A04A1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2F7B70" w:rsidRDefault="00F10D71" w:rsidP="00F10D71">
            <w:pPr>
              <w:pStyle w:val="TAL"/>
              <w:keepNext w:val="0"/>
              <w:keepLines w:val="0"/>
              <w:spacing w:line="256" w:lineRule="auto"/>
            </w:pPr>
            <w:r w:rsidRPr="002F7B70">
              <w:t>Inspection</w:t>
            </w:r>
          </w:p>
        </w:tc>
      </w:tr>
      <w:tr w:rsidR="00F10D71" w:rsidRPr="002F7B70" w14:paraId="64C29D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B55C7F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40940E6" w:rsidR="00F10D71" w:rsidRPr="002F7B70" w:rsidRDefault="00F10D71" w:rsidP="00E00995">
            <w:pPr>
              <w:pStyle w:val="TAL"/>
              <w:keepNext w:val="0"/>
              <w:keepLines w:val="0"/>
              <w:spacing w:line="256" w:lineRule="auto"/>
            </w:pPr>
            <w:r w:rsidRPr="002F7B70">
              <w:t xml:space="preserve">1. Check that the document does not fail </w:t>
            </w:r>
            <w:hyperlink r:id="rId264" w:anchor="on-input" w:history="1">
              <w:r w:rsidR="0092331D" w:rsidRPr="00466830">
                <w:rPr>
                  <w:rStyle w:val="Hipervnculo"/>
                  <w:lang w:eastAsia="en-GB"/>
                </w:rPr>
                <w:t>WCAG 2.1 Success Criterion 3.2.2 On Input</w:t>
              </w:r>
            </w:hyperlink>
            <w:r w:rsidR="0092331D" w:rsidRPr="002F7B70">
              <w:t>.</w:t>
            </w:r>
          </w:p>
        </w:tc>
      </w:tr>
      <w:tr w:rsidR="00F10D71" w:rsidRPr="002F7B70" w14:paraId="66EFBB8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FE4424B" w14:textId="3AEBB181" w:rsidR="00655658" w:rsidRDefault="00F10D71" w:rsidP="00655658">
            <w:pPr>
              <w:spacing w:after="0" w:line="256" w:lineRule="auto"/>
              <w:rPr>
                <w:ins w:id="3439" w:author="Dave (v7.0a to v7.0b)" w:date="2019-05-24T19:43:00Z"/>
                <w:rFonts w:ascii="Arial" w:hAnsi="Arial"/>
                <w:sz w:val="18"/>
              </w:rPr>
            </w:pPr>
            <w:r w:rsidRPr="002F7B70">
              <w:rPr>
                <w:rFonts w:ascii="Arial" w:hAnsi="Arial"/>
                <w:sz w:val="18"/>
              </w:rPr>
              <w:t>Fail: Check 1 is false</w:t>
            </w:r>
            <w:ins w:id="3440" w:author="Dave (v7.0a to v7.0b)" w:date="2019-05-24T19:43:00Z">
              <w:r w:rsidR="00655658">
                <w:rPr>
                  <w:rFonts w:ascii="Arial" w:hAnsi="Arial"/>
                  <w:sz w:val="18"/>
                </w:rPr>
                <w:t xml:space="preserve"> </w:t>
              </w:r>
            </w:ins>
          </w:p>
          <w:p w14:paraId="617F2D0A" w14:textId="3C6845C4" w:rsidR="00F10D71" w:rsidRPr="002F7B70" w:rsidRDefault="00655658" w:rsidP="00655658">
            <w:pPr>
              <w:spacing w:after="0" w:line="256" w:lineRule="auto"/>
              <w:rPr>
                <w:rFonts w:ascii="Arial" w:hAnsi="Arial"/>
                <w:sz w:val="18"/>
              </w:rPr>
            </w:pPr>
            <w:ins w:id="3441" w:author="Dave (v7.0a to v7.0b)" w:date="2019-05-24T19:43: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442" w:author="Dave (v7.0a to v7.0b)" w:date="2019-05-24T19:49:00Z">
              <w:r w:rsidR="00F40127" w:rsidRPr="00F40127">
                <w:rPr>
                  <w:rFonts w:ascii="Arial" w:hAnsi="Arial"/>
                  <w:sz w:val="18"/>
                </w:rPr>
                <w:t>WCAG 2.1 Success Criterion 3.2.2 On Input.</w:t>
              </w:r>
            </w:ins>
          </w:p>
        </w:tc>
      </w:tr>
    </w:tbl>
    <w:p w14:paraId="7117287F" w14:textId="5D32C40B" w:rsidR="00F10D71" w:rsidRPr="002F7B70" w:rsidRDefault="00F10D71" w:rsidP="00760C66">
      <w:pPr>
        <w:pStyle w:val="Ttulo5"/>
      </w:pPr>
      <w:r w:rsidRPr="002F7B70">
        <w:t>C.10.</w:t>
      </w:r>
      <w:r w:rsidR="0092331D" w:rsidRPr="002F7B70">
        <w:t>3.2.</w:t>
      </w:r>
      <w:r w:rsidRPr="002F7B70">
        <w:t>3</w:t>
      </w:r>
      <w:r w:rsidRPr="002F7B70">
        <w:tab/>
      </w:r>
      <w:r w:rsidR="0031187E" w:rsidRPr="002F7B70">
        <w:t>Void</w:t>
      </w:r>
    </w:p>
    <w:p w14:paraId="20797E22" w14:textId="7F97B7A7" w:rsidR="00F10D71" w:rsidRPr="002F7B70" w:rsidRDefault="00F10D71" w:rsidP="009C6E9A">
      <w:pPr>
        <w:pStyle w:val="Ttulo5"/>
      </w:pPr>
      <w:r w:rsidRPr="002F7B70">
        <w:t>C.10.</w:t>
      </w:r>
      <w:r w:rsidR="0092331D" w:rsidRPr="002F7B70">
        <w:t>3</w:t>
      </w:r>
      <w:r w:rsidRPr="002F7B70">
        <w:t>.</w:t>
      </w:r>
      <w:r w:rsidR="0092331D" w:rsidRPr="002F7B70">
        <w:t>2.4</w:t>
      </w:r>
      <w:r w:rsidRPr="002F7B70">
        <w:tab/>
      </w:r>
      <w:r w:rsidR="0031187E" w:rsidRPr="002F7B70">
        <w:t>Void</w:t>
      </w:r>
    </w:p>
    <w:p w14:paraId="44C52D3A" w14:textId="7A6D83D1" w:rsidR="0092331D" w:rsidRPr="002F7B70" w:rsidRDefault="0092331D" w:rsidP="009C6E9A">
      <w:pPr>
        <w:pStyle w:val="Ttulo4"/>
      </w:pPr>
      <w:r w:rsidRPr="002F7B70">
        <w:t>C.10.3.3</w:t>
      </w:r>
      <w:r w:rsidRPr="002F7B70">
        <w:tab/>
        <w:t>Input assistance</w:t>
      </w:r>
    </w:p>
    <w:p w14:paraId="4BE998C0" w14:textId="5666D665" w:rsidR="00F10D71" w:rsidRPr="002F7B70" w:rsidRDefault="00F10D71" w:rsidP="009C6E9A">
      <w:pPr>
        <w:pStyle w:val="Ttulo5"/>
      </w:pPr>
      <w:r w:rsidRPr="002F7B70">
        <w:t>C.10.</w:t>
      </w:r>
      <w:r w:rsidR="0092331D" w:rsidRPr="002F7B70">
        <w:t>3</w:t>
      </w:r>
      <w:r w:rsidRPr="002F7B70">
        <w:t>.</w:t>
      </w:r>
      <w:r w:rsidR="0092331D" w:rsidRPr="002F7B70">
        <w:t>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983CB1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2F7B70" w:rsidRDefault="00F10D71" w:rsidP="00F10D71">
            <w:pPr>
              <w:pStyle w:val="TAL"/>
              <w:keepNext w:val="0"/>
              <w:keepLines w:val="0"/>
              <w:spacing w:line="256" w:lineRule="auto"/>
            </w:pPr>
            <w:r w:rsidRPr="002F7B70">
              <w:t>Inspection</w:t>
            </w:r>
          </w:p>
        </w:tc>
      </w:tr>
      <w:tr w:rsidR="00F10D71" w:rsidRPr="002F7B70" w14:paraId="1425581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B31645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5CC89693" w:rsidR="00F10D71" w:rsidRPr="002F7B70" w:rsidRDefault="00F10D71" w:rsidP="00E00995">
            <w:pPr>
              <w:pStyle w:val="TAL"/>
              <w:keepNext w:val="0"/>
              <w:keepLines w:val="0"/>
              <w:spacing w:line="256" w:lineRule="auto"/>
            </w:pPr>
            <w:r w:rsidRPr="002F7B70">
              <w:t xml:space="preserve">1. Check that the document does not fail </w:t>
            </w:r>
            <w:hyperlink r:id="rId265" w:anchor="error-identification" w:history="1">
              <w:r w:rsidR="0092331D" w:rsidRPr="00466830">
                <w:rPr>
                  <w:rStyle w:val="Hipervnculo"/>
                  <w:lang w:eastAsia="en-GB"/>
                </w:rPr>
                <w:t>WCAG 2.1 Success Criterion 3.3.1 Error Identification</w:t>
              </w:r>
            </w:hyperlink>
            <w:r w:rsidR="0092331D" w:rsidRPr="002F7B70">
              <w:t>.</w:t>
            </w:r>
          </w:p>
        </w:tc>
      </w:tr>
      <w:tr w:rsidR="00F10D71" w:rsidRPr="002F7B70" w14:paraId="627C3C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1D53A7D" w14:textId="06D90036" w:rsidR="00655658" w:rsidRDefault="00F10D71" w:rsidP="00655658">
            <w:pPr>
              <w:spacing w:after="0" w:line="256" w:lineRule="auto"/>
              <w:rPr>
                <w:ins w:id="3443" w:author="Dave (v7.0a to v7.0b)" w:date="2019-05-24T19:43:00Z"/>
                <w:rFonts w:ascii="Arial" w:hAnsi="Arial"/>
                <w:sz w:val="18"/>
              </w:rPr>
            </w:pPr>
            <w:r w:rsidRPr="002F7B70">
              <w:rPr>
                <w:rFonts w:ascii="Arial" w:hAnsi="Arial"/>
                <w:sz w:val="18"/>
              </w:rPr>
              <w:t>Fail: Check 1 is false</w:t>
            </w:r>
            <w:ins w:id="3444" w:author="Dave (v7.0a to v7.0b)" w:date="2019-05-24T19:43:00Z">
              <w:r w:rsidR="00655658">
                <w:rPr>
                  <w:rFonts w:ascii="Arial" w:hAnsi="Arial"/>
                  <w:sz w:val="18"/>
                </w:rPr>
                <w:t xml:space="preserve"> </w:t>
              </w:r>
            </w:ins>
          </w:p>
          <w:p w14:paraId="177444B3" w14:textId="4F986459" w:rsidR="00F10D71" w:rsidRPr="002F7B70" w:rsidRDefault="00655658" w:rsidP="00655658">
            <w:pPr>
              <w:spacing w:after="0" w:line="256" w:lineRule="auto"/>
              <w:rPr>
                <w:rFonts w:ascii="Arial" w:hAnsi="Arial"/>
                <w:sz w:val="18"/>
              </w:rPr>
            </w:pPr>
            <w:ins w:id="3445" w:author="Dave (v7.0a to v7.0b)" w:date="2019-05-24T19:43: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446" w:author="Dave (v7.0a to v7.0b)" w:date="2019-05-24T19:49:00Z">
              <w:r w:rsidR="00F40127" w:rsidRPr="00F40127">
                <w:rPr>
                  <w:rFonts w:ascii="Arial" w:hAnsi="Arial"/>
                  <w:sz w:val="18"/>
                </w:rPr>
                <w:t>WCAG 2.1 Success Criterion 3.3.1 Error Identification.</w:t>
              </w:r>
            </w:ins>
          </w:p>
        </w:tc>
      </w:tr>
    </w:tbl>
    <w:p w14:paraId="42E25F8D" w14:textId="423BC911" w:rsidR="00F10D71" w:rsidRPr="002F7B70" w:rsidRDefault="00F10D71" w:rsidP="009C6E9A">
      <w:pPr>
        <w:pStyle w:val="Ttulo5"/>
      </w:pPr>
      <w:r w:rsidRPr="002F7B70">
        <w:t>C.10.</w:t>
      </w:r>
      <w:r w:rsidR="0092331D" w:rsidRPr="002F7B70">
        <w:t>3</w:t>
      </w:r>
      <w:r w:rsidRPr="002F7B70">
        <w:t>.</w:t>
      </w:r>
      <w:r w:rsidR="0092331D" w:rsidRPr="002F7B70">
        <w:t>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F317A5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2F7B70" w:rsidRDefault="00F10D71" w:rsidP="00F10D71">
            <w:pPr>
              <w:pStyle w:val="TAL"/>
              <w:keepNext w:val="0"/>
              <w:keepLines w:val="0"/>
              <w:spacing w:line="256" w:lineRule="auto"/>
            </w:pPr>
            <w:r w:rsidRPr="002F7B70">
              <w:t>Inspection</w:t>
            </w:r>
          </w:p>
        </w:tc>
      </w:tr>
      <w:tr w:rsidR="00F10D71" w:rsidRPr="002F7B70" w14:paraId="61AE9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19340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5BAA8631" w:rsidR="00F10D71" w:rsidRPr="002F7B70" w:rsidRDefault="00F10D71" w:rsidP="00E00995">
            <w:pPr>
              <w:pStyle w:val="TAL"/>
              <w:keepNext w:val="0"/>
              <w:keepLines w:val="0"/>
              <w:spacing w:line="256" w:lineRule="auto"/>
            </w:pPr>
            <w:r w:rsidRPr="002F7B70">
              <w:t xml:space="preserve">1. Check that the document does not fail </w:t>
            </w:r>
            <w:hyperlink r:id="rId266" w:anchor="labels-or-instructions" w:history="1">
              <w:r w:rsidR="0092331D" w:rsidRPr="00466830">
                <w:rPr>
                  <w:rStyle w:val="Hipervnculo"/>
                  <w:lang w:eastAsia="en-GB"/>
                </w:rPr>
                <w:t>WCAG 2.1 Success Criterion 3.3.2 Labels or Instructions</w:t>
              </w:r>
            </w:hyperlink>
            <w:r w:rsidR="0092331D" w:rsidRPr="002F7B70">
              <w:t>.</w:t>
            </w:r>
          </w:p>
        </w:tc>
      </w:tr>
      <w:tr w:rsidR="00F10D71" w:rsidRPr="002F7B70" w14:paraId="72B0C8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900CE54" w14:textId="772B51A8" w:rsidR="00655658" w:rsidRDefault="00F10D71" w:rsidP="00655658">
            <w:pPr>
              <w:spacing w:after="0" w:line="256" w:lineRule="auto"/>
              <w:rPr>
                <w:ins w:id="3447" w:author="Dave (v7.0a to v7.0b)" w:date="2019-05-24T19:43:00Z"/>
                <w:rFonts w:ascii="Arial" w:hAnsi="Arial"/>
                <w:sz w:val="18"/>
              </w:rPr>
            </w:pPr>
            <w:r w:rsidRPr="002F7B70">
              <w:rPr>
                <w:rFonts w:ascii="Arial" w:hAnsi="Arial"/>
                <w:sz w:val="18"/>
              </w:rPr>
              <w:t>Fail: Check 1 is false</w:t>
            </w:r>
            <w:ins w:id="3448" w:author="Dave (v7.0a to v7.0b)" w:date="2019-05-24T19:43:00Z">
              <w:r w:rsidR="00655658">
                <w:rPr>
                  <w:rFonts w:ascii="Arial" w:hAnsi="Arial"/>
                  <w:sz w:val="18"/>
                </w:rPr>
                <w:t xml:space="preserve"> </w:t>
              </w:r>
            </w:ins>
          </w:p>
          <w:p w14:paraId="5D6E7CA6" w14:textId="2BA99259" w:rsidR="00F10D71" w:rsidRPr="002F7B70" w:rsidRDefault="00655658">
            <w:pPr>
              <w:keepNext/>
              <w:keepLines/>
              <w:spacing w:after="0" w:line="257" w:lineRule="auto"/>
              <w:rPr>
                <w:rFonts w:ascii="Arial" w:hAnsi="Arial"/>
                <w:sz w:val="18"/>
              </w:rPr>
              <w:pPrChange w:id="3449" w:author="Dave (v6.3 to v6.4)" w:date="2019-05-06T18:43:00Z">
                <w:pPr>
                  <w:spacing w:after="0" w:line="256" w:lineRule="auto"/>
                </w:pPr>
              </w:pPrChange>
            </w:pPr>
            <w:ins w:id="3450" w:author="Dave (v7.0a to v7.0b)" w:date="2019-05-24T19:43: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451" w:author="Dave (v7.0a to v7.0b)" w:date="2019-05-24T19:50:00Z">
              <w:r w:rsidR="00F40127" w:rsidRPr="00F40127">
                <w:rPr>
                  <w:rFonts w:ascii="Arial" w:hAnsi="Arial"/>
                  <w:sz w:val="18"/>
                </w:rPr>
                <w:t>WCAG 2.1 Success Criterion 3.3.2 Labels or Instructions.</w:t>
              </w:r>
            </w:ins>
          </w:p>
        </w:tc>
      </w:tr>
    </w:tbl>
    <w:p w14:paraId="3864C844" w14:textId="0A9D6BFE" w:rsidR="00F10D71" w:rsidRPr="002F7B70" w:rsidRDefault="00F10D71" w:rsidP="009C6E9A">
      <w:pPr>
        <w:pStyle w:val="Ttulo5"/>
      </w:pPr>
      <w:r w:rsidRPr="002F7B70">
        <w:t>C.10.</w:t>
      </w:r>
      <w:r w:rsidR="0092331D" w:rsidRPr="002F7B70">
        <w:t>3</w:t>
      </w:r>
      <w:r w:rsidRPr="002F7B70">
        <w:t>.3</w:t>
      </w:r>
      <w:r w:rsidR="0092331D" w:rsidRPr="002F7B70">
        <w:t>.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767E26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2F7B70" w:rsidRDefault="00F10D71" w:rsidP="00F10D71">
            <w:pPr>
              <w:pStyle w:val="TAL"/>
              <w:keepNext w:val="0"/>
              <w:keepLines w:val="0"/>
              <w:spacing w:line="256" w:lineRule="auto"/>
            </w:pPr>
            <w:r w:rsidRPr="002F7B70">
              <w:t>Inspection</w:t>
            </w:r>
          </w:p>
        </w:tc>
      </w:tr>
      <w:tr w:rsidR="00F10D71" w:rsidRPr="002F7B70" w14:paraId="634D11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5F42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750F25C7" w:rsidR="00F10D71" w:rsidRPr="002F7B70" w:rsidRDefault="00F10D71" w:rsidP="005E5490">
            <w:pPr>
              <w:pStyle w:val="TAL"/>
              <w:keepNext w:val="0"/>
              <w:keepLines w:val="0"/>
              <w:spacing w:line="256" w:lineRule="auto"/>
            </w:pPr>
            <w:r w:rsidRPr="002F7B70">
              <w:t xml:space="preserve">1. Check that the document does not fail </w:t>
            </w:r>
            <w:hyperlink r:id="rId267" w:anchor="error-suggestion" w:history="1">
              <w:r w:rsidR="0092331D" w:rsidRPr="00466830">
                <w:rPr>
                  <w:rStyle w:val="Hipervnculo"/>
                  <w:lang w:eastAsia="en-GB"/>
                </w:rPr>
                <w:t>WCAG 2.1 Success Criterion 3.3.3 Error Suggestion</w:t>
              </w:r>
            </w:hyperlink>
            <w:del w:id="3452" w:author="Dave (v7.0b to v7.0c)" w:date="2019-05-27T21:26:00Z">
              <w:r w:rsidR="0075594C" w:rsidDel="00AF5FEC">
                <w:delText xml:space="preserve"> </w:delText>
              </w:r>
              <w:r w:rsidR="0075594C" w:rsidRPr="00466830" w:rsidDel="00AF5FEC">
                <w:delText>[</w:delText>
              </w:r>
              <w:r w:rsidR="0075594C" w:rsidRPr="00466830" w:rsidDel="00AF5FEC">
                <w:fldChar w:fldCharType="begin"/>
              </w:r>
              <w:r w:rsidR="0075594C" w:rsidRPr="00466830" w:rsidDel="00AF5FEC">
                <w:delInstrText xml:space="preserve">REF REF_ISOIEC40500 \h </w:delInstrText>
              </w:r>
              <w:r w:rsidR="0075594C" w:rsidRPr="00466830" w:rsidDel="00AF5FEC">
                <w:fldChar w:fldCharType="separate"/>
              </w:r>
              <w:r w:rsidR="009C1ED7" w:rsidDel="00AF5FEC">
                <w:rPr>
                  <w:noProof/>
                </w:rPr>
                <w:delText>4</w:delText>
              </w:r>
              <w:r w:rsidR="0075594C" w:rsidRPr="00466830" w:rsidDel="00AF5FEC">
                <w:fldChar w:fldCharType="end"/>
              </w:r>
              <w:r w:rsidR="0075594C" w:rsidRPr="00466830" w:rsidDel="00AF5FEC">
                <w:delText>]</w:delText>
              </w:r>
              <w:r w:rsidRPr="002F7B70" w:rsidDel="00AF5FEC">
                <w:delText>.</w:delText>
              </w:r>
            </w:del>
          </w:p>
        </w:tc>
      </w:tr>
      <w:tr w:rsidR="00F10D71" w:rsidRPr="002F7B70" w14:paraId="271D3EB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FAB31E9" w14:textId="33B4C1F3" w:rsidR="00655658" w:rsidRDefault="00F10D71" w:rsidP="00655658">
            <w:pPr>
              <w:spacing w:after="0" w:line="256" w:lineRule="auto"/>
              <w:rPr>
                <w:ins w:id="3453" w:author="Dave (v7.0a to v7.0b)" w:date="2019-05-24T19:43:00Z"/>
                <w:rFonts w:ascii="Arial" w:hAnsi="Arial"/>
                <w:sz w:val="18"/>
              </w:rPr>
            </w:pPr>
            <w:r w:rsidRPr="002F7B70">
              <w:rPr>
                <w:rFonts w:ascii="Arial" w:hAnsi="Arial"/>
                <w:sz w:val="18"/>
              </w:rPr>
              <w:t>Fail: Check 1 is false</w:t>
            </w:r>
            <w:ins w:id="3454" w:author="Dave (v7.0a to v7.0b)" w:date="2019-05-24T19:43:00Z">
              <w:r w:rsidR="00655658">
                <w:rPr>
                  <w:rFonts w:ascii="Arial" w:hAnsi="Arial"/>
                  <w:sz w:val="18"/>
                </w:rPr>
                <w:t xml:space="preserve"> </w:t>
              </w:r>
            </w:ins>
          </w:p>
          <w:p w14:paraId="7DBBC263" w14:textId="3467411C" w:rsidR="00F10D71" w:rsidRPr="002F7B70" w:rsidRDefault="00655658" w:rsidP="00655658">
            <w:pPr>
              <w:spacing w:after="0" w:line="256" w:lineRule="auto"/>
              <w:rPr>
                <w:rFonts w:ascii="Arial" w:hAnsi="Arial"/>
                <w:sz w:val="18"/>
              </w:rPr>
            </w:pPr>
            <w:ins w:id="3455" w:author="Dave (v7.0a to v7.0b)" w:date="2019-05-24T19:43:00Z">
              <w:r>
                <w:rPr>
                  <w:rFonts w:ascii="Arial" w:hAnsi="Arial"/>
                  <w:sz w:val="18"/>
                </w:rPr>
                <w:t xml:space="preserve">Not applicable: Pre-condition 1 is not met or the non-web document does not contain content </w:t>
              </w:r>
              <w:r w:rsidRPr="008904EA">
                <w:rPr>
                  <w:rFonts w:ascii="Arial" w:hAnsi="Arial"/>
                  <w:sz w:val="18"/>
                </w:rPr>
                <w:t>relevant to</w:t>
              </w:r>
              <w:r>
                <w:rPr>
                  <w:rFonts w:ascii="Arial" w:hAnsi="Arial"/>
                  <w:sz w:val="18"/>
                </w:rPr>
                <w:t xml:space="preserve"> </w:t>
              </w:r>
            </w:ins>
            <w:ins w:id="3456" w:author="Dave (v7.0a to v7.0b)" w:date="2019-05-24T19:50:00Z">
              <w:r w:rsidR="00F40127" w:rsidRPr="00F40127">
                <w:rPr>
                  <w:rFonts w:ascii="Arial" w:hAnsi="Arial"/>
                  <w:sz w:val="18"/>
                </w:rPr>
                <w:t>WCAG 2.1 Success Crite</w:t>
              </w:r>
              <w:r w:rsidR="00F40127">
                <w:rPr>
                  <w:rFonts w:ascii="Arial" w:hAnsi="Arial"/>
                  <w:sz w:val="18"/>
                </w:rPr>
                <w:t>rion 3.3.3 Error Suggestion</w:t>
              </w:r>
            </w:ins>
          </w:p>
        </w:tc>
      </w:tr>
    </w:tbl>
    <w:p w14:paraId="7C7C3546" w14:textId="5444A871" w:rsidR="00F10D71" w:rsidRPr="002F7B70" w:rsidRDefault="00F10D71" w:rsidP="009C6E9A">
      <w:pPr>
        <w:pStyle w:val="Ttulo5"/>
      </w:pPr>
      <w:r w:rsidRPr="002F7B70">
        <w:t>C.10.</w:t>
      </w:r>
      <w:r w:rsidR="0092331D" w:rsidRPr="002F7B70">
        <w:t>3</w:t>
      </w:r>
      <w:r w:rsidRPr="002F7B70">
        <w:t>.3</w:t>
      </w:r>
      <w:r w:rsidR="0092331D" w:rsidRPr="002F7B70">
        <w:t>.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BD92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2F7B70" w:rsidRDefault="00F10D71" w:rsidP="00F10D71">
            <w:pPr>
              <w:pStyle w:val="TAL"/>
              <w:keepNext w:val="0"/>
              <w:keepLines w:val="0"/>
              <w:spacing w:line="256" w:lineRule="auto"/>
            </w:pPr>
            <w:r w:rsidRPr="002F7B70">
              <w:t>Inspection</w:t>
            </w:r>
          </w:p>
        </w:tc>
      </w:tr>
      <w:tr w:rsidR="00F10D71" w:rsidRPr="002F7B70" w14:paraId="5C8E08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E87F0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6B9C3434"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1</w:t>
            </w:r>
            <w:r w:rsidR="0031187E" w:rsidRPr="002F7B70">
              <w:rPr>
                <w:rFonts w:ascii="Arial" w:hAnsi="Arial"/>
                <w:sz w:val="18"/>
              </w:rPr>
              <w:t>3</w:t>
            </w:r>
            <w:r w:rsidRPr="002F7B70">
              <w:rPr>
                <w:rFonts w:ascii="Arial" w:hAnsi="Arial"/>
                <w:sz w:val="18"/>
              </w:rPr>
              <w:t>.</w:t>
            </w:r>
          </w:p>
        </w:tc>
      </w:tr>
      <w:tr w:rsidR="00F10D71" w:rsidRPr="002F7B70" w14:paraId="2A9482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32DCEBF" w14:textId="64CA02FD" w:rsidR="00655658" w:rsidRDefault="00F10D71" w:rsidP="00655658">
            <w:pPr>
              <w:spacing w:after="0" w:line="256" w:lineRule="auto"/>
              <w:rPr>
                <w:ins w:id="3457" w:author="Dave (v7.0a to v7.0b)" w:date="2019-05-24T19:43:00Z"/>
                <w:rFonts w:ascii="Arial" w:hAnsi="Arial"/>
                <w:sz w:val="18"/>
              </w:rPr>
            </w:pPr>
            <w:r w:rsidRPr="002F7B70">
              <w:rPr>
                <w:rFonts w:ascii="Arial" w:hAnsi="Arial"/>
                <w:sz w:val="18"/>
              </w:rPr>
              <w:t>Fail: Check 1 is false</w:t>
            </w:r>
            <w:ins w:id="3458" w:author="Dave (v7.0a to v7.0b)" w:date="2019-05-24T19:43:00Z">
              <w:r w:rsidR="00655658">
                <w:rPr>
                  <w:rFonts w:ascii="Arial" w:hAnsi="Arial"/>
                  <w:sz w:val="18"/>
                </w:rPr>
                <w:t xml:space="preserve"> </w:t>
              </w:r>
            </w:ins>
          </w:p>
          <w:p w14:paraId="6A250DEF" w14:textId="1C2F803F" w:rsidR="00F10D71" w:rsidRPr="002F7B70" w:rsidRDefault="00655658" w:rsidP="00F40127">
            <w:pPr>
              <w:spacing w:after="0" w:line="256" w:lineRule="auto"/>
              <w:rPr>
                <w:rFonts w:ascii="Arial" w:hAnsi="Arial"/>
                <w:sz w:val="18"/>
              </w:rPr>
            </w:pPr>
            <w:ins w:id="3459" w:author="Dave (v7.0a to v7.0b)" w:date="2019-05-24T19:43:00Z">
              <w:r>
                <w:rPr>
                  <w:rFonts w:ascii="Arial" w:hAnsi="Arial"/>
                  <w:sz w:val="18"/>
                </w:rPr>
                <w:t xml:space="preserve">Not applicable: Pre-condition 1 is not met </w:t>
              </w:r>
            </w:ins>
          </w:p>
        </w:tc>
      </w:tr>
    </w:tbl>
    <w:p w14:paraId="4B079368" w14:textId="68FEE797" w:rsidR="0092331D" w:rsidRPr="002F7B70" w:rsidRDefault="0092331D" w:rsidP="009C6E9A">
      <w:pPr>
        <w:pStyle w:val="Ttulo3"/>
      </w:pPr>
      <w:bookmarkStart w:id="3460" w:name="_Toc9968749"/>
      <w:r w:rsidRPr="002F7B70">
        <w:t>C.10.4</w:t>
      </w:r>
      <w:r w:rsidRPr="002F7B70">
        <w:tab/>
        <w:t>Robust</w:t>
      </w:r>
      <w:bookmarkEnd w:id="3460"/>
    </w:p>
    <w:p w14:paraId="7CAECD53" w14:textId="16078551" w:rsidR="0092331D" w:rsidRPr="002F7B70" w:rsidRDefault="0092331D" w:rsidP="009C6E9A">
      <w:pPr>
        <w:pStyle w:val="Ttulo4"/>
      </w:pPr>
      <w:r w:rsidRPr="002F7B70">
        <w:t>C.10.4.1</w:t>
      </w:r>
      <w:r w:rsidRPr="002F7B70">
        <w:tab/>
        <w:t>Compatible</w:t>
      </w:r>
    </w:p>
    <w:p w14:paraId="1E522DCC" w14:textId="399238C3" w:rsidR="00F10D71" w:rsidRPr="002F7B70" w:rsidRDefault="00F10D71" w:rsidP="009C6E9A">
      <w:pPr>
        <w:pStyle w:val="Ttulo5"/>
      </w:pPr>
      <w:r w:rsidRPr="002F7B70">
        <w:t>C.10.</w:t>
      </w:r>
      <w:r w:rsidR="0092331D" w:rsidRPr="002F7B70">
        <w:t>4</w:t>
      </w:r>
      <w:r w:rsidRPr="002F7B70">
        <w:t>.</w:t>
      </w:r>
      <w:r w:rsidR="0092331D" w:rsidRPr="002F7B70">
        <w:t>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B8979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2F7B70" w:rsidRDefault="00F10D71" w:rsidP="00F10D71">
            <w:pPr>
              <w:pStyle w:val="TAL"/>
              <w:keepNext w:val="0"/>
              <w:keepLines w:val="0"/>
              <w:spacing w:line="256" w:lineRule="auto"/>
            </w:pPr>
            <w:r w:rsidRPr="002F7B70">
              <w:t>Inspection</w:t>
            </w:r>
          </w:p>
        </w:tc>
      </w:tr>
      <w:tr w:rsidR="00F10D71" w:rsidRPr="002F7B70" w14:paraId="64568F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47990E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0639424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4</w:t>
            </w:r>
            <w:r w:rsidRPr="002F7B70">
              <w:rPr>
                <w:rFonts w:ascii="Arial" w:hAnsi="Arial"/>
                <w:sz w:val="18"/>
              </w:rPr>
              <w:t>.</w:t>
            </w:r>
          </w:p>
        </w:tc>
      </w:tr>
      <w:tr w:rsidR="00F10D71" w:rsidRPr="002F7B70" w14:paraId="72CD8C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365AC13B" w14:textId="549EA063" w:rsidR="00655658" w:rsidRDefault="00F10D71" w:rsidP="00655658">
            <w:pPr>
              <w:spacing w:after="0" w:line="256" w:lineRule="auto"/>
              <w:rPr>
                <w:ins w:id="3461" w:author="Dave (v7.0a to v7.0b)" w:date="2019-05-24T19:43:00Z"/>
                <w:rFonts w:ascii="Arial" w:hAnsi="Arial"/>
                <w:sz w:val="18"/>
              </w:rPr>
            </w:pPr>
            <w:r w:rsidRPr="002F7B70">
              <w:rPr>
                <w:rFonts w:ascii="Arial" w:hAnsi="Arial"/>
                <w:sz w:val="18"/>
              </w:rPr>
              <w:t>Fail: Check 1 is false</w:t>
            </w:r>
            <w:ins w:id="3462" w:author="Dave (v7.0a to v7.0b)" w:date="2019-05-24T19:43:00Z">
              <w:r w:rsidR="00655658">
                <w:rPr>
                  <w:rFonts w:ascii="Arial" w:hAnsi="Arial"/>
                  <w:sz w:val="18"/>
                </w:rPr>
                <w:t xml:space="preserve"> </w:t>
              </w:r>
            </w:ins>
          </w:p>
          <w:p w14:paraId="54E51117" w14:textId="4808F8FD" w:rsidR="00F10D71" w:rsidRPr="002F7B70" w:rsidRDefault="00655658" w:rsidP="00F40127">
            <w:pPr>
              <w:spacing w:after="0" w:line="256" w:lineRule="auto"/>
              <w:rPr>
                <w:rFonts w:ascii="Arial" w:hAnsi="Arial"/>
                <w:sz w:val="18"/>
              </w:rPr>
            </w:pPr>
            <w:ins w:id="3463" w:author="Dave (v7.0a to v7.0b)" w:date="2019-05-24T19:43:00Z">
              <w:r>
                <w:rPr>
                  <w:rFonts w:ascii="Arial" w:hAnsi="Arial"/>
                  <w:sz w:val="18"/>
                </w:rPr>
                <w:t xml:space="preserve">Not applicable: Pre-condition 1 is not met </w:t>
              </w:r>
            </w:ins>
          </w:p>
        </w:tc>
      </w:tr>
    </w:tbl>
    <w:p w14:paraId="528C43DB" w14:textId="39985D7E" w:rsidR="00F10D71" w:rsidRPr="002F7B70" w:rsidRDefault="00F10D71" w:rsidP="00B87828">
      <w:pPr>
        <w:pStyle w:val="Ttulo5"/>
        <w:keepNext w:val="0"/>
      </w:pPr>
      <w:r w:rsidRPr="002F7B70">
        <w:t>C.10.</w:t>
      </w:r>
      <w:r w:rsidR="0092331D" w:rsidRPr="002F7B70">
        <w:t>4</w:t>
      </w:r>
      <w:r w:rsidRPr="002F7B70">
        <w:t>.</w:t>
      </w:r>
      <w:r w:rsidR="0092331D" w:rsidRPr="002F7B70">
        <w:t>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D944F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2F7B70" w:rsidRDefault="00F10D71" w:rsidP="00B87828">
            <w:pPr>
              <w:pStyle w:val="TAL"/>
              <w:keepNext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2F7B70" w:rsidRDefault="00F10D71" w:rsidP="00B87828">
            <w:pPr>
              <w:pStyle w:val="TAL"/>
              <w:keepNext w:val="0"/>
              <w:spacing w:line="256" w:lineRule="auto"/>
            </w:pPr>
            <w:r w:rsidRPr="002F7B70">
              <w:t>Inspection</w:t>
            </w:r>
          </w:p>
        </w:tc>
      </w:tr>
      <w:tr w:rsidR="00F10D71" w:rsidRPr="002F7B70" w14:paraId="553ACE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2F7B70" w:rsidRDefault="00F10D71" w:rsidP="00B87828">
            <w:pPr>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2F7B70" w:rsidRDefault="00F10D71" w:rsidP="00B87828">
            <w:pPr>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68B37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2F7B70" w:rsidRDefault="00F10D71" w:rsidP="00B87828">
            <w:pPr>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27760094" w:rsidR="00F10D71" w:rsidRPr="002F7B70" w:rsidRDefault="00F10D71" w:rsidP="00B87828">
            <w:pPr>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5</w:t>
            </w:r>
            <w:r w:rsidRPr="002F7B70">
              <w:rPr>
                <w:rFonts w:ascii="Arial" w:hAnsi="Arial"/>
                <w:sz w:val="18"/>
              </w:rPr>
              <w:t>.</w:t>
            </w:r>
          </w:p>
        </w:tc>
      </w:tr>
      <w:tr w:rsidR="00F10D71" w:rsidRPr="002F7B70" w14:paraId="380C9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2F7B70" w:rsidRDefault="00F10D71" w:rsidP="00B87828">
            <w:pPr>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2F7B70" w:rsidRDefault="00F10D71" w:rsidP="00B87828">
            <w:pPr>
              <w:keepLines/>
              <w:spacing w:after="0" w:line="256" w:lineRule="auto"/>
              <w:rPr>
                <w:rFonts w:ascii="Arial" w:hAnsi="Arial"/>
                <w:sz w:val="18"/>
              </w:rPr>
            </w:pPr>
            <w:r w:rsidRPr="002F7B70">
              <w:rPr>
                <w:rFonts w:ascii="Arial" w:hAnsi="Arial"/>
                <w:sz w:val="18"/>
              </w:rPr>
              <w:t>Pass: Check 1 is true</w:t>
            </w:r>
          </w:p>
          <w:p w14:paraId="357100F7" w14:textId="46E66EC7" w:rsidR="00655658" w:rsidRDefault="00F10D71" w:rsidP="00B87828">
            <w:pPr>
              <w:spacing w:after="0" w:line="256" w:lineRule="auto"/>
              <w:rPr>
                <w:ins w:id="3464" w:author="Dave (v7.0a to v7.0b)" w:date="2019-05-24T19:43:00Z"/>
                <w:rFonts w:ascii="Arial" w:hAnsi="Arial"/>
                <w:sz w:val="18"/>
              </w:rPr>
            </w:pPr>
            <w:r w:rsidRPr="002F7B70">
              <w:rPr>
                <w:rFonts w:ascii="Arial" w:hAnsi="Arial"/>
                <w:sz w:val="18"/>
              </w:rPr>
              <w:t>Fail: Check 1 is false</w:t>
            </w:r>
            <w:ins w:id="3465" w:author="Dave (v7.0a to v7.0b)" w:date="2019-05-24T19:43:00Z">
              <w:r w:rsidR="00655658">
                <w:rPr>
                  <w:rFonts w:ascii="Arial" w:hAnsi="Arial"/>
                  <w:sz w:val="18"/>
                </w:rPr>
                <w:t xml:space="preserve"> </w:t>
              </w:r>
            </w:ins>
          </w:p>
          <w:p w14:paraId="79BBE351" w14:textId="3DE67C50" w:rsidR="00F10D71" w:rsidRPr="002F7B70" w:rsidRDefault="00655658" w:rsidP="00B87828">
            <w:pPr>
              <w:keepLines/>
              <w:spacing w:after="0" w:line="256" w:lineRule="auto"/>
              <w:rPr>
                <w:rFonts w:ascii="Arial" w:hAnsi="Arial"/>
                <w:sz w:val="18"/>
              </w:rPr>
            </w:pPr>
            <w:ins w:id="3466" w:author="Dave (v7.0a to v7.0b)" w:date="2019-05-24T19:43:00Z">
              <w:r>
                <w:rPr>
                  <w:rFonts w:ascii="Arial" w:hAnsi="Arial"/>
                  <w:sz w:val="18"/>
                </w:rPr>
                <w:t xml:space="preserve">Not applicable: Pre-condition 1 is not met </w:t>
              </w:r>
            </w:ins>
          </w:p>
        </w:tc>
      </w:tr>
    </w:tbl>
    <w:p w14:paraId="511DAF41" w14:textId="14A4DE0A" w:rsidR="00666DCC" w:rsidRDefault="00666DCC" w:rsidP="009C6E9A">
      <w:pPr>
        <w:pStyle w:val="Ttulo5"/>
      </w:pPr>
      <w:r w:rsidRPr="002F7B70">
        <w:t>C.10.</w:t>
      </w:r>
      <w:r w:rsidR="0092331D" w:rsidRPr="002F7B70">
        <w:t>4</w:t>
      </w:r>
      <w:r w:rsidRPr="002F7B70">
        <w:t>.</w:t>
      </w:r>
      <w:r w:rsidR="0092331D" w:rsidRPr="002F7B70">
        <w:t>1.3</w:t>
      </w:r>
      <w:r w:rsidRPr="002F7B70">
        <w:tab/>
      </w:r>
      <w:r w:rsidR="0000364A">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2F7B70" w14:paraId="0617FF32"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7FFE4984" w14:textId="77777777" w:rsidR="0000364A" w:rsidRPr="002F7B70" w:rsidRDefault="0000364A" w:rsidP="009C265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9575300" w14:textId="77777777" w:rsidR="0000364A" w:rsidRPr="002F7B70" w:rsidRDefault="0000364A" w:rsidP="009C265B">
            <w:pPr>
              <w:pStyle w:val="TAL"/>
            </w:pPr>
            <w:r w:rsidRPr="002F7B70">
              <w:t>Inspection</w:t>
            </w:r>
          </w:p>
        </w:tc>
      </w:tr>
      <w:tr w:rsidR="0000364A" w:rsidRPr="002F7B70" w14:paraId="31F35357"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61A5CC9F" w14:textId="77777777" w:rsidR="0000364A" w:rsidRPr="002F7B70" w:rsidRDefault="0000364A" w:rsidP="009C265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0A7D717" w14:textId="14516A71" w:rsidR="0000364A" w:rsidRPr="002F7B70" w:rsidRDefault="0000364A" w:rsidP="0000364A">
            <w:pPr>
              <w:pStyle w:val="TAL"/>
            </w:pPr>
            <w:r w:rsidRPr="002F7B70">
              <w:t xml:space="preserve">1. The </w:t>
            </w:r>
            <w:r w:rsidRPr="00466830">
              <w:t>ICT</w:t>
            </w:r>
            <w:r w:rsidRPr="002F7B70">
              <w:t xml:space="preserve"> is </w:t>
            </w:r>
            <w:r>
              <w:t xml:space="preserve">a </w:t>
            </w:r>
            <w:r w:rsidRPr="002F7B70">
              <w:t xml:space="preserve">non-web </w:t>
            </w:r>
            <w:r>
              <w:t>document</w:t>
            </w:r>
            <w:r w:rsidRPr="002F7B70">
              <w:t>.</w:t>
            </w:r>
          </w:p>
        </w:tc>
      </w:tr>
      <w:tr w:rsidR="0000364A" w:rsidRPr="002F7B70" w14:paraId="74C449D7"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5ED0FD1B" w14:textId="77777777" w:rsidR="0000364A" w:rsidRPr="002F7B70" w:rsidRDefault="0000364A" w:rsidP="009C265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8AE01C" w14:textId="6995F58B" w:rsidR="0000364A" w:rsidRPr="002F7B70" w:rsidRDefault="0000364A" w:rsidP="009C265B">
            <w:pPr>
              <w:pStyle w:val="TAL"/>
            </w:pPr>
            <w:r w:rsidRPr="002F7B70">
              <w:t xml:space="preserve">1. Check that the software does not fail </w:t>
            </w:r>
            <w:hyperlink r:id="rId268" w:anchor="status-messages" w:history="1">
              <w:r w:rsidRPr="00645400">
                <w:rPr>
                  <w:rStyle w:val="Hipervnculo"/>
                </w:rPr>
                <w:t xml:space="preserve">WCAG 2.1 Success Criterion </w:t>
              </w:r>
              <w:r w:rsidRPr="00645400">
                <w:rPr>
                  <w:rStyle w:val="Hipervnculo"/>
                  <w:lang w:eastAsia="en-GB"/>
                </w:rPr>
                <w:t>4.1.3 Status Messages</w:t>
              </w:r>
            </w:hyperlink>
          </w:p>
        </w:tc>
      </w:tr>
      <w:tr w:rsidR="0000364A" w:rsidRPr="002F7B70" w14:paraId="5412E5AA"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2951BBBC" w14:textId="77777777" w:rsidR="0000364A" w:rsidRPr="002F7B70" w:rsidRDefault="0000364A" w:rsidP="009C265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F9BF43D" w14:textId="77777777" w:rsidR="0000364A" w:rsidRPr="00E2404A" w:rsidRDefault="0000364A">
            <w:pPr>
              <w:keepNext/>
              <w:keepLines/>
              <w:spacing w:after="0" w:line="256" w:lineRule="auto"/>
              <w:pPrChange w:id="3467" w:author="Dave (v7.0b to v7.0c)" w:date="2019-05-27T16:05:00Z">
                <w:pPr>
                  <w:pStyle w:val="TAL"/>
                </w:pPr>
              </w:pPrChange>
            </w:pPr>
            <w:r w:rsidRPr="00E2404A">
              <w:rPr>
                <w:rFonts w:ascii="Arial" w:hAnsi="Arial"/>
                <w:sz w:val="18"/>
              </w:rPr>
              <w:t>Pass: Check 1 is true</w:t>
            </w:r>
          </w:p>
          <w:p w14:paraId="4313F32C" w14:textId="05C5ABD2" w:rsidR="00655658" w:rsidRDefault="0000364A">
            <w:pPr>
              <w:keepNext/>
              <w:keepLines/>
              <w:spacing w:after="0" w:line="256" w:lineRule="auto"/>
              <w:rPr>
                <w:ins w:id="3468" w:author="Dave (v7.0a to v7.0b)" w:date="2019-05-24T19:43:00Z"/>
                <w:rFonts w:ascii="Arial" w:hAnsi="Arial"/>
                <w:sz w:val="18"/>
              </w:rPr>
              <w:pPrChange w:id="3469" w:author="Dave (v7.0b to v7.0c)" w:date="2019-05-27T16:05:00Z">
                <w:pPr>
                  <w:spacing w:after="0" w:line="256" w:lineRule="auto"/>
                </w:pPr>
              </w:pPrChange>
            </w:pPr>
            <w:r w:rsidRPr="00E2404A">
              <w:rPr>
                <w:rFonts w:ascii="Arial" w:hAnsi="Arial"/>
                <w:sz w:val="18"/>
                <w:rPrChange w:id="3470" w:author="Dave (v7.0b to v7.0c)" w:date="2019-05-27T16:05:00Z">
                  <w:rPr/>
                </w:rPrChange>
              </w:rPr>
              <w:t>Fail: Check 1 is false</w:t>
            </w:r>
            <w:ins w:id="3471" w:author="Dave (v7.0a to v7.0b)" w:date="2019-05-24T19:43:00Z">
              <w:r w:rsidR="00655658">
                <w:rPr>
                  <w:rFonts w:ascii="Arial" w:hAnsi="Arial"/>
                  <w:sz w:val="18"/>
                </w:rPr>
                <w:t xml:space="preserve"> </w:t>
              </w:r>
            </w:ins>
          </w:p>
          <w:p w14:paraId="5CF592F0" w14:textId="7850D472" w:rsidR="0000364A" w:rsidRPr="002F7B70" w:rsidRDefault="00655658">
            <w:pPr>
              <w:keepNext/>
              <w:keepLines/>
              <w:spacing w:after="0" w:line="256" w:lineRule="auto"/>
              <w:pPrChange w:id="3472" w:author="Dave (v7.0b to v7.0c)" w:date="2019-05-27T16:05:00Z">
                <w:pPr>
                  <w:pStyle w:val="TAL"/>
                </w:pPr>
              </w:pPrChange>
            </w:pPr>
            <w:ins w:id="3473" w:author="Dave (v7.0a to v7.0b)" w:date="2019-05-24T19:43:00Z">
              <w:r w:rsidRPr="00E2404A">
                <w:rPr>
                  <w:rFonts w:ascii="Arial" w:hAnsi="Arial"/>
                  <w:sz w:val="18"/>
                </w:rPr>
                <w:t xml:space="preserve">Not applicable: Pre-condition 1 is not met or the non-web document does not contain content relevant to </w:t>
              </w:r>
            </w:ins>
            <w:ins w:id="3474" w:author="Dave (v7.0b to v7.0c)" w:date="2019-05-27T16:05:00Z">
              <w:r w:rsidR="00B836B5" w:rsidRPr="00E2404A">
                <w:rPr>
                  <w:rFonts w:ascii="Arial" w:hAnsi="Arial"/>
                  <w:sz w:val="18"/>
                </w:rPr>
                <w:t>WCA</w:t>
              </w:r>
            </w:ins>
            <w:ins w:id="3475" w:author="Dave (v7.0a to v7.0b)" w:date="2019-05-24T19:50:00Z">
              <w:r w:rsidR="00F40127" w:rsidRPr="00E2404A">
                <w:rPr>
                  <w:rFonts w:ascii="Arial" w:hAnsi="Arial"/>
                  <w:sz w:val="18"/>
                </w:rPr>
                <w:t>G 2.1 Success Criterion 4.1.3 Status Messages</w:t>
              </w:r>
            </w:ins>
          </w:p>
        </w:tc>
      </w:tr>
    </w:tbl>
    <w:p w14:paraId="43946979" w14:textId="42ABF8BC" w:rsidR="00F10D71" w:rsidRPr="002F7B70" w:rsidRDefault="00F10D71" w:rsidP="009C6E9A">
      <w:pPr>
        <w:pStyle w:val="Ttulo3"/>
      </w:pPr>
      <w:bookmarkStart w:id="3476" w:name="_Toc9968750"/>
      <w:r w:rsidRPr="002F7B70">
        <w:t>C.10.</w:t>
      </w:r>
      <w:r w:rsidR="0092331D" w:rsidRPr="002F7B70">
        <w:t>5</w:t>
      </w:r>
      <w:r w:rsidRPr="002F7B70">
        <w:tab/>
        <w:t>Caption positioning</w:t>
      </w:r>
      <w:bookmarkEnd w:id="3476"/>
    </w:p>
    <w:p w14:paraId="2F9F2AEA" w14:textId="7E05AAAA" w:rsidR="00F10D71" w:rsidRPr="002F7B70" w:rsidRDefault="00F10D71" w:rsidP="00F10D71">
      <w:r w:rsidRPr="002F7B70">
        <w:t>Clause 10.</w:t>
      </w:r>
      <w:r w:rsidR="0092331D" w:rsidRPr="002F7B70">
        <w:t>5</w:t>
      </w:r>
      <w:r w:rsidRPr="002F7B70">
        <w:t xml:space="preserve"> </w:t>
      </w:r>
      <w:r w:rsidR="00732338" w:rsidRPr="00732338">
        <w:t>is advisory only and contains no testable requirements.</w:t>
      </w:r>
    </w:p>
    <w:p w14:paraId="083E1253" w14:textId="5A721D4F" w:rsidR="00F10D71" w:rsidRPr="002F7B70" w:rsidRDefault="00F10D71" w:rsidP="009C6E9A">
      <w:pPr>
        <w:pStyle w:val="Ttulo3"/>
      </w:pPr>
      <w:bookmarkStart w:id="3477" w:name="_Toc9968751"/>
      <w:r w:rsidRPr="002F7B70">
        <w:t>C.10.</w:t>
      </w:r>
      <w:r w:rsidR="00FB3558" w:rsidRPr="002F7B70">
        <w:t>6</w:t>
      </w:r>
      <w:r w:rsidRPr="002F7B70">
        <w:tab/>
        <w:t>Audio description timing</w:t>
      </w:r>
      <w:bookmarkEnd w:id="3477"/>
    </w:p>
    <w:p w14:paraId="5051C049" w14:textId="22B79954" w:rsidR="00F10D71" w:rsidRPr="002F7B70" w:rsidRDefault="00F10D71" w:rsidP="00F10D71">
      <w:r w:rsidRPr="002F7B70">
        <w:t>Clause 10.</w:t>
      </w:r>
      <w:r w:rsidR="00FB3558" w:rsidRPr="002F7B70">
        <w:t>6</w:t>
      </w:r>
      <w:r w:rsidRPr="002F7B70">
        <w:t xml:space="preserve"> </w:t>
      </w:r>
      <w:r w:rsidR="00732338" w:rsidRPr="00732338">
        <w:t>is advisory only and contains no testable requirements.</w:t>
      </w:r>
    </w:p>
    <w:p w14:paraId="66CA676E" w14:textId="66DB57CF" w:rsidR="00DA7CBD" w:rsidRPr="002F7B70" w:rsidRDefault="00DA7CBD" w:rsidP="00DA7CBD">
      <w:pPr>
        <w:pStyle w:val="Ttulo2"/>
        <w:pBdr>
          <w:top w:val="single" w:sz="8" w:space="1" w:color="auto"/>
        </w:pBdr>
      </w:pPr>
      <w:bookmarkStart w:id="3478" w:name="_Toc9968752"/>
      <w:r w:rsidRPr="002F7B70">
        <w:t>C.11</w:t>
      </w:r>
      <w:r w:rsidRPr="002F7B70">
        <w:tab/>
        <w:t>Software</w:t>
      </w:r>
      <w:bookmarkEnd w:id="3478"/>
    </w:p>
    <w:p w14:paraId="7DEEC30B" w14:textId="07C48090" w:rsidR="00DA7CBD" w:rsidRPr="002F7B70" w:rsidRDefault="00DA7CBD" w:rsidP="00DA7CBD">
      <w:pPr>
        <w:pStyle w:val="Ttulo3"/>
      </w:pPr>
      <w:bookmarkStart w:id="3479" w:name="_Toc9968753"/>
      <w:r w:rsidRPr="002F7B70">
        <w:t>C.11.</w:t>
      </w:r>
      <w:r w:rsidR="00F00F98" w:rsidRPr="002F7B70">
        <w:t>0</w:t>
      </w:r>
      <w:r w:rsidRPr="002F7B70">
        <w:tab/>
        <w:t>General</w:t>
      </w:r>
      <w:bookmarkEnd w:id="3479"/>
    </w:p>
    <w:p w14:paraId="4BBD8644" w14:textId="45F69855" w:rsidR="00DA7CBD" w:rsidRPr="002F7B70" w:rsidRDefault="00DA7CBD" w:rsidP="00DA7CBD">
      <w:r w:rsidRPr="002F7B70">
        <w:t>Clause 11.</w:t>
      </w:r>
      <w:r w:rsidR="00F00F98" w:rsidRPr="002F7B70">
        <w:t>0</w:t>
      </w:r>
      <w:r w:rsidRPr="002F7B70">
        <w:t xml:space="preserve"> is advisory only and contains no requirements requiring test.</w:t>
      </w:r>
    </w:p>
    <w:p w14:paraId="40D4AF8D" w14:textId="1884B80E" w:rsidR="00DA7CBD" w:rsidRPr="00AC6E4C" w:rsidRDefault="00DA7CBD" w:rsidP="008D5080">
      <w:pPr>
        <w:pStyle w:val="Ttulo3"/>
        <w:keepLines w:val="0"/>
        <w:rPr>
          <w:lang w:val="fr-CA"/>
        </w:rPr>
      </w:pPr>
      <w:bookmarkStart w:id="3480" w:name="_Toc9968754"/>
      <w:r w:rsidRPr="00AC6E4C">
        <w:rPr>
          <w:lang w:val="fr-CA"/>
        </w:rPr>
        <w:t>C.11.</w:t>
      </w:r>
      <w:r w:rsidR="00F00F98" w:rsidRPr="00AC6E4C">
        <w:rPr>
          <w:lang w:val="fr-CA"/>
        </w:rPr>
        <w:t>1</w:t>
      </w:r>
      <w:r w:rsidRPr="00AC6E4C">
        <w:rPr>
          <w:lang w:val="fr-CA"/>
        </w:rPr>
        <w:tab/>
      </w:r>
      <w:r w:rsidR="00F00F98" w:rsidRPr="00AC6E4C">
        <w:rPr>
          <w:lang w:val="fr-CA"/>
        </w:rPr>
        <w:t>Perceivable</w:t>
      </w:r>
      <w:bookmarkEnd w:id="3480"/>
    </w:p>
    <w:p w14:paraId="60AA7446" w14:textId="3695BD37" w:rsidR="00F00F98" w:rsidRPr="00AC6E4C" w:rsidRDefault="00F00F98" w:rsidP="00F00F98">
      <w:pPr>
        <w:pStyle w:val="Ttulo4"/>
        <w:rPr>
          <w:lang w:val="fr-CA"/>
        </w:rPr>
      </w:pPr>
      <w:r w:rsidRPr="00AC6E4C">
        <w:rPr>
          <w:lang w:val="fr-CA"/>
        </w:rPr>
        <w:t>C.11.1.1</w:t>
      </w:r>
      <w:r w:rsidRPr="00AC6E4C">
        <w:rPr>
          <w:lang w:val="fr-CA"/>
        </w:rPr>
        <w:tab/>
        <w:t>Text alternatives</w:t>
      </w:r>
    </w:p>
    <w:p w14:paraId="353491DE" w14:textId="2988AF70" w:rsidR="00DE2DAC" w:rsidRPr="00AC6E4C" w:rsidRDefault="00DE2DAC" w:rsidP="00F00F98">
      <w:pPr>
        <w:pStyle w:val="Ttulo5"/>
        <w:rPr>
          <w:lang w:val="fr-CA"/>
        </w:rPr>
      </w:pPr>
      <w:r w:rsidRPr="00AC6E4C">
        <w:rPr>
          <w:lang w:val="fr-CA"/>
        </w:rPr>
        <w:t>C.11.</w:t>
      </w:r>
      <w:r w:rsidR="00F00F98" w:rsidRPr="00AC6E4C">
        <w:rPr>
          <w:lang w:val="fr-CA"/>
        </w:rPr>
        <w:t>1</w:t>
      </w:r>
      <w:r w:rsidRPr="00AC6E4C">
        <w:rPr>
          <w:lang w:val="fr-CA"/>
        </w:rPr>
        <w:t>.1</w:t>
      </w:r>
      <w:r w:rsidR="00F00F98" w:rsidRPr="00AC6E4C">
        <w:rPr>
          <w:lang w:val="fr-CA"/>
        </w:rPr>
        <w:t>.1</w:t>
      </w:r>
      <w:r w:rsidRPr="00AC6E4C">
        <w:rPr>
          <w:lang w:val="fr-CA"/>
        </w:rPr>
        <w:tab/>
        <w:t>Non-text content</w:t>
      </w:r>
    </w:p>
    <w:p w14:paraId="3CCCC040" w14:textId="7BBF27F6" w:rsidR="00DE2DAC" w:rsidRPr="002F7B70" w:rsidRDefault="00DE2DAC" w:rsidP="00F00F98">
      <w:pPr>
        <w:pStyle w:val="Ttulo6"/>
      </w:pPr>
      <w:r w:rsidRPr="002F7B70">
        <w:t>C.11.</w:t>
      </w:r>
      <w:r w:rsidR="00F00F98" w:rsidRPr="002F7B70">
        <w:t>1</w:t>
      </w:r>
      <w:r w:rsidRPr="002F7B70">
        <w:t>.1.1</w:t>
      </w:r>
      <w:r w:rsidR="00F00F98" w:rsidRPr="002F7B70">
        <w:t>.1</w:t>
      </w:r>
      <w:r w:rsidRPr="002F7B70">
        <w:tab/>
        <w:t xml:space="preserve">Non-text content (screen reading supporte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A76DEA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2F7B70" w:rsidRDefault="00DE2DAC" w:rsidP="00E7591C">
            <w:pPr>
              <w:pStyle w:val="TAL"/>
            </w:pPr>
            <w:r w:rsidRPr="002F7B70">
              <w:t>Inspection</w:t>
            </w:r>
          </w:p>
        </w:tc>
      </w:tr>
      <w:tr w:rsidR="00DE2DAC" w:rsidRPr="002F7B70" w14:paraId="5871BF9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137DB412" w14:textId="77777777" w:rsidR="00DE2DAC" w:rsidRPr="002F7B70" w:rsidRDefault="00DE2DAC" w:rsidP="00E7591C">
            <w:pPr>
              <w:pStyle w:val="TAL"/>
            </w:pPr>
            <w:r w:rsidRPr="002F7B70">
              <w:t>2. The software provides support to assistive technologies for screen reading.</w:t>
            </w:r>
          </w:p>
        </w:tc>
      </w:tr>
      <w:tr w:rsidR="00DE2DAC" w:rsidRPr="002F7B70" w14:paraId="5D15C1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457BBB2A" w:rsidR="00DE2DAC" w:rsidRPr="002F7B70" w:rsidRDefault="00DE2DAC" w:rsidP="00E7591C">
            <w:pPr>
              <w:pStyle w:val="TAL"/>
            </w:pPr>
            <w:r w:rsidRPr="002F7B70">
              <w:t xml:space="preserve">1. Check that the software does not fail </w:t>
            </w:r>
            <w:hyperlink r:id="rId269" w:anchor="non-text-content" w:history="1">
              <w:r w:rsidR="004E5F6B" w:rsidRPr="00466830">
                <w:rPr>
                  <w:rStyle w:val="Hipervnculo"/>
                  <w:lang w:eastAsia="en-GB"/>
                </w:rPr>
                <w:t>WCAG 2.1 Success Criterion 1.1.1 Non-text Content</w:t>
              </w:r>
            </w:hyperlink>
            <w:r w:rsidR="004E5F6B" w:rsidRPr="002F7B70">
              <w:t>.</w:t>
            </w:r>
          </w:p>
        </w:tc>
      </w:tr>
      <w:tr w:rsidR="00DE2DAC" w:rsidRPr="002F7B70" w14:paraId="1D1A17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2F7B70" w:rsidRDefault="00DE2DAC" w:rsidP="00E7591C">
            <w:pPr>
              <w:pStyle w:val="TAL"/>
            </w:pPr>
            <w:r w:rsidRPr="002F7B70">
              <w:t>Pass: Check 1 is true</w:t>
            </w:r>
          </w:p>
          <w:p w14:paraId="14181BA4" w14:textId="77777777" w:rsidR="00DE2DAC" w:rsidRDefault="00DE2DAC" w:rsidP="00E7591C">
            <w:pPr>
              <w:pStyle w:val="TAL"/>
              <w:rPr>
                <w:ins w:id="3481" w:author="Dave (v7.0b to v7.0c)" w:date="2019-05-27T16:06:00Z"/>
              </w:rPr>
            </w:pPr>
            <w:r w:rsidRPr="002F7B70">
              <w:t>Fail: Check 1 is false</w:t>
            </w:r>
          </w:p>
          <w:p w14:paraId="12E2AD2B" w14:textId="6F05D213" w:rsidR="00E2404A" w:rsidRPr="002F7B70" w:rsidRDefault="00E2404A" w:rsidP="00E7591C">
            <w:pPr>
              <w:pStyle w:val="TAL"/>
            </w:pPr>
            <w:ins w:id="3482" w:author="Dave (v7.0b to v7.0c)" w:date="2019-05-27T16:07:00Z">
              <w:r w:rsidRPr="00E2404A">
                <w:t>Not applicable: Pre-condition 1 or 2 is not met</w:t>
              </w:r>
            </w:ins>
          </w:p>
        </w:tc>
      </w:tr>
    </w:tbl>
    <w:p w14:paraId="0D016B0C" w14:textId="6F6D051F" w:rsidR="00DE2DAC" w:rsidRPr="002F7B70" w:rsidRDefault="00DE2DAC" w:rsidP="00F00F98">
      <w:pPr>
        <w:pStyle w:val="Ttulo6"/>
      </w:pPr>
      <w:r w:rsidRPr="002F7B70">
        <w:t>C.11.</w:t>
      </w:r>
      <w:r w:rsidR="00F00F98" w:rsidRPr="002F7B70">
        <w:t>1</w:t>
      </w:r>
      <w:r w:rsidRPr="002F7B70">
        <w:t>.1.</w:t>
      </w:r>
      <w:r w:rsidR="00F00F98" w:rsidRPr="002F7B70">
        <w:t>1.2</w:t>
      </w:r>
      <w:r w:rsidRPr="002F7B70">
        <w:tab/>
        <w:t>Non-text conten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FC52AD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2F7B70" w:rsidRDefault="00DE2DAC" w:rsidP="008C23EB">
            <w:pPr>
              <w:pStyle w:val="TAL"/>
              <w:keepLines w:val="0"/>
              <w:spacing w:line="256" w:lineRule="auto"/>
              <w:rPr>
                <w:sz w:val="22"/>
                <w:szCs w:val="22"/>
              </w:rPr>
            </w:pPr>
            <w:bookmarkStart w:id="3483" w:name="_Hlk2554398"/>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2F7B70" w:rsidRDefault="00DE2DAC" w:rsidP="008C23EB">
            <w:pPr>
              <w:pStyle w:val="TAL"/>
              <w:keepLines w:val="0"/>
              <w:spacing w:line="256" w:lineRule="auto"/>
              <w:rPr>
                <w:sz w:val="22"/>
                <w:szCs w:val="22"/>
              </w:rPr>
            </w:pPr>
            <w:r w:rsidRPr="002F7B70">
              <w:t>Testing</w:t>
            </w:r>
          </w:p>
        </w:tc>
      </w:tr>
      <w:tr w:rsidR="00DE2DAC" w:rsidRPr="002F7B70" w14:paraId="39B53793" w14:textId="77777777" w:rsidTr="00721ADE">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2F7B70" w:rsidRDefault="00DE2DAC">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6AAE0C77" w14:textId="77777777" w:rsidR="00DE2DAC" w:rsidRPr="002F7B70" w:rsidRDefault="00DE2DAC" w:rsidP="00E7591C">
            <w:pPr>
              <w:pStyle w:val="TAL"/>
            </w:pPr>
            <w:r w:rsidRPr="002F7B70">
              <w:t>2. The user interface is closed to assistive technologies for screen reading.</w:t>
            </w:r>
          </w:p>
          <w:p w14:paraId="322111D0" w14:textId="77777777" w:rsidR="00DE2DAC" w:rsidRPr="002F7B70" w:rsidRDefault="00DE2DAC" w:rsidP="00E7591C">
            <w:pPr>
              <w:pStyle w:val="TAL"/>
              <w:rPr>
                <w:lang w:bidi="en-US"/>
              </w:rPr>
            </w:pPr>
            <w:r w:rsidRPr="002F7B70">
              <w:t>3</w:t>
            </w:r>
            <w:r w:rsidRPr="002F7B70">
              <w:rPr>
                <w:lang w:bidi="en-US"/>
              </w:rPr>
              <w:t>. Non-text content is presented to users via speech output.</w:t>
            </w:r>
          </w:p>
        </w:tc>
      </w:tr>
      <w:tr w:rsidR="00DE2DAC" w:rsidRPr="002F7B70" w14:paraId="7E2C0F5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2F7B70" w:rsidRDefault="00DE2DAC">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2F7B70" w:rsidRDefault="00DE2DAC" w:rsidP="00E7591C">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488E4DC1" w14:textId="77777777" w:rsidR="00DE2DAC" w:rsidRPr="002F7B70" w:rsidRDefault="00DE2DAC" w:rsidP="00E7591C">
            <w:pPr>
              <w:pStyle w:val="TAL"/>
              <w:rPr>
                <w:lang w:bidi="en-US"/>
              </w:rPr>
            </w:pPr>
            <w:r w:rsidRPr="002F7B70">
              <w:rPr>
                <w:lang w:bidi="en-US"/>
              </w:rPr>
              <w:t>2. Check that the non-text content is not pure decoration.</w:t>
            </w:r>
          </w:p>
          <w:p w14:paraId="1649B1FE" w14:textId="77777777" w:rsidR="00DE2DAC" w:rsidRPr="002F7B70" w:rsidRDefault="00DE2DAC" w:rsidP="00E7591C">
            <w:pPr>
              <w:pStyle w:val="TAL"/>
              <w:rPr>
                <w:lang w:bidi="en-US"/>
              </w:rPr>
            </w:pPr>
            <w:r w:rsidRPr="002F7B70">
              <w:rPr>
                <w:lang w:bidi="en-US"/>
              </w:rPr>
              <w:t>3. Check that the non-text content is not used only for visual formatting.</w:t>
            </w:r>
          </w:p>
          <w:p w14:paraId="243E1EB0" w14:textId="28829CE5" w:rsidR="00DE2DAC" w:rsidRPr="002F7B70" w:rsidRDefault="00DE2DAC" w:rsidP="00E7591C">
            <w:pPr>
              <w:pStyle w:val="TAL"/>
              <w:rPr>
                <w:rFonts w:cs="Arial"/>
                <w:szCs w:val="18"/>
              </w:rPr>
            </w:pPr>
            <w:r w:rsidRPr="002F7B70">
              <w:rPr>
                <w:lang w:bidi="en-US"/>
              </w:rPr>
              <w:t xml:space="preserve">4. Check that the speech output follows the guidance for "text alternative" described in </w:t>
            </w:r>
            <w:hyperlink r:id="rId270" w:anchor="non-text-content" w:history="1">
              <w:r w:rsidR="00F00F98" w:rsidRPr="00466830">
                <w:rPr>
                  <w:rStyle w:val="Hipervnculo"/>
                  <w:lang w:eastAsia="en-GB"/>
                </w:rPr>
                <w:t>WCAG 2.1 Success Criterion 1.1.1 Non-text Content</w:t>
              </w:r>
            </w:hyperlink>
            <w:r w:rsidR="00F00F98" w:rsidRPr="002F7B70">
              <w:rPr>
                <w:rStyle w:val="Hipervnculo"/>
                <w:color w:val="auto"/>
                <w:lang w:eastAsia="en-GB"/>
              </w:rPr>
              <w:t>.</w:t>
            </w:r>
          </w:p>
        </w:tc>
      </w:tr>
      <w:tr w:rsidR="00DE2DAC" w:rsidRPr="002F7B70" w14:paraId="2A345D1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2F7B70" w:rsidRDefault="00DE2DAC">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2F7B70" w:rsidRDefault="00DE2DAC" w:rsidP="00E7591C">
            <w:pPr>
              <w:pStyle w:val="TAL"/>
            </w:pPr>
            <w:r w:rsidRPr="002F7B70">
              <w:t>Pass: Check (1 and 2 and 3 and 4 are true) or (1 and 2 are false) or (1 and 3 are false)</w:t>
            </w:r>
          </w:p>
          <w:p w14:paraId="4D590702" w14:textId="77777777" w:rsidR="00DE2DAC" w:rsidRDefault="00DE2DAC" w:rsidP="00E7591C">
            <w:pPr>
              <w:pStyle w:val="TAL"/>
              <w:rPr>
                <w:ins w:id="3484" w:author="Dave (v7.0b to v7.0c)" w:date="2019-05-27T16:07:00Z"/>
              </w:rPr>
            </w:pPr>
            <w:r w:rsidRPr="002F7B70">
              <w:t>Fail: Checks (1 true and 2 false) or (1 true and 3 false) or (1 and 2 and 3 are true and 4 is false)</w:t>
            </w:r>
          </w:p>
          <w:p w14:paraId="789C9606" w14:textId="22478C5E" w:rsidR="00E2404A" w:rsidRPr="002F7B70" w:rsidRDefault="00E2404A" w:rsidP="00AB579D">
            <w:pPr>
              <w:pStyle w:val="TAL"/>
              <w:rPr>
                <w:szCs w:val="22"/>
              </w:rPr>
            </w:pPr>
            <w:ins w:id="3485" w:author="Dave (v7.0b to v7.0c)" w:date="2019-05-27T16:07:00Z">
              <w:r w:rsidRPr="00E2404A">
                <w:rPr>
                  <w:szCs w:val="22"/>
                </w:rPr>
                <w:t>Not applicable: Pre-condition 1</w:t>
              </w:r>
              <w:r>
                <w:rPr>
                  <w:szCs w:val="22"/>
                </w:rPr>
                <w:t>, 2</w:t>
              </w:r>
              <w:r w:rsidRPr="00E2404A">
                <w:rPr>
                  <w:szCs w:val="22"/>
                </w:rPr>
                <w:t xml:space="preserve"> or </w:t>
              </w:r>
              <w:r>
                <w:rPr>
                  <w:szCs w:val="22"/>
                </w:rPr>
                <w:t>3</w:t>
              </w:r>
              <w:r w:rsidRPr="00E2404A">
                <w:rPr>
                  <w:szCs w:val="22"/>
                </w:rPr>
                <w:t xml:space="preserve"> is not met</w:t>
              </w:r>
            </w:ins>
          </w:p>
        </w:tc>
      </w:tr>
    </w:tbl>
    <w:bookmarkEnd w:id="3483"/>
    <w:p w14:paraId="38CAEF60" w14:textId="446A60BC" w:rsidR="00F00F98" w:rsidRPr="002F7B70" w:rsidRDefault="00F00F98" w:rsidP="00F00F98">
      <w:pPr>
        <w:pStyle w:val="Ttulo4"/>
      </w:pPr>
      <w:r w:rsidRPr="002F7B70">
        <w:t>C.11.1.2</w:t>
      </w:r>
      <w:r w:rsidRPr="002F7B70">
        <w:tab/>
        <w:t>Time-based media</w:t>
      </w:r>
    </w:p>
    <w:p w14:paraId="5C4E08D2" w14:textId="400DEA7B" w:rsidR="00F00F98" w:rsidRPr="002F7B70" w:rsidRDefault="00F00F98" w:rsidP="00962545">
      <w:pPr>
        <w:pStyle w:val="Ttulo5"/>
      </w:pPr>
      <w:r w:rsidRPr="002F7B70">
        <w:t>C.11.1.2.1</w:t>
      </w:r>
      <w:r w:rsidRPr="002F7B70">
        <w:tab/>
        <w:t>Audio-only and video-only (</w:t>
      </w:r>
      <w:r w:rsidR="00846BF0">
        <w:t>pre-recorded</w:t>
      </w:r>
      <w:r w:rsidRPr="002F7B70">
        <w:t>)</w:t>
      </w:r>
    </w:p>
    <w:p w14:paraId="38B53D0D" w14:textId="70E956E2" w:rsidR="00F00F98" w:rsidRPr="002F7B70" w:rsidRDefault="00F00F98" w:rsidP="00F00F98">
      <w:pPr>
        <w:pStyle w:val="Ttulo6"/>
      </w:pPr>
      <w:r w:rsidRPr="002F7B70">
        <w:t>C.11.1.2.1.1</w:t>
      </w:r>
      <w:r w:rsidRPr="002F7B70">
        <w:tab/>
        <w:t>Audio-only and video-only (</w:t>
      </w:r>
      <w:r w:rsidR="00846BF0">
        <w:t>pre-recorded</w:t>
      </w:r>
      <w:r w:rsidRPr="002F7B70">
        <w:t xml:space="preserve"> -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4B330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2F7B70" w:rsidRDefault="00DE2DAC">
            <w:pPr>
              <w:pStyle w:val="TAL"/>
              <w:keepNext w:val="0"/>
              <w:keepLines w:val="0"/>
              <w:spacing w:line="256" w:lineRule="auto"/>
            </w:pPr>
            <w:r w:rsidRPr="002F7B70">
              <w:t>Inspection</w:t>
            </w:r>
          </w:p>
        </w:tc>
      </w:tr>
      <w:tr w:rsidR="00DE2DAC" w:rsidRPr="002F7B70" w14:paraId="7CDC5C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2F7B70" w:rsidRDefault="00DE2D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non-web software that provides a user interface.</w:t>
            </w:r>
          </w:p>
          <w:p w14:paraId="4CAEDD83" w14:textId="77777777" w:rsidR="00DE2DAC" w:rsidRPr="002F7B70" w:rsidRDefault="00DE2DAC">
            <w:pPr>
              <w:spacing w:after="0" w:line="256" w:lineRule="auto"/>
              <w:rPr>
                <w:rFonts w:ascii="Arial" w:hAnsi="Arial"/>
                <w:sz w:val="18"/>
              </w:rPr>
            </w:pPr>
            <w:r w:rsidRPr="002F7B70">
              <w:rPr>
                <w:rFonts w:ascii="Arial" w:hAnsi="Arial"/>
                <w:sz w:val="18"/>
              </w:rPr>
              <w:t>2. The software provides support to assistive technologies for screen reading.</w:t>
            </w:r>
          </w:p>
          <w:p w14:paraId="6B74DA02" w14:textId="77777777" w:rsidR="00DE2DAC" w:rsidRPr="002F7B70" w:rsidRDefault="00DE2DAC">
            <w:pPr>
              <w:spacing w:after="0" w:line="256" w:lineRule="auto"/>
              <w:rPr>
                <w:rFonts w:ascii="Arial" w:hAnsi="Arial"/>
                <w:sz w:val="18"/>
              </w:rPr>
            </w:pPr>
            <w:r w:rsidRPr="002F7B70">
              <w:rPr>
                <w:rFonts w:ascii="Arial" w:hAnsi="Arial"/>
                <w:sz w:val="18"/>
              </w:rPr>
              <w:t xml:space="preserve">3. Pre-recorded auditory information is not needed to enable the use of closed functions of </w:t>
            </w:r>
            <w:r w:rsidRPr="00466830">
              <w:rPr>
                <w:rFonts w:ascii="Arial" w:hAnsi="Arial"/>
                <w:sz w:val="18"/>
              </w:rPr>
              <w:t>ICT</w:t>
            </w:r>
            <w:r w:rsidRPr="002F7B70">
              <w:rPr>
                <w:rFonts w:ascii="Arial" w:hAnsi="Arial"/>
                <w:sz w:val="18"/>
              </w:rPr>
              <w:t>.</w:t>
            </w:r>
          </w:p>
        </w:tc>
      </w:tr>
      <w:tr w:rsidR="00DE2DAC" w:rsidRPr="002F7B70" w14:paraId="3BF2EC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519B9584" w:rsidR="00DE2DAC" w:rsidRPr="002F7B70" w:rsidRDefault="00DE2DAC" w:rsidP="00E00995">
            <w:pPr>
              <w:spacing w:after="0" w:line="256" w:lineRule="auto"/>
              <w:rPr>
                <w:rFonts w:ascii="Arial" w:hAnsi="Arial"/>
                <w:sz w:val="18"/>
              </w:rPr>
            </w:pPr>
            <w:r w:rsidRPr="002F7B70">
              <w:rPr>
                <w:rFonts w:ascii="Arial" w:hAnsi="Arial"/>
                <w:sz w:val="18"/>
              </w:rPr>
              <w:t>1. Check that the software doe</w:t>
            </w:r>
            <w:r w:rsidRPr="002F7B70">
              <w:rPr>
                <w:rFonts w:ascii="Arial" w:hAnsi="Arial" w:cs="Arial"/>
                <w:sz w:val="18"/>
                <w:szCs w:val="18"/>
              </w:rPr>
              <w:t xml:space="preserve">s not fail </w:t>
            </w:r>
            <w:hyperlink r:id="rId271" w:anchor="audio-only-and-video-only-prerecorded" w:history="1">
              <w:r w:rsidR="00F00F98" w:rsidRPr="00466830">
                <w:rPr>
                  <w:rStyle w:val="Hipervnculo"/>
                  <w:rFonts w:ascii="Arial" w:hAnsi="Arial" w:cs="Arial"/>
                  <w:sz w:val="18"/>
                  <w:szCs w:val="18"/>
                  <w:lang w:eastAsia="en-GB"/>
                </w:rPr>
                <w:t>WCAG 2.1 Success Criterion 1.2.1 Audio-only and Video-only (Prerecorded)</w:t>
              </w:r>
            </w:hyperlink>
            <w:r w:rsidR="00F00F98" w:rsidRPr="002F7B70">
              <w:t>.</w:t>
            </w:r>
          </w:p>
        </w:tc>
      </w:tr>
      <w:tr w:rsidR="00DE2DAC" w:rsidRPr="002F7B70" w14:paraId="5225C6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2F7B70" w:rsidRDefault="00DE2DAC">
            <w:pPr>
              <w:pStyle w:val="TAL"/>
              <w:pPrChange w:id="3486" w:author="Dave (v7.0b to v7.0c)" w:date="2019-05-27T16:08:00Z">
                <w:pPr>
                  <w:spacing w:after="0" w:line="256" w:lineRule="auto"/>
                </w:pPr>
              </w:pPrChange>
            </w:pPr>
            <w:r w:rsidRPr="002F7B70">
              <w:t>Pass: Check 1 is true</w:t>
            </w:r>
          </w:p>
          <w:p w14:paraId="28167AE4" w14:textId="77777777" w:rsidR="00DE2DAC" w:rsidRDefault="00DE2DAC">
            <w:pPr>
              <w:pStyle w:val="TAL"/>
              <w:rPr>
                <w:ins w:id="3487" w:author="Dave (v7.0b to v7.0c)" w:date="2019-05-27T16:08:00Z"/>
              </w:rPr>
              <w:pPrChange w:id="3488" w:author="Dave (v7.0b to v7.0c)" w:date="2019-05-27T16:08:00Z">
                <w:pPr>
                  <w:spacing w:after="0" w:line="256" w:lineRule="auto"/>
                </w:pPr>
              </w:pPrChange>
            </w:pPr>
            <w:r w:rsidRPr="002F7B70">
              <w:t>Fail: Check 1 is false</w:t>
            </w:r>
          </w:p>
          <w:p w14:paraId="6DBEF765" w14:textId="01754A75" w:rsidR="00E2404A" w:rsidRPr="002F7B70" w:rsidRDefault="00E2404A">
            <w:pPr>
              <w:pStyle w:val="TAL"/>
              <w:pPrChange w:id="3489" w:author="Dave (v7.0b to v7.0c)" w:date="2019-05-27T16:08:00Z">
                <w:pPr>
                  <w:spacing w:after="0" w:line="256" w:lineRule="auto"/>
                </w:pPr>
              </w:pPrChange>
            </w:pPr>
            <w:ins w:id="3490" w:author="Dave (v7.0b to v7.0c)" w:date="2019-05-27T16:08:00Z">
              <w:r w:rsidRPr="00AB579D">
                <w:t>Not applicable: Pre-condition 1</w:t>
              </w:r>
              <w:r w:rsidRPr="005E5490">
                <w:t>, 2 or 3 is not met</w:t>
              </w:r>
            </w:ins>
          </w:p>
        </w:tc>
      </w:tr>
    </w:tbl>
    <w:p w14:paraId="0E4633FA" w14:textId="42B71303" w:rsidR="00DE2DAC" w:rsidRPr="002F7B70" w:rsidRDefault="00DE2DAC" w:rsidP="00F00F98">
      <w:pPr>
        <w:pStyle w:val="Ttulo6"/>
      </w:pPr>
      <w:r w:rsidRPr="002F7B70">
        <w:t>C.11.</w:t>
      </w:r>
      <w:r w:rsidR="0000631F" w:rsidRPr="002F7B70">
        <w:t>1</w:t>
      </w:r>
      <w:r w:rsidRPr="002F7B70">
        <w:t>.2.</w:t>
      </w:r>
      <w:r w:rsidR="0000631F" w:rsidRPr="002F7B70">
        <w:t>1.2</w:t>
      </w:r>
      <w:r w:rsidRPr="002F7B70">
        <w:tab/>
        <w:t>Audio-only and video-only (</w:t>
      </w:r>
      <w:r w:rsidR="00846BF0">
        <w:t>pre-recorded</w:t>
      </w:r>
      <w:r w:rsidRPr="002F7B70">
        <w:t xml:space="preserve"> </w:t>
      </w:r>
      <w:r w:rsidR="001C14F5" w:rsidRPr="002F7B70">
        <w:t>-</w:t>
      </w:r>
      <w:r w:rsidRPr="002F7B70">
        <w:t xml:space="preserve"> closed functionality)</w:t>
      </w:r>
    </w:p>
    <w:p w14:paraId="3644C634" w14:textId="04613E20" w:rsidR="00DE2DAC" w:rsidRPr="002F7B70" w:rsidRDefault="00DE2DAC" w:rsidP="0000631F">
      <w:pPr>
        <w:pStyle w:val="Ttulo7"/>
      </w:pPr>
      <w:r w:rsidRPr="002F7B70">
        <w:t>C.11.</w:t>
      </w:r>
      <w:r w:rsidR="0000631F" w:rsidRPr="002F7B70">
        <w:t>1</w:t>
      </w:r>
      <w:r w:rsidRPr="002F7B70">
        <w:t>.2.</w:t>
      </w:r>
      <w:r w:rsidR="0000631F" w:rsidRPr="002F7B70">
        <w:t>1</w:t>
      </w:r>
      <w:r w:rsidRPr="002F7B70">
        <w:t>.</w:t>
      </w:r>
      <w:r w:rsidR="0000631F" w:rsidRPr="002F7B70">
        <w:t>2.</w:t>
      </w:r>
      <w:r w:rsidRPr="002F7B70">
        <w:t>1</w:t>
      </w:r>
      <w:r w:rsidRPr="002F7B70">
        <w:tab/>
        <w:t>Pre-recorded audi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9D77AA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2F7B70" w:rsidRDefault="00DE2DAC" w:rsidP="00E7591C">
            <w:pPr>
              <w:pStyle w:val="TAL"/>
            </w:pPr>
            <w:r w:rsidRPr="002F7B70">
              <w:t>Inspection</w:t>
            </w:r>
          </w:p>
        </w:tc>
      </w:tr>
      <w:tr w:rsidR="00DE2DAC" w:rsidRPr="002F7B70" w14:paraId="6980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18AF83C4" w14:textId="77777777" w:rsidR="00DE2DAC" w:rsidRPr="002F7B70" w:rsidRDefault="00DE2DAC" w:rsidP="00E7591C">
            <w:pPr>
              <w:pStyle w:val="TAL"/>
            </w:pPr>
            <w:r w:rsidRPr="002F7B70">
              <w:t>2. The user interface is closed to assistive technologies for screen reading.</w:t>
            </w:r>
          </w:p>
          <w:p w14:paraId="205EA230" w14:textId="77777777" w:rsidR="00DE2DAC" w:rsidRPr="002F7B70" w:rsidRDefault="00DE2DAC" w:rsidP="00E7591C">
            <w:pPr>
              <w:pStyle w:val="TAL"/>
            </w:pPr>
            <w:r w:rsidRPr="002F7B70">
              <w:t xml:space="preserve">3. Pre-recorded auditory information is needed to enable the use of closed functions of </w:t>
            </w:r>
            <w:r w:rsidRPr="00466830">
              <w:t>ICT</w:t>
            </w:r>
            <w:r w:rsidRPr="002F7B70">
              <w:t>.</w:t>
            </w:r>
          </w:p>
        </w:tc>
      </w:tr>
      <w:tr w:rsidR="00DE2DAC" w:rsidRPr="002F7B70" w14:paraId="69CDB6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2F7B70" w:rsidRDefault="00DE2DAC" w:rsidP="00E7591C">
            <w:pPr>
              <w:pStyle w:val="TAL"/>
            </w:pPr>
            <w:r w:rsidRPr="002F7B70">
              <w:t>1. Check that the visual information is equivalent to the pre-recorded auditory output.</w:t>
            </w:r>
          </w:p>
        </w:tc>
      </w:tr>
      <w:tr w:rsidR="00DE2DAC" w:rsidRPr="002F7B70" w14:paraId="33F287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2F7B70" w:rsidRDefault="00DE2DAC" w:rsidP="00E7591C">
            <w:pPr>
              <w:pStyle w:val="TAL"/>
            </w:pPr>
            <w:r w:rsidRPr="002F7B70">
              <w:t>Pass: Check 1 is true</w:t>
            </w:r>
          </w:p>
          <w:p w14:paraId="56EB5636" w14:textId="77777777" w:rsidR="00DE2DAC" w:rsidRDefault="00DE2DAC" w:rsidP="00E7591C">
            <w:pPr>
              <w:pStyle w:val="TAL"/>
              <w:rPr>
                <w:ins w:id="3491" w:author="Dave (v7.0b to v7.0c)" w:date="2019-05-27T16:08:00Z"/>
              </w:rPr>
            </w:pPr>
            <w:r w:rsidRPr="002F7B70">
              <w:t>Fail: Check 1 is false</w:t>
            </w:r>
          </w:p>
          <w:p w14:paraId="1AF13E5F" w14:textId="1D573F0B" w:rsidR="00E2404A" w:rsidRPr="002F7B70" w:rsidRDefault="00E2404A" w:rsidP="00E7591C">
            <w:pPr>
              <w:pStyle w:val="TAL"/>
            </w:pPr>
            <w:ins w:id="3492" w:author="Dave (v7.0b to v7.0c)" w:date="2019-05-27T16:08:00Z">
              <w:r w:rsidRPr="00F8577B">
                <w:t>Not applicable: Pre-condition 1, 2 or 3 is not met</w:t>
              </w:r>
            </w:ins>
          </w:p>
        </w:tc>
      </w:tr>
    </w:tbl>
    <w:p w14:paraId="7A349F18" w14:textId="2198F18C" w:rsidR="00DE2DAC" w:rsidRPr="002F7B70" w:rsidRDefault="00DE2DAC" w:rsidP="0000631F">
      <w:pPr>
        <w:pStyle w:val="Ttulo7"/>
      </w:pPr>
      <w:r w:rsidRPr="002F7B70">
        <w:t>C</w:t>
      </w:r>
      <w:r w:rsidR="0000631F" w:rsidRPr="002F7B70">
        <w:t>.11.1.2.1.2.2</w:t>
      </w:r>
      <w:r w:rsidRPr="002F7B70">
        <w:tab/>
        <w:t>Pre-recorded vide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221D3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2F7B70" w:rsidRDefault="00DE2DAC" w:rsidP="00E7591C">
            <w:pPr>
              <w:pStyle w:val="TAL"/>
            </w:pPr>
            <w:r w:rsidRPr="002F7B70">
              <w:t>Inspection</w:t>
            </w:r>
          </w:p>
        </w:tc>
      </w:tr>
      <w:tr w:rsidR="00DE2DAC" w:rsidRPr="002F7B70" w14:paraId="75B8A0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5356A7DE" w14:textId="77777777" w:rsidR="00DE2DAC" w:rsidRPr="002F7B70" w:rsidRDefault="00DE2DAC" w:rsidP="00E7591C">
            <w:pPr>
              <w:pStyle w:val="TAL"/>
            </w:pPr>
            <w:r w:rsidRPr="002F7B70">
              <w:t>2. The user interface is closed to assistive technologies for screen reading.</w:t>
            </w:r>
          </w:p>
          <w:p w14:paraId="3E72C73D" w14:textId="77777777" w:rsidR="00DE2DAC" w:rsidRPr="002F7B70" w:rsidRDefault="00DE2DAC" w:rsidP="00E7591C">
            <w:pPr>
              <w:pStyle w:val="TAL"/>
            </w:pPr>
            <w:r w:rsidRPr="002F7B70">
              <w:t xml:space="preserve">3. Pre-recorded video content is needed to enable the use of closed functions of </w:t>
            </w:r>
            <w:r w:rsidRPr="00466830">
              <w:t>ICT</w:t>
            </w:r>
            <w:r w:rsidRPr="002F7B70">
              <w:t>.</w:t>
            </w:r>
          </w:p>
          <w:p w14:paraId="545255F6" w14:textId="77777777" w:rsidR="00DE2DAC" w:rsidRPr="002F7B70" w:rsidRDefault="00DE2DAC" w:rsidP="00E7591C">
            <w:pPr>
              <w:pStyle w:val="TAL"/>
            </w:pPr>
            <w:r w:rsidRPr="002F7B70">
              <w:t>4. Speech output is provided as non-visual access to non-text content displayed on closed functionality.</w:t>
            </w:r>
          </w:p>
        </w:tc>
      </w:tr>
      <w:tr w:rsidR="00DE2DAC" w:rsidRPr="002F7B70" w14:paraId="2D9832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2F7B70" w:rsidRDefault="00DE2DAC" w:rsidP="00E7591C">
            <w:pPr>
              <w:pStyle w:val="TAL"/>
            </w:pPr>
            <w:r w:rsidRPr="002F7B70">
              <w:t>1. Check that the speech output presents equivalent information for the pre-recorded video content.</w:t>
            </w:r>
          </w:p>
        </w:tc>
      </w:tr>
      <w:tr w:rsidR="00DE2DAC" w:rsidRPr="002F7B70" w14:paraId="4BF67E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2F7B70" w:rsidRDefault="00DE2DAC" w:rsidP="00E7591C">
            <w:pPr>
              <w:pStyle w:val="TAL"/>
            </w:pPr>
            <w:r w:rsidRPr="002F7B70">
              <w:t>Pass: Check 1 is true</w:t>
            </w:r>
          </w:p>
          <w:p w14:paraId="371A5247" w14:textId="77777777" w:rsidR="00DE2DAC" w:rsidRDefault="00DE2DAC" w:rsidP="00E7591C">
            <w:pPr>
              <w:pStyle w:val="TAL"/>
              <w:rPr>
                <w:ins w:id="3493" w:author="Dave (v7.0b to v7.0c)" w:date="2019-05-27T16:08:00Z"/>
              </w:rPr>
            </w:pPr>
            <w:r w:rsidRPr="002F7B70">
              <w:t>Fail: Check 1 is false</w:t>
            </w:r>
          </w:p>
          <w:p w14:paraId="7010B4D7" w14:textId="57892CDC" w:rsidR="00E2404A" w:rsidRPr="002F7B70" w:rsidRDefault="00E2404A" w:rsidP="00AB579D">
            <w:pPr>
              <w:pStyle w:val="TAL"/>
            </w:pPr>
            <w:ins w:id="3494" w:author="Dave (v7.0b to v7.0c)" w:date="2019-05-27T16:09:00Z">
              <w:r w:rsidRPr="00F8577B">
                <w:t>Not applicable: Pre-condition 1, 2</w:t>
              </w:r>
              <w:r>
                <w:t>, 3</w:t>
              </w:r>
              <w:r w:rsidRPr="00F8577B">
                <w:t xml:space="preserve"> or </w:t>
              </w:r>
              <w:r>
                <w:t>4</w:t>
              </w:r>
              <w:r w:rsidRPr="00F8577B">
                <w:t xml:space="preserve"> is not met</w:t>
              </w:r>
            </w:ins>
          </w:p>
        </w:tc>
      </w:tr>
    </w:tbl>
    <w:p w14:paraId="4A56A861" w14:textId="037749E0" w:rsidR="00DE2DAC" w:rsidRPr="002F7B70" w:rsidRDefault="00DE2DAC" w:rsidP="0000631F">
      <w:pPr>
        <w:pStyle w:val="Ttulo5"/>
      </w:pPr>
      <w:r w:rsidRPr="002F7B70">
        <w:t>C.11.</w:t>
      </w:r>
      <w:r w:rsidR="0000631F" w:rsidRPr="002F7B70">
        <w:t>1.</w:t>
      </w:r>
      <w:r w:rsidRPr="002F7B70">
        <w:t>2.</w:t>
      </w:r>
      <w:r w:rsidR="0000631F" w:rsidRPr="002F7B70">
        <w:t>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B94F9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2F7B70" w:rsidRDefault="00DE2DAC" w:rsidP="00E7591C">
            <w:pPr>
              <w:pStyle w:val="TAL"/>
            </w:pPr>
            <w:r w:rsidRPr="002F7B70">
              <w:t>Inspection</w:t>
            </w:r>
          </w:p>
        </w:tc>
      </w:tr>
      <w:tr w:rsidR="00DE2DAC" w:rsidRPr="002F7B70" w14:paraId="63CF53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E6E51E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41A840B6" w:rsidR="00DE2DAC" w:rsidRPr="002F7B70" w:rsidRDefault="00DE2DAC" w:rsidP="00E7591C">
            <w:pPr>
              <w:pStyle w:val="TAL"/>
            </w:pPr>
            <w:r w:rsidRPr="002F7B70">
              <w:t xml:space="preserve">1. Check that the software does not fail </w:t>
            </w:r>
            <w:hyperlink r:id="rId272" w:anchor="captions-prerecorded" w:history="1">
              <w:r w:rsidR="0000631F" w:rsidRPr="00466830">
                <w:rPr>
                  <w:rStyle w:val="Hipervnculo"/>
                  <w:lang w:eastAsia="en-GB"/>
                </w:rPr>
                <w:t>WCAG 2.1 Success Criterion 1.2.2 Captions (Prerecorded)</w:t>
              </w:r>
            </w:hyperlink>
            <w:r w:rsidR="0000631F" w:rsidRPr="002F7B70">
              <w:t>.</w:t>
            </w:r>
          </w:p>
        </w:tc>
      </w:tr>
      <w:tr w:rsidR="00DE2DAC" w:rsidRPr="002F7B70" w14:paraId="438CC5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2F7B70" w:rsidRDefault="00DE2DAC" w:rsidP="00E7591C">
            <w:pPr>
              <w:pStyle w:val="TAL"/>
            </w:pPr>
            <w:r w:rsidRPr="002F7B70">
              <w:t>Pass: Check 1 is true</w:t>
            </w:r>
          </w:p>
          <w:p w14:paraId="448ADACC" w14:textId="77777777" w:rsidR="00DE2DAC" w:rsidRDefault="00DE2DAC" w:rsidP="00E7591C">
            <w:pPr>
              <w:pStyle w:val="TAL"/>
              <w:rPr>
                <w:ins w:id="3495" w:author="Dave (v7.0b to v7.0c)" w:date="2019-05-27T16:09:00Z"/>
              </w:rPr>
            </w:pPr>
            <w:r w:rsidRPr="002F7B70">
              <w:t>Fail: Check 1 is false</w:t>
            </w:r>
          </w:p>
          <w:p w14:paraId="2478A633" w14:textId="40836555" w:rsidR="00E2404A" w:rsidRPr="002F7B70" w:rsidRDefault="00E2404A" w:rsidP="00AB579D">
            <w:pPr>
              <w:pStyle w:val="TAL"/>
            </w:pPr>
            <w:ins w:id="3496" w:author="Dave (v7.0b to v7.0c)" w:date="2019-05-27T16:09:00Z">
              <w:r w:rsidRPr="00F8577B">
                <w:t>Not applicable: Pre-condition 1 is not met</w:t>
              </w:r>
            </w:ins>
            <w:ins w:id="3497" w:author="Dave (v7.0b to v7.0c)" w:date="2019-05-27T16:10:00Z">
              <w:r>
                <w:t xml:space="preserve"> </w:t>
              </w:r>
              <w:r w:rsidRPr="00E2404A">
                <w:t xml:space="preserve">or the non-web </w:t>
              </w:r>
              <w:r>
                <w:t>software</w:t>
              </w:r>
              <w:r w:rsidRPr="00E2404A">
                <w:t xml:space="preserve"> does not contain content relevant to WCAG 2.1 Success Criterion 1.2.2 Captions (Prerecorded).</w:t>
              </w:r>
            </w:ins>
          </w:p>
        </w:tc>
      </w:tr>
    </w:tbl>
    <w:p w14:paraId="0A75103D" w14:textId="1259CAD4" w:rsidR="00DE2DAC" w:rsidRPr="002F7B70" w:rsidRDefault="00DE2DAC" w:rsidP="0000631F">
      <w:pPr>
        <w:pStyle w:val="Ttulo5"/>
      </w:pPr>
      <w:r w:rsidRPr="002F7B70">
        <w:t>C.11.</w:t>
      </w:r>
      <w:r w:rsidR="0000631F" w:rsidRPr="002F7B70">
        <w:t>1.</w:t>
      </w:r>
      <w:r w:rsidRPr="002F7B70">
        <w:t>2.</w:t>
      </w:r>
      <w:r w:rsidR="0000631F" w:rsidRPr="002F7B70">
        <w:t>3</w:t>
      </w:r>
      <w:r w:rsidRPr="002F7B70">
        <w:tab/>
        <w:t>Audio description or media alternative (pre-recorded)</w:t>
      </w:r>
    </w:p>
    <w:p w14:paraId="47FCB32D" w14:textId="19C6E030" w:rsidR="00DE2DAC" w:rsidRPr="002F7B70" w:rsidRDefault="00DE2DAC" w:rsidP="0000631F">
      <w:pPr>
        <w:pStyle w:val="Ttulo6"/>
      </w:pPr>
      <w:r w:rsidRPr="002F7B70">
        <w:t>C.11.</w:t>
      </w:r>
      <w:r w:rsidR="0000631F" w:rsidRPr="002F7B70">
        <w:t>1</w:t>
      </w:r>
      <w:r w:rsidRPr="002F7B70">
        <w:t>.</w:t>
      </w:r>
      <w:r w:rsidR="0000631F" w:rsidRPr="002F7B70">
        <w:t>2</w:t>
      </w:r>
      <w:r w:rsidRPr="002F7B70">
        <w:t>.</w:t>
      </w:r>
      <w:r w:rsidR="0000631F" w:rsidRPr="002F7B70">
        <w:t>3.1</w:t>
      </w:r>
      <w:r w:rsidRPr="002F7B70">
        <w:tab/>
        <w:t>Audio description or media alternative (</w:t>
      </w:r>
      <w:r w:rsidR="00846BF0">
        <w:t>pre-recorded</w:t>
      </w:r>
      <w:r w:rsidRPr="002F7B70">
        <w:t xml:space="preserve"> </w:t>
      </w:r>
      <w:r w:rsidR="001C14F5" w:rsidRPr="002F7B70">
        <w:t>-</w:t>
      </w:r>
      <w:r w:rsidRPr="002F7B70">
        <w:t xml:space="preserv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5519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2F7B70" w:rsidRDefault="00DE2DAC" w:rsidP="00E7591C">
            <w:pPr>
              <w:pStyle w:val="TAL"/>
            </w:pPr>
            <w:r w:rsidRPr="002F7B70">
              <w:t>Inspection</w:t>
            </w:r>
          </w:p>
        </w:tc>
      </w:tr>
      <w:tr w:rsidR="00DE2DAC" w:rsidRPr="002F7B70" w14:paraId="42324B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5E6E229A" w14:textId="77777777" w:rsidR="00DE2DAC" w:rsidRPr="002F7B70" w:rsidRDefault="00DE2DAC" w:rsidP="00E7591C">
            <w:pPr>
              <w:pStyle w:val="TAL"/>
            </w:pPr>
            <w:r w:rsidRPr="002F7B70">
              <w:t>2. The software provides support to assistive technologies for screen reading.</w:t>
            </w:r>
          </w:p>
        </w:tc>
      </w:tr>
      <w:tr w:rsidR="00DE2DAC" w:rsidRPr="002F7B70" w14:paraId="1E37B4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4FF4FAC0" w:rsidR="00DE2DAC" w:rsidRPr="002F7B70" w:rsidRDefault="00DE2DAC" w:rsidP="00E7591C">
            <w:pPr>
              <w:pStyle w:val="TAL"/>
            </w:pPr>
            <w:r w:rsidRPr="002F7B70">
              <w:t xml:space="preserve">1. Check that the software does not fail </w:t>
            </w:r>
            <w:hyperlink r:id="rId273" w:anchor="audio-description-or-media-alternative-prerecorded" w:history="1">
              <w:r w:rsidR="0000631F" w:rsidRPr="00466830">
                <w:rPr>
                  <w:rStyle w:val="Hipervnculo"/>
                  <w:lang w:eastAsia="en-GB"/>
                </w:rPr>
                <w:t>WCAG 2.1 Success Criterion 1.2.3 Audio Description or Media Alternative (Prerecorded)</w:t>
              </w:r>
            </w:hyperlink>
            <w:r w:rsidR="0000631F" w:rsidRPr="002F7B70">
              <w:t>.</w:t>
            </w:r>
          </w:p>
        </w:tc>
      </w:tr>
      <w:tr w:rsidR="00DE2DAC" w:rsidRPr="002F7B70" w14:paraId="74A784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2F7B70" w:rsidRDefault="00DE2DAC" w:rsidP="00E7591C">
            <w:pPr>
              <w:pStyle w:val="TAL"/>
            </w:pPr>
            <w:r w:rsidRPr="002F7B70">
              <w:t>Pass: Check 1 is true</w:t>
            </w:r>
          </w:p>
          <w:p w14:paraId="0BD33BE2" w14:textId="77777777" w:rsidR="00DE2DAC" w:rsidRDefault="00DE2DAC" w:rsidP="00E7591C">
            <w:pPr>
              <w:pStyle w:val="TAL"/>
              <w:rPr>
                <w:ins w:id="3498" w:author="Dave (v7.0b to v7.0c)" w:date="2019-05-27T16:11:00Z"/>
              </w:rPr>
            </w:pPr>
            <w:r w:rsidRPr="002F7B70">
              <w:t>Fail: Check 1 is false</w:t>
            </w:r>
          </w:p>
          <w:p w14:paraId="0860624B" w14:textId="60874633" w:rsidR="00E2404A" w:rsidRPr="002F7B70" w:rsidRDefault="00E2404A" w:rsidP="00AB579D">
            <w:pPr>
              <w:pStyle w:val="TAL"/>
            </w:pPr>
            <w:ins w:id="3499" w:author="Dave (v7.0b to v7.0c)" w:date="2019-05-27T16:11:00Z">
              <w:r w:rsidRPr="00F8577B">
                <w:t xml:space="preserve">Not applicable: Pre-condition 1 </w:t>
              </w:r>
              <w:r>
                <w:t xml:space="preserve">or 2 </w:t>
              </w:r>
              <w:r w:rsidRPr="00F8577B">
                <w:t>is not met</w:t>
              </w:r>
              <w:r>
                <w:t xml:space="preserve">, </w:t>
              </w:r>
              <w:r w:rsidRPr="00E2404A">
                <w:t xml:space="preserve">or the non-web </w:t>
              </w:r>
              <w:r>
                <w:t>software</w:t>
              </w:r>
              <w:r w:rsidRPr="00E2404A">
                <w:t xml:space="preserve"> does not contain content relevant to </w:t>
              </w:r>
            </w:ins>
            <w:ins w:id="3500" w:author="Dave (v7.0b to v7.0c)" w:date="2019-05-27T16:12:00Z">
              <w:r w:rsidRPr="00E2404A">
                <w:t>WCAG 2.1 Success Criterion 1.2.3 Audio Description or Media Alternative (Prerecorded).</w:t>
              </w:r>
            </w:ins>
          </w:p>
        </w:tc>
      </w:tr>
    </w:tbl>
    <w:p w14:paraId="598A7800" w14:textId="7D935B9D" w:rsidR="00DE2DAC" w:rsidRPr="002F7B70" w:rsidRDefault="00DE2DAC" w:rsidP="0000631F">
      <w:pPr>
        <w:pStyle w:val="Ttulo6"/>
      </w:pPr>
      <w:r w:rsidRPr="002F7B70">
        <w:t>C.11.</w:t>
      </w:r>
      <w:r w:rsidR="0000631F" w:rsidRPr="002F7B70">
        <w:t>1</w:t>
      </w:r>
      <w:r w:rsidRPr="002F7B70">
        <w:t>.</w:t>
      </w:r>
      <w:r w:rsidR="0000631F" w:rsidRPr="002F7B70">
        <w:t>2</w:t>
      </w:r>
      <w:r w:rsidRPr="002F7B70">
        <w:t>.</w:t>
      </w:r>
      <w:r w:rsidR="0000631F" w:rsidRPr="002F7B70">
        <w:t>3.2</w:t>
      </w:r>
      <w:r w:rsidRPr="002F7B70">
        <w:tab/>
        <w:t>Audio description or media alternative (</w:t>
      </w:r>
      <w:r w:rsidR="00846BF0">
        <w:t>pre-recorded</w:t>
      </w:r>
      <w:r w:rsidRPr="002F7B70">
        <w:t xml:space="preserve"> </w:t>
      </w:r>
      <w:r w:rsidR="001C14F5" w:rsidRPr="002F7B70">
        <w:t>-</w:t>
      </w:r>
      <w:r w:rsidRPr="002F7B70">
        <w:t xml:space="preserv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784A5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2F7B70" w:rsidRDefault="00DE2DAC" w:rsidP="00A062C4">
            <w:pPr>
              <w:pStyle w:val="TAL"/>
              <w:keepNext w:val="0"/>
            </w:pPr>
            <w:r w:rsidRPr="002F7B70">
              <w:t>Inspection</w:t>
            </w:r>
          </w:p>
        </w:tc>
      </w:tr>
      <w:tr w:rsidR="00DE2DAC" w:rsidRPr="002F7B70" w14:paraId="4427381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2F7B70" w:rsidRDefault="00DE2DAC" w:rsidP="00A062C4">
            <w:pPr>
              <w:pStyle w:val="TAL"/>
              <w:keepNext w:val="0"/>
            </w:pPr>
            <w:r w:rsidRPr="002F7B70">
              <w:t xml:space="preserve">1. </w:t>
            </w:r>
            <w:r w:rsidRPr="00466830">
              <w:t>ICT</w:t>
            </w:r>
            <w:r w:rsidRPr="002F7B70">
              <w:t xml:space="preserve"> is non-web software that provides a user interface. </w:t>
            </w:r>
          </w:p>
          <w:p w14:paraId="65B98E31" w14:textId="77777777" w:rsidR="00DE2DAC" w:rsidRPr="002F7B70" w:rsidRDefault="00DE2DAC" w:rsidP="00A062C4">
            <w:pPr>
              <w:pStyle w:val="TAL"/>
              <w:keepNext w:val="0"/>
            </w:pPr>
            <w:r w:rsidRPr="002F7B70">
              <w:t>2. The user interface is closed to assistive technologies for screen reading.</w:t>
            </w:r>
          </w:p>
          <w:p w14:paraId="1A90E829" w14:textId="77777777" w:rsidR="00DE2DAC" w:rsidRPr="002F7B70" w:rsidRDefault="00DE2DAC" w:rsidP="00A062C4">
            <w:pPr>
              <w:pStyle w:val="TAL"/>
              <w:keepNext w:val="0"/>
            </w:pPr>
            <w:r w:rsidRPr="002F7B70">
              <w:t>3. Speech output is provided as non-visual access to non-text content displayed on closed functionality.</w:t>
            </w:r>
          </w:p>
        </w:tc>
      </w:tr>
      <w:tr w:rsidR="00DE2DAC" w:rsidRPr="002F7B70" w14:paraId="740765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5C91AF8C" w:rsidR="00DE2DAC" w:rsidRPr="002F7B70" w:rsidRDefault="00DE2DAC" w:rsidP="00A062C4">
            <w:pPr>
              <w:pStyle w:val="TAL"/>
              <w:keepNext w:val="0"/>
            </w:pPr>
            <w:r w:rsidRPr="002F7B70">
              <w:t xml:space="preserve">1. Check that the speech output presents equivalent information for the </w:t>
            </w:r>
            <w:r w:rsidR="00846BF0">
              <w:t>pre-recorded</w:t>
            </w:r>
            <w:r w:rsidRPr="002F7B70">
              <w:t xml:space="preserve"> video content.</w:t>
            </w:r>
          </w:p>
        </w:tc>
      </w:tr>
      <w:tr w:rsidR="00DE2DAC" w:rsidRPr="002F7B70" w14:paraId="5D0C46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2F7B70" w:rsidRDefault="00DE2DAC" w:rsidP="00A062C4">
            <w:pPr>
              <w:pStyle w:val="TAL"/>
              <w:keepNext w:val="0"/>
            </w:pPr>
            <w:r w:rsidRPr="002F7B70">
              <w:t>Pass: Check 1 is true</w:t>
            </w:r>
          </w:p>
          <w:p w14:paraId="208E66F6" w14:textId="77777777" w:rsidR="00DE2DAC" w:rsidRDefault="00DE2DAC" w:rsidP="00A062C4">
            <w:pPr>
              <w:pStyle w:val="TAL"/>
              <w:keepNext w:val="0"/>
              <w:rPr>
                <w:ins w:id="3501" w:author="Dave (v7.0b to v7.0c)" w:date="2019-05-27T16:12:00Z"/>
              </w:rPr>
            </w:pPr>
            <w:r w:rsidRPr="002F7B70">
              <w:t>Fail: Check 1 is false</w:t>
            </w:r>
          </w:p>
          <w:p w14:paraId="0BFF527D" w14:textId="5767FA6A" w:rsidR="00AE7339" w:rsidRPr="002F7B70" w:rsidRDefault="00AE7339" w:rsidP="00A062C4">
            <w:pPr>
              <w:pStyle w:val="TAL"/>
              <w:keepNext w:val="0"/>
            </w:pPr>
            <w:ins w:id="3502" w:author="Dave (v7.0b to v7.0c)" w:date="2019-05-27T16:12:00Z">
              <w:r>
                <w:t>Not applicable: Pre-condition 1, 2, or 3 is not met.</w:t>
              </w:r>
            </w:ins>
          </w:p>
        </w:tc>
      </w:tr>
    </w:tbl>
    <w:p w14:paraId="3B0B95D3" w14:textId="192E8F7F" w:rsidR="00DE2DAC" w:rsidRPr="002F7B70" w:rsidRDefault="00DE2DAC">
      <w:pPr>
        <w:pStyle w:val="Ttulo5"/>
        <w:keepNext w:val="0"/>
        <w:pPrChange w:id="3503" w:author="Dave (v7.0b to v7.0c)" w:date="2019-05-27T22:05:00Z">
          <w:pPr>
            <w:pStyle w:val="Ttulo5"/>
          </w:pPr>
        </w:pPrChange>
      </w:pPr>
      <w:r w:rsidRPr="002F7B70">
        <w:t>C.11.</w:t>
      </w:r>
      <w:r w:rsidR="00962545" w:rsidRPr="002F7B70">
        <w:t>1</w:t>
      </w:r>
      <w:r w:rsidRPr="002F7B70">
        <w:t>.</w:t>
      </w:r>
      <w:r w:rsidR="00962545" w:rsidRPr="002F7B70">
        <w:t>2.4</w:t>
      </w:r>
      <w:r w:rsidRPr="002F7B70">
        <w:tab/>
        <w:t xml:space="preserve">Captions (li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6303E6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2F7B70" w:rsidRDefault="00DE2DAC">
            <w:pPr>
              <w:pStyle w:val="TAL"/>
              <w:keepNext w:val="0"/>
              <w:pPrChange w:id="3504" w:author="Dave (v7.0b to v7.0c)" w:date="2019-05-27T22:05: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2F7B70" w:rsidRDefault="00DE2DAC">
            <w:pPr>
              <w:pStyle w:val="TAL"/>
              <w:keepNext w:val="0"/>
              <w:pPrChange w:id="3505" w:author="Dave (v7.0b to v7.0c)" w:date="2019-05-27T22:05:00Z">
                <w:pPr>
                  <w:pStyle w:val="TAL"/>
                </w:pPr>
              </w:pPrChange>
            </w:pPr>
            <w:r w:rsidRPr="002F7B70">
              <w:t>Inspection</w:t>
            </w:r>
          </w:p>
        </w:tc>
      </w:tr>
      <w:tr w:rsidR="00DE2DAC" w:rsidRPr="002F7B70" w14:paraId="2D81E2A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2F7B70" w:rsidRDefault="00DE2DAC">
            <w:pPr>
              <w:pStyle w:val="TAL"/>
              <w:keepNext w:val="0"/>
              <w:pPrChange w:id="3506" w:author="Dave (v7.0b to v7.0c)" w:date="2019-05-27T22:05: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2F7B70" w:rsidRDefault="00DE2DAC">
            <w:pPr>
              <w:pStyle w:val="TAL"/>
              <w:keepNext w:val="0"/>
              <w:pPrChange w:id="3507" w:author="Dave (v7.0b to v7.0c)" w:date="2019-05-27T22:05:00Z">
                <w:pPr>
                  <w:pStyle w:val="TAL"/>
                </w:pPr>
              </w:pPrChange>
            </w:pPr>
            <w:r w:rsidRPr="002F7B70">
              <w:t xml:space="preserve">1. The </w:t>
            </w:r>
            <w:r w:rsidRPr="00466830">
              <w:t>ICT</w:t>
            </w:r>
            <w:r w:rsidRPr="002F7B70">
              <w:t xml:space="preserve"> is non-web software that provides a user interface.</w:t>
            </w:r>
          </w:p>
        </w:tc>
      </w:tr>
      <w:tr w:rsidR="00DE2DAC" w:rsidRPr="002F7B70" w14:paraId="796FC6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2F7B70" w:rsidRDefault="00DE2DAC">
            <w:pPr>
              <w:pStyle w:val="TAL"/>
              <w:keepNext w:val="0"/>
              <w:pPrChange w:id="3508" w:author="Dave (v7.0b to v7.0c)" w:date="2019-05-27T22:05: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669D097" w:rsidR="00DE2DAC" w:rsidRPr="002F7B70" w:rsidRDefault="00DE2DAC">
            <w:pPr>
              <w:pStyle w:val="TAL"/>
              <w:keepNext w:val="0"/>
              <w:pPrChange w:id="3509" w:author="Dave (v7.0b to v7.0c)" w:date="2019-05-27T22:05:00Z">
                <w:pPr>
                  <w:pStyle w:val="TAL"/>
                </w:pPr>
              </w:pPrChange>
            </w:pPr>
            <w:r w:rsidRPr="002F7B70">
              <w:t xml:space="preserve">1. Check that the software does not fail </w:t>
            </w:r>
            <w:r w:rsidR="002749BA">
              <w:rPr>
                <w:rStyle w:val="Hipervnculo"/>
                <w:lang w:eastAsia="en-GB"/>
              </w:rPr>
              <w:fldChar w:fldCharType="begin"/>
            </w:r>
            <w:r w:rsidR="002749BA">
              <w:rPr>
                <w:rStyle w:val="Hipervnculo"/>
                <w:lang w:eastAsia="en-GB"/>
              </w:rPr>
              <w:instrText xml:space="preserve"> HYPERLINK "https://www.w3.org/TR/WCAG21/" \l "captions-live" </w:instrText>
            </w:r>
            <w:r w:rsidR="002749BA">
              <w:rPr>
                <w:rStyle w:val="Hipervnculo"/>
                <w:lang w:eastAsia="en-GB"/>
              </w:rPr>
              <w:fldChar w:fldCharType="separate"/>
            </w:r>
            <w:r w:rsidR="00962545" w:rsidRPr="00466830">
              <w:rPr>
                <w:rStyle w:val="Hipervnculo"/>
                <w:lang w:eastAsia="en-GB"/>
              </w:rPr>
              <w:t>WCAG 2.1 Success Criterion 1.2.4 Captions (Live)</w:t>
            </w:r>
            <w:r w:rsidR="002749BA">
              <w:rPr>
                <w:rStyle w:val="Hipervnculo"/>
                <w:lang w:eastAsia="en-GB"/>
              </w:rPr>
              <w:fldChar w:fldCharType="end"/>
            </w:r>
            <w:r w:rsidR="00962545" w:rsidRPr="002F7B70">
              <w:t>.</w:t>
            </w:r>
          </w:p>
        </w:tc>
      </w:tr>
      <w:tr w:rsidR="00DE2DAC" w:rsidRPr="002F7B70" w14:paraId="57E8FA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2F7B70" w:rsidRDefault="00DE2DAC">
            <w:pPr>
              <w:pStyle w:val="TAL"/>
              <w:keepNext w:val="0"/>
              <w:pPrChange w:id="3510" w:author="Dave (v7.0b to v7.0c)" w:date="2019-05-27T22:05: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2F7B70" w:rsidRDefault="00DE2DAC">
            <w:pPr>
              <w:pStyle w:val="TAL"/>
              <w:keepNext w:val="0"/>
              <w:pPrChange w:id="3511" w:author="Dave (v7.0b to v7.0c)" w:date="2019-05-27T22:05:00Z">
                <w:pPr>
                  <w:pStyle w:val="TAL"/>
                </w:pPr>
              </w:pPrChange>
            </w:pPr>
            <w:r w:rsidRPr="002F7B70">
              <w:t>Pass: Check 1 is true</w:t>
            </w:r>
          </w:p>
          <w:p w14:paraId="5B499610" w14:textId="77777777" w:rsidR="00DE2DAC" w:rsidRDefault="00DE2DAC">
            <w:pPr>
              <w:pStyle w:val="TAL"/>
              <w:keepNext w:val="0"/>
              <w:rPr>
                <w:ins w:id="3512" w:author="Dave (v7.0b to v7.0c)" w:date="2019-05-27T16:13:00Z"/>
              </w:rPr>
              <w:pPrChange w:id="3513" w:author="Dave (v7.0b to v7.0c)" w:date="2019-05-27T22:05:00Z">
                <w:pPr>
                  <w:pStyle w:val="TAL"/>
                </w:pPr>
              </w:pPrChange>
            </w:pPr>
            <w:r w:rsidRPr="002F7B70">
              <w:t>Fail: Check 1 is false</w:t>
            </w:r>
          </w:p>
          <w:p w14:paraId="26FD2108" w14:textId="300B4D2E" w:rsidR="00AE7339" w:rsidRPr="002F7B70" w:rsidRDefault="00AE7339">
            <w:pPr>
              <w:pStyle w:val="TAL"/>
              <w:keepNext w:val="0"/>
              <w:pPrChange w:id="3514" w:author="Dave (v7.0b to v7.0c)" w:date="2019-05-27T22:05:00Z">
                <w:pPr>
                  <w:pStyle w:val="TAL"/>
                </w:pPr>
              </w:pPrChange>
            </w:pPr>
            <w:ins w:id="3515" w:author="Dave (v7.0b to v7.0c)" w:date="2019-05-27T16:13:00Z">
              <w:r w:rsidRPr="00F8577B">
                <w:t>Not applicable: Pre-condition 1 is not met</w:t>
              </w:r>
              <w:r>
                <w:t xml:space="preserve">, </w:t>
              </w:r>
              <w:r w:rsidRPr="00E2404A">
                <w:t xml:space="preserve">or the non-web </w:t>
              </w:r>
              <w:r>
                <w:t>software</w:t>
              </w:r>
              <w:r w:rsidRPr="00E2404A">
                <w:t xml:space="preserve"> does not contain content relevant to </w:t>
              </w:r>
              <w:r w:rsidRPr="00AE7339">
                <w:t>WCAG 2.1 Success Criterion 1.2.4 Captions (Live).</w:t>
              </w:r>
            </w:ins>
          </w:p>
        </w:tc>
      </w:tr>
    </w:tbl>
    <w:p w14:paraId="1FEE8FAB" w14:textId="2A43BF8C" w:rsidR="00DE2DAC" w:rsidRPr="002F7B70" w:rsidRDefault="00DE2DAC">
      <w:pPr>
        <w:pStyle w:val="Ttulo5"/>
        <w:keepNext w:val="0"/>
        <w:pPrChange w:id="3516" w:author="Dave (v7.0b to v7.0c)" w:date="2019-05-27T22:05:00Z">
          <w:pPr>
            <w:pStyle w:val="Ttulo5"/>
          </w:pPr>
        </w:pPrChange>
      </w:pPr>
      <w:r w:rsidRPr="002F7B70">
        <w:t>C.11.</w:t>
      </w:r>
      <w:r w:rsidR="00962545" w:rsidRPr="002F7B70">
        <w:t>1</w:t>
      </w:r>
      <w:r w:rsidRPr="002F7B70">
        <w:t>.</w:t>
      </w:r>
      <w:r w:rsidR="00962545" w:rsidRPr="002F7B70">
        <w:t>2.5</w:t>
      </w:r>
      <w:r w:rsidRPr="002F7B70">
        <w:tab/>
        <w:t>Audio description (</w:t>
      </w:r>
      <w:r w:rsidR="00846BF0">
        <w:t>pre-recorded</w:t>
      </w:r>
      <w:r w:rsidRPr="002F7B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77A899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2F7B70" w:rsidRDefault="00DE2DAC">
            <w:pPr>
              <w:pStyle w:val="TAL"/>
              <w:keepNext w:val="0"/>
              <w:pPrChange w:id="3517" w:author="Dave (v7.0b to v7.0c)" w:date="2019-05-27T22:05: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2F7B70" w:rsidRDefault="00DE2DAC">
            <w:pPr>
              <w:pStyle w:val="TAL"/>
              <w:keepNext w:val="0"/>
              <w:pPrChange w:id="3518" w:author="Dave (v7.0b to v7.0c)" w:date="2019-05-27T22:05:00Z">
                <w:pPr>
                  <w:pStyle w:val="TAL"/>
                </w:pPr>
              </w:pPrChange>
            </w:pPr>
            <w:r w:rsidRPr="002F7B70">
              <w:t>Inspection</w:t>
            </w:r>
          </w:p>
        </w:tc>
      </w:tr>
      <w:tr w:rsidR="00DE2DAC" w:rsidRPr="002F7B70" w14:paraId="62702C4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2F7B70" w:rsidRDefault="00DE2DAC">
            <w:pPr>
              <w:pStyle w:val="TAL"/>
              <w:keepNext w:val="0"/>
              <w:pPrChange w:id="3519" w:author="Dave (v7.0b to v7.0c)" w:date="2019-05-27T22:05: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2F7B70" w:rsidRDefault="00DE2DAC">
            <w:pPr>
              <w:pStyle w:val="TAL"/>
              <w:keepNext w:val="0"/>
              <w:pPrChange w:id="3520" w:author="Dave (v7.0b to v7.0c)" w:date="2019-05-27T22:05:00Z">
                <w:pPr>
                  <w:pStyle w:val="TAL"/>
                </w:pPr>
              </w:pPrChange>
            </w:pPr>
            <w:r w:rsidRPr="002F7B70">
              <w:t xml:space="preserve">1. The </w:t>
            </w:r>
            <w:r w:rsidRPr="00466830">
              <w:t>ICT</w:t>
            </w:r>
            <w:r w:rsidRPr="002F7B70">
              <w:t xml:space="preserve"> is non-web software that provides a user interface.</w:t>
            </w:r>
          </w:p>
        </w:tc>
      </w:tr>
      <w:tr w:rsidR="00DE2DAC" w:rsidRPr="002F7B70" w14:paraId="5E9ABC6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2F7B70" w:rsidRDefault="00DE2DAC">
            <w:pPr>
              <w:pStyle w:val="TAL"/>
              <w:keepNext w:val="0"/>
              <w:pPrChange w:id="3521" w:author="Dave (v7.0b to v7.0c)" w:date="2019-05-27T22:05: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26C052A7" w:rsidR="00DE2DAC" w:rsidRPr="002F7B70" w:rsidRDefault="00DE2DAC">
            <w:pPr>
              <w:pStyle w:val="TAL"/>
              <w:keepNext w:val="0"/>
              <w:pPrChange w:id="3522" w:author="Dave (v7.0b to v7.0c)" w:date="2019-05-27T22:05:00Z">
                <w:pPr>
                  <w:pStyle w:val="TAL"/>
                </w:pPr>
              </w:pPrChange>
            </w:pPr>
            <w:r w:rsidRPr="002F7B70">
              <w:t xml:space="preserve">1. Check that the software does not fail </w:t>
            </w:r>
            <w:r w:rsidR="002749BA">
              <w:rPr>
                <w:rStyle w:val="Hipervnculo"/>
                <w:lang w:eastAsia="en-GB"/>
              </w:rPr>
              <w:fldChar w:fldCharType="begin"/>
            </w:r>
            <w:r w:rsidR="002749BA">
              <w:rPr>
                <w:rStyle w:val="Hipervnculo"/>
                <w:lang w:eastAsia="en-GB"/>
              </w:rPr>
              <w:instrText xml:space="preserve"> HYPERLINK "https://www.w3.org/TR/WCAG21/" \l "audio-description-prerecorded" </w:instrText>
            </w:r>
            <w:r w:rsidR="002749BA">
              <w:rPr>
                <w:rStyle w:val="Hipervnculo"/>
                <w:lang w:eastAsia="en-GB"/>
              </w:rPr>
              <w:fldChar w:fldCharType="separate"/>
            </w:r>
            <w:r w:rsidR="00962545" w:rsidRPr="00466830">
              <w:rPr>
                <w:rStyle w:val="Hipervnculo"/>
                <w:lang w:eastAsia="en-GB"/>
              </w:rPr>
              <w:t>WCAG 2.1 Success Criterion 1.2.5 Audio Description (Prerecorded)</w:t>
            </w:r>
            <w:r w:rsidR="002749BA">
              <w:rPr>
                <w:rStyle w:val="Hipervnculo"/>
                <w:lang w:eastAsia="en-GB"/>
              </w:rPr>
              <w:fldChar w:fldCharType="end"/>
            </w:r>
            <w:r w:rsidR="00962545" w:rsidRPr="002F7B70">
              <w:t>.</w:t>
            </w:r>
          </w:p>
        </w:tc>
      </w:tr>
      <w:tr w:rsidR="00DE2DAC" w:rsidRPr="002F7B70" w14:paraId="16B95EC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2F7B70" w:rsidRDefault="00DE2DAC">
            <w:pPr>
              <w:pStyle w:val="TAL"/>
              <w:keepNext w:val="0"/>
              <w:pPrChange w:id="3523" w:author="Dave (v7.0b to v7.0c)" w:date="2019-05-27T22:05: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2F7B70" w:rsidRDefault="00DE2DAC">
            <w:pPr>
              <w:pStyle w:val="TAL"/>
              <w:keepNext w:val="0"/>
              <w:pPrChange w:id="3524" w:author="Dave (v7.0b to v7.0c)" w:date="2019-05-27T22:05:00Z">
                <w:pPr>
                  <w:pStyle w:val="TAL"/>
                </w:pPr>
              </w:pPrChange>
            </w:pPr>
            <w:r w:rsidRPr="002F7B70">
              <w:t>Pass: Check 1 is true</w:t>
            </w:r>
          </w:p>
          <w:p w14:paraId="3C9C9828" w14:textId="77777777" w:rsidR="00DE2DAC" w:rsidRDefault="00DE2DAC">
            <w:pPr>
              <w:pStyle w:val="TAL"/>
              <w:keepNext w:val="0"/>
              <w:rPr>
                <w:ins w:id="3525" w:author="Dave (v7.0b to v7.0c)" w:date="2019-05-27T16:13:00Z"/>
              </w:rPr>
              <w:pPrChange w:id="3526" w:author="Dave (v7.0b to v7.0c)" w:date="2019-05-27T22:05:00Z">
                <w:pPr>
                  <w:pStyle w:val="TAL"/>
                </w:pPr>
              </w:pPrChange>
            </w:pPr>
            <w:r w:rsidRPr="002F7B70">
              <w:t>Fail: Check 1 is false</w:t>
            </w:r>
          </w:p>
          <w:p w14:paraId="38C5C8E9" w14:textId="22D1890D" w:rsidR="00AE7339" w:rsidRPr="002F7B70" w:rsidRDefault="00AE7339">
            <w:pPr>
              <w:pStyle w:val="TAL"/>
              <w:keepNext w:val="0"/>
              <w:pPrChange w:id="3527" w:author="Dave (v7.0b to v7.0c)" w:date="2019-05-27T22:05:00Z">
                <w:pPr>
                  <w:pStyle w:val="TAL"/>
                </w:pPr>
              </w:pPrChange>
            </w:pPr>
            <w:ins w:id="3528" w:author="Dave (v7.0b to v7.0c)" w:date="2019-05-27T16:13:00Z">
              <w:r w:rsidRPr="00F8577B">
                <w:t>Not applicable: Pre-condition 1 is not met</w:t>
              </w:r>
              <w:r>
                <w:t xml:space="preserve">, </w:t>
              </w:r>
              <w:r w:rsidRPr="00E2404A">
                <w:t xml:space="preserve">or the non-web </w:t>
              </w:r>
              <w:r>
                <w:t>software</w:t>
              </w:r>
              <w:r w:rsidRPr="00E2404A">
                <w:t xml:space="preserve"> does not contain content relevant to </w:t>
              </w:r>
            </w:ins>
            <w:ins w:id="3529" w:author="Dave (v7.0b to v7.0c)" w:date="2019-05-27T16:14:00Z">
              <w:r w:rsidRPr="00AE7339">
                <w:t>WCAG 2.1 Success Criterion 1.2.5 Audio Description (Prerecorded).</w:t>
              </w:r>
            </w:ins>
          </w:p>
        </w:tc>
      </w:tr>
    </w:tbl>
    <w:p w14:paraId="481E8EAD" w14:textId="0418317C" w:rsidR="00962545" w:rsidRPr="002F7B70" w:rsidRDefault="00962545" w:rsidP="00B87828">
      <w:pPr>
        <w:pStyle w:val="Ttulo4"/>
        <w:keepNext w:val="0"/>
      </w:pPr>
      <w:r w:rsidRPr="002F7B70">
        <w:t>C.11.1.3</w:t>
      </w:r>
      <w:r w:rsidRPr="002F7B70">
        <w:tab/>
        <w:t>Adaptable</w:t>
      </w:r>
    </w:p>
    <w:p w14:paraId="57545F9C" w14:textId="2F2F0A6F" w:rsidR="00962545" w:rsidRPr="002F7B70" w:rsidRDefault="00962545" w:rsidP="00B87828">
      <w:pPr>
        <w:pStyle w:val="Ttulo5"/>
        <w:keepNext w:val="0"/>
      </w:pPr>
      <w:r w:rsidRPr="002F7B70">
        <w:t>C.11.1.3.1</w:t>
      </w:r>
      <w:r w:rsidRPr="002F7B70">
        <w:tab/>
        <w:t>Info and relationships</w:t>
      </w:r>
    </w:p>
    <w:p w14:paraId="138964CD" w14:textId="3AB01A7E" w:rsidR="00962545" w:rsidRPr="002F7B70" w:rsidRDefault="00962545" w:rsidP="00B87828">
      <w:pPr>
        <w:pStyle w:val="Ttulo6"/>
        <w:keepNext w:val="0"/>
      </w:pPr>
      <w:r w:rsidRPr="002F7B70">
        <w:t>C.11.1.3.1.1</w:t>
      </w:r>
      <w:r w:rsidRPr="002F7B70">
        <w:tab/>
        <w:t>Info and relationship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9DE9F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2F7B70" w:rsidRDefault="00DE2DAC" w:rsidP="00B87828">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2F7B70" w:rsidRDefault="00DE2DAC" w:rsidP="00B87828">
            <w:pPr>
              <w:pStyle w:val="TAL"/>
              <w:keepNext w:val="0"/>
            </w:pPr>
            <w:r w:rsidRPr="002F7B70">
              <w:t>Inspection</w:t>
            </w:r>
          </w:p>
        </w:tc>
      </w:tr>
      <w:tr w:rsidR="00DE2DAC" w:rsidRPr="002F7B70" w14:paraId="53CAF0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2F7B70" w:rsidRDefault="00DE2DAC" w:rsidP="00B87828">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2F7B70" w:rsidRDefault="00DE2DAC" w:rsidP="00B87828">
            <w:pPr>
              <w:pStyle w:val="TAL"/>
              <w:keepNext w:val="0"/>
            </w:pPr>
            <w:r w:rsidRPr="002F7B70">
              <w:t xml:space="preserve">1. The </w:t>
            </w:r>
            <w:r w:rsidRPr="00466830">
              <w:t>ICT</w:t>
            </w:r>
            <w:r w:rsidRPr="002F7B70">
              <w:t xml:space="preserve"> is non-web software that provides a user interface.</w:t>
            </w:r>
          </w:p>
          <w:p w14:paraId="3B5555D7" w14:textId="77777777" w:rsidR="00DE2DAC" w:rsidRPr="002F7B70" w:rsidRDefault="00DE2DAC" w:rsidP="00B87828">
            <w:pPr>
              <w:pStyle w:val="TAL"/>
              <w:keepNext w:val="0"/>
            </w:pPr>
            <w:r w:rsidRPr="002F7B70">
              <w:t>2. The software provides support to assistive technologies for screen reading.</w:t>
            </w:r>
          </w:p>
        </w:tc>
      </w:tr>
      <w:tr w:rsidR="00DE2DAC" w:rsidRPr="002F7B70" w14:paraId="2F90B3A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2F7B70" w:rsidRDefault="00DE2DAC" w:rsidP="00B87828">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08729527" w:rsidR="00DE2DAC" w:rsidRPr="002F7B70" w:rsidRDefault="00DE2DAC" w:rsidP="00B87828">
            <w:pPr>
              <w:pStyle w:val="TAL"/>
              <w:keepNext w:val="0"/>
            </w:pPr>
            <w:r w:rsidRPr="002F7B70">
              <w:t xml:space="preserve">1. Check that the software does not fail </w:t>
            </w:r>
            <w:hyperlink r:id="rId274" w:anchor="info-and-relationships" w:history="1">
              <w:r w:rsidR="00962545" w:rsidRPr="00466830">
                <w:rPr>
                  <w:rStyle w:val="Hipervnculo"/>
                  <w:lang w:eastAsia="en-GB"/>
                </w:rPr>
                <w:t>WCAG 2.1 Success Criterion</w:t>
              </w:r>
              <w:r w:rsidR="00962545" w:rsidRPr="00466830">
                <w:rPr>
                  <w:rStyle w:val="Hipervnculo"/>
                </w:rPr>
                <w:t xml:space="preserve"> 1.3.1 Info and Relationships</w:t>
              </w:r>
            </w:hyperlink>
            <w:r w:rsidR="00962545" w:rsidRPr="002F7B70">
              <w:t>.</w:t>
            </w:r>
          </w:p>
        </w:tc>
      </w:tr>
      <w:tr w:rsidR="00DE2DAC" w:rsidRPr="002F7B70" w14:paraId="68897EC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2F7B70" w:rsidRDefault="00DE2DAC" w:rsidP="00B87828">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2F7B70" w:rsidRDefault="00DE2DAC" w:rsidP="00B87828">
            <w:pPr>
              <w:pStyle w:val="TAL"/>
              <w:keepNext w:val="0"/>
            </w:pPr>
            <w:r w:rsidRPr="002F7B70">
              <w:t>Pass: Check 1 is true</w:t>
            </w:r>
          </w:p>
          <w:p w14:paraId="5B99FE70" w14:textId="77777777" w:rsidR="00DE2DAC" w:rsidRDefault="00DE2DAC" w:rsidP="00B87828">
            <w:pPr>
              <w:pStyle w:val="TAL"/>
              <w:keepNext w:val="0"/>
              <w:rPr>
                <w:ins w:id="3530" w:author="Dave (v7.0b to v7.0c)" w:date="2019-05-27T16:14:00Z"/>
              </w:rPr>
            </w:pPr>
            <w:r w:rsidRPr="002F7B70">
              <w:t>Fail: Check 1 is false</w:t>
            </w:r>
          </w:p>
          <w:p w14:paraId="72169CC7" w14:textId="7A70686D" w:rsidR="00AE7339" w:rsidRPr="002F7B70" w:rsidRDefault="00AE7339" w:rsidP="00B87828">
            <w:pPr>
              <w:pStyle w:val="TAL"/>
              <w:keepNext w:val="0"/>
            </w:pPr>
            <w:ins w:id="3531" w:author="Dave (v7.0b to v7.0c)" w:date="2019-05-27T16:14:00Z">
              <w:r w:rsidRPr="00F8577B">
                <w:t xml:space="preserve">Not applicable: Pre-condition 1 </w:t>
              </w:r>
              <w:r>
                <w:t xml:space="preserve">or 2 </w:t>
              </w:r>
              <w:r w:rsidRPr="00F8577B">
                <w:t>is not met</w:t>
              </w:r>
            </w:ins>
          </w:p>
        </w:tc>
      </w:tr>
    </w:tbl>
    <w:p w14:paraId="7DD21F5D" w14:textId="10F52945" w:rsidR="00DE2DAC" w:rsidRPr="002F7B70" w:rsidRDefault="00DE2DAC" w:rsidP="00B87828">
      <w:pPr>
        <w:pStyle w:val="Ttulo6"/>
        <w:keepNext w:val="0"/>
      </w:pPr>
      <w:r w:rsidRPr="002F7B70">
        <w:t>C.11.</w:t>
      </w:r>
      <w:r w:rsidR="00962545" w:rsidRPr="002F7B70">
        <w:t>1</w:t>
      </w:r>
      <w:r w:rsidRPr="002F7B70">
        <w:t>.</w:t>
      </w:r>
      <w:r w:rsidR="00962545" w:rsidRPr="002F7B70">
        <w:t>3</w:t>
      </w:r>
      <w:r w:rsidRPr="002F7B70">
        <w:t>.</w:t>
      </w:r>
      <w:r w:rsidR="00962545" w:rsidRPr="002F7B70">
        <w:t>1.</w:t>
      </w:r>
      <w:r w:rsidRPr="002F7B70">
        <w:t>2</w:t>
      </w:r>
      <w:r w:rsidRPr="002F7B70">
        <w:tab/>
        <w:t>Info and relationships (closed functionality)</w:t>
      </w:r>
    </w:p>
    <w:p w14:paraId="010A2907" w14:textId="7F516662" w:rsidR="00DE2DAC" w:rsidRPr="002F7B70" w:rsidRDefault="00732338" w:rsidP="00B87828">
      <w:r w:rsidRPr="00732338">
        <w:t>Clause 11.1.3.1.2 is advisory only and co</w:t>
      </w:r>
      <w:r>
        <w:t>ntains no testable requirements</w:t>
      </w:r>
      <w:r w:rsidR="00DE2DAC" w:rsidRPr="002F7B70">
        <w:t>.</w:t>
      </w:r>
    </w:p>
    <w:p w14:paraId="7DD496EE" w14:textId="283CF936" w:rsidR="00DE2DAC" w:rsidRPr="002F7B70" w:rsidRDefault="00DE2DAC" w:rsidP="009C6E9A">
      <w:pPr>
        <w:pStyle w:val="Ttulo5"/>
      </w:pPr>
      <w:r w:rsidRPr="002F7B70">
        <w:t>C.11.</w:t>
      </w:r>
      <w:r w:rsidR="00962545" w:rsidRPr="002F7B70">
        <w:t>1</w:t>
      </w:r>
      <w:r w:rsidRPr="002F7B70">
        <w:t>.</w:t>
      </w:r>
      <w:r w:rsidR="00962545" w:rsidRPr="002F7B70">
        <w:t>3.2</w:t>
      </w:r>
      <w:r w:rsidRPr="002F7B70">
        <w:tab/>
        <w:t>Meaningful sequence</w:t>
      </w:r>
    </w:p>
    <w:p w14:paraId="5FAF1ACD" w14:textId="4631487C" w:rsidR="00DE2DAC" w:rsidRPr="002F7B70" w:rsidRDefault="00DE2DAC" w:rsidP="009C6E9A">
      <w:pPr>
        <w:pStyle w:val="Ttulo6"/>
      </w:pPr>
      <w:r w:rsidRPr="002F7B70">
        <w:t>C.11.</w:t>
      </w:r>
      <w:r w:rsidR="00962545" w:rsidRPr="002F7B70">
        <w:t>1.3.2.1</w:t>
      </w:r>
      <w:r w:rsidRPr="002F7B70">
        <w:tab/>
        <w:t xml:space="preserve">Meaningful sequenc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CB1949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2F7B70" w:rsidRDefault="00DE2DAC" w:rsidP="00E7591C">
            <w:pPr>
              <w:pStyle w:val="TAL"/>
            </w:pPr>
            <w:r w:rsidRPr="002F7B70">
              <w:t>Inspection</w:t>
            </w:r>
          </w:p>
        </w:tc>
      </w:tr>
      <w:tr w:rsidR="00DE2DAC" w:rsidRPr="002F7B70" w14:paraId="1C029A5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08CF83DE" w14:textId="77777777" w:rsidR="00DE2DAC" w:rsidRPr="002F7B70" w:rsidRDefault="00DE2DAC" w:rsidP="00E7591C">
            <w:pPr>
              <w:pStyle w:val="TAL"/>
            </w:pPr>
            <w:r w:rsidRPr="002F7B70">
              <w:t>2. The software provides support to assistive technologies for screen reading.</w:t>
            </w:r>
          </w:p>
        </w:tc>
      </w:tr>
      <w:tr w:rsidR="00DE2DAC" w:rsidRPr="002F7B70" w14:paraId="482205A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2206C514" w:rsidR="00DE2DAC" w:rsidRPr="002F7B70" w:rsidRDefault="00DE2DAC" w:rsidP="00E7591C">
            <w:pPr>
              <w:pStyle w:val="TAL"/>
            </w:pPr>
            <w:r w:rsidRPr="002F7B70">
              <w:t xml:space="preserve">1. Check that the software does not fail </w:t>
            </w:r>
            <w:hyperlink r:id="rId275" w:anchor="meaningful-sequence" w:history="1">
              <w:r w:rsidR="00962545" w:rsidRPr="00466830">
                <w:rPr>
                  <w:rStyle w:val="Hipervnculo"/>
                  <w:lang w:eastAsia="en-GB"/>
                </w:rPr>
                <w:t>WCAG 2.1 Success Criterion 1.3.2 Meaningful Sequence</w:t>
              </w:r>
            </w:hyperlink>
            <w:r w:rsidR="00962545" w:rsidRPr="002F7B70">
              <w:t>.</w:t>
            </w:r>
          </w:p>
        </w:tc>
      </w:tr>
      <w:tr w:rsidR="00DE2DAC" w:rsidRPr="002F7B70" w14:paraId="1B801D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2F7B70" w:rsidRDefault="00DE2DAC" w:rsidP="00E7591C">
            <w:pPr>
              <w:pStyle w:val="TAL"/>
            </w:pPr>
            <w:r w:rsidRPr="002F7B70">
              <w:t>Pass: Check 1 is true</w:t>
            </w:r>
          </w:p>
          <w:p w14:paraId="6A1261F7" w14:textId="77777777" w:rsidR="00DE2DAC" w:rsidRDefault="00DE2DAC" w:rsidP="00E7591C">
            <w:pPr>
              <w:pStyle w:val="TAL"/>
              <w:rPr>
                <w:ins w:id="3532" w:author="Dave (v7.0b to v7.0c)" w:date="2019-05-27T16:15:00Z"/>
              </w:rPr>
            </w:pPr>
            <w:r w:rsidRPr="002F7B70">
              <w:t>Fail: Check 1 is false</w:t>
            </w:r>
          </w:p>
          <w:p w14:paraId="76259989" w14:textId="5E453218" w:rsidR="00AE7339" w:rsidRPr="002F7B70" w:rsidRDefault="00AE7339" w:rsidP="00E7591C">
            <w:pPr>
              <w:pStyle w:val="TAL"/>
            </w:pPr>
            <w:ins w:id="3533" w:author="Dave (v7.0b to v7.0c)" w:date="2019-05-27T16:15:00Z">
              <w:r w:rsidRPr="00F8577B">
                <w:t xml:space="preserve">Not applicable: Pre-condition 1 </w:t>
              </w:r>
              <w:r>
                <w:t xml:space="preserve">or 2 </w:t>
              </w:r>
              <w:r w:rsidRPr="00F8577B">
                <w:t>is not met</w:t>
              </w:r>
            </w:ins>
          </w:p>
        </w:tc>
      </w:tr>
    </w:tbl>
    <w:p w14:paraId="1CF878C4" w14:textId="6BB69BE7" w:rsidR="00DE2DAC" w:rsidRPr="002F7B70" w:rsidRDefault="00DE2DAC" w:rsidP="009C6E9A">
      <w:pPr>
        <w:pStyle w:val="Ttulo6"/>
      </w:pPr>
      <w:r w:rsidRPr="002F7B70">
        <w:t>C.11.</w:t>
      </w:r>
      <w:r w:rsidR="00962545" w:rsidRPr="002F7B70">
        <w:t>1.3.2.2</w:t>
      </w:r>
      <w:r w:rsidRPr="002F7B70">
        <w:tab/>
        <w:t>Meaningful sequence (closed functionality)</w:t>
      </w:r>
    </w:p>
    <w:p w14:paraId="033DB2B3" w14:textId="6DF419D1" w:rsidR="00DE2DAC" w:rsidRPr="002F7B70" w:rsidRDefault="00732338" w:rsidP="00DE2DAC">
      <w:r w:rsidRPr="00732338">
        <w:t>Clause 11.1.3.2.2 is advisory only and contains no testable requirements</w:t>
      </w:r>
      <w:r w:rsidR="00DE2DAC" w:rsidRPr="002F7B70">
        <w:t xml:space="preserve">. </w:t>
      </w:r>
    </w:p>
    <w:p w14:paraId="70FD390B" w14:textId="5787EB79" w:rsidR="00DE2DAC" w:rsidRPr="002F7B70" w:rsidRDefault="00DE2DAC" w:rsidP="009C6E9A">
      <w:pPr>
        <w:pStyle w:val="Ttulo5"/>
      </w:pPr>
      <w:r w:rsidRPr="002F7B70">
        <w:t>C.11.</w:t>
      </w:r>
      <w:r w:rsidR="00962545" w:rsidRPr="002F7B70">
        <w:t>1</w:t>
      </w:r>
      <w:r w:rsidRPr="002F7B70">
        <w:t>.</w:t>
      </w:r>
      <w:r w:rsidR="00962545" w:rsidRPr="002F7B70">
        <w:t>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AC805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2F7B70" w:rsidRDefault="00DE2DAC" w:rsidP="00A062C4">
            <w:pPr>
              <w:pStyle w:val="TAL"/>
              <w:keepNext w:val="0"/>
            </w:pPr>
            <w:r w:rsidRPr="002F7B70">
              <w:t>Inspection</w:t>
            </w:r>
          </w:p>
        </w:tc>
      </w:tr>
      <w:tr w:rsidR="00DE2DAC" w:rsidRPr="002F7B70" w14:paraId="33BB44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tc>
      </w:tr>
      <w:tr w:rsidR="00DE2DAC" w:rsidRPr="002F7B70" w14:paraId="2493B62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0232CD65" w:rsidR="00DE2DAC" w:rsidRPr="002F7B70" w:rsidRDefault="00DE2DAC" w:rsidP="00A062C4">
            <w:pPr>
              <w:pStyle w:val="TAL"/>
              <w:keepNext w:val="0"/>
            </w:pPr>
            <w:r w:rsidRPr="002F7B70">
              <w:t xml:space="preserve">1. Check that the software does not fail </w:t>
            </w:r>
            <w:hyperlink r:id="rId276" w:anchor="sensory-characteristics" w:history="1">
              <w:r w:rsidR="00962545" w:rsidRPr="00466830">
                <w:rPr>
                  <w:rStyle w:val="Hipervnculo"/>
                  <w:lang w:eastAsia="en-GB"/>
                </w:rPr>
                <w:t>WCAG 2.1 Success Criterion 1.3.3 Sensory Characteristics</w:t>
              </w:r>
            </w:hyperlink>
            <w:r w:rsidR="00962545" w:rsidRPr="002F7B70">
              <w:t>.</w:t>
            </w:r>
          </w:p>
        </w:tc>
      </w:tr>
      <w:tr w:rsidR="00DE2DAC" w:rsidRPr="002F7B70" w14:paraId="729BE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2F7B70" w:rsidRDefault="00DE2DAC" w:rsidP="00A062C4">
            <w:pPr>
              <w:pStyle w:val="TAL"/>
              <w:keepNext w:val="0"/>
            </w:pPr>
            <w:r w:rsidRPr="002F7B70">
              <w:t>Pass: Check 1 is true</w:t>
            </w:r>
          </w:p>
          <w:p w14:paraId="1F9FBC1B" w14:textId="77777777" w:rsidR="00DE2DAC" w:rsidRDefault="00DE2DAC" w:rsidP="00A062C4">
            <w:pPr>
              <w:pStyle w:val="TAL"/>
              <w:keepNext w:val="0"/>
              <w:rPr>
                <w:ins w:id="3534" w:author="Dave (v7.0b to v7.0c)" w:date="2019-05-27T16:15:00Z"/>
              </w:rPr>
            </w:pPr>
            <w:r w:rsidRPr="002F7B70">
              <w:t>Fail: Check 1 is false</w:t>
            </w:r>
          </w:p>
          <w:p w14:paraId="5B76AB71" w14:textId="599EAB19" w:rsidR="00AE7339" w:rsidRPr="002F7B70" w:rsidRDefault="00AE7339" w:rsidP="00AB579D">
            <w:pPr>
              <w:pStyle w:val="TAL"/>
              <w:keepNext w:val="0"/>
            </w:pPr>
            <w:ins w:id="3535" w:author="Dave (v7.0b to v7.0c)" w:date="2019-05-27T16:15:00Z">
              <w:r w:rsidRPr="00F8577B">
                <w:t>Not applicable: Pre-condition 1 is not met</w:t>
              </w:r>
              <w:r w:rsidR="00A27DB0">
                <w:t xml:space="preserve">, </w:t>
              </w:r>
              <w:r w:rsidR="00A27DB0" w:rsidRPr="00A27DB0">
                <w:t>or the non-web software does not contain content relevant to WCAG 2.1 Success Criterion 1.3.3 Sensory Characteristics.</w:t>
              </w:r>
            </w:ins>
          </w:p>
        </w:tc>
      </w:tr>
    </w:tbl>
    <w:p w14:paraId="26497DFB" w14:textId="146152DB" w:rsidR="00A826A7" w:rsidRPr="002F7B70" w:rsidRDefault="00A826A7">
      <w:pPr>
        <w:pStyle w:val="Ttulo5"/>
        <w:keepNext w:val="0"/>
        <w:pPrChange w:id="3536" w:author="Dave (v7.0b to v7.0c)" w:date="2019-05-27T22:05:00Z">
          <w:pPr>
            <w:pStyle w:val="Ttulo5"/>
          </w:pPr>
        </w:pPrChange>
      </w:pPr>
      <w:r w:rsidRPr="002F7B70">
        <w:t>C.11.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826A7" w:rsidRPr="002F7B70" w14:paraId="732549A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C72BF20" w14:textId="77777777" w:rsidR="00A826A7" w:rsidRPr="002F7B70" w:rsidRDefault="00A826A7">
            <w:pPr>
              <w:pStyle w:val="TAL"/>
              <w:keepNext w:val="0"/>
              <w:pPrChange w:id="3537" w:author="Dave (v7.0b to v7.0c)" w:date="2019-05-27T22:05: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91B30A1" w14:textId="77777777" w:rsidR="00A826A7" w:rsidRPr="002F7B70" w:rsidRDefault="00A826A7">
            <w:pPr>
              <w:pStyle w:val="TAL"/>
              <w:keepNext w:val="0"/>
              <w:pPrChange w:id="3538" w:author="Dave (v7.0b to v7.0c)" w:date="2019-05-27T22:05:00Z">
                <w:pPr>
                  <w:pStyle w:val="TAL"/>
                </w:pPr>
              </w:pPrChange>
            </w:pPr>
            <w:r w:rsidRPr="002F7B70">
              <w:t>Inspection</w:t>
            </w:r>
          </w:p>
        </w:tc>
      </w:tr>
      <w:tr w:rsidR="00A826A7" w:rsidRPr="002F7B70" w14:paraId="16C8D00C"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887A292" w14:textId="77777777" w:rsidR="00A826A7" w:rsidRPr="002F7B70" w:rsidRDefault="00A826A7">
            <w:pPr>
              <w:pStyle w:val="TAL"/>
              <w:keepNext w:val="0"/>
              <w:pPrChange w:id="3539" w:author="Dave (v7.0b to v7.0c)" w:date="2019-05-27T22:05: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64316A7" w14:textId="45CBF5A9" w:rsidR="00A826A7" w:rsidRPr="002F7B70" w:rsidRDefault="00A826A7">
            <w:pPr>
              <w:pStyle w:val="TAL"/>
              <w:keepNext w:val="0"/>
              <w:pPrChange w:id="3540" w:author="Dave (v7.0b to v7.0c)" w:date="2019-05-27T22:05:00Z">
                <w:pPr>
                  <w:pStyle w:val="TAL"/>
                </w:pPr>
              </w:pPrChange>
            </w:pPr>
            <w:r w:rsidRPr="002F7B70">
              <w:t xml:space="preserve">1. The </w:t>
            </w:r>
            <w:r w:rsidRPr="00466830">
              <w:t>ICT</w:t>
            </w:r>
            <w:r w:rsidRPr="002F7B70">
              <w:t xml:space="preserve"> is non-web software that provides a user interface. </w:t>
            </w:r>
          </w:p>
        </w:tc>
      </w:tr>
      <w:tr w:rsidR="00A826A7" w:rsidRPr="002F7B70" w14:paraId="368CAD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0E22BDC" w14:textId="77777777" w:rsidR="00A826A7" w:rsidRPr="002F7B70" w:rsidRDefault="00A826A7">
            <w:pPr>
              <w:pStyle w:val="TAL"/>
              <w:keepNext w:val="0"/>
              <w:pPrChange w:id="3541" w:author="Dave (v7.0b to v7.0c)" w:date="2019-05-27T22:05: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B9660B" w14:textId="2E84E882" w:rsidR="00A826A7" w:rsidRPr="002F7B70" w:rsidRDefault="00A826A7">
            <w:pPr>
              <w:pStyle w:val="TAL"/>
              <w:keepNext w:val="0"/>
              <w:pPrChange w:id="3542" w:author="Dave (v7.0b to v7.0c)" w:date="2019-05-27T22:05:00Z">
                <w:pPr>
                  <w:pStyle w:val="TAL"/>
                </w:pPr>
              </w:pPrChange>
            </w:pPr>
            <w:r w:rsidRPr="002F7B70">
              <w:t xml:space="preserve">1. Check that the software does not fail </w:t>
            </w:r>
            <w:r w:rsidR="002749BA">
              <w:rPr>
                <w:rStyle w:val="Hipervnculo"/>
              </w:rPr>
              <w:fldChar w:fldCharType="begin"/>
            </w:r>
            <w:r w:rsidR="002749BA">
              <w:rPr>
                <w:rStyle w:val="Hipervnculo"/>
              </w:rPr>
              <w:instrText xml:space="preserve"> HYPERLINK "https://www.w3.org/TR/WCAG21/" \l "orientation" </w:instrText>
            </w:r>
            <w:r w:rsidR="002749BA">
              <w:rPr>
                <w:rStyle w:val="Hipervnculo"/>
              </w:rPr>
              <w:fldChar w:fldCharType="separate"/>
            </w:r>
            <w:r w:rsidR="00707B5D" w:rsidRPr="00466830">
              <w:rPr>
                <w:rStyle w:val="Hipervnculo"/>
              </w:rPr>
              <w:t>WCAG 2.1 Success Criterion 1.3.4 Orientation</w:t>
            </w:r>
            <w:r w:rsidR="002749BA">
              <w:rPr>
                <w:rStyle w:val="Hipervnculo"/>
              </w:rPr>
              <w:fldChar w:fldCharType="end"/>
            </w:r>
            <w:r w:rsidR="00707B5D" w:rsidRPr="002F7B70">
              <w:t>.</w:t>
            </w:r>
          </w:p>
        </w:tc>
      </w:tr>
      <w:tr w:rsidR="00A826A7" w:rsidRPr="002F7B70" w14:paraId="348F7E1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DD5E6B0" w14:textId="77777777" w:rsidR="00A826A7" w:rsidRPr="002F7B70" w:rsidRDefault="00A826A7">
            <w:pPr>
              <w:pStyle w:val="TAL"/>
              <w:keepNext w:val="0"/>
              <w:pPrChange w:id="3543" w:author="Dave (v7.0b to v7.0c)" w:date="2019-05-27T22:05: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1FFDA49" w14:textId="77777777" w:rsidR="00A826A7" w:rsidRPr="002F7B70" w:rsidRDefault="00A826A7">
            <w:pPr>
              <w:pStyle w:val="TAL"/>
              <w:keepNext w:val="0"/>
              <w:pPrChange w:id="3544" w:author="Dave (v7.0b to v7.0c)" w:date="2019-05-27T22:05:00Z">
                <w:pPr>
                  <w:pStyle w:val="TAL"/>
                </w:pPr>
              </w:pPrChange>
            </w:pPr>
            <w:r w:rsidRPr="002F7B70">
              <w:t>Pass: Check 1 is true</w:t>
            </w:r>
          </w:p>
          <w:p w14:paraId="66450B8D" w14:textId="77777777" w:rsidR="00A826A7" w:rsidRDefault="00A826A7">
            <w:pPr>
              <w:pStyle w:val="TAL"/>
              <w:keepNext w:val="0"/>
              <w:rPr>
                <w:ins w:id="3545" w:author="Dave (v7.0b to v7.0c)" w:date="2019-05-27T19:38:00Z"/>
              </w:rPr>
              <w:pPrChange w:id="3546" w:author="Dave (v7.0b to v7.0c)" w:date="2019-05-27T22:05:00Z">
                <w:pPr>
                  <w:pStyle w:val="TAL"/>
                </w:pPr>
              </w:pPrChange>
            </w:pPr>
            <w:r w:rsidRPr="002F7B70">
              <w:t>Fail: Check 1 is false</w:t>
            </w:r>
          </w:p>
          <w:p w14:paraId="6F65EF05" w14:textId="4431EC2E" w:rsidR="00116516" w:rsidRPr="002F7B70" w:rsidRDefault="00116516">
            <w:pPr>
              <w:pStyle w:val="TAL"/>
              <w:keepNext w:val="0"/>
              <w:pPrChange w:id="3547" w:author="Dave (v7.0b to v7.0c)" w:date="2019-05-27T22:05:00Z">
                <w:pPr>
                  <w:pStyle w:val="TAL"/>
                </w:pPr>
              </w:pPrChange>
            </w:pPr>
            <w:ins w:id="3548" w:author="Dave (v7.0b to v7.0c)" w:date="2019-05-27T19:38:00Z">
              <w:r w:rsidRPr="00116516">
                <w:t>Not applicable: Pre-condition 1 is not met, or the non-web software does not contain content relevant to WCAG 2.1 Succ</w:t>
              </w:r>
              <w:r>
                <w:t>ess Criterion 1.3.4 Orientation</w:t>
              </w:r>
              <w:r w:rsidRPr="00116516">
                <w:t>.</w:t>
              </w:r>
            </w:ins>
          </w:p>
        </w:tc>
      </w:tr>
    </w:tbl>
    <w:p w14:paraId="38217403" w14:textId="74B4637D" w:rsidR="00932334" w:rsidRDefault="00932334" w:rsidP="00707B5D">
      <w:pPr>
        <w:pStyle w:val="Ttulo5"/>
      </w:pPr>
      <w:r>
        <w:t>C.11.1.3.5</w:t>
      </w:r>
      <w:r>
        <w:tab/>
      </w:r>
      <w:r w:rsidRPr="002F7B70">
        <w:t>Identify input purpose</w:t>
      </w:r>
    </w:p>
    <w:p w14:paraId="0B1DBCEB" w14:textId="47599AA3" w:rsidR="00707B5D" w:rsidRPr="002F7B70" w:rsidRDefault="00707B5D" w:rsidP="00AC6E4C">
      <w:pPr>
        <w:pStyle w:val="Ttulo6"/>
      </w:pPr>
      <w:r w:rsidRPr="002F7B70">
        <w:t>C.11.1.3.5</w:t>
      </w:r>
      <w:r w:rsidR="00932334">
        <w:t>.1</w:t>
      </w:r>
      <w:r w:rsidRPr="002F7B70">
        <w:tab/>
        <w:t>Identify input purpose</w:t>
      </w:r>
      <w:r w:rsidR="00932334">
        <w:t xml:space="preserve">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7B5D" w:rsidRPr="002F7B70" w14:paraId="449987C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E53E0B" w14:textId="77777777" w:rsidR="00707B5D" w:rsidRPr="002F7B70" w:rsidRDefault="00707B5D"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B89E818" w14:textId="77777777" w:rsidR="00707B5D" w:rsidRPr="002F7B70" w:rsidRDefault="00707B5D" w:rsidP="006F08DB">
            <w:pPr>
              <w:pStyle w:val="TAL"/>
            </w:pPr>
            <w:r w:rsidRPr="002F7B70">
              <w:t>Inspection</w:t>
            </w:r>
          </w:p>
        </w:tc>
      </w:tr>
      <w:tr w:rsidR="00707B5D" w:rsidRPr="002F7B70" w14:paraId="6F4AC2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F9E94E" w14:textId="77777777" w:rsidR="00707B5D" w:rsidRPr="002F7B70" w:rsidRDefault="00707B5D"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E782849" w14:textId="77777777" w:rsidR="00707B5D" w:rsidRPr="002F7B70" w:rsidRDefault="00707B5D" w:rsidP="006F08DB">
            <w:pPr>
              <w:pStyle w:val="TAL"/>
            </w:pPr>
            <w:r w:rsidRPr="002F7B70">
              <w:t xml:space="preserve">1. The </w:t>
            </w:r>
            <w:r w:rsidRPr="00466830">
              <w:t>ICT</w:t>
            </w:r>
            <w:r w:rsidRPr="002F7B70">
              <w:t xml:space="preserve"> is non-web software that provides a user interface.</w:t>
            </w:r>
          </w:p>
          <w:p w14:paraId="02AE2EEC" w14:textId="4D706F41" w:rsidR="00707B5D" w:rsidRPr="002F7B70" w:rsidRDefault="00707B5D" w:rsidP="006F08DB">
            <w:pPr>
              <w:pStyle w:val="TAL"/>
            </w:pPr>
            <w:r w:rsidRPr="002F7B70">
              <w:t xml:space="preserve">2. The software provides support to assistive </w:t>
            </w:r>
            <w:r w:rsidR="008A71FD" w:rsidRPr="002F7B70">
              <w:t>technolog</w:t>
            </w:r>
            <w:r w:rsidR="008A71FD">
              <w:t>ies for screen reading</w:t>
            </w:r>
            <w:r w:rsidRPr="002F7B70">
              <w:t xml:space="preserve">. </w:t>
            </w:r>
          </w:p>
        </w:tc>
      </w:tr>
      <w:tr w:rsidR="00707B5D" w:rsidRPr="002F7B70" w14:paraId="518FFA7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20B7CD4" w14:textId="77777777" w:rsidR="00707B5D" w:rsidRPr="002F7B70" w:rsidRDefault="00707B5D"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C09E91" w14:textId="31648833" w:rsidR="00707B5D" w:rsidRPr="002F7B70" w:rsidRDefault="00707B5D" w:rsidP="006F08DB">
            <w:pPr>
              <w:pStyle w:val="TAL"/>
            </w:pPr>
            <w:r w:rsidRPr="002F7B70">
              <w:t xml:space="preserve">1. Check that the software does not fail </w:t>
            </w:r>
            <w:hyperlink r:id="rId277" w:anchor="identify-input-purpose" w:history="1">
              <w:r w:rsidRPr="00466830">
                <w:rPr>
                  <w:rStyle w:val="Hipervnculo"/>
                </w:rPr>
                <w:t>WCAG 2.1 Success Criterion 1.3.5 Identify Input Purpose</w:t>
              </w:r>
            </w:hyperlink>
            <w:r w:rsidRPr="002F7B70">
              <w:t>.</w:t>
            </w:r>
          </w:p>
        </w:tc>
      </w:tr>
      <w:tr w:rsidR="00707B5D" w:rsidRPr="002F7B70" w14:paraId="108A191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B878BC2" w14:textId="77777777" w:rsidR="00707B5D" w:rsidRPr="002F7B70" w:rsidRDefault="00707B5D"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0948A0" w14:textId="77777777" w:rsidR="00707B5D" w:rsidRPr="002F7B70" w:rsidRDefault="00707B5D" w:rsidP="006F08DB">
            <w:pPr>
              <w:pStyle w:val="TAL"/>
            </w:pPr>
            <w:r w:rsidRPr="002F7B70">
              <w:t>Pass: Check 1 is true</w:t>
            </w:r>
          </w:p>
          <w:p w14:paraId="7AF335CA" w14:textId="77777777" w:rsidR="00707B5D" w:rsidRDefault="00707B5D" w:rsidP="006F08DB">
            <w:pPr>
              <w:pStyle w:val="TAL"/>
              <w:rPr>
                <w:ins w:id="3549" w:author="Dave (v7.0b to v7.0c)" w:date="2019-05-27T19:39:00Z"/>
              </w:rPr>
            </w:pPr>
            <w:r w:rsidRPr="002F7B70">
              <w:t>Fail: Check 1 is false</w:t>
            </w:r>
          </w:p>
          <w:p w14:paraId="1133EFFB" w14:textId="12FBBE87" w:rsidR="00116516" w:rsidRPr="002F7B70" w:rsidRDefault="00116516" w:rsidP="006F08DB">
            <w:pPr>
              <w:pStyle w:val="TAL"/>
            </w:pPr>
            <w:ins w:id="3550" w:author="Dave (v7.0b to v7.0c)" w:date="2019-05-27T19:39:00Z">
              <w:r w:rsidRPr="00116516">
                <w:t xml:space="preserve">Not applicable: Pre-condition 1 </w:t>
              </w:r>
              <w:r>
                <w:t xml:space="preserve">or 2 </w:t>
              </w:r>
              <w:r w:rsidRPr="00116516">
                <w:t>is not met, or the non-web software does not contain content relevant to WCAG 2.1 Success Criterion 1.3.5 Identify Input Purpose.</w:t>
              </w:r>
            </w:ins>
          </w:p>
        </w:tc>
      </w:tr>
    </w:tbl>
    <w:p w14:paraId="1C68A4C6" w14:textId="36FF45C9" w:rsidR="003473D4" w:rsidRDefault="003473D4" w:rsidP="003473D4">
      <w:pPr>
        <w:pStyle w:val="Ttulo6"/>
      </w:pPr>
      <w:r w:rsidRPr="002F7B70">
        <w:t>C.11.1.3.5</w:t>
      </w:r>
      <w:r>
        <w:t>.</w:t>
      </w:r>
      <w:r w:rsidR="00C87F60">
        <w:t>2</w:t>
      </w:r>
      <w:r w:rsidRPr="002F7B70">
        <w:tab/>
        <w:t>Identify input purpose</w:t>
      </w:r>
      <w:r>
        <w:t xml:space="preserve"> (</w:t>
      </w:r>
      <w:r w:rsidR="00C87F60">
        <w:t>closed</w:t>
      </w:r>
      <w:r>
        <w:t xml:space="preserve">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473D4" w:rsidRPr="002F7B70" w14:paraId="137BB1B6" w14:textId="77777777" w:rsidTr="00FB2E2F">
        <w:trPr>
          <w:jc w:val="center"/>
        </w:trPr>
        <w:tc>
          <w:tcPr>
            <w:tcW w:w="1951" w:type="dxa"/>
            <w:shd w:val="clear" w:color="auto" w:fill="auto"/>
          </w:tcPr>
          <w:p w14:paraId="3F31C5AE" w14:textId="77777777" w:rsidR="003473D4" w:rsidRPr="002F7B70" w:rsidRDefault="003473D4" w:rsidP="00FB2E2F">
            <w:pPr>
              <w:pStyle w:val="TAL"/>
              <w:keepNext w:val="0"/>
              <w:keepLines w:val="0"/>
            </w:pPr>
            <w:r w:rsidRPr="002F7B70">
              <w:t>Type of assessment</w:t>
            </w:r>
          </w:p>
        </w:tc>
        <w:tc>
          <w:tcPr>
            <w:tcW w:w="7088" w:type="dxa"/>
            <w:shd w:val="clear" w:color="auto" w:fill="auto"/>
          </w:tcPr>
          <w:p w14:paraId="73796745" w14:textId="77777777" w:rsidR="003473D4" w:rsidRPr="002F7B70" w:rsidRDefault="003473D4" w:rsidP="00FB2E2F">
            <w:pPr>
              <w:pStyle w:val="TAL"/>
              <w:keepNext w:val="0"/>
              <w:keepLines w:val="0"/>
            </w:pPr>
            <w:r w:rsidRPr="002F7B70">
              <w:t>Inspection</w:t>
            </w:r>
          </w:p>
        </w:tc>
      </w:tr>
      <w:tr w:rsidR="003473D4" w:rsidRPr="002F7B70" w14:paraId="45E885EB" w14:textId="77777777" w:rsidTr="00FB2E2F">
        <w:trPr>
          <w:jc w:val="center"/>
        </w:trPr>
        <w:tc>
          <w:tcPr>
            <w:tcW w:w="1951" w:type="dxa"/>
            <w:shd w:val="clear" w:color="auto" w:fill="auto"/>
          </w:tcPr>
          <w:p w14:paraId="0B5D5F79" w14:textId="77777777" w:rsidR="003473D4" w:rsidRPr="002F7B70" w:rsidRDefault="003473D4" w:rsidP="00FB2E2F">
            <w:pPr>
              <w:spacing w:after="0"/>
              <w:rPr>
                <w:rFonts w:ascii="Arial" w:hAnsi="Arial"/>
                <w:sz w:val="18"/>
              </w:rPr>
            </w:pPr>
            <w:r w:rsidRPr="002F7B70">
              <w:rPr>
                <w:rFonts w:ascii="Arial" w:hAnsi="Arial"/>
                <w:sz w:val="18"/>
              </w:rPr>
              <w:t>Pre-conditions</w:t>
            </w:r>
          </w:p>
        </w:tc>
        <w:tc>
          <w:tcPr>
            <w:tcW w:w="7088" w:type="dxa"/>
            <w:shd w:val="clear" w:color="auto" w:fill="auto"/>
          </w:tcPr>
          <w:p w14:paraId="1A567E8E" w14:textId="77777777" w:rsidR="003473D4" w:rsidRPr="002F7B70" w:rsidRDefault="003473D4" w:rsidP="003473D4">
            <w:pPr>
              <w:pStyle w:val="TAL"/>
            </w:pPr>
            <w:r w:rsidRPr="002F7B70">
              <w:t xml:space="preserve">1. The </w:t>
            </w:r>
            <w:r w:rsidRPr="00466830">
              <w:t>ICT</w:t>
            </w:r>
            <w:r w:rsidRPr="002F7B70">
              <w:t xml:space="preserve"> is non-web software that provides a user interface.</w:t>
            </w:r>
          </w:p>
          <w:p w14:paraId="35E4938C" w14:textId="59BAB732" w:rsidR="003473D4" w:rsidRDefault="003473D4">
            <w:pPr>
              <w:pStyle w:val="TAL"/>
              <w:pPrChange w:id="3551" w:author="Dave (v7.0b to v7.0c)" w:date="2019-05-27T19:40:00Z">
                <w:pPr>
                  <w:spacing w:after="0"/>
                </w:pPr>
              </w:pPrChange>
            </w:pPr>
            <w:r w:rsidRPr="002F7B70">
              <w:t xml:space="preserve">2. The software </w:t>
            </w:r>
            <w:r>
              <w:t xml:space="preserve">does not </w:t>
            </w:r>
            <w:r w:rsidRPr="002F7B70">
              <w:t>provide support to assistive technolog</w:t>
            </w:r>
            <w:r>
              <w:t>ies for screen reading</w:t>
            </w:r>
            <w:r w:rsidRPr="002F7B70">
              <w:t xml:space="preserve">. </w:t>
            </w:r>
          </w:p>
          <w:p w14:paraId="18245BF5" w14:textId="35DA6263" w:rsidR="003473D4" w:rsidRPr="002F7B70" w:rsidRDefault="003473D4">
            <w:pPr>
              <w:pStyle w:val="TAL"/>
              <w:pPrChange w:id="3552" w:author="Dave (v7.0b to v7.0c)" w:date="2019-05-27T19:39:00Z">
                <w:pPr>
                  <w:spacing w:after="0"/>
                </w:pPr>
              </w:pPrChange>
            </w:pPr>
            <w:r>
              <w:t>3</w:t>
            </w:r>
            <w:r w:rsidRPr="002F7B70">
              <w:t>. Auditory output is provided as non-visual access to closed functionality.</w:t>
            </w:r>
          </w:p>
        </w:tc>
      </w:tr>
      <w:tr w:rsidR="003473D4" w:rsidRPr="002F7B70" w14:paraId="7D2BA05E" w14:textId="77777777" w:rsidTr="00FB2E2F">
        <w:trPr>
          <w:jc w:val="center"/>
        </w:trPr>
        <w:tc>
          <w:tcPr>
            <w:tcW w:w="1951" w:type="dxa"/>
            <w:shd w:val="clear" w:color="auto" w:fill="auto"/>
          </w:tcPr>
          <w:p w14:paraId="04665FE4" w14:textId="77777777" w:rsidR="003473D4" w:rsidRPr="002F7B70" w:rsidRDefault="003473D4" w:rsidP="00FB2E2F">
            <w:pPr>
              <w:spacing w:after="0"/>
              <w:rPr>
                <w:rFonts w:ascii="Arial" w:hAnsi="Arial"/>
                <w:sz w:val="18"/>
              </w:rPr>
            </w:pPr>
            <w:r w:rsidRPr="002F7B70">
              <w:rPr>
                <w:rFonts w:ascii="Arial" w:hAnsi="Arial"/>
                <w:sz w:val="18"/>
              </w:rPr>
              <w:t>Procedure</w:t>
            </w:r>
          </w:p>
        </w:tc>
        <w:tc>
          <w:tcPr>
            <w:tcW w:w="7088" w:type="dxa"/>
            <w:shd w:val="clear" w:color="auto" w:fill="auto"/>
          </w:tcPr>
          <w:p w14:paraId="6679674C" w14:textId="77777777" w:rsidR="003473D4" w:rsidRPr="002F7B70" w:rsidRDefault="003473D4">
            <w:pPr>
              <w:pStyle w:val="TAL"/>
              <w:pPrChange w:id="3553" w:author="Dave (v7.0b to v7.0c)" w:date="2019-05-27T19:39:00Z">
                <w:pPr>
                  <w:spacing w:after="0"/>
                </w:pPr>
              </w:pPrChange>
            </w:pPr>
            <w:r w:rsidRPr="002F7B70">
              <w:t xml:space="preserve">1. Check that the auditory output is delivered by a mechanism included in or provided with the </w:t>
            </w:r>
            <w:r w:rsidRPr="00466830">
              <w:t>ICT</w:t>
            </w:r>
            <w:r w:rsidRPr="002F7B70">
              <w:t>.</w:t>
            </w:r>
          </w:p>
          <w:p w14:paraId="5A574594" w14:textId="77777777" w:rsidR="003473D4" w:rsidRDefault="003473D4">
            <w:pPr>
              <w:pStyle w:val="TAL"/>
              <w:pPrChange w:id="3554" w:author="Dave (v7.0b to v7.0c)" w:date="2019-05-27T19:39:00Z">
                <w:pPr>
                  <w:spacing w:after="0"/>
                </w:pPr>
              </w:pPrChange>
            </w:pPr>
            <w:r w:rsidRPr="002F7B70">
              <w:t>2. Check that the auditory output is delivered by a personal headset that can be connected through a 3,5 mm audio jack or an industry standard connection without requiring the use of vision.</w:t>
            </w:r>
          </w:p>
          <w:p w14:paraId="5A7CB4A9" w14:textId="1BA9BEFA" w:rsidR="00C87F60" w:rsidRPr="002F7B70" w:rsidRDefault="00C87F60" w:rsidP="00FB2E2F">
            <w:pPr>
              <w:spacing w:after="0"/>
              <w:rPr>
                <w:rFonts w:ascii="Arial" w:hAnsi="Arial" w:cs="Arial"/>
                <w:sz w:val="18"/>
                <w:szCs w:val="18"/>
              </w:rPr>
            </w:pPr>
            <w:r>
              <w:rPr>
                <w:rFonts w:ascii="Arial" w:hAnsi="Arial"/>
                <w:sz w:val="18"/>
                <w:szCs w:val="18"/>
                <w:lang w:bidi="en-US"/>
              </w:rPr>
              <w:t xml:space="preserve">3. Check that the auditory output comprises of purposes from the </w:t>
            </w:r>
            <w:hyperlink r:id="rId278" w:anchor="input-purposes" w:history="1">
              <w:r w:rsidRPr="00C87F60">
                <w:rPr>
                  <w:rStyle w:val="Hipervnculo"/>
                  <w:rFonts w:ascii="Arial" w:hAnsi="Arial"/>
                  <w:sz w:val="18"/>
                  <w:szCs w:val="18"/>
                  <w:lang w:bidi="en-US"/>
                </w:rPr>
                <w:t>Input Purposes for User Interface Components section</w:t>
              </w:r>
            </w:hyperlink>
            <w:r>
              <w:rPr>
                <w:rFonts w:ascii="Arial" w:hAnsi="Arial"/>
                <w:sz w:val="18"/>
                <w:szCs w:val="18"/>
                <w:lang w:bidi="en-US"/>
              </w:rPr>
              <w:t>.</w:t>
            </w:r>
          </w:p>
        </w:tc>
      </w:tr>
      <w:tr w:rsidR="003473D4" w:rsidRPr="002F7B70" w14:paraId="78BEF537" w14:textId="77777777" w:rsidTr="00FB2E2F">
        <w:trPr>
          <w:jc w:val="center"/>
        </w:trPr>
        <w:tc>
          <w:tcPr>
            <w:tcW w:w="1951" w:type="dxa"/>
            <w:shd w:val="clear" w:color="auto" w:fill="auto"/>
          </w:tcPr>
          <w:p w14:paraId="0DB42259" w14:textId="77777777" w:rsidR="003473D4" w:rsidRPr="002F7B70" w:rsidRDefault="003473D4" w:rsidP="00FB2E2F">
            <w:pPr>
              <w:spacing w:after="0"/>
              <w:rPr>
                <w:rFonts w:ascii="Arial" w:hAnsi="Arial"/>
                <w:sz w:val="18"/>
              </w:rPr>
            </w:pPr>
            <w:r w:rsidRPr="002F7B70">
              <w:rPr>
                <w:rFonts w:ascii="Arial" w:hAnsi="Arial"/>
                <w:sz w:val="18"/>
              </w:rPr>
              <w:t>Result</w:t>
            </w:r>
          </w:p>
        </w:tc>
        <w:tc>
          <w:tcPr>
            <w:tcW w:w="7088" w:type="dxa"/>
            <w:shd w:val="clear" w:color="auto" w:fill="auto"/>
          </w:tcPr>
          <w:p w14:paraId="52966EE5" w14:textId="715D8C29" w:rsidR="003473D4" w:rsidRPr="00207683" w:rsidRDefault="003473D4" w:rsidP="00FB2E2F">
            <w:pPr>
              <w:spacing w:after="0"/>
              <w:rPr>
                <w:rFonts w:ascii="Arial" w:hAnsi="Arial"/>
                <w:sz w:val="18"/>
              </w:rPr>
            </w:pPr>
            <w:r w:rsidRPr="00207683">
              <w:rPr>
                <w:rFonts w:ascii="Arial" w:hAnsi="Arial"/>
                <w:sz w:val="18"/>
              </w:rPr>
              <w:t>Pass: Check</w:t>
            </w:r>
            <w:r w:rsidR="002C0C6A" w:rsidRPr="00AC6E4C">
              <w:rPr>
                <w:rFonts w:ascii="Arial" w:hAnsi="Arial"/>
                <w:sz w:val="18"/>
              </w:rPr>
              <w:t>s</w:t>
            </w:r>
            <w:r w:rsidRPr="00207683">
              <w:rPr>
                <w:rFonts w:ascii="Arial" w:hAnsi="Arial"/>
                <w:sz w:val="18"/>
              </w:rPr>
              <w:t xml:space="preserve"> </w:t>
            </w:r>
            <w:r w:rsidR="002C0C6A" w:rsidRPr="00AC6E4C">
              <w:rPr>
                <w:rFonts w:ascii="Arial" w:hAnsi="Arial"/>
                <w:sz w:val="18"/>
              </w:rPr>
              <w:t>(</w:t>
            </w:r>
            <w:r w:rsidRPr="00207683">
              <w:rPr>
                <w:rFonts w:ascii="Arial" w:hAnsi="Arial"/>
                <w:sz w:val="18"/>
              </w:rPr>
              <w:t>1 or 2</w:t>
            </w:r>
            <w:r w:rsidR="002C0C6A" w:rsidRPr="00AC6E4C">
              <w:rPr>
                <w:rFonts w:ascii="Arial" w:hAnsi="Arial"/>
                <w:sz w:val="18"/>
              </w:rPr>
              <w:t>)</w:t>
            </w:r>
            <w:r w:rsidRPr="00207683">
              <w:rPr>
                <w:rFonts w:ascii="Arial" w:hAnsi="Arial"/>
                <w:sz w:val="18"/>
              </w:rPr>
              <w:t xml:space="preserve"> </w:t>
            </w:r>
            <w:r w:rsidR="002C0C6A" w:rsidRPr="00AC6E4C">
              <w:rPr>
                <w:rFonts w:ascii="Arial" w:hAnsi="Arial"/>
                <w:sz w:val="18"/>
              </w:rPr>
              <w:t xml:space="preserve">is true and 3 </w:t>
            </w:r>
            <w:r w:rsidRPr="00207683">
              <w:rPr>
                <w:rFonts w:ascii="Arial" w:hAnsi="Arial"/>
                <w:sz w:val="18"/>
              </w:rPr>
              <w:t>is true</w:t>
            </w:r>
          </w:p>
          <w:p w14:paraId="269E222A" w14:textId="77777777" w:rsidR="003473D4" w:rsidRDefault="003473D4" w:rsidP="00FB2E2F">
            <w:pPr>
              <w:spacing w:after="0"/>
              <w:rPr>
                <w:ins w:id="3555" w:author="Dave (v7.0b to v7.0c)" w:date="2019-05-27T19:40:00Z"/>
                <w:rFonts w:ascii="Arial" w:hAnsi="Arial"/>
                <w:sz w:val="18"/>
              </w:rPr>
            </w:pPr>
            <w:r w:rsidRPr="00207683">
              <w:rPr>
                <w:rFonts w:ascii="Arial" w:hAnsi="Arial"/>
                <w:sz w:val="18"/>
              </w:rPr>
              <w:t xml:space="preserve">Fail: Checks </w:t>
            </w:r>
            <w:r w:rsidR="002C0C6A" w:rsidRPr="00AC6E4C">
              <w:rPr>
                <w:rFonts w:ascii="Arial" w:hAnsi="Arial"/>
                <w:sz w:val="18"/>
              </w:rPr>
              <w:t>(</w:t>
            </w:r>
            <w:r w:rsidRPr="00207683">
              <w:rPr>
                <w:rFonts w:ascii="Arial" w:hAnsi="Arial"/>
                <w:sz w:val="18"/>
              </w:rPr>
              <w:t>1 and 2</w:t>
            </w:r>
            <w:r w:rsidR="002C0C6A" w:rsidRPr="00AC6E4C">
              <w:rPr>
                <w:rFonts w:ascii="Arial" w:hAnsi="Arial"/>
                <w:sz w:val="18"/>
              </w:rPr>
              <w:t>) are false or 3</w:t>
            </w:r>
            <w:r w:rsidRPr="00207683">
              <w:rPr>
                <w:rFonts w:ascii="Arial" w:hAnsi="Arial"/>
                <w:sz w:val="18"/>
              </w:rPr>
              <w:t xml:space="preserve"> </w:t>
            </w:r>
            <w:r w:rsidR="002C0C6A" w:rsidRPr="00AC6E4C">
              <w:rPr>
                <w:rFonts w:ascii="Arial" w:hAnsi="Arial"/>
                <w:sz w:val="18"/>
              </w:rPr>
              <w:t>is</w:t>
            </w:r>
            <w:r w:rsidRPr="00207683">
              <w:rPr>
                <w:rFonts w:ascii="Arial" w:hAnsi="Arial"/>
                <w:sz w:val="18"/>
              </w:rPr>
              <w:t xml:space="preserve"> false</w:t>
            </w:r>
          </w:p>
          <w:p w14:paraId="70293ABA" w14:textId="59F9B6C6" w:rsidR="00116516" w:rsidRPr="002F7B70" w:rsidRDefault="00116516" w:rsidP="005E5490">
            <w:pPr>
              <w:spacing w:after="0"/>
              <w:rPr>
                <w:rFonts w:ascii="Arial" w:hAnsi="Arial"/>
                <w:sz w:val="18"/>
              </w:rPr>
            </w:pPr>
            <w:ins w:id="3556" w:author="Dave (v7.0b to v7.0c)" w:date="2019-05-27T19:40:00Z">
              <w:r w:rsidRPr="00116516">
                <w:rPr>
                  <w:rFonts w:ascii="Arial" w:hAnsi="Arial"/>
                  <w:sz w:val="18"/>
                </w:rPr>
                <w:t>Not applicable: Pre-condition 1</w:t>
              </w:r>
            </w:ins>
            <w:ins w:id="3557" w:author="Dave (v7.0b to v7.0c)" w:date="2019-05-27T19:41:00Z">
              <w:r>
                <w:rPr>
                  <w:rFonts w:ascii="Arial" w:hAnsi="Arial"/>
                  <w:sz w:val="18"/>
                </w:rPr>
                <w:t>, 2</w:t>
              </w:r>
            </w:ins>
            <w:ins w:id="3558" w:author="Dave (v7.0b to v7.0c)" w:date="2019-05-27T19:40:00Z">
              <w:r w:rsidRPr="00116516">
                <w:rPr>
                  <w:rFonts w:ascii="Arial" w:hAnsi="Arial"/>
                  <w:sz w:val="18"/>
                </w:rPr>
                <w:t xml:space="preserve"> or </w:t>
              </w:r>
            </w:ins>
            <w:ins w:id="3559" w:author="Dave (v7.0b to v7.0c)" w:date="2019-05-27T19:41:00Z">
              <w:r>
                <w:rPr>
                  <w:rFonts w:ascii="Arial" w:hAnsi="Arial"/>
                  <w:sz w:val="18"/>
                </w:rPr>
                <w:t>3</w:t>
              </w:r>
            </w:ins>
            <w:ins w:id="3560" w:author="Dave (v7.0b to v7.0c)" w:date="2019-05-27T19:40:00Z">
              <w:r w:rsidRPr="00116516">
                <w:rPr>
                  <w:rFonts w:ascii="Arial" w:hAnsi="Arial"/>
                  <w:sz w:val="18"/>
                </w:rPr>
                <w:t xml:space="preserve"> is not met</w:t>
              </w:r>
            </w:ins>
          </w:p>
        </w:tc>
      </w:tr>
    </w:tbl>
    <w:p w14:paraId="43325C08" w14:textId="538E2C2A" w:rsidR="00962545" w:rsidRPr="002F7B70" w:rsidRDefault="00962545" w:rsidP="00AC6E4C">
      <w:pPr>
        <w:pStyle w:val="Ttulo4"/>
        <w:keepNext w:val="0"/>
        <w:keepLines w:val="0"/>
      </w:pPr>
      <w:r w:rsidRPr="002F7B70">
        <w:t>C.11.1.4</w:t>
      </w:r>
      <w:r w:rsidRPr="002F7B70">
        <w:tab/>
        <w:t>Distinguishable</w:t>
      </w:r>
    </w:p>
    <w:p w14:paraId="615B502A" w14:textId="10413601" w:rsidR="00DE2DAC" w:rsidRPr="002F7B70" w:rsidRDefault="00DE2DAC" w:rsidP="00AC6E4C">
      <w:pPr>
        <w:pStyle w:val="Ttulo5"/>
        <w:keepNext w:val="0"/>
        <w:keepLines w:val="0"/>
      </w:pPr>
      <w:r w:rsidRPr="002F7B70">
        <w:t>C.11.</w:t>
      </w:r>
      <w:r w:rsidR="00120917" w:rsidRPr="002F7B70">
        <w:t>1</w:t>
      </w:r>
      <w:r w:rsidRPr="002F7B70">
        <w:t>.</w:t>
      </w:r>
      <w:r w:rsidR="00120917" w:rsidRPr="002F7B70">
        <w:t>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97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2F7B70" w:rsidRDefault="00DE2DAC" w:rsidP="00AC6E4C">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2F7B70" w:rsidRDefault="00DE2DAC" w:rsidP="00AC6E4C">
            <w:pPr>
              <w:pStyle w:val="TAL"/>
              <w:keepNext w:val="0"/>
              <w:keepLines w:val="0"/>
            </w:pPr>
            <w:r w:rsidRPr="002F7B70">
              <w:t>Inspection</w:t>
            </w:r>
          </w:p>
        </w:tc>
      </w:tr>
      <w:tr w:rsidR="00DE2DAC" w:rsidRPr="002F7B70" w14:paraId="769590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2F7B70" w:rsidRDefault="00DE2DAC" w:rsidP="00AC6E4C">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2F7B70" w:rsidRDefault="00DE2DAC" w:rsidP="00AC6E4C">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6071E60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2F7B70" w:rsidRDefault="00DE2DAC" w:rsidP="00AC6E4C">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26695EA1" w:rsidR="00DE2DAC" w:rsidRPr="002F7B70" w:rsidRDefault="00DE2DAC" w:rsidP="00AC6E4C">
            <w:pPr>
              <w:pStyle w:val="TAL"/>
              <w:keepNext w:val="0"/>
              <w:keepLines w:val="0"/>
            </w:pPr>
            <w:r w:rsidRPr="002F7B70">
              <w:t xml:space="preserve">1. Check that the software does not fail </w:t>
            </w:r>
            <w:hyperlink r:id="rId279" w:anchor="use-of-color" w:history="1">
              <w:r w:rsidR="003657DD" w:rsidRPr="00466830">
                <w:rPr>
                  <w:rStyle w:val="Hipervnculo"/>
                </w:rPr>
                <w:t>WCAG 2.1 Success Criterion 1.4.1 Use of Color</w:t>
              </w:r>
            </w:hyperlink>
            <w:r w:rsidR="003657DD" w:rsidRPr="002F7B70">
              <w:rPr>
                <w:rStyle w:val="Hipervnculo"/>
                <w:color w:val="auto"/>
                <w:u w:val="none"/>
              </w:rPr>
              <w:t>.</w:t>
            </w:r>
          </w:p>
        </w:tc>
      </w:tr>
      <w:tr w:rsidR="00DE2DAC" w:rsidRPr="002F7B70" w14:paraId="3350C8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2F7B70" w:rsidRDefault="00DE2DAC" w:rsidP="00AC6E4C">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2F7B70" w:rsidRDefault="00DE2DAC" w:rsidP="00AC6E4C">
            <w:pPr>
              <w:pStyle w:val="TAL"/>
              <w:keepNext w:val="0"/>
              <w:keepLines w:val="0"/>
            </w:pPr>
            <w:r w:rsidRPr="002F7B70">
              <w:t>Pass: Check 1 is true</w:t>
            </w:r>
          </w:p>
          <w:p w14:paraId="34B67E9E" w14:textId="2C0561AA" w:rsidR="00116516" w:rsidRDefault="00DE2DAC" w:rsidP="005E5490">
            <w:pPr>
              <w:pStyle w:val="TAL"/>
              <w:keepNext w:val="0"/>
              <w:keepLines w:val="0"/>
              <w:rPr>
                <w:ins w:id="3561" w:author="Dave (v7.0b to v7.0c)" w:date="2019-05-27T19:42:00Z"/>
              </w:rPr>
            </w:pPr>
            <w:r w:rsidRPr="002F7B70">
              <w:t>Fail: Check 1 is false</w:t>
            </w:r>
          </w:p>
          <w:p w14:paraId="0BF78FB5" w14:textId="4C8FA133" w:rsidR="00116516" w:rsidRPr="002F7B70" w:rsidRDefault="00116516">
            <w:pPr>
              <w:pStyle w:val="TAL"/>
              <w:keepNext w:val="0"/>
              <w:keepLines w:val="0"/>
            </w:pPr>
            <w:ins w:id="3562" w:author="Dave (v7.0b to v7.0c)" w:date="2019-05-27T19:42:00Z">
              <w:r w:rsidRPr="00116516">
                <w:t>Not applicable: Pre-condition 1 is not met</w:t>
              </w:r>
            </w:ins>
            <w:ins w:id="3563" w:author="Dave (v7.0b to v7.0c)" w:date="2019-05-27T19:41:00Z">
              <w:r w:rsidRPr="00116516">
                <w:t>, or the non-web software does not contain content relevant to WCAG 2.1 Success Criterion 1.4.1 Use of Color</w:t>
              </w:r>
            </w:ins>
          </w:p>
        </w:tc>
      </w:tr>
    </w:tbl>
    <w:p w14:paraId="3D391273" w14:textId="30C189AC" w:rsidR="00DE2DAC" w:rsidRPr="002F7B70" w:rsidRDefault="00DE2DAC" w:rsidP="00AC6E4C">
      <w:pPr>
        <w:pStyle w:val="Ttulo5"/>
        <w:keepNext w:val="0"/>
        <w:keepLines w:val="0"/>
      </w:pPr>
      <w:r w:rsidRPr="002F7B70">
        <w:t>C.11.</w:t>
      </w:r>
      <w:r w:rsidR="00120917" w:rsidRPr="002F7B70">
        <w:t>1.4.2</w:t>
      </w:r>
      <w:r w:rsidRPr="002F7B70">
        <w:tab/>
        <w:t xml:space="preserve">Audio contro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0862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2F7B70" w:rsidRDefault="00DE2DAC" w:rsidP="00AC6E4C">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2F7B70" w:rsidRDefault="00DE2DAC" w:rsidP="00AC6E4C">
            <w:pPr>
              <w:pStyle w:val="TAL"/>
              <w:keepNext w:val="0"/>
              <w:keepLines w:val="0"/>
            </w:pPr>
            <w:r w:rsidRPr="002F7B70">
              <w:t>Inspection</w:t>
            </w:r>
          </w:p>
        </w:tc>
      </w:tr>
      <w:tr w:rsidR="00DE2DAC" w:rsidRPr="002F7B70" w14:paraId="1B70F6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2F7B70" w:rsidRDefault="00DE2DAC" w:rsidP="00AC6E4C">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2F7B70" w:rsidRDefault="00DE2DAC" w:rsidP="00AC6E4C">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782F1E4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2F7B70" w:rsidRDefault="00DE2DAC" w:rsidP="00AC6E4C">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2F7B70" w:rsidRDefault="00DE2DAC" w:rsidP="00AC6E4C">
            <w:pPr>
              <w:pStyle w:val="TAL"/>
              <w:keepNext w:val="0"/>
              <w:keepLines w:val="0"/>
            </w:pPr>
            <w:r w:rsidRPr="002F7B70">
              <w:t>1. Check that the software does not fail the Success Criterion in Table 11.1.</w:t>
            </w:r>
          </w:p>
        </w:tc>
      </w:tr>
      <w:tr w:rsidR="00DE2DAC" w:rsidRPr="002F7B70" w14:paraId="11DAEC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2F7B70" w:rsidRDefault="00DE2DAC" w:rsidP="00AC6E4C">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2F7B70" w:rsidRDefault="00DE2DAC" w:rsidP="00AC6E4C">
            <w:pPr>
              <w:pStyle w:val="TAL"/>
              <w:keepNext w:val="0"/>
              <w:keepLines w:val="0"/>
            </w:pPr>
            <w:r w:rsidRPr="002F7B70">
              <w:t>Pass: Check 1 is true</w:t>
            </w:r>
          </w:p>
          <w:p w14:paraId="4032AE1C" w14:textId="77777777" w:rsidR="00DE2DAC" w:rsidRDefault="00DE2DAC" w:rsidP="00AC6E4C">
            <w:pPr>
              <w:pStyle w:val="TAL"/>
              <w:keepNext w:val="0"/>
              <w:keepLines w:val="0"/>
              <w:rPr>
                <w:ins w:id="3564" w:author="Dave (v7.0b to v7.0c)" w:date="2019-05-27T19:42:00Z"/>
              </w:rPr>
            </w:pPr>
            <w:r w:rsidRPr="002F7B70">
              <w:t>Fail: Check 1 is false</w:t>
            </w:r>
          </w:p>
          <w:p w14:paraId="462EF0DB" w14:textId="650877DE" w:rsidR="00116516" w:rsidRPr="002F7B70" w:rsidRDefault="00116516" w:rsidP="00AC6E4C">
            <w:pPr>
              <w:pStyle w:val="TAL"/>
              <w:keepNext w:val="0"/>
              <w:keepLines w:val="0"/>
            </w:pPr>
            <w:ins w:id="3565" w:author="Dave (v7.0b to v7.0c)" w:date="2019-05-27T19:42:00Z">
              <w:r w:rsidRPr="00116516">
                <w:t>Not applicable: Pre-condition 1 is not met</w:t>
              </w:r>
            </w:ins>
          </w:p>
        </w:tc>
      </w:tr>
    </w:tbl>
    <w:p w14:paraId="16C04B78" w14:textId="0BCB6600" w:rsidR="00DE2DAC" w:rsidRPr="002F7B70" w:rsidRDefault="00DE2DAC" w:rsidP="00AC6E4C">
      <w:pPr>
        <w:pStyle w:val="Ttulo5"/>
        <w:keepNext w:val="0"/>
        <w:keepLines w:val="0"/>
      </w:pPr>
      <w:r w:rsidRPr="002F7B70">
        <w:t>C.11.</w:t>
      </w:r>
      <w:r w:rsidR="00120917" w:rsidRPr="002F7B70">
        <w:t>1.4.3</w:t>
      </w:r>
      <w:r w:rsidRPr="002F7B70">
        <w:tab/>
        <w:t xml:space="preserve">Contrast (minimu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10C53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2F7B70" w:rsidRDefault="00DE2DAC" w:rsidP="00AC6E4C">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2F7B70" w:rsidRDefault="00DE2DAC" w:rsidP="00AC6E4C">
            <w:pPr>
              <w:pStyle w:val="TAL"/>
              <w:keepNext w:val="0"/>
              <w:keepLines w:val="0"/>
            </w:pPr>
            <w:r w:rsidRPr="002F7B70">
              <w:t>Inspection</w:t>
            </w:r>
          </w:p>
        </w:tc>
      </w:tr>
      <w:tr w:rsidR="00DE2DAC" w:rsidRPr="002F7B70" w14:paraId="7FECC23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2F7B70" w:rsidRDefault="00DE2DAC" w:rsidP="00AC6E4C">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2F7B70" w:rsidRDefault="00DE2DAC" w:rsidP="00AC6E4C">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6B7F103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2F7B70" w:rsidRDefault="00DE2DAC" w:rsidP="00AC6E4C">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0261377A" w:rsidR="00DE2DAC" w:rsidRPr="002F7B70" w:rsidRDefault="00DE2DAC" w:rsidP="00AC6E4C">
            <w:pPr>
              <w:pStyle w:val="TAL"/>
              <w:keepNext w:val="0"/>
              <w:keepLines w:val="0"/>
            </w:pPr>
            <w:r w:rsidRPr="002F7B70">
              <w:t xml:space="preserve">1. Check that the software does not fail </w:t>
            </w:r>
            <w:hyperlink r:id="rId280" w:anchor="contrast-minimum" w:history="1">
              <w:r w:rsidR="003657DD" w:rsidRPr="00466830">
                <w:rPr>
                  <w:rStyle w:val="Hipervnculo"/>
                  <w:lang w:eastAsia="en-GB"/>
                </w:rPr>
                <w:t>WCAG 2.1 Success Criterion 1.4.3 Contrast (Minimum)</w:t>
              </w:r>
            </w:hyperlink>
            <w:r w:rsidR="003657DD" w:rsidRPr="002F7B70">
              <w:t>.</w:t>
            </w:r>
          </w:p>
        </w:tc>
      </w:tr>
      <w:tr w:rsidR="00DE2DAC" w:rsidRPr="002F7B70" w14:paraId="40DF0D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2F7B70" w:rsidRDefault="00DE2DAC" w:rsidP="00AC6E4C">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2F7B70" w:rsidRDefault="00DE2DAC" w:rsidP="00AC6E4C">
            <w:pPr>
              <w:pStyle w:val="TAL"/>
              <w:keepNext w:val="0"/>
              <w:keepLines w:val="0"/>
            </w:pPr>
            <w:r w:rsidRPr="002F7B70">
              <w:t>Pass: Check 1 is true</w:t>
            </w:r>
          </w:p>
          <w:p w14:paraId="10EB6302" w14:textId="77777777" w:rsidR="00DE2DAC" w:rsidRDefault="00DE2DAC" w:rsidP="00AC6E4C">
            <w:pPr>
              <w:pStyle w:val="TAL"/>
              <w:keepNext w:val="0"/>
              <w:keepLines w:val="0"/>
              <w:rPr>
                <w:ins w:id="3566" w:author="Dave (v7.0b to v7.0c)" w:date="2019-05-27T19:42:00Z"/>
              </w:rPr>
            </w:pPr>
            <w:r w:rsidRPr="002F7B70">
              <w:t>Fail: Check 1 is false</w:t>
            </w:r>
          </w:p>
          <w:p w14:paraId="5836942B" w14:textId="50564ABF" w:rsidR="00116516" w:rsidRPr="002F7B70" w:rsidRDefault="00116516" w:rsidP="00AC6E4C">
            <w:pPr>
              <w:pStyle w:val="TAL"/>
              <w:keepNext w:val="0"/>
              <w:keepLines w:val="0"/>
            </w:pPr>
            <w:ins w:id="3567" w:author="Dave (v7.0b to v7.0c)" w:date="2019-05-27T19:42:00Z">
              <w:r w:rsidRPr="00116516">
                <w:t>Not applicable: Pre-condition 1 is not met</w:t>
              </w:r>
            </w:ins>
            <w:ins w:id="3568" w:author="Dave (v7.0b to v7.0c)" w:date="2019-05-27T19:43:00Z">
              <w:r>
                <w:t xml:space="preserve">, </w:t>
              </w:r>
              <w:r w:rsidRPr="00116516">
                <w:t>or the non-web software does not contain content relevant to WCAG 2.1 Success Criterion 1.4.3 Contrast (Minimum).</w:t>
              </w:r>
            </w:ins>
          </w:p>
        </w:tc>
      </w:tr>
    </w:tbl>
    <w:p w14:paraId="481BF6A5" w14:textId="1514D1AA" w:rsidR="00DE2DAC" w:rsidRPr="002F7B70" w:rsidRDefault="00DE2DAC" w:rsidP="009C6E9A">
      <w:pPr>
        <w:pStyle w:val="Ttulo5"/>
      </w:pPr>
      <w:r w:rsidRPr="002F7B70">
        <w:t>C.11.</w:t>
      </w:r>
      <w:r w:rsidR="00120917" w:rsidRPr="002F7B70">
        <w:t>1.4.4</w:t>
      </w:r>
      <w:r w:rsidRPr="002F7B70">
        <w:tab/>
        <w:t>Resize text</w:t>
      </w:r>
    </w:p>
    <w:p w14:paraId="73D1E125" w14:textId="5ABC1B0E" w:rsidR="00DE2DAC" w:rsidRPr="002F7B70" w:rsidRDefault="00DE2DAC" w:rsidP="009C6E9A">
      <w:pPr>
        <w:pStyle w:val="Ttulo6"/>
      </w:pPr>
      <w:r w:rsidRPr="002F7B70">
        <w:t>C.11.</w:t>
      </w:r>
      <w:r w:rsidR="00120917" w:rsidRPr="002F7B70">
        <w:t>1.4.4</w:t>
      </w:r>
      <w:r w:rsidRPr="002F7B70">
        <w:t>.1</w:t>
      </w:r>
      <w:r w:rsidRPr="002F7B70">
        <w:tab/>
        <w:t xml:space="preserve">Resize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9D5A7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2F7B70" w:rsidRDefault="00DE2DAC" w:rsidP="00E61E5A">
            <w:pPr>
              <w:pStyle w:val="TAL"/>
              <w:keepNext w:val="0"/>
            </w:pPr>
            <w:r w:rsidRPr="002F7B70">
              <w:t>Inspection</w:t>
            </w:r>
          </w:p>
        </w:tc>
      </w:tr>
      <w:tr w:rsidR="00DE2DAC" w:rsidRPr="002F7B70" w14:paraId="7EC666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p w14:paraId="2D3C5645" w14:textId="77777777" w:rsidR="00DE2DAC" w:rsidRPr="002F7B70" w:rsidRDefault="00DE2DAC" w:rsidP="00E61E5A">
            <w:pPr>
              <w:pStyle w:val="TAL"/>
              <w:keepNext w:val="0"/>
            </w:pPr>
            <w:r w:rsidRPr="002F7B70">
              <w:t>2. The software provides support to enlargement features of platform or assistive technology.</w:t>
            </w:r>
          </w:p>
        </w:tc>
      </w:tr>
      <w:tr w:rsidR="00DE2DAC" w:rsidRPr="002F7B70" w14:paraId="24A57EB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3F9D825F" w:rsidR="00DE2DAC" w:rsidRPr="002F7B70" w:rsidRDefault="00DE2DAC" w:rsidP="00E61E5A">
            <w:pPr>
              <w:pStyle w:val="TAL"/>
              <w:keepNext w:val="0"/>
            </w:pPr>
            <w:r w:rsidRPr="002F7B70">
              <w:t xml:space="preserve">1. Check that the software does not fail </w:t>
            </w:r>
            <w:hyperlink r:id="rId281" w:anchor="resize-text" w:history="1">
              <w:r w:rsidR="003657DD" w:rsidRPr="00466830">
                <w:rPr>
                  <w:rStyle w:val="Hipervnculo"/>
                  <w:lang w:eastAsia="en-GB"/>
                </w:rPr>
                <w:t>WCAG 2.1 Success Criterion 1.4.4 Resize text</w:t>
              </w:r>
            </w:hyperlink>
            <w:r w:rsidR="003657DD" w:rsidRPr="002F7B70">
              <w:rPr>
                <w:rStyle w:val="Hipervnculo"/>
                <w:color w:val="auto"/>
                <w:u w:val="none"/>
                <w:lang w:eastAsia="en-GB"/>
              </w:rPr>
              <w:t>.</w:t>
            </w:r>
          </w:p>
        </w:tc>
      </w:tr>
      <w:tr w:rsidR="00DE2DAC" w:rsidRPr="002F7B70" w14:paraId="28CC73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2F7B70" w:rsidRDefault="00DE2DAC" w:rsidP="00E61E5A">
            <w:pPr>
              <w:pStyle w:val="TAL"/>
              <w:keepNext w:val="0"/>
            </w:pPr>
            <w:r w:rsidRPr="002F7B70">
              <w:t>Pass: Check 1 is true</w:t>
            </w:r>
          </w:p>
          <w:p w14:paraId="1164809D" w14:textId="77777777" w:rsidR="00DE2DAC" w:rsidRDefault="00DE2DAC" w:rsidP="00E61E5A">
            <w:pPr>
              <w:pStyle w:val="TAL"/>
              <w:keepNext w:val="0"/>
              <w:rPr>
                <w:ins w:id="3569" w:author="Dave (v7.0b to v7.0c)" w:date="2019-05-27T19:43:00Z"/>
              </w:rPr>
            </w:pPr>
            <w:r w:rsidRPr="002F7B70">
              <w:t>Fail: Check 1 is false</w:t>
            </w:r>
          </w:p>
          <w:p w14:paraId="0226E283" w14:textId="3B700215" w:rsidR="00116516" w:rsidRPr="002F7B70" w:rsidRDefault="00116516" w:rsidP="00E61E5A">
            <w:pPr>
              <w:pStyle w:val="TAL"/>
              <w:keepNext w:val="0"/>
            </w:pPr>
            <w:ins w:id="3570" w:author="Dave (v7.0b to v7.0c)" w:date="2019-05-27T19:43:00Z">
              <w:r w:rsidRPr="00116516">
                <w:t>Not applicable: Pre-condition 1 is not met</w:t>
              </w:r>
              <w:r>
                <w:t xml:space="preserve">, </w:t>
              </w:r>
              <w:r w:rsidRPr="00116516">
                <w:t>or the non-web software does not contain content relevant to WCAG 2.1 Success Criterion 1.4.4 Resize text.</w:t>
              </w:r>
            </w:ins>
          </w:p>
        </w:tc>
      </w:tr>
    </w:tbl>
    <w:p w14:paraId="466BC9BD" w14:textId="7D66E00B" w:rsidR="00DE2DAC" w:rsidRPr="002F7B70" w:rsidRDefault="00DE2DAC" w:rsidP="00B87828">
      <w:pPr>
        <w:pStyle w:val="Ttulo6"/>
        <w:keepNext w:val="0"/>
      </w:pPr>
      <w:r w:rsidRPr="002F7B70">
        <w:t>C.11.</w:t>
      </w:r>
      <w:r w:rsidR="00120917" w:rsidRPr="002F7B70">
        <w:t>1.4.4</w:t>
      </w:r>
      <w:r w:rsidRPr="002F7B70">
        <w:t>.2</w:t>
      </w:r>
      <w:r w:rsidRPr="002F7B70">
        <w:tab/>
        <w:t>Resize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8A14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2F7B70" w:rsidRDefault="00DE2DAC" w:rsidP="00B87828">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2F7B70" w:rsidRDefault="00DE2DAC" w:rsidP="00B87828">
            <w:pPr>
              <w:pStyle w:val="TAL"/>
              <w:keepNext w:val="0"/>
            </w:pPr>
            <w:r w:rsidRPr="002F7B70">
              <w:t>Inspection and measurement</w:t>
            </w:r>
          </w:p>
        </w:tc>
      </w:tr>
      <w:tr w:rsidR="00DE2DAC" w:rsidRPr="002F7B70" w14:paraId="0F62F5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2F7B70" w:rsidRDefault="00DE2DAC" w:rsidP="00B87828">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2F7B70" w:rsidRDefault="00DE2DAC" w:rsidP="00B87828">
            <w:pPr>
              <w:pStyle w:val="TAL"/>
              <w:keepNext w:val="0"/>
            </w:pPr>
            <w:r w:rsidRPr="002F7B70">
              <w:t xml:space="preserve">1. </w:t>
            </w:r>
            <w:r w:rsidRPr="00466830">
              <w:t>ICT</w:t>
            </w:r>
            <w:r w:rsidRPr="002F7B70">
              <w:t xml:space="preserve"> is non-web software that provides a user interface. </w:t>
            </w:r>
          </w:p>
          <w:p w14:paraId="7D7BEBD8" w14:textId="77777777" w:rsidR="00DE2DAC" w:rsidRPr="002F7B70" w:rsidRDefault="00DE2DAC" w:rsidP="00B87828">
            <w:pPr>
              <w:pStyle w:val="TAL"/>
              <w:keepNext w:val="0"/>
              <w:rPr>
                <w:lang w:bidi="en-US"/>
              </w:rPr>
            </w:pPr>
            <w:r w:rsidRPr="002F7B70">
              <w:t>2. The user interface is closed to enlargement features of platform or assistive technology</w:t>
            </w:r>
            <w:r w:rsidRPr="002F7B70">
              <w:rPr>
                <w:lang w:bidi="en-US"/>
              </w:rPr>
              <w:t>.</w:t>
            </w:r>
          </w:p>
          <w:p w14:paraId="1613C46B" w14:textId="732C0252" w:rsidR="00DE2DAC" w:rsidRPr="002F7B70" w:rsidRDefault="00DE2DAC" w:rsidP="00B87828">
            <w:pPr>
              <w:pStyle w:val="TAL"/>
              <w:keepNext w:val="0"/>
              <w:rPr>
                <w:lang w:bidi="en-US"/>
              </w:rPr>
            </w:pPr>
            <w:r w:rsidRPr="002F7B70">
              <w:rPr>
                <w:lang w:bidi="en-US"/>
              </w:rPr>
              <w:t xml:space="preserve">3. A </w:t>
            </w:r>
            <w:r w:rsidRPr="002F7B70">
              <w:t>viewing distance is specified by the supplier.</w:t>
            </w:r>
          </w:p>
        </w:tc>
      </w:tr>
      <w:tr w:rsidR="00DE2DAC" w:rsidRPr="002F7B70" w14:paraId="5E693A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2F7B70" w:rsidRDefault="00DE2DAC" w:rsidP="00B87828">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2F7B70" w:rsidRDefault="00DE2DAC" w:rsidP="00B87828">
            <w:pPr>
              <w:pStyle w:val="TAL"/>
              <w:keepNext w:val="0"/>
              <w:rPr>
                <w:lang w:bidi="en-US"/>
              </w:rPr>
            </w:pPr>
            <w:r w:rsidRPr="002F7B70">
              <w:rPr>
                <w:lang w:bidi="en-US"/>
              </w:rPr>
              <w:t xml:space="preserve">1. Measure the height of a capital letter H. </w:t>
            </w:r>
          </w:p>
          <w:p w14:paraId="1B1A6389" w14:textId="77777777" w:rsidR="00DE2DAC" w:rsidRPr="002F7B70" w:rsidRDefault="00DE2DAC" w:rsidP="00B87828">
            <w:pPr>
              <w:pStyle w:val="TAL"/>
              <w:keepNext w:val="0"/>
              <w:rPr>
                <w:rFonts w:cs="Arial"/>
                <w:szCs w:val="18"/>
              </w:rPr>
            </w:pPr>
            <w:r w:rsidRPr="002F7B70">
              <w:rPr>
                <w:lang w:bidi="en-US"/>
              </w:rPr>
              <w:t xml:space="preserve">2. Check that it </w:t>
            </w:r>
            <w:r w:rsidRPr="002F7B70">
              <w:t xml:space="preserve">subtends an angle of </w:t>
            </w:r>
            <w:r w:rsidRPr="00466830">
              <w:t>at</w:t>
            </w:r>
            <w:r w:rsidRPr="002F7B70">
              <w:t xml:space="preserve"> least 0,7 degrees </w:t>
            </w:r>
            <w:r w:rsidRPr="00466830">
              <w:t>at</w:t>
            </w:r>
            <w:r w:rsidRPr="002F7B70">
              <w:t xml:space="preserve"> the specified viewing distance.</w:t>
            </w:r>
          </w:p>
        </w:tc>
      </w:tr>
      <w:tr w:rsidR="00DE2DAC" w:rsidRPr="002F7B70" w14:paraId="1566DA4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2F7B70" w:rsidRDefault="00DE2DAC" w:rsidP="00B87828">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2F7B70" w:rsidRDefault="00DE2DAC" w:rsidP="00B87828">
            <w:pPr>
              <w:pStyle w:val="TAL"/>
              <w:keepNext w:val="0"/>
            </w:pPr>
            <w:r w:rsidRPr="002F7B70">
              <w:t>Pass: Check 2 is true</w:t>
            </w:r>
          </w:p>
          <w:p w14:paraId="594966F9" w14:textId="77777777" w:rsidR="00DE2DAC" w:rsidRDefault="00DE2DAC" w:rsidP="00B87828">
            <w:pPr>
              <w:pStyle w:val="TAL"/>
              <w:keepNext w:val="0"/>
              <w:rPr>
                <w:ins w:id="3571" w:author="Dave (v7.0b to v7.0c)" w:date="2019-05-27T19:44:00Z"/>
              </w:rPr>
            </w:pPr>
            <w:r w:rsidRPr="002F7B70">
              <w:t>Fail: Check 2 is false</w:t>
            </w:r>
          </w:p>
          <w:p w14:paraId="1902A454" w14:textId="28D6E4EA" w:rsidR="00116516" w:rsidRPr="002F7B70" w:rsidRDefault="00116516" w:rsidP="00B87828">
            <w:pPr>
              <w:pStyle w:val="TAL"/>
              <w:keepNext w:val="0"/>
            </w:pPr>
            <w:ins w:id="3572" w:author="Dave (v7.0b to v7.0c)" w:date="2019-05-27T19:44:00Z">
              <w:r w:rsidRPr="00116516">
                <w:t>Not applicable: Pre-condition 1</w:t>
              </w:r>
              <w:r>
                <w:t>, 2 or 3</w:t>
              </w:r>
              <w:r w:rsidRPr="00116516">
                <w:t xml:space="preserve"> is not met</w:t>
              </w:r>
            </w:ins>
          </w:p>
        </w:tc>
      </w:tr>
    </w:tbl>
    <w:p w14:paraId="25CF886B" w14:textId="6EADFEC7" w:rsidR="00DE2DAC" w:rsidRPr="002F7B70" w:rsidRDefault="00DE2DAC" w:rsidP="009C6E9A">
      <w:pPr>
        <w:pStyle w:val="Ttulo5"/>
      </w:pPr>
      <w:r w:rsidRPr="002F7B70">
        <w:t>C.11.</w:t>
      </w:r>
      <w:r w:rsidR="00120917" w:rsidRPr="002F7B70">
        <w:t>1</w:t>
      </w:r>
      <w:r w:rsidRPr="002F7B70">
        <w:t>.</w:t>
      </w:r>
      <w:r w:rsidR="00795B59" w:rsidRPr="002F7B70">
        <w:t>4.5</w:t>
      </w:r>
      <w:r w:rsidRPr="002F7B70">
        <w:tab/>
        <w:t>Images of text</w:t>
      </w:r>
    </w:p>
    <w:p w14:paraId="25B12912" w14:textId="24141101" w:rsidR="00DE2DAC" w:rsidRPr="002F7B70" w:rsidRDefault="00DE2DAC" w:rsidP="009C6E9A">
      <w:pPr>
        <w:pStyle w:val="Ttulo6"/>
      </w:pPr>
      <w:r w:rsidRPr="002F7B70">
        <w:t>C.11.</w:t>
      </w:r>
      <w:r w:rsidR="00795B59" w:rsidRPr="002F7B70">
        <w:t>1.4.5</w:t>
      </w:r>
      <w:r w:rsidRPr="002F7B70">
        <w:t>.1</w:t>
      </w:r>
      <w:r w:rsidRPr="002F7B70">
        <w:tab/>
        <w:t xml:space="preserve">Images of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682B361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2F7B70" w:rsidRDefault="00DE2DAC" w:rsidP="00A062C4">
            <w:pPr>
              <w:pStyle w:val="TAL"/>
              <w:keepNext w:val="0"/>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2F7B70" w:rsidRDefault="00DE2DAC" w:rsidP="00A062C4">
            <w:pPr>
              <w:pStyle w:val="TAL"/>
              <w:keepNext w:val="0"/>
            </w:pPr>
            <w:r w:rsidRPr="002F7B70">
              <w:t>Inspection</w:t>
            </w:r>
          </w:p>
        </w:tc>
      </w:tr>
      <w:tr w:rsidR="00DE2DAC" w:rsidRPr="002F7B70" w14:paraId="020B2DD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2F7B70" w:rsidRDefault="00DE2DAC" w:rsidP="00A062C4">
            <w:pPr>
              <w:pStyle w:val="TAL"/>
              <w:keepNext w:val="0"/>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60002EAB"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5146ACBA"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2F7B70" w:rsidRDefault="00DE2DAC" w:rsidP="00A062C4">
            <w:pPr>
              <w:pStyle w:val="TAL"/>
              <w:keepNext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2E1A1EE3" w:rsidR="00DE2DAC" w:rsidRPr="002F7B70" w:rsidRDefault="00DE2DAC" w:rsidP="00A062C4">
            <w:pPr>
              <w:pStyle w:val="TAL"/>
              <w:keepNext w:val="0"/>
            </w:pPr>
            <w:r w:rsidRPr="002F7B70">
              <w:t xml:space="preserve">1. Check that the software does not fail </w:t>
            </w:r>
            <w:hyperlink r:id="rId282" w:anchor="images-of-text" w:history="1">
              <w:r w:rsidR="003657DD" w:rsidRPr="00466830">
                <w:rPr>
                  <w:rStyle w:val="Hipervnculo"/>
                  <w:lang w:eastAsia="en-GB"/>
                </w:rPr>
                <w:t>WCAG 2.1 Success Criterion 1.4.5 Images of Text</w:t>
              </w:r>
            </w:hyperlink>
            <w:r w:rsidR="003657DD" w:rsidRPr="002F7B70">
              <w:t>.</w:t>
            </w:r>
          </w:p>
        </w:tc>
      </w:tr>
      <w:tr w:rsidR="00DE2DAC" w:rsidRPr="002F7B70" w14:paraId="2DCB068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2F7B70" w:rsidRDefault="00DE2DAC" w:rsidP="00A062C4">
            <w:pPr>
              <w:pStyle w:val="TAL"/>
              <w:keepNext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2F7B70" w:rsidRDefault="00DE2DAC" w:rsidP="00A062C4">
            <w:pPr>
              <w:pStyle w:val="TAL"/>
              <w:keepNext w:val="0"/>
            </w:pPr>
            <w:r w:rsidRPr="002F7B70">
              <w:t>Pass: Check 1 is true</w:t>
            </w:r>
          </w:p>
          <w:p w14:paraId="10A040B4" w14:textId="77777777" w:rsidR="00DE2DAC" w:rsidRDefault="00DE2DAC" w:rsidP="00A062C4">
            <w:pPr>
              <w:pStyle w:val="TAL"/>
              <w:keepNext w:val="0"/>
              <w:rPr>
                <w:ins w:id="3573" w:author="Dave (v7.0b to v7.0c)" w:date="2019-05-27T19:44:00Z"/>
              </w:rPr>
            </w:pPr>
            <w:r w:rsidRPr="002F7B70">
              <w:t>Fail: Check 1 is false</w:t>
            </w:r>
          </w:p>
          <w:p w14:paraId="6A0DC853" w14:textId="3C9DD4CB" w:rsidR="00116516" w:rsidRPr="002F7B70" w:rsidRDefault="00116516" w:rsidP="00A062C4">
            <w:pPr>
              <w:pStyle w:val="TAL"/>
              <w:keepNext w:val="0"/>
            </w:pPr>
            <w:ins w:id="3574" w:author="Dave (v7.0b to v7.0c)" w:date="2019-05-27T19:44:00Z">
              <w:r w:rsidRPr="00116516">
                <w:t>Not applicable: Pre-condition 1</w:t>
              </w:r>
              <w:r>
                <w:t xml:space="preserve"> or 2</w:t>
              </w:r>
              <w:r w:rsidRPr="00116516">
                <w:t xml:space="preserve"> is not met, or the non-web software does not contain content relevant to WCAG 2.1 Success Criterion 1.4.5 Images of Text.</w:t>
              </w:r>
            </w:ins>
          </w:p>
        </w:tc>
      </w:tr>
    </w:tbl>
    <w:p w14:paraId="60C60B82" w14:textId="30DD1ED1" w:rsidR="00DE2DAC" w:rsidRPr="002F7B70" w:rsidRDefault="00DE2DAC" w:rsidP="009C6E9A">
      <w:pPr>
        <w:pStyle w:val="Ttulo6"/>
      </w:pPr>
      <w:r w:rsidRPr="002F7B70">
        <w:t>C.11.</w:t>
      </w:r>
      <w:r w:rsidR="00795B59" w:rsidRPr="002F7B70">
        <w:t>1.4.5</w:t>
      </w:r>
      <w:r w:rsidRPr="002F7B70">
        <w:t>.2</w:t>
      </w:r>
      <w:r w:rsidRPr="002F7B70">
        <w:tab/>
        <w:t>Images of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085E" w:rsidRPr="002F7B70" w14:paraId="054A6C4E" w14:textId="77777777" w:rsidTr="00EC00D8">
        <w:trPr>
          <w:jc w:val="center"/>
        </w:trPr>
        <w:tc>
          <w:tcPr>
            <w:tcW w:w="1951" w:type="dxa"/>
            <w:tcBorders>
              <w:top w:val="single" w:sz="4" w:space="0" w:color="auto"/>
              <w:left w:val="single" w:sz="4" w:space="0" w:color="auto"/>
              <w:bottom w:val="single" w:sz="4" w:space="0" w:color="auto"/>
              <w:right w:val="single" w:sz="4" w:space="0" w:color="auto"/>
            </w:tcBorders>
            <w:hideMark/>
          </w:tcPr>
          <w:p w14:paraId="0B79BE02" w14:textId="77777777" w:rsidR="0037085E" w:rsidRPr="002F7B70" w:rsidRDefault="0037085E" w:rsidP="00EC00D8">
            <w:pPr>
              <w:pStyle w:val="TAL"/>
              <w:keepLines w:val="0"/>
              <w:spacing w:line="256" w:lineRule="auto"/>
              <w:rPr>
                <w:sz w:val="22"/>
                <w:szCs w:val="22"/>
              </w:rPr>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7B17BC" w14:textId="77777777" w:rsidR="0037085E" w:rsidRPr="002F7B70" w:rsidRDefault="0037085E" w:rsidP="00EC00D8">
            <w:pPr>
              <w:pStyle w:val="TAL"/>
              <w:keepLines w:val="0"/>
              <w:spacing w:line="256" w:lineRule="auto"/>
              <w:rPr>
                <w:sz w:val="22"/>
                <w:szCs w:val="22"/>
              </w:rPr>
            </w:pPr>
            <w:r w:rsidRPr="002F7B70">
              <w:t>Testing</w:t>
            </w:r>
          </w:p>
        </w:tc>
      </w:tr>
      <w:tr w:rsidR="0037085E" w:rsidRPr="002F7B70" w14:paraId="6EDC8777" w14:textId="77777777" w:rsidTr="00EC00D8">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13299A1F" w14:textId="77777777" w:rsidR="0037085E" w:rsidRPr="002F7B70" w:rsidRDefault="0037085E" w:rsidP="00EC00D8">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E0A4A10" w14:textId="77777777" w:rsidR="0037085E" w:rsidRPr="002F7B70" w:rsidRDefault="0037085E" w:rsidP="00EC00D8">
            <w:pPr>
              <w:pStyle w:val="TAL"/>
            </w:pPr>
            <w:r w:rsidRPr="002F7B70">
              <w:t xml:space="preserve">1. The </w:t>
            </w:r>
            <w:r w:rsidRPr="00466830">
              <w:t>ICT</w:t>
            </w:r>
            <w:r w:rsidRPr="002F7B70">
              <w:t xml:space="preserve"> is non-web software that provides a user interface.</w:t>
            </w:r>
          </w:p>
          <w:p w14:paraId="2BC8277F" w14:textId="77777777" w:rsidR="0037085E" w:rsidRPr="002F7B70" w:rsidRDefault="0037085E" w:rsidP="00EC00D8">
            <w:pPr>
              <w:pStyle w:val="TAL"/>
            </w:pPr>
            <w:r w:rsidRPr="002F7B70">
              <w:t>2. The user interface is closed to assistive technologies for screen reading.</w:t>
            </w:r>
          </w:p>
          <w:p w14:paraId="38A00B41" w14:textId="77777777" w:rsidR="0037085E" w:rsidRPr="002F7B70" w:rsidRDefault="0037085E" w:rsidP="00EC00D8">
            <w:pPr>
              <w:pStyle w:val="TAL"/>
              <w:rPr>
                <w:lang w:bidi="en-US"/>
              </w:rPr>
            </w:pPr>
            <w:r w:rsidRPr="002F7B70">
              <w:t>3</w:t>
            </w:r>
            <w:r w:rsidRPr="002F7B70">
              <w:rPr>
                <w:lang w:bidi="en-US"/>
              </w:rPr>
              <w:t>. Non-text content is presented to users via speech output.</w:t>
            </w:r>
          </w:p>
        </w:tc>
      </w:tr>
      <w:tr w:rsidR="0037085E" w:rsidRPr="002F7B70" w14:paraId="38EB896C" w14:textId="77777777" w:rsidTr="00EC00D8">
        <w:trPr>
          <w:jc w:val="center"/>
        </w:trPr>
        <w:tc>
          <w:tcPr>
            <w:tcW w:w="1951" w:type="dxa"/>
            <w:tcBorders>
              <w:top w:val="single" w:sz="4" w:space="0" w:color="auto"/>
              <w:left w:val="single" w:sz="4" w:space="0" w:color="auto"/>
              <w:bottom w:val="single" w:sz="4" w:space="0" w:color="auto"/>
              <w:right w:val="single" w:sz="4" w:space="0" w:color="auto"/>
            </w:tcBorders>
            <w:hideMark/>
          </w:tcPr>
          <w:p w14:paraId="1D45CBAE" w14:textId="77777777" w:rsidR="0037085E" w:rsidRPr="002F7B70" w:rsidRDefault="0037085E" w:rsidP="00EC00D8">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A397F9" w14:textId="77777777" w:rsidR="0037085E" w:rsidRPr="002F7B70" w:rsidRDefault="0037085E" w:rsidP="00EC00D8">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3409E30E" w14:textId="77777777" w:rsidR="0037085E" w:rsidRPr="002F7B70" w:rsidRDefault="0037085E" w:rsidP="00EC00D8">
            <w:pPr>
              <w:pStyle w:val="TAL"/>
              <w:rPr>
                <w:lang w:bidi="en-US"/>
              </w:rPr>
            </w:pPr>
            <w:r w:rsidRPr="002F7B70">
              <w:rPr>
                <w:lang w:bidi="en-US"/>
              </w:rPr>
              <w:t>2. Check that the non-text content is not pure decoration.</w:t>
            </w:r>
          </w:p>
          <w:p w14:paraId="7A586161" w14:textId="77777777" w:rsidR="0037085E" w:rsidRPr="002F7B70" w:rsidRDefault="0037085E" w:rsidP="00EC00D8">
            <w:pPr>
              <w:pStyle w:val="TAL"/>
              <w:rPr>
                <w:lang w:bidi="en-US"/>
              </w:rPr>
            </w:pPr>
            <w:r w:rsidRPr="002F7B70">
              <w:rPr>
                <w:lang w:bidi="en-US"/>
              </w:rPr>
              <w:t>3. Check that the non-text content is not used only for visual formatting.</w:t>
            </w:r>
          </w:p>
          <w:p w14:paraId="2B9CC984" w14:textId="77777777" w:rsidR="0037085E" w:rsidRPr="002F7B70" w:rsidRDefault="0037085E" w:rsidP="00EC00D8">
            <w:pPr>
              <w:pStyle w:val="TAL"/>
              <w:rPr>
                <w:rFonts w:cs="Arial"/>
                <w:szCs w:val="18"/>
              </w:rPr>
            </w:pPr>
            <w:r w:rsidRPr="002F7B70">
              <w:rPr>
                <w:lang w:bidi="en-US"/>
              </w:rPr>
              <w:t xml:space="preserve">4. Check that the speech output follows the guidance for "text alternative" described in </w:t>
            </w:r>
            <w:hyperlink r:id="rId283" w:anchor="non-text-content" w:history="1">
              <w:r w:rsidRPr="00466830">
                <w:rPr>
                  <w:rStyle w:val="Hipervnculo"/>
                  <w:lang w:eastAsia="en-GB"/>
                </w:rPr>
                <w:t>WCAG 2.1 Success Criterion 1.1.1 Non-text Content</w:t>
              </w:r>
            </w:hyperlink>
            <w:r w:rsidRPr="002F7B70">
              <w:rPr>
                <w:rStyle w:val="Hipervnculo"/>
                <w:color w:val="auto"/>
                <w:lang w:eastAsia="en-GB"/>
              </w:rPr>
              <w:t>.</w:t>
            </w:r>
          </w:p>
        </w:tc>
      </w:tr>
      <w:tr w:rsidR="0037085E" w:rsidRPr="002F7B70" w14:paraId="09695EC9" w14:textId="77777777" w:rsidTr="00EC00D8">
        <w:trPr>
          <w:jc w:val="center"/>
        </w:trPr>
        <w:tc>
          <w:tcPr>
            <w:tcW w:w="1951" w:type="dxa"/>
            <w:tcBorders>
              <w:top w:val="single" w:sz="4" w:space="0" w:color="auto"/>
              <w:left w:val="single" w:sz="4" w:space="0" w:color="auto"/>
              <w:bottom w:val="single" w:sz="4" w:space="0" w:color="auto"/>
              <w:right w:val="single" w:sz="4" w:space="0" w:color="auto"/>
            </w:tcBorders>
            <w:hideMark/>
          </w:tcPr>
          <w:p w14:paraId="3F03BE1D" w14:textId="77777777" w:rsidR="0037085E" w:rsidRPr="002F7B70" w:rsidRDefault="0037085E" w:rsidP="00EC00D8">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DA13C20" w14:textId="77777777" w:rsidR="0037085E" w:rsidRPr="002F7B70" w:rsidRDefault="0037085E" w:rsidP="00EC00D8">
            <w:pPr>
              <w:pStyle w:val="TAL"/>
            </w:pPr>
            <w:r w:rsidRPr="002F7B70">
              <w:t>Pass: Check (1 and 2 and 3 and 4 are true) or (1 and 2 are false) or (1 and 3 are false)</w:t>
            </w:r>
          </w:p>
          <w:p w14:paraId="0DF94398" w14:textId="77777777" w:rsidR="0037085E" w:rsidRDefault="0037085E" w:rsidP="00EC00D8">
            <w:pPr>
              <w:pStyle w:val="TAL"/>
              <w:rPr>
                <w:ins w:id="3575" w:author="Dave (v7.0b to v7.0c)" w:date="2019-05-27T19:45:00Z"/>
              </w:rPr>
            </w:pPr>
            <w:r w:rsidRPr="002F7B70">
              <w:t>Fail: Checks (1 true and 2 false) or (1 true and 3 false) or (1 and 2 and 3 are true and 4 is false)</w:t>
            </w:r>
          </w:p>
          <w:p w14:paraId="7D8C4614" w14:textId="3006CBEF" w:rsidR="00116516" w:rsidRPr="002F7B70" w:rsidRDefault="00116516" w:rsidP="005E5490">
            <w:pPr>
              <w:pStyle w:val="TAL"/>
              <w:rPr>
                <w:szCs w:val="22"/>
              </w:rPr>
            </w:pPr>
            <w:ins w:id="3576" w:author="Dave (v7.0b to v7.0c)" w:date="2019-05-27T19:45:00Z">
              <w:r w:rsidRPr="00116516">
                <w:rPr>
                  <w:szCs w:val="22"/>
                </w:rPr>
                <w:t>Not applicable: Pre-condition 1</w:t>
              </w:r>
              <w:r>
                <w:rPr>
                  <w:szCs w:val="22"/>
                </w:rPr>
                <w:t>, 2</w:t>
              </w:r>
              <w:r w:rsidRPr="00116516">
                <w:rPr>
                  <w:szCs w:val="22"/>
                </w:rPr>
                <w:t xml:space="preserve"> or </w:t>
              </w:r>
              <w:r>
                <w:rPr>
                  <w:szCs w:val="22"/>
                </w:rPr>
                <w:t>3</w:t>
              </w:r>
              <w:r w:rsidRPr="00116516">
                <w:rPr>
                  <w:szCs w:val="22"/>
                </w:rPr>
                <w:t xml:space="preserve"> is not met</w:t>
              </w:r>
            </w:ins>
          </w:p>
        </w:tc>
      </w:tr>
    </w:tbl>
    <w:p w14:paraId="49117D60" w14:textId="2DF40E65" w:rsidR="0031187E" w:rsidRPr="002F7B70" w:rsidRDefault="0031187E" w:rsidP="00AC6E4C">
      <w:pPr>
        <w:pStyle w:val="Ttulo5"/>
        <w:keepNext w:val="0"/>
        <w:keepLines w:val="0"/>
      </w:pPr>
      <w:r w:rsidRPr="002F7B70">
        <w:t>C.11.1.4.6</w:t>
      </w:r>
      <w:r w:rsidRPr="002F7B70">
        <w:tab/>
        <w:t>Void</w:t>
      </w:r>
    </w:p>
    <w:p w14:paraId="7BF21120" w14:textId="06D903B3" w:rsidR="0031187E" w:rsidRPr="002F7B70" w:rsidRDefault="0031187E" w:rsidP="00AC6E4C">
      <w:pPr>
        <w:pStyle w:val="Ttulo5"/>
        <w:keepNext w:val="0"/>
        <w:keepLines w:val="0"/>
      </w:pPr>
      <w:r w:rsidRPr="002F7B70">
        <w:t>C.11.1.4.7</w:t>
      </w:r>
      <w:r w:rsidRPr="002F7B70">
        <w:tab/>
        <w:t>Void</w:t>
      </w:r>
    </w:p>
    <w:p w14:paraId="1087F981" w14:textId="4E6F96AF" w:rsidR="0031187E" w:rsidRPr="002F7B70" w:rsidRDefault="0031187E" w:rsidP="00AC6E4C">
      <w:pPr>
        <w:pStyle w:val="Ttulo5"/>
        <w:keepNext w:val="0"/>
        <w:keepLines w:val="0"/>
      </w:pPr>
      <w:r w:rsidRPr="002F7B70">
        <w:t>C.11.1.4.8</w:t>
      </w:r>
      <w:r w:rsidRPr="002F7B70">
        <w:tab/>
        <w:t>Void</w:t>
      </w:r>
    </w:p>
    <w:p w14:paraId="4B7B8D86" w14:textId="29F49B4E" w:rsidR="0031187E" w:rsidRPr="002F7B70" w:rsidRDefault="0031187E" w:rsidP="00AC6E4C">
      <w:pPr>
        <w:pStyle w:val="Ttulo5"/>
        <w:keepNext w:val="0"/>
        <w:keepLines w:val="0"/>
      </w:pPr>
      <w:r w:rsidRPr="002F7B70">
        <w:t>C.11.1.4.9</w:t>
      </w:r>
      <w:r w:rsidRPr="002F7B70">
        <w:tab/>
        <w:t>Void</w:t>
      </w:r>
    </w:p>
    <w:p w14:paraId="528DA9FB" w14:textId="613723CF" w:rsidR="006728E4" w:rsidRPr="002F7B70" w:rsidRDefault="006728E4" w:rsidP="00F535C5">
      <w:pPr>
        <w:pStyle w:val="Ttulo5"/>
      </w:pPr>
      <w:r w:rsidRPr="002F7B70">
        <w:t>C.11.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187D589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FBEEFE2" w14:textId="77777777" w:rsidR="006728E4" w:rsidRPr="002F7B70" w:rsidRDefault="006728E4" w:rsidP="00AC6E4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056194" w14:textId="77777777" w:rsidR="006728E4" w:rsidRPr="002F7B70" w:rsidRDefault="006728E4" w:rsidP="00AC6E4C">
            <w:pPr>
              <w:pStyle w:val="TAL"/>
            </w:pPr>
            <w:r w:rsidRPr="002F7B70">
              <w:t>Inspection</w:t>
            </w:r>
          </w:p>
        </w:tc>
      </w:tr>
      <w:tr w:rsidR="006728E4" w:rsidRPr="002F7B70" w14:paraId="5E6CEE2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BBD3D9A" w14:textId="77777777" w:rsidR="006728E4" w:rsidRPr="002F7B70" w:rsidRDefault="006728E4" w:rsidP="00AC6E4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B1E248C" w14:textId="6D22528B" w:rsidR="006728E4" w:rsidRPr="002F7B70" w:rsidRDefault="006728E4" w:rsidP="00AC6E4C">
            <w:pPr>
              <w:pStyle w:val="TAL"/>
            </w:pPr>
            <w:r w:rsidRPr="002F7B70">
              <w:t xml:space="preserve">1. The </w:t>
            </w:r>
            <w:r w:rsidRPr="00466830">
              <w:t>ICT</w:t>
            </w:r>
            <w:r w:rsidRPr="002F7B70">
              <w:t xml:space="preserve"> is non-web software that provides a user interface. </w:t>
            </w:r>
          </w:p>
        </w:tc>
      </w:tr>
      <w:tr w:rsidR="006728E4" w:rsidRPr="002F7B70" w14:paraId="64657DE5"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3F9C343" w14:textId="77777777" w:rsidR="006728E4" w:rsidRPr="002F7B70" w:rsidRDefault="006728E4" w:rsidP="00AC6E4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C49A6F" w14:textId="34E53C26" w:rsidR="006728E4" w:rsidRPr="002F7B70" w:rsidRDefault="004B1498" w:rsidP="00AC6E4C">
            <w:pPr>
              <w:pStyle w:val="TAL"/>
            </w:pPr>
            <w:r w:rsidRPr="002F7B70">
              <w:t xml:space="preserve">1. Check that the software does not fail </w:t>
            </w:r>
            <w:r w:rsidR="0031187E" w:rsidRPr="002F7B70">
              <w:t>the Success Criterion in Table 11.2</w:t>
            </w:r>
          </w:p>
        </w:tc>
      </w:tr>
      <w:tr w:rsidR="006728E4" w:rsidRPr="002F7B70" w14:paraId="23F320AE"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9BB7D9" w14:textId="77777777" w:rsidR="006728E4" w:rsidRPr="002F7B70" w:rsidRDefault="006728E4" w:rsidP="00AC6E4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4E8CAC4" w14:textId="77777777" w:rsidR="006728E4" w:rsidRPr="002F7B70" w:rsidRDefault="006728E4" w:rsidP="00AC6E4C">
            <w:pPr>
              <w:pStyle w:val="TAL"/>
            </w:pPr>
            <w:r w:rsidRPr="002F7B70">
              <w:t>Pass: Check 1 is true</w:t>
            </w:r>
          </w:p>
          <w:p w14:paraId="0FCA6CE3" w14:textId="77777777" w:rsidR="006728E4" w:rsidRDefault="006728E4" w:rsidP="00AC6E4C">
            <w:pPr>
              <w:pStyle w:val="TAL"/>
              <w:rPr>
                <w:ins w:id="3577" w:author="Dave (v7.0b to v7.0c)" w:date="2019-05-27T19:45:00Z"/>
              </w:rPr>
            </w:pPr>
            <w:r w:rsidRPr="002F7B70">
              <w:t>Fail: Check 1 is false</w:t>
            </w:r>
          </w:p>
          <w:p w14:paraId="71B766E4" w14:textId="4611DC5D" w:rsidR="00116516" w:rsidRPr="002F7B70" w:rsidRDefault="00116516" w:rsidP="00AC6E4C">
            <w:pPr>
              <w:pStyle w:val="TAL"/>
            </w:pPr>
            <w:ins w:id="3578" w:author="Dave (v7.0b to v7.0c)" w:date="2019-05-27T19:45:00Z">
              <w:r w:rsidRPr="00116516">
                <w:t>Not a</w:t>
              </w:r>
              <w:r>
                <w:t xml:space="preserve">pplicable: Pre-condition 1 </w:t>
              </w:r>
              <w:r w:rsidRPr="00116516">
                <w:t>is not met</w:t>
              </w:r>
            </w:ins>
          </w:p>
        </w:tc>
      </w:tr>
    </w:tbl>
    <w:p w14:paraId="5D22927A" w14:textId="04AFB8F3" w:rsidR="00C870AB" w:rsidRPr="002F7B70" w:rsidRDefault="00C870AB" w:rsidP="009C6E9A">
      <w:pPr>
        <w:pStyle w:val="Ttulo5"/>
      </w:pPr>
      <w:r w:rsidRPr="002F7B70">
        <w:t>C.11.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3B64C61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5A4A49"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E07E94" w14:textId="77777777" w:rsidR="00C870AB" w:rsidRPr="002F7B70" w:rsidRDefault="00C870AB" w:rsidP="0078468F">
            <w:pPr>
              <w:pStyle w:val="TAL"/>
            </w:pPr>
            <w:r w:rsidRPr="002F7B70">
              <w:t>Inspection</w:t>
            </w:r>
          </w:p>
        </w:tc>
      </w:tr>
      <w:tr w:rsidR="00C870AB" w:rsidRPr="002F7B70" w14:paraId="1E656658"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1111E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0B8035A" w14:textId="137B1625" w:rsidR="00C870AB" w:rsidRPr="002F7B70" w:rsidRDefault="00C870AB">
            <w:pPr>
              <w:pStyle w:val="TAL"/>
            </w:pPr>
            <w:r w:rsidRPr="002F7B70">
              <w:t xml:space="preserve">1. The </w:t>
            </w:r>
            <w:r w:rsidRPr="00466830">
              <w:t>ICT</w:t>
            </w:r>
            <w:r w:rsidRPr="002F7B70">
              <w:t xml:space="preserve"> is non-web software that provides a user interface. </w:t>
            </w:r>
          </w:p>
        </w:tc>
      </w:tr>
      <w:tr w:rsidR="00C870AB" w:rsidRPr="002F7B70" w14:paraId="230853D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313FEDC"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124FCF0" w14:textId="4889397C" w:rsidR="00C870AB" w:rsidRPr="002F7B70" w:rsidRDefault="00C870AB" w:rsidP="0078468F">
            <w:pPr>
              <w:pStyle w:val="TAL"/>
              <w:keepNext w:val="0"/>
            </w:pPr>
            <w:r w:rsidRPr="002F7B70">
              <w:t xml:space="preserve">1. Check that the software does not fail the Success Criterion </w:t>
            </w:r>
            <w:hyperlink r:id="rId284" w:anchor="non-text-contrast" w:history="1">
              <w:r w:rsidRPr="00466830">
                <w:rPr>
                  <w:rStyle w:val="Hipervnculo"/>
                </w:rPr>
                <w:t>WCAG 2.1 Success Criterion 1.4.11 Non-text Contrast</w:t>
              </w:r>
            </w:hyperlink>
            <w:r w:rsidRPr="002F7B70">
              <w:t>.</w:t>
            </w:r>
          </w:p>
        </w:tc>
      </w:tr>
      <w:tr w:rsidR="00C870AB" w:rsidRPr="002F7B70" w14:paraId="34AE9807"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841720"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377E1D2" w14:textId="77777777" w:rsidR="00C870AB" w:rsidRPr="002F7B70" w:rsidRDefault="00C870AB" w:rsidP="0078468F">
            <w:pPr>
              <w:pStyle w:val="TAL"/>
              <w:keepNext w:val="0"/>
            </w:pPr>
            <w:r w:rsidRPr="002F7B70">
              <w:t>Pass: Check 1 is true</w:t>
            </w:r>
          </w:p>
          <w:p w14:paraId="363FC07D" w14:textId="77777777" w:rsidR="00C870AB" w:rsidRDefault="00C870AB" w:rsidP="0078468F">
            <w:pPr>
              <w:pStyle w:val="TAL"/>
              <w:keepNext w:val="0"/>
              <w:rPr>
                <w:ins w:id="3579" w:author="Dave (v7.0b to v7.0c)" w:date="2019-05-27T19:45:00Z"/>
              </w:rPr>
            </w:pPr>
            <w:r w:rsidRPr="002F7B70">
              <w:t>Fail: Check 1 is false</w:t>
            </w:r>
          </w:p>
          <w:p w14:paraId="791EFBCB" w14:textId="32A8401E" w:rsidR="00116516" w:rsidRPr="002F7B70" w:rsidRDefault="00116516" w:rsidP="005E5490">
            <w:pPr>
              <w:pStyle w:val="TAL"/>
              <w:keepNext w:val="0"/>
            </w:pPr>
            <w:ins w:id="3580" w:author="Dave (v7.0b to v7.0c)" w:date="2019-05-27T19:45:00Z">
              <w:r w:rsidRPr="00116516">
                <w:t>Not applicable: Pre-condition 1 is not met</w:t>
              </w:r>
              <w:r>
                <w:t xml:space="preserve">, </w:t>
              </w:r>
            </w:ins>
            <w:ins w:id="3581" w:author="Dave (v7.0b to v7.0c)" w:date="2019-05-27T19:46:00Z">
              <w:r w:rsidRPr="00116516">
                <w:t>or the non-web software does not contain content relevant to WCAG 2.1 Success Criterion 1.4.11 Non-text Contrast.</w:t>
              </w:r>
            </w:ins>
          </w:p>
        </w:tc>
      </w:tr>
    </w:tbl>
    <w:p w14:paraId="23CAEC55" w14:textId="6456EBC9" w:rsidR="00C870AB" w:rsidRPr="002F7B70" w:rsidRDefault="00C870AB" w:rsidP="009C6E9A">
      <w:pPr>
        <w:pStyle w:val="Ttulo5"/>
      </w:pPr>
      <w:r w:rsidRPr="002F7B70">
        <w:t>C.11.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75558712"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AD94C0D"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475A07" w14:textId="77777777" w:rsidR="00C870AB" w:rsidRPr="002F7B70" w:rsidRDefault="00C870AB" w:rsidP="0078468F">
            <w:pPr>
              <w:pStyle w:val="TAL"/>
            </w:pPr>
            <w:r w:rsidRPr="002F7B70">
              <w:t>Inspection</w:t>
            </w:r>
          </w:p>
        </w:tc>
      </w:tr>
      <w:tr w:rsidR="00C870AB" w:rsidRPr="002F7B70" w14:paraId="3BEC183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D2BB725"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6D2469F" w14:textId="1237820C" w:rsidR="00C870AB" w:rsidRPr="002F7B70" w:rsidRDefault="00C870AB">
            <w:pPr>
              <w:pStyle w:val="TAL"/>
            </w:pPr>
            <w:r w:rsidRPr="002F7B70">
              <w:t xml:space="preserve">1. The </w:t>
            </w:r>
            <w:r w:rsidRPr="00466830">
              <w:t>ICT</w:t>
            </w:r>
            <w:r w:rsidRPr="002F7B70">
              <w:t xml:space="preserve"> is non-web software that provides a user interface. </w:t>
            </w:r>
          </w:p>
        </w:tc>
      </w:tr>
      <w:tr w:rsidR="00C870AB" w:rsidRPr="002F7B70" w14:paraId="5ADDFC7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B6A5A6F"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A1C4DB5" w14:textId="4B6BE8AD" w:rsidR="00C870AB" w:rsidRPr="002F7B70" w:rsidRDefault="00C870AB" w:rsidP="0078468F">
            <w:pPr>
              <w:pStyle w:val="TAL"/>
              <w:keepNext w:val="0"/>
            </w:pPr>
            <w:r w:rsidRPr="002F7B70">
              <w:t xml:space="preserve">1. Check that the software does not fail the Success Criterion </w:t>
            </w:r>
            <w:hyperlink r:id="rId285" w:anchor="text-spacing" w:history="1">
              <w:r w:rsidRPr="00466830">
                <w:rPr>
                  <w:rStyle w:val="Hipervnculo"/>
                </w:rPr>
                <w:t>WCAG 2.1 Success Criterion 1.4.12 Text spacing</w:t>
              </w:r>
            </w:hyperlink>
            <w:r w:rsidRPr="002F7B70">
              <w:t>.</w:t>
            </w:r>
          </w:p>
        </w:tc>
      </w:tr>
      <w:tr w:rsidR="00C870AB" w:rsidRPr="002F7B70" w14:paraId="6611917F"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2BF1D3"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DE8D7C9" w14:textId="77777777" w:rsidR="00C870AB" w:rsidRPr="002F7B70" w:rsidRDefault="00C870AB" w:rsidP="0078468F">
            <w:pPr>
              <w:pStyle w:val="TAL"/>
              <w:keepNext w:val="0"/>
            </w:pPr>
            <w:r w:rsidRPr="002F7B70">
              <w:t>Pass: Check 1 is true</w:t>
            </w:r>
          </w:p>
          <w:p w14:paraId="7BB088ED" w14:textId="77777777" w:rsidR="00C870AB" w:rsidRDefault="00C870AB" w:rsidP="0078468F">
            <w:pPr>
              <w:pStyle w:val="TAL"/>
              <w:keepNext w:val="0"/>
              <w:rPr>
                <w:ins w:id="3582" w:author="Dave (v7.0b to v7.0c)" w:date="2019-05-27T19:46:00Z"/>
              </w:rPr>
            </w:pPr>
            <w:r w:rsidRPr="002F7B70">
              <w:t>Fail: Check 1 is false</w:t>
            </w:r>
          </w:p>
          <w:p w14:paraId="48AB1355" w14:textId="0C722434" w:rsidR="00116516" w:rsidRPr="002F7B70" w:rsidRDefault="00116516" w:rsidP="0078468F">
            <w:pPr>
              <w:pStyle w:val="TAL"/>
              <w:keepNext w:val="0"/>
            </w:pPr>
            <w:ins w:id="3583" w:author="Dave (v7.0b to v7.0c)" w:date="2019-05-27T19:46:00Z">
              <w:r w:rsidRPr="00116516">
                <w:t>Not applicable: Pre-condition 1 is not met, or the non-web software does not contain content relevant to WCAG 2.1 Success Criterion 1.4.12 Text spacing.</w:t>
              </w:r>
            </w:ins>
          </w:p>
        </w:tc>
      </w:tr>
    </w:tbl>
    <w:p w14:paraId="4B07AB60" w14:textId="75A06FFC" w:rsidR="00C870AB" w:rsidRPr="002F7B70" w:rsidRDefault="00C870AB">
      <w:pPr>
        <w:pStyle w:val="Ttulo5"/>
        <w:keepNext w:val="0"/>
        <w:pPrChange w:id="3584" w:author="Dave (v7.0b to v7.0c)" w:date="2019-05-27T22:05:00Z">
          <w:pPr>
            <w:pStyle w:val="Ttulo5"/>
          </w:pPr>
        </w:pPrChange>
      </w:pPr>
      <w:r w:rsidRPr="002F7B70">
        <w:t>C.11.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270F135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0464D7B" w14:textId="77777777" w:rsidR="00C870AB" w:rsidRPr="002F7B70" w:rsidRDefault="00C870AB">
            <w:pPr>
              <w:pStyle w:val="TAL"/>
              <w:keepNext w:val="0"/>
              <w:pPrChange w:id="3585" w:author="Dave (v7.0b to v7.0c)" w:date="2019-05-27T22:05: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41725BA" w14:textId="77777777" w:rsidR="00C870AB" w:rsidRPr="002F7B70" w:rsidRDefault="00C870AB">
            <w:pPr>
              <w:pStyle w:val="TAL"/>
              <w:keepNext w:val="0"/>
              <w:pPrChange w:id="3586" w:author="Dave (v7.0b to v7.0c)" w:date="2019-05-27T22:05:00Z">
                <w:pPr>
                  <w:pStyle w:val="TAL"/>
                </w:pPr>
              </w:pPrChange>
            </w:pPr>
            <w:r w:rsidRPr="002F7B70">
              <w:t>Inspection</w:t>
            </w:r>
          </w:p>
        </w:tc>
      </w:tr>
      <w:tr w:rsidR="00C870AB" w:rsidRPr="002F7B70" w14:paraId="771F36B3"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865860A" w14:textId="77777777" w:rsidR="00C870AB" w:rsidRPr="002F7B70" w:rsidRDefault="00C870AB">
            <w:pPr>
              <w:pStyle w:val="TAL"/>
              <w:keepNext w:val="0"/>
              <w:pPrChange w:id="3587" w:author="Dave (v7.0b to v7.0c)" w:date="2019-05-27T22:05: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0250436" w14:textId="0E022514" w:rsidR="00C870AB" w:rsidRPr="002F7B70" w:rsidRDefault="00C870AB">
            <w:pPr>
              <w:pStyle w:val="TAL"/>
              <w:keepNext w:val="0"/>
              <w:pPrChange w:id="3588" w:author="Dave (v7.0b to v7.0c)" w:date="2019-05-27T22:05:00Z">
                <w:pPr>
                  <w:pStyle w:val="TAL"/>
                </w:pPr>
              </w:pPrChange>
            </w:pPr>
            <w:r w:rsidRPr="002F7B70">
              <w:t xml:space="preserve">1. The </w:t>
            </w:r>
            <w:r w:rsidRPr="00466830">
              <w:t>ICT</w:t>
            </w:r>
            <w:r w:rsidRPr="002F7B70">
              <w:t xml:space="preserve"> is non-web software that provides a user interface. </w:t>
            </w:r>
          </w:p>
        </w:tc>
      </w:tr>
      <w:tr w:rsidR="00C870AB" w:rsidRPr="002F7B70" w14:paraId="427EE01A"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3825BE1" w14:textId="77777777" w:rsidR="00C870AB" w:rsidRPr="002F7B70" w:rsidRDefault="00C870AB">
            <w:pPr>
              <w:pStyle w:val="TAL"/>
              <w:keepNext w:val="0"/>
              <w:pPrChange w:id="3589" w:author="Dave (v7.0b to v7.0c)" w:date="2019-05-27T22:05: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B7B1D" w14:textId="2AD2DBB7" w:rsidR="00C870AB" w:rsidRPr="002F7B70" w:rsidRDefault="00C870AB">
            <w:pPr>
              <w:pStyle w:val="TAL"/>
              <w:keepNext w:val="0"/>
              <w:pPrChange w:id="3590" w:author="Dave (v7.0b to v7.0c)" w:date="2019-05-27T22:05:00Z">
                <w:pPr>
                  <w:pStyle w:val="TAL"/>
                </w:pPr>
              </w:pPrChange>
            </w:pPr>
            <w:r w:rsidRPr="002F7B70">
              <w:t xml:space="preserve">1. Check that the software does not fail </w:t>
            </w:r>
            <w:r w:rsidR="002749BA">
              <w:rPr>
                <w:rStyle w:val="Hipervnculo"/>
              </w:rPr>
              <w:fldChar w:fldCharType="begin"/>
            </w:r>
            <w:r w:rsidR="002749BA">
              <w:rPr>
                <w:rStyle w:val="Hipervnculo"/>
              </w:rPr>
              <w:instrText xml:space="preserve"> HYPERLINK "https://www.w3.org/TR/WCAG21/" \l "content-on-hover-or-focus" </w:instrText>
            </w:r>
            <w:r w:rsidR="002749BA">
              <w:rPr>
                <w:rStyle w:val="Hipervnculo"/>
              </w:rPr>
              <w:fldChar w:fldCharType="separate"/>
            </w:r>
            <w:r w:rsidRPr="00466830">
              <w:rPr>
                <w:rStyle w:val="Hipervnculo"/>
              </w:rPr>
              <w:t>WCAG 2.1 Success Criterion 1.4.13 Content on hover or focus</w:t>
            </w:r>
            <w:r w:rsidR="002749BA">
              <w:rPr>
                <w:rStyle w:val="Hipervnculo"/>
              </w:rPr>
              <w:fldChar w:fldCharType="end"/>
            </w:r>
            <w:r w:rsidRPr="002F7B70">
              <w:t>.</w:t>
            </w:r>
          </w:p>
        </w:tc>
      </w:tr>
      <w:tr w:rsidR="00C870AB" w:rsidRPr="002F7B70" w14:paraId="61E9A0E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86813C0" w14:textId="77777777" w:rsidR="00C870AB" w:rsidRPr="002F7B70" w:rsidRDefault="00C870AB">
            <w:pPr>
              <w:pStyle w:val="TAL"/>
              <w:keepNext w:val="0"/>
              <w:pPrChange w:id="3591" w:author="Dave (v7.0b to v7.0c)" w:date="2019-05-27T22:05: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BCA591B" w14:textId="77777777" w:rsidR="00C870AB" w:rsidRPr="002F7B70" w:rsidRDefault="00C870AB">
            <w:pPr>
              <w:pStyle w:val="TAL"/>
              <w:keepNext w:val="0"/>
              <w:pPrChange w:id="3592" w:author="Dave (v7.0b to v7.0c)" w:date="2019-05-27T22:05:00Z">
                <w:pPr>
                  <w:pStyle w:val="TAL"/>
                </w:pPr>
              </w:pPrChange>
            </w:pPr>
            <w:r w:rsidRPr="002F7B70">
              <w:t>Pass: Check 1 is true</w:t>
            </w:r>
          </w:p>
          <w:p w14:paraId="1E0CD7B6" w14:textId="77777777" w:rsidR="00C870AB" w:rsidRDefault="00C870AB">
            <w:pPr>
              <w:pStyle w:val="TAL"/>
              <w:keepNext w:val="0"/>
              <w:rPr>
                <w:ins w:id="3593" w:author="Dave (v7.0b to v7.0c)" w:date="2019-05-27T19:46:00Z"/>
              </w:rPr>
              <w:pPrChange w:id="3594" w:author="Dave (v7.0b to v7.0c)" w:date="2019-05-27T22:05:00Z">
                <w:pPr>
                  <w:pStyle w:val="TAL"/>
                </w:pPr>
              </w:pPrChange>
            </w:pPr>
            <w:r w:rsidRPr="002F7B70">
              <w:t>Fail: Check 1 is false</w:t>
            </w:r>
          </w:p>
          <w:p w14:paraId="4CC94F07" w14:textId="44B6B87F" w:rsidR="00116516" w:rsidRPr="002F7B70" w:rsidRDefault="00116516">
            <w:pPr>
              <w:pStyle w:val="TAL"/>
              <w:keepNext w:val="0"/>
              <w:pPrChange w:id="3595" w:author="Dave (v7.0b to v7.0c)" w:date="2019-05-27T22:05:00Z">
                <w:pPr>
                  <w:pStyle w:val="TAL"/>
                </w:pPr>
              </w:pPrChange>
            </w:pPr>
            <w:ins w:id="3596" w:author="Dave (v7.0b to v7.0c)" w:date="2019-05-27T19:46:00Z">
              <w:r w:rsidRPr="00116516">
                <w:t xml:space="preserve">Not applicable: Pre-condition 1 is not met, or the non-web software does not contain content relevant to </w:t>
              </w:r>
            </w:ins>
            <w:ins w:id="3597" w:author="Dave (v7.0b to v7.0c)" w:date="2019-05-27T19:47:00Z">
              <w:r w:rsidRPr="00116516">
                <w:t>WCAG 2.1 Success Criterion 1.4.13 Content on hover or focus.</w:t>
              </w:r>
            </w:ins>
          </w:p>
        </w:tc>
      </w:tr>
    </w:tbl>
    <w:p w14:paraId="58D674BD" w14:textId="26F4FAF4" w:rsidR="00C870AB" w:rsidRPr="002F7B70" w:rsidRDefault="00C870AB">
      <w:pPr>
        <w:pStyle w:val="Ttulo3"/>
        <w:keepNext w:val="0"/>
        <w:pPrChange w:id="3598" w:author="Dave (v7.0b to v7.0c)" w:date="2019-05-27T22:06:00Z">
          <w:pPr>
            <w:pStyle w:val="Ttulo3"/>
          </w:pPr>
        </w:pPrChange>
      </w:pPr>
      <w:bookmarkStart w:id="3599" w:name="_Toc9968755"/>
      <w:r w:rsidRPr="002F7B70">
        <w:t>C.11.2</w:t>
      </w:r>
      <w:r w:rsidRPr="002F7B70">
        <w:tab/>
        <w:t>Operable</w:t>
      </w:r>
      <w:bookmarkEnd w:id="3599"/>
    </w:p>
    <w:p w14:paraId="364949E8" w14:textId="1F4C2567" w:rsidR="00C870AB" w:rsidRPr="002F7B70" w:rsidRDefault="00C870AB">
      <w:pPr>
        <w:pStyle w:val="Ttulo4"/>
        <w:keepNext w:val="0"/>
        <w:pPrChange w:id="3600" w:author="Dave (v7.0b to v7.0c)" w:date="2019-05-27T22:06:00Z">
          <w:pPr>
            <w:pStyle w:val="Ttulo4"/>
          </w:pPr>
        </w:pPrChange>
      </w:pPr>
      <w:r w:rsidRPr="002F7B70">
        <w:t>C.11.2.1</w:t>
      </w:r>
      <w:r w:rsidRPr="002F7B70">
        <w:tab/>
        <w:t>Keyboard accessible</w:t>
      </w:r>
    </w:p>
    <w:p w14:paraId="2C3A3D1F" w14:textId="4743B430" w:rsidR="00DE2DAC" w:rsidRPr="002F7B70" w:rsidRDefault="00DE2DAC">
      <w:pPr>
        <w:pStyle w:val="Ttulo5"/>
        <w:keepNext w:val="0"/>
        <w:pPrChange w:id="3601" w:author="Dave (v7.0b to v7.0c)" w:date="2019-05-27T22:06:00Z">
          <w:pPr>
            <w:pStyle w:val="Ttulo5"/>
          </w:pPr>
        </w:pPrChange>
      </w:pPr>
      <w:r w:rsidRPr="002F7B70">
        <w:t>C.11.2.</w:t>
      </w:r>
      <w:r w:rsidR="00C870AB" w:rsidRPr="002F7B70">
        <w:t>1.1</w:t>
      </w:r>
      <w:r w:rsidRPr="002F7B70">
        <w:tab/>
        <w:t>Keyboard</w:t>
      </w:r>
    </w:p>
    <w:p w14:paraId="5147942B" w14:textId="0B647221" w:rsidR="00DE2DAC" w:rsidRPr="002F7B70" w:rsidRDefault="00DE2DAC">
      <w:pPr>
        <w:pStyle w:val="Ttulo6"/>
        <w:keepNext w:val="0"/>
        <w:pPrChange w:id="3602" w:author="Dave (v7.0b to v7.0c)" w:date="2019-05-27T22:06:00Z">
          <w:pPr>
            <w:pStyle w:val="Ttulo6"/>
          </w:pPr>
        </w:pPrChange>
      </w:pPr>
      <w:r w:rsidRPr="002F7B70">
        <w:t>C.11.2.</w:t>
      </w:r>
      <w:r w:rsidR="007475A9" w:rsidRPr="002F7B70">
        <w:t>1.1</w:t>
      </w:r>
      <w:r w:rsidRPr="002F7B70">
        <w:t>.1</w:t>
      </w:r>
      <w:r w:rsidRPr="002F7B70">
        <w:tab/>
        <w:t xml:space="preserve">Keyboar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400A7E2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2F7B70" w:rsidRDefault="00DE2DAC">
            <w:pPr>
              <w:pStyle w:val="TAL"/>
              <w:keepNext w:val="0"/>
              <w:pPrChange w:id="3603" w:author="Dave (v7.0b to v7.0c)" w:date="2019-05-27T22:06:00Z">
                <w:pPr>
                  <w:pStyle w:val="TAL"/>
                </w:pPr>
              </w:pPrChange>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2F7B70" w:rsidRDefault="00DE2DAC">
            <w:pPr>
              <w:pStyle w:val="TAL"/>
              <w:keepNext w:val="0"/>
              <w:pPrChange w:id="3604" w:author="Dave (v7.0b to v7.0c)" w:date="2019-05-27T22:06:00Z">
                <w:pPr>
                  <w:pStyle w:val="TAL"/>
                </w:pPr>
              </w:pPrChange>
            </w:pPr>
            <w:r w:rsidRPr="002F7B70">
              <w:t>Inspection</w:t>
            </w:r>
          </w:p>
        </w:tc>
      </w:tr>
      <w:tr w:rsidR="00DE2DAC" w:rsidRPr="002F7B70" w14:paraId="5A674FF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2F7B70" w:rsidRDefault="00DE2DAC">
            <w:pPr>
              <w:pStyle w:val="TAL"/>
              <w:keepNext w:val="0"/>
              <w:pPrChange w:id="3605" w:author="Dave (v7.0b to v7.0c)" w:date="2019-05-27T22:06:00Z">
                <w:pPr>
                  <w:pStyle w:val="TAL"/>
                </w:pPr>
              </w:pPrChange>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2F7B70" w:rsidRDefault="00DE2DAC">
            <w:pPr>
              <w:pStyle w:val="TAL"/>
              <w:keepNext w:val="0"/>
              <w:pPrChange w:id="3606" w:author="Dave (v7.0b to v7.0c)" w:date="2019-05-27T22:06:00Z">
                <w:pPr>
                  <w:pStyle w:val="TAL"/>
                </w:pPr>
              </w:pPrChange>
            </w:pPr>
            <w:r w:rsidRPr="002F7B70">
              <w:t xml:space="preserve">1. The </w:t>
            </w:r>
            <w:r w:rsidRPr="00466830">
              <w:t>ICT</w:t>
            </w:r>
            <w:r w:rsidRPr="002F7B70">
              <w:t xml:space="preserve"> is non-web software that provides a user interface.</w:t>
            </w:r>
          </w:p>
          <w:p w14:paraId="7E59E9B2" w14:textId="77777777" w:rsidR="00DE2DAC" w:rsidRPr="002F7B70" w:rsidRDefault="00DE2DAC">
            <w:pPr>
              <w:pStyle w:val="TAL"/>
              <w:keepNext w:val="0"/>
              <w:pPrChange w:id="3607" w:author="Dave (v7.0b to v7.0c)" w:date="2019-05-27T22:06:00Z">
                <w:pPr>
                  <w:pStyle w:val="TAL"/>
                </w:pPr>
              </w:pPrChange>
            </w:pPr>
            <w:r w:rsidRPr="002F7B70">
              <w:t>2. The software provides support to keyboards or a keyboard interface.</w:t>
            </w:r>
          </w:p>
        </w:tc>
      </w:tr>
      <w:tr w:rsidR="00DE2DAC" w:rsidRPr="002F7B70" w14:paraId="3E3A43A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2F7B70" w:rsidRDefault="00DE2DAC">
            <w:pPr>
              <w:pStyle w:val="TAL"/>
              <w:keepNext w:val="0"/>
              <w:pPrChange w:id="3608" w:author="Dave (v7.0b to v7.0c)" w:date="2019-05-27T22:06:00Z">
                <w:pPr>
                  <w:pStyle w:val="TAL"/>
                </w:pPr>
              </w:pPrChange>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0D650FFA" w:rsidR="00DE2DAC" w:rsidRPr="002F7B70" w:rsidRDefault="00DE2DAC">
            <w:pPr>
              <w:pStyle w:val="TAL"/>
              <w:keepNext w:val="0"/>
              <w:pPrChange w:id="3609" w:author="Dave (v7.0b to v7.0c)" w:date="2019-05-27T22:06:00Z">
                <w:pPr>
                  <w:pStyle w:val="TAL"/>
                </w:pPr>
              </w:pPrChange>
            </w:pPr>
            <w:r w:rsidRPr="002F7B70">
              <w:t xml:space="preserve">1. Check that the software does not fail </w:t>
            </w:r>
            <w:r w:rsidR="002749BA">
              <w:rPr>
                <w:rStyle w:val="Hipervnculo"/>
                <w:lang w:eastAsia="en-GB"/>
              </w:rPr>
              <w:fldChar w:fldCharType="begin"/>
            </w:r>
            <w:r w:rsidR="002749BA">
              <w:rPr>
                <w:rStyle w:val="Hipervnculo"/>
                <w:lang w:eastAsia="en-GB"/>
              </w:rPr>
              <w:instrText xml:space="preserve"> HYPERLINK "https://www.w3.org/TR/WCAG21/" \l "keyboard" </w:instrText>
            </w:r>
            <w:r w:rsidR="002749BA">
              <w:rPr>
                <w:rStyle w:val="Hipervnculo"/>
                <w:lang w:eastAsia="en-GB"/>
              </w:rPr>
              <w:fldChar w:fldCharType="separate"/>
            </w:r>
            <w:r w:rsidR="007475A9" w:rsidRPr="00466830">
              <w:rPr>
                <w:rStyle w:val="Hipervnculo"/>
                <w:lang w:eastAsia="en-GB"/>
              </w:rPr>
              <w:t>WCAG 2.1 Success Criterion 2.1.1 Keyboard</w:t>
            </w:r>
            <w:r w:rsidR="002749BA">
              <w:rPr>
                <w:rStyle w:val="Hipervnculo"/>
                <w:lang w:eastAsia="en-GB"/>
              </w:rPr>
              <w:fldChar w:fldCharType="end"/>
            </w:r>
            <w:r w:rsidR="007475A9" w:rsidRPr="002F7B70">
              <w:t>.</w:t>
            </w:r>
          </w:p>
        </w:tc>
      </w:tr>
      <w:tr w:rsidR="00DE2DAC" w:rsidRPr="002F7B70" w14:paraId="454F03FF"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2F7B70" w:rsidRDefault="00DE2DAC">
            <w:pPr>
              <w:pStyle w:val="TAL"/>
              <w:keepNext w:val="0"/>
              <w:pPrChange w:id="3610" w:author="Dave (v7.0b to v7.0c)" w:date="2019-05-27T22:06:00Z">
                <w:pPr>
                  <w:pStyle w:val="TAL"/>
                </w:pPr>
              </w:pPrChange>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2F7B70" w:rsidRDefault="00DE2DAC">
            <w:pPr>
              <w:pStyle w:val="TAL"/>
              <w:keepNext w:val="0"/>
              <w:pPrChange w:id="3611" w:author="Dave (v7.0b to v7.0c)" w:date="2019-05-27T22:06:00Z">
                <w:pPr>
                  <w:pStyle w:val="TAL"/>
                </w:pPr>
              </w:pPrChange>
            </w:pPr>
            <w:r w:rsidRPr="002F7B70">
              <w:t>Pass: Check 1 is true</w:t>
            </w:r>
          </w:p>
          <w:p w14:paraId="47F58D6D" w14:textId="77777777" w:rsidR="00DE2DAC" w:rsidRDefault="00DE2DAC">
            <w:pPr>
              <w:pStyle w:val="TAL"/>
              <w:keepNext w:val="0"/>
              <w:rPr>
                <w:ins w:id="3612" w:author="Dave (v7.0b to v7.0c)" w:date="2019-05-27T19:47:00Z"/>
              </w:rPr>
              <w:pPrChange w:id="3613" w:author="Dave (v7.0b to v7.0c)" w:date="2019-05-27T22:06:00Z">
                <w:pPr>
                  <w:pStyle w:val="TAL"/>
                </w:pPr>
              </w:pPrChange>
            </w:pPr>
            <w:r w:rsidRPr="002F7B70">
              <w:t>Fail: Check 1 is false</w:t>
            </w:r>
          </w:p>
          <w:p w14:paraId="6E8A28E0" w14:textId="326E2250" w:rsidR="005E6E57" w:rsidRPr="002F7B70" w:rsidRDefault="005E6E57">
            <w:pPr>
              <w:pStyle w:val="TAL"/>
              <w:keepNext w:val="0"/>
              <w:pPrChange w:id="3614" w:author="Dave (v7.0b to v7.0c)" w:date="2019-05-27T22:06:00Z">
                <w:pPr>
                  <w:pStyle w:val="TAL"/>
                </w:pPr>
              </w:pPrChange>
            </w:pPr>
            <w:ins w:id="3615" w:author="Dave (v7.0b to v7.0c)" w:date="2019-05-27T19:47:00Z">
              <w:r w:rsidRPr="005E6E57">
                <w:t xml:space="preserve">Not applicable: Pre-condition 1 </w:t>
              </w:r>
              <w:r>
                <w:t xml:space="preserve">or 2 </w:t>
              </w:r>
              <w:r w:rsidRPr="005E6E57">
                <w:t>is not met, or the non-web software does not contain content relevant to WCAG 2.1 Success Criterion 2.1.1 Keyboard.</w:t>
              </w:r>
            </w:ins>
          </w:p>
        </w:tc>
      </w:tr>
    </w:tbl>
    <w:p w14:paraId="035939C3" w14:textId="277B038D" w:rsidR="00DE2DAC" w:rsidRPr="002F7B70" w:rsidRDefault="00DE2DAC" w:rsidP="009C6E9A">
      <w:pPr>
        <w:pStyle w:val="Ttulo6"/>
      </w:pPr>
      <w:r w:rsidRPr="002F7B70">
        <w:t>C.11.2.</w:t>
      </w:r>
      <w:r w:rsidR="007475A9" w:rsidRPr="002F7B70">
        <w:t>1.1</w:t>
      </w:r>
      <w:r w:rsidRPr="002F7B70">
        <w:t>.2</w:t>
      </w:r>
      <w:r w:rsidRPr="002F7B70">
        <w:tab/>
        <w:t>Keyboard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0CC27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2F7B70" w:rsidRDefault="00DE2DAC" w:rsidP="00E7591C">
            <w:pPr>
              <w:pStyle w:val="TAL"/>
            </w:pPr>
            <w:r w:rsidRPr="002F7B70">
              <w:t>Inspection</w:t>
            </w:r>
          </w:p>
        </w:tc>
      </w:tr>
      <w:tr w:rsidR="00DE2DAC" w:rsidRPr="002F7B70" w14:paraId="63A64B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9C708B7" w14:textId="77777777" w:rsidR="00DE2DAC" w:rsidRPr="002F7B70" w:rsidRDefault="00DE2DAC" w:rsidP="00E7591C">
            <w:pPr>
              <w:pStyle w:val="TAL"/>
            </w:pPr>
            <w:r w:rsidRPr="002F7B70">
              <w:t>2. The user interface is closed to keyboards or keyboard interfaces.</w:t>
            </w:r>
          </w:p>
        </w:tc>
      </w:tr>
      <w:tr w:rsidR="00DE2DAC" w:rsidRPr="002F7B70" w14:paraId="16BACC2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2F7B70" w:rsidRDefault="00DE2DAC" w:rsidP="00E7591C">
            <w:pPr>
              <w:pStyle w:val="TAL"/>
              <w:rPr>
                <w:rFonts w:cs="Arial"/>
                <w:szCs w:val="18"/>
              </w:rPr>
            </w:pPr>
            <w:r w:rsidRPr="002F7B70">
              <w:rPr>
                <w:lang w:bidi="en-US"/>
              </w:rPr>
              <w:t xml:space="preserve">1. Check that </w:t>
            </w:r>
            <w:r w:rsidRPr="002F7B70">
              <w:t>all functionality of the user interface is operable without vision</w:t>
            </w:r>
            <w:r w:rsidRPr="002F7B70">
              <w:rPr>
                <w:lang w:bidi="en-US"/>
              </w:rPr>
              <w:t>.</w:t>
            </w:r>
          </w:p>
        </w:tc>
      </w:tr>
      <w:tr w:rsidR="00DE2DAC" w:rsidRPr="002F7B70" w14:paraId="721FC8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2F7B70" w:rsidRDefault="00DE2DAC" w:rsidP="00E7591C">
            <w:pPr>
              <w:pStyle w:val="TAL"/>
            </w:pPr>
            <w:r w:rsidRPr="002F7B70">
              <w:t>Pass: Check 1 is true</w:t>
            </w:r>
          </w:p>
          <w:p w14:paraId="318E4EB0" w14:textId="77777777" w:rsidR="00DE2DAC" w:rsidRDefault="00DE2DAC" w:rsidP="00E7591C">
            <w:pPr>
              <w:pStyle w:val="TAL"/>
              <w:rPr>
                <w:ins w:id="3616" w:author="Dave (v7.0b to v7.0c)" w:date="2019-05-27T19:48:00Z"/>
              </w:rPr>
            </w:pPr>
            <w:r w:rsidRPr="002F7B70">
              <w:t>Fail: Check 1 is false</w:t>
            </w:r>
          </w:p>
          <w:p w14:paraId="0D93974B" w14:textId="73878D3E" w:rsidR="005E6E57" w:rsidRPr="002F7B70" w:rsidRDefault="005E6E57" w:rsidP="00E7591C">
            <w:pPr>
              <w:pStyle w:val="TAL"/>
            </w:pPr>
            <w:ins w:id="3617" w:author="Dave (v7.0b to v7.0c)" w:date="2019-05-27T19:48:00Z">
              <w:r w:rsidRPr="005E6E57">
                <w:t>Not applicable: Pre-condition 1 or 2 is not met</w:t>
              </w:r>
            </w:ins>
          </w:p>
        </w:tc>
      </w:tr>
    </w:tbl>
    <w:p w14:paraId="485BAF71" w14:textId="35440E77" w:rsidR="00DE2DAC" w:rsidRPr="002F7B70" w:rsidRDefault="00DE2DAC" w:rsidP="009C6E9A">
      <w:pPr>
        <w:pStyle w:val="Ttulo5"/>
      </w:pPr>
      <w:r w:rsidRPr="002F7B70">
        <w:t>C.11.2.</w:t>
      </w:r>
      <w:r w:rsidR="007475A9" w:rsidRPr="002F7B70">
        <w:t>1.2</w:t>
      </w:r>
      <w:r w:rsidRPr="002F7B70">
        <w:tab/>
        <w:t xml:space="preserve">No keyboard tra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4234CC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2F7B70" w:rsidRDefault="00DE2DAC" w:rsidP="00E61E5A">
            <w:pPr>
              <w:pStyle w:val="TAL"/>
              <w:keepNext w:val="0"/>
            </w:pPr>
            <w:r w:rsidRPr="002F7B70">
              <w:t>Inspection</w:t>
            </w:r>
          </w:p>
        </w:tc>
      </w:tr>
      <w:tr w:rsidR="00DE2DAC" w:rsidRPr="002F7B70" w14:paraId="53C406B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26BBD83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4E23FC5E" w:rsidR="00DE2DAC" w:rsidRPr="002F7B70" w:rsidRDefault="00DE2DAC" w:rsidP="00400BC5">
            <w:pPr>
              <w:pStyle w:val="TAL"/>
              <w:keepNext w:val="0"/>
            </w:pPr>
            <w:r w:rsidRPr="002F7B70">
              <w:t>1. Check that the software does not fail the Success Criterion in Table 11.</w:t>
            </w:r>
            <w:r w:rsidR="0031187E" w:rsidRPr="002F7B70">
              <w:t>3</w:t>
            </w:r>
            <w:r w:rsidRPr="002F7B70">
              <w:t>.</w:t>
            </w:r>
          </w:p>
        </w:tc>
      </w:tr>
      <w:tr w:rsidR="00DE2DAC" w:rsidRPr="002F7B70" w14:paraId="55FB81B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2F7B70" w:rsidRDefault="00DE2DAC" w:rsidP="00E61E5A">
            <w:pPr>
              <w:pStyle w:val="TAL"/>
              <w:keepNext w:val="0"/>
            </w:pPr>
            <w:r w:rsidRPr="002F7B70">
              <w:t>Pass: Check 1 is true</w:t>
            </w:r>
          </w:p>
          <w:p w14:paraId="32428839" w14:textId="77777777" w:rsidR="00DE2DAC" w:rsidRDefault="00DE2DAC" w:rsidP="00E61E5A">
            <w:pPr>
              <w:pStyle w:val="TAL"/>
              <w:keepNext w:val="0"/>
              <w:rPr>
                <w:ins w:id="3618" w:author="Dave (v7.0b to v7.0c)" w:date="2019-05-27T19:48:00Z"/>
              </w:rPr>
            </w:pPr>
            <w:r w:rsidRPr="002F7B70">
              <w:t>Fail: Check 1 is false</w:t>
            </w:r>
          </w:p>
          <w:p w14:paraId="4ED17ED5" w14:textId="46DA544A" w:rsidR="005E6E57" w:rsidRPr="002F7B70" w:rsidRDefault="005E6E57" w:rsidP="00E61E5A">
            <w:pPr>
              <w:pStyle w:val="TAL"/>
              <w:keepNext w:val="0"/>
            </w:pPr>
            <w:ins w:id="3619" w:author="Dave (v7.0b to v7.0c)" w:date="2019-05-27T19:48:00Z">
              <w:r w:rsidRPr="005E6E57">
                <w:t>Not applicable: Pre-condition 1 or 2 is not met</w:t>
              </w:r>
            </w:ins>
          </w:p>
        </w:tc>
      </w:tr>
    </w:tbl>
    <w:p w14:paraId="49FDF334" w14:textId="0EEBC7B2" w:rsidR="0031187E" w:rsidRPr="002F7B70" w:rsidRDefault="0031187E" w:rsidP="009C6E9A">
      <w:pPr>
        <w:pStyle w:val="Ttulo5"/>
      </w:pPr>
      <w:r w:rsidRPr="002F7B70">
        <w:t>C.11.2.1.3</w:t>
      </w:r>
      <w:r w:rsidRPr="002F7B70">
        <w:tab/>
        <w:t>Void</w:t>
      </w:r>
    </w:p>
    <w:p w14:paraId="20F10CF7" w14:textId="0658B0B0" w:rsidR="007475A9" w:rsidRPr="002F7B70" w:rsidRDefault="007475A9" w:rsidP="009C6E9A">
      <w:pPr>
        <w:pStyle w:val="Ttulo5"/>
      </w:pPr>
      <w:r w:rsidRPr="002F7B70">
        <w:t>C.11.2.1.4</w:t>
      </w:r>
      <w:r w:rsidRPr="002F7B70">
        <w:tab/>
        <w:t xml:space="preserve">Character key shortcuts </w:t>
      </w:r>
    </w:p>
    <w:p w14:paraId="5A8B2CAE" w14:textId="137F0C2F" w:rsidR="007475A9" w:rsidRPr="002F7B70" w:rsidRDefault="007475A9" w:rsidP="009C6E9A">
      <w:pPr>
        <w:pStyle w:val="Ttulo6"/>
      </w:pPr>
      <w:r w:rsidRPr="002F7B70">
        <w:t>C.11.2.1.4.1</w:t>
      </w:r>
      <w:r w:rsidRPr="002F7B70">
        <w:tab/>
        <w:t>Character key shortcut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73EF889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83DFDF5" w14:textId="77777777" w:rsidR="007475A9" w:rsidRPr="002F7B70" w:rsidRDefault="007475A9"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44654F" w14:textId="77777777" w:rsidR="007475A9" w:rsidRPr="002F7B70" w:rsidRDefault="007475A9" w:rsidP="006F08DB">
            <w:pPr>
              <w:pStyle w:val="TAL"/>
            </w:pPr>
            <w:r w:rsidRPr="002F7B70">
              <w:t>Inspection</w:t>
            </w:r>
          </w:p>
        </w:tc>
      </w:tr>
      <w:tr w:rsidR="007475A9" w:rsidRPr="002F7B70" w14:paraId="68DE2FA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757596D"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D0E8555" w14:textId="77777777" w:rsidR="007475A9" w:rsidRPr="002F7B70" w:rsidRDefault="007475A9" w:rsidP="006F08DB">
            <w:pPr>
              <w:pStyle w:val="TAL"/>
              <w:keepNext w:val="0"/>
            </w:pPr>
            <w:r w:rsidRPr="002F7B70">
              <w:t xml:space="preserve">1. The </w:t>
            </w:r>
            <w:r w:rsidRPr="00466830">
              <w:t>ICT</w:t>
            </w:r>
            <w:r w:rsidRPr="002F7B70">
              <w:t xml:space="preserve"> is non-web software that provides a user interface.</w:t>
            </w:r>
          </w:p>
          <w:p w14:paraId="311E0CCF" w14:textId="77777777" w:rsidR="007475A9" w:rsidRPr="002F7B70" w:rsidRDefault="007475A9" w:rsidP="006F08DB">
            <w:pPr>
              <w:pStyle w:val="TAL"/>
              <w:keepNext w:val="0"/>
            </w:pPr>
            <w:r w:rsidRPr="002F7B70">
              <w:t xml:space="preserve">2. The software provides support to </w:t>
            </w:r>
            <w:r w:rsidRPr="00466830">
              <w:t>at</w:t>
            </w:r>
            <w:r w:rsidRPr="002F7B70">
              <w:t xml:space="preserve"> least one assistive technology. </w:t>
            </w:r>
          </w:p>
        </w:tc>
      </w:tr>
      <w:tr w:rsidR="007475A9" w:rsidRPr="002F7B70" w14:paraId="2C9293FA"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ED6D3F7"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28E6A59" w14:textId="628E8867" w:rsidR="007475A9" w:rsidRPr="002F7B70" w:rsidRDefault="007475A9" w:rsidP="006F08DB">
            <w:pPr>
              <w:pStyle w:val="TAL"/>
              <w:keepNext w:val="0"/>
            </w:pPr>
            <w:r w:rsidRPr="002F7B70">
              <w:t xml:space="preserve">1. Check that the software does not fail </w:t>
            </w:r>
            <w:hyperlink r:id="rId286" w:anchor="character-key-shortcuts" w:history="1">
              <w:r w:rsidRPr="00466830">
                <w:rPr>
                  <w:rStyle w:val="Hipervnculo"/>
                </w:rPr>
                <w:t>WCAG 2.1 Success Criterion 2.1.4 Character Key Shortcuts</w:t>
              </w:r>
            </w:hyperlink>
            <w:r w:rsidRPr="002F7B70">
              <w:t>.</w:t>
            </w:r>
          </w:p>
        </w:tc>
      </w:tr>
      <w:tr w:rsidR="007475A9" w:rsidRPr="002F7B70" w14:paraId="54856B5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43A7C8"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488527C" w14:textId="77777777" w:rsidR="007475A9" w:rsidRPr="002F7B70" w:rsidRDefault="007475A9" w:rsidP="006F08DB">
            <w:pPr>
              <w:pStyle w:val="TAL"/>
              <w:keepNext w:val="0"/>
            </w:pPr>
            <w:r w:rsidRPr="002F7B70">
              <w:t>Pass: Check 1 is true</w:t>
            </w:r>
          </w:p>
          <w:p w14:paraId="7B89D4EF" w14:textId="77777777" w:rsidR="007475A9" w:rsidRDefault="007475A9" w:rsidP="006F08DB">
            <w:pPr>
              <w:pStyle w:val="TAL"/>
              <w:keepNext w:val="0"/>
              <w:rPr>
                <w:ins w:id="3620" w:author="Dave (v7.0b to v7.0c)" w:date="2019-05-27T19:48:00Z"/>
              </w:rPr>
            </w:pPr>
            <w:r w:rsidRPr="002F7B70">
              <w:t>Fail: Check 1 is false</w:t>
            </w:r>
          </w:p>
          <w:p w14:paraId="0CD14D0C" w14:textId="257463AA" w:rsidR="005E6E57" w:rsidRPr="002F7B70" w:rsidRDefault="005E6E57" w:rsidP="006F08DB">
            <w:pPr>
              <w:pStyle w:val="TAL"/>
              <w:keepNext w:val="0"/>
            </w:pPr>
            <w:ins w:id="3621" w:author="Dave (v7.0b to v7.0c)" w:date="2019-05-27T19:48:00Z">
              <w:r w:rsidRPr="005E6E57">
                <w:t>Not applicable: Pre-condition 1 or 2 is not met</w:t>
              </w:r>
              <w:r>
                <w:t xml:space="preserve">, </w:t>
              </w:r>
              <w:r w:rsidRPr="005E6E57">
                <w:t>or the non-web software does not contain content relevant to WCAG 2.1 Success Criterion 2.1.4 Character Key Shortcuts.</w:t>
              </w:r>
            </w:ins>
          </w:p>
        </w:tc>
      </w:tr>
    </w:tbl>
    <w:p w14:paraId="1D7412B2" w14:textId="0C031C0D" w:rsidR="007475A9" w:rsidRPr="002F7B70" w:rsidRDefault="007475A9" w:rsidP="009C6E9A">
      <w:pPr>
        <w:pStyle w:val="Ttulo6"/>
      </w:pPr>
      <w:r w:rsidRPr="002F7B70">
        <w:t>C.11.2.1.4.2</w:t>
      </w:r>
      <w:r w:rsidRPr="002F7B70">
        <w:tab/>
        <w:t xml:space="preserve">Character key shortcuts (closed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4192A0F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8FDF695" w14:textId="77777777" w:rsidR="007475A9" w:rsidRPr="002F7B70" w:rsidRDefault="007475A9"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1E96349" w14:textId="77777777" w:rsidR="007475A9" w:rsidRPr="002F7B70" w:rsidRDefault="007475A9" w:rsidP="006F08DB">
            <w:pPr>
              <w:pStyle w:val="TAL"/>
              <w:keepNext w:val="0"/>
            </w:pPr>
            <w:r w:rsidRPr="002F7B70">
              <w:t>Inspection</w:t>
            </w:r>
          </w:p>
        </w:tc>
      </w:tr>
      <w:tr w:rsidR="007475A9" w:rsidRPr="002F7B70" w14:paraId="63278AC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136EFF7"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2093D" w14:textId="77777777" w:rsidR="0037085E" w:rsidRDefault="0037085E" w:rsidP="006F08DB">
            <w:pPr>
              <w:pStyle w:val="TAL"/>
              <w:keepNext w:val="0"/>
            </w:pPr>
            <w:r w:rsidRPr="002F7B70">
              <w:t xml:space="preserve">1. The </w:t>
            </w:r>
            <w:r w:rsidRPr="00466830">
              <w:t>ICT</w:t>
            </w:r>
            <w:r w:rsidRPr="002F7B70">
              <w:t xml:space="preserve"> is non-web software that provides a user interface. </w:t>
            </w:r>
          </w:p>
          <w:p w14:paraId="23A09958" w14:textId="03552864" w:rsidR="007475A9" w:rsidRPr="002F7B70" w:rsidRDefault="0037085E" w:rsidP="006F08DB">
            <w:pPr>
              <w:pStyle w:val="TAL"/>
              <w:keepNext w:val="0"/>
            </w:pPr>
            <w:r>
              <w:t>2</w:t>
            </w:r>
            <w:r w:rsidR="007475A9" w:rsidRPr="002F7B70">
              <w:t xml:space="preserve">. </w:t>
            </w:r>
            <w:r w:rsidR="007475A9" w:rsidRPr="00466830">
              <w:t>ICT</w:t>
            </w:r>
            <w:r w:rsidR="007475A9" w:rsidRPr="002F7B70">
              <w:t xml:space="preserve"> functionality is closed to keyboards or keyboard interfaces.</w:t>
            </w:r>
          </w:p>
        </w:tc>
      </w:tr>
      <w:tr w:rsidR="007475A9" w:rsidRPr="002F7B70" w14:paraId="620A67A7"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F04BF66"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2F9F97" w14:textId="77777777" w:rsidR="007475A9" w:rsidRPr="002F7B70" w:rsidRDefault="007475A9" w:rsidP="006F08DB">
            <w:pPr>
              <w:pStyle w:val="TAL"/>
              <w:keepNext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7475A9" w:rsidRPr="002F7B70" w14:paraId="0BE6B9D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4375EFD"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B43EA47" w14:textId="77777777" w:rsidR="007475A9" w:rsidRPr="002F7B70" w:rsidRDefault="007475A9" w:rsidP="006F08DB">
            <w:pPr>
              <w:pStyle w:val="TAL"/>
              <w:keepNext w:val="0"/>
            </w:pPr>
            <w:r w:rsidRPr="002F7B70">
              <w:t>Pass: Check 1 is true</w:t>
            </w:r>
          </w:p>
          <w:p w14:paraId="40E079E4" w14:textId="77777777" w:rsidR="007475A9" w:rsidRDefault="007475A9" w:rsidP="006F08DB">
            <w:pPr>
              <w:pStyle w:val="TAL"/>
              <w:keepNext w:val="0"/>
              <w:rPr>
                <w:ins w:id="3622" w:author="Dave (v7.0b to v7.0c)" w:date="2019-05-27T19:48:00Z"/>
              </w:rPr>
            </w:pPr>
            <w:r w:rsidRPr="002F7B70">
              <w:t>Fail: Check 1 is false</w:t>
            </w:r>
          </w:p>
          <w:p w14:paraId="177F5B85" w14:textId="39CCA95B" w:rsidR="005E6E57" w:rsidRPr="002F7B70" w:rsidRDefault="005E6E57" w:rsidP="006F08DB">
            <w:pPr>
              <w:pStyle w:val="TAL"/>
              <w:keepNext w:val="0"/>
            </w:pPr>
            <w:ins w:id="3623" w:author="Dave (v7.0b to v7.0c)" w:date="2019-05-27T19:48:00Z">
              <w:r w:rsidRPr="005E6E57">
                <w:t>Not applicable: Pre-condition 1 or 2 is not met</w:t>
              </w:r>
            </w:ins>
          </w:p>
        </w:tc>
      </w:tr>
    </w:tbl>
    <w:p w14:paraId="317DA5DC" w14:textId="6E57E24E" w:rsidR="00E1385D" w:rsidRPr="002F7B70" w:rsidRDefault="00E1385D" w:rsidP="009C6E9A">
      <w:pPr>
        <w:pStyle w:val="Ttulo4"/>
        <w:keepNext w:val="0"/>
        <w:keepLines w:val="0"/>
      </w:pPr>
      <w:r w:rsidRPr="002F7B70">
        <w:t>C.11.2.2</w:t>
      </w:r>
      <w:r w:rsidRPr="002F7B70">
        <w:tab/>
        <w:t>Enough time</w:t>
      </w:r>
    </w:p>
    <w:p w14:paraId="2CABA571" w14:textId="3C91C465" w:rsidR="00DE2DAC" w:rsidRPr="002F7B70" w:rsidRDefault="00DE2DAC" w:rsidP="009C6E9A">
      <w:pPr>
        <w:pStyle w:val="Ttulo5"/>
        <w:keepNext w:val="0"/>
        <w:keepLines w:val="0"/>
      </w:pPr>
      <w:r w:rsidRPr="002F7B70">
        <w:t>C.11.2.</w:t>
      </w:r>
      <w:r w:rsidR="00E1385D" w:rsidRPr="002F7B70">
        <w:t>2.1</w:t>
      </w:r>
      <w:r w:rsidRPr="002F7B70">
        <w:tab/>
        <w:t xml:space="preserve">Timing adjus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0E9A78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2F7B70" w:rsidRDefault="00DE2DAC" w:rsidP="005052D9">
            <w:pPr>
              <w:pStyle w:val="TAL"/>
              <w:keepNext w:val="0"/>
              <w:keepLines w:val="0"/>
            </w:pPr>
            <w:r w:rsidRPr="002F7B70">
              <w:t>Inspection</w:t>
            </w:r>
          </w:p>
        </w:tc>
      </w:tr>
      <w:tr w:rsidR="00DE2DAC" w:rsidRPr="002F7B70" w14:paraId="5EC22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621B11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68451C3D" w:rsidR="00DE2DAC" w:rsidRPr="002F7B70" w:rsidRDefault="00DE2DAC" w:rsidP="009C6E9A">
            <w:pPr>
              <w:pStyle w:val="TAL"/>
              <w:keepNext w:val="0"/>
              <w:keepLines w:val="0"/>
            </w:pPr>
            <w:r w:rsidRPr="002F7B70">
              <w:t>1. Check that the software does not fail the Success Criterion in Table 11.</w:t>
            </w:r>
            <w:r w:rsidR="0031187E" w:rsidRPr="002F7B70">
              <w:t>4</w:t>
            </w:r>
            <w:r w:rsidRPr="002F7B70">
              <w:t>.</w:t>
            </w:r>
          </w:p>
        </w:tc>
      </w:tr>
      <w:tr w:rsidR="00DE2DAC" w:rsidRPr="002F7B70" w14:paraId="239AB98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2F7B70" w:rsidRDefault="00DE2DAC" w:rsidP="005052D9">
            <w:pPr>
              <w:pStyle w:val="TAL"/>
              <w:keepNext w:val="0"/>
              <w:keepLines w:val="0"/>
            </w:pPr>
            <w:r w:rsidRPr="002F7B70">
              <w:t>Pass: Check 1 is true</w:t>
            </w:r>
          </w:p>
          <w:p w14:paraId="6F3A233E" w14:textId="77777777" w:rsidR="00DE2DAC" w:rsidRDefault="00DE2DAC" w:rsidP="005052D9">
            <w:pPr>
              <w:pStyle w:val="TAL"/>
              <w:keepNext w:val="0"/>
              <w:keepLines w:val="0"/>
              <w:rPr>
                <w:ins w:id="3624" w:author="Dave (v7.0b to v7.0c)" w:date="2019-05-27T19:49:00Z"/>
              </w:rPr>
            </w:pPr>
            <w:r w:rsidRPr="002F7B70">
              <w:t>Fail: Check 1 is false</w:t>
            </w:r>
          </w:p>
          <w:p w14:paraId="6C696D80" w14:textId="0D686E6D" w:rsidR="005E6E57" w:rsidRPr="002F7B70" w:rsidRDefault="005E6E57" w:rsidP="005E5490">
            <w:pPr>
              <w:pStyle w:val="TAL"/>
              <w:keepNext w:val="0"/>
              <w:keepLines w:val="0"/>
            </w:pPr>
            <w:ins w:id="3625" w:author="Dave (v7.0b to v7.0c)" w:date="2019-05-27T19:49:00Z">
              <w:r w:rsidRPr="005E6E57">
                <w:t>Not applicable: Pre-condition 1 is not met</w:t>
              </w:r>
            </w:ins>
          </w:p>
        </w:tc>
      </w:tr>
    </w:tbl>
    <w:p w14:paraId="01CCCEA9" w14:textId="3F282C7C" w:rsidR="00DE2DAC" w:rsidRPr="002F7B70" w:rsidRDefault="00DE2DAC" w:rsidP="009C6E9A">
      <w:pPr>
        <w:pStyle w:val="Ttulo5"/>
        <w:keepNext w:val="0"/>
        <w:keepLines w:val="0"/>
      </w:pPr>
      <w:r w:rsidRPr="002F7B70">
        <w:t>C.11.2.</w:t>
      </w:r>
      <w:r w:rsidR="00E1385D" w:rsidRPr="002F7B70">
        <w:t>2.2</w:t>
      </w:r>
      <w:r w:rsidRPr="002F7B70">
        <w:tab/>
        <w:t xml:space="preserve">Pause, stop, hi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4A647B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2F7B70" w:rsidRDefault="00DE2DAC" w:rsidP="005052D9">
            <w:pPr>
              <w:pStyle w:val="TAL"/>
              <w:keepNext w:val="0"/>
              <w:keepLines w:val="0"/>
            </w:pPr>
            <w:r w:rsidRPr="002F7B70">
              <w:t>Inspection</w:t>
            </w:r>
          </w:p>
        </w:tc>
      </w:tr>
      <w:tr w:rsidR="00DE2DAC" w:rsidRPr="002F7B70" w14:paraId="25A489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5AA6A4C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53A988EF" w:rsidR="00DE2DAC" w:rsidRPr="002F7B70" w:rsidRDefault="00DE2DAC" w:rsidP="009C6E9A">
            <w:pPr>
              <w:pStyle w:val="TAL"/>
              <w:keepNext w:val="0"/>
              <w:keepLines w:val="0"/>
            </w:pPr>
            <w:r w:rsidRPr="002F7B70">
              <w:t>1. Check that the software does not fail the Success Criterion in Table 11.</w:t>
            </w:r>
            <w:r w:rsidR="0031187E" w:rsidRPr="002F7B70">
              <w:t>5</w:t>
            </w:r>
            <w:r w:rsidRPr="002F7B70">
              <w:t>.</w:t>
            </w:r>
          </w:p>
        </w:tc>
      </w:tr>
      <w:tr w:rsidR="00DE2DAC" w:rsidRPr="002F7B70" w14:paraId="5602C5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2F7B70" w:rsidRDefault="00DE2DAC" w:rsidP="005052D9">
            <w:pPr>
              <w:pStyle w:val="TAL"/>
              <w:keepNext w:val="0"/>
              <w:keepLines w:val="0"/>
            </w:pPr>
            <w:r w:rsidRPr="002F7B70">
              <w:t>Pass: Check 1 is true</w:t>
            </w:r>
          </w:p>
          <w:p w14:paraId="58FAA04E" w14:textId="77777777" w:rsidR="00DE2DAC" w:rsidRDefault="00DE2DAC" w:rsidP="005052D9">
            <w:pPr>
              <w:pStyle w:val="TAL"/>
              <w:keepNext w:val="0"/>
              <w:keepLines w:val="0"/>
              <w:rPr>
                <w:ins w:id="3626" w:author="Dave (v7.0b to v7.0c)" w:date="2019-05-27T19:49:00Z"/>
              </w:rPr>
            </w:pPr>
            <w:r w:rsidRPr="002F7B70">
              <w:t>Fail: Check 1 is false</w:t>
            </w:r>
          </w:p>
          <w:p w14:paraId="012DD2F5" w14:textId="7A611433" w:rsidR="005E6E57" w:rsidRPr="002F7B70" w:rsidRDefault="005E6E57" w:rsidP="005E5490">
            <w:pPr>
              <w:pStyle w:val="TAL"/>
              <w:keepNext w:val="0"/>
              <w:keepLines w:val="0"/>
            </w:pPr>
            <w:ins w:id="3627" w:author="Dave (v7.0b to v7.0c)" w:date="2019-05-27T19:49:00Z">
              <w:r w:rsidRPr="005E6E57">
                <w:t>Not applicable: Pre-condition 1 is not met</w:t>
              </w:r>
            </w:ins>
          </w:p>
        </w:tc>
      </w:tr>
    </w:tbl>
    <w:p w14:paraId="69ABB68B" w14:textId="033F6A11" w:rsidR="00E1385D" w:rsidRPr="002F7B70" w:rsidRDefault="00E1385D" w:rsidP="009C6E9A">
      <w:pPr>
        <w:pStyle w:val="Ttulo4"/>
        <w:keepNext w:val="0"/>
        <w:keepLines w:val="0"/>
      </w:pPr>
      <w:r w:rsidRPr="002F7B70">
        <w:t>C.11.2.3</w:t>
      </w:r>
      <w:r w:rsidRPr="002F7B70">
        <w:tab/>
        <w:t>Seizures and physical reactions</w:t>
      </w:r>
    </w:p>
    <w:p w14:paraId="434DE7C7" w14:textId="32D4B98F" w:rsidR="00DE2DAC" w:rsidRPr="002F7B70" w:rsidRDefault="00DE2DAC" w:rsidP="009C6E9A">
      <w:pPr>
        <w:pStyle w:val="Ttulo5"/>
        <w:keepNext w:val="0"/>
        <w:keepLines w:val="0"/>
      </w:pPr>
      <w:r w:rsidRPr="002F7B70">
        <w:t>C.11.2.</w:t>
      </w:r>
      <w:r w:rsidR="00E1385D" w:rsidRPr="002F7B70">
        <w:t>3.1</w:t>
      </w:r>
      <w:r w:rsidRPr="002F7B70">
        <w:tab/>
        <w:t xml:space="preserve">Three flashes or below threshol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4F659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2F7B70" w:rsidRDefault="00DE2DAC" w:rsidP="005052D9">
            <w:pPr>
              <w:pStyle w:val="TAL"/>
              <w:keepNext w:val="0"/>
              <w:keepLines w:val="0"/>
            </w:pPr>
            <w:r w:rsidRPr="002F7B70">
              <w:t>Inspection</w:t>
            </w:r>
          </w:p>
        </w:tc>
      </w:tr>
      <w:tr w:rsidR="00DE2DAC" w:rsidRPr="002F7B70" w14:paraId="41B9016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811F7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337B2CB1" w:rsidR="00DE2DAC" w:rsidRPr="002F7B70" w:rsidRDefault="00DE2DAC" w:rsidP="009C6E9A">
            <w:pPr>
              <w:pStyle w:val="TAL"/>
              <w:keepNext w:val="0"/>
              <w:keepLines w:val="0"/>
            </w:pPr>
            <w:r w:rsidRPr="002F7B70">
              <w:t>1. Check that the software does not fail the Success Criterion in Table 11.</w:t>
            </w:r>
            <w:r w:rsidR="0031187E" w:rsidRPr="002F7B70">
              <w:t>6</w:t>
            </w:r>
            <w:r w:rsidRPr="002F7B70">
              <w:t>.</w:t>
            </w:r>
          </w:p>
        </w:tc>
      </w:tr>
      <w:tr w:rsidR="00DE2DAC" w:rsidRPr="002F7B70" w14:paraId="2B6FCE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2F7B70" w:rsidRDefault="00DE2DAC" w:rsidP="005052D9">
            <w:pPr>
              <w:pStyle w:val="TAL"/>
              <w:keepNext w:val="0"/>
              <w:keepLines w:val="0"/>
            </w:pPr>
            <w:r w:rsidRPr="002F7B70">
              <w:t>Pass: Check 1 is true</w:t>
            </w:r>
          </w:p>
          <w:p w14:paraId="7950E91A" w14:textId="77777777" w:rsidR="00DE2DAC" w:rsidRDefault="00DE2DAC" w:rsidP="005052D9">
            <w:pPr>
              <w:pStyle w:val="TAL"/>
              <w:keepNext w:val="0"/>
              <w:keepLines w:val="0"/>
              <w:rPr>
                <w:ins w:id="3628" w:author="Dave (v7.0b to v7.0c)" w:date="2019-05-27T19:49:00Z"/>
              </w:rPr>
            </w:pPr>
            <w:r w:rsidRPr="002F7B70">
              <w:t>Fail: Check 1 is false</w:t>
            </w:r>
          </w:p>
          <w:p w14:paraId="0EBE0919" w14:textId="1D014AA7" w:rsidR="005E6E57" w:rsidRPr="002F7B70" w:rsidRDefault="005E6E57" w:rsidP="005E5490">
            <w:pPr>
              <w:pStyle w:val="TAL"/>
              <w:keepNext w:val="0"/>
              <w:keepLines w:val="0"/>
            </w:pPr>
            <w:ins w:id="3629" w:author="Dave (v7.0b to v7.0c)" w:date="2019-05-27T19:49:00Z">
              <w:r w:rsidRPr="005E6E57">
                <w:t>Not applicable: Pre-condition 1 is not met</w:t>
              </w:r>
            </w:ins>
          </w:p>
        </w:tc>
      </w:tr>
    </w:tbl>
    <w:p w14:paraId="64E0A8CC" w14:textId="25DF8350" w:rsidR="00E1385D" w:rsidRPr="002F7B70" w:rsidRDefault="00E1385D" w:rsidP="009C6E9A">
      <w:pPr>
        <w:pStyle w:val="Ttulo4"/>
        <w:keepNext w:val="0"/>
        <w:keepLines w:val="0"/>
      </w:pPr>
      <w:r w:rsidRPr="002F7B70">
        <w:t>C.11.2.4</w:t>
      </w:r>
      <w:r w:rsidRPr="002F7B70">
        <w:tab/>
        <w:t>Navigable</w:t>
      </w:r>
    </w:p>
    <w:p w14:paraId="7B45D390" w14:textId="0ABD4ECF" w:rsidR="00DE2DAC" w:rsidRPr="002F7B70" w:rsidRDefault="00DE2DAC" w:rsidP="009C6E9A">
      <w:pPr>
        <w:pStyle w:val="Ttulo5"/>
        <w:keepNext w:val="0"/>
        <w:keepLines w:val="0"/>
      </w:pPr>
      <w:r w:rsidRPr="002F7B70">
        <w:t>C.11.2.</w:t>
      </w:r>
      <w:r w:rsidR="00E1385D" w:rsidRPr="002F7B70">
        <w:t>4.1</w:t>
      </w:r>
      <w:r w:rsidRPr="002F7B70">
        <w:tab/>
      </w:r>
      <w:r w:rsidR="0031187E" w:rsidRPr="002F7B70">
        <w:t>Void</w:t>
      </w:r>
    </w:p>
    <w:p w14:paraId="59A726B4" w14:textId="1B851E43" w:rsidR="00DE2DAC" w:rsidRPr="002F7B70" w:rsidRDefault="00DE2DAC" w:rsidP="009C6E9A">
      <w:pPr>
        <w:pStyle w:val="Ttulo5"/>
        <w:keepNext w:val="0"/>
        <w:keepLines w:val="0"/>
      </w:pPr>
      <w:r w:rsidRPr="002F7B70">
        <w:t>C.11.2.</w:t>
      </w:r>
      <w:r w:rsidR="00E1385D" w:rsidRPr="002F7B70">
        <w:t>4.2</w:t>
      </w:r>
      <w:r w:rsidRPr="002F7B70">
        <w:tab/>
      </w:r>
      <w:r w:rsidR="0031187E" w:rsidRPr="002F7B70">
        <w:t>Void</w:t>
      </w:r>
    </w:p>
    <w:p w14:paraId="07B14008" w14:textId="5CE6B99E" w:rsidR="00DE2DAC" w:rsidRPr="002F7B70" w:rsidRDefault="00DE2DAC" w:rsidP="00AC6E4C">
      <w:pPr>
        <w:pStyle w:val="Ttulo5"/>
      </w:pPr>
      <w:r w:rsidRPr="002F7B70">
        <w:t>C.11.2.</w:t>
      </w:r>
      <w:r w:rsidR="00E1385D"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828A1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2F7B70" w:rsidRDefault="00DE2DAC" w:rsidP="00AC6E4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2F7B70" w:rsidRDefault="00DE2DAC" w:rsidP="00AC6E4C">
            <w:pPr>
              <w:pStyle w:val="TAL"/>
            </w:pPr>
            <w:r w:rsidRPr="002F7B70">
              <w:t>Inspection</w:t>
            </w:r>
          </w:p>
        </w:tc>
      </w:tr>
      <w:tr w:rsidR="00DE2DAC" w:rsidRPr="002F7B70" w14:paraId="1F599E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2F7B70" w:rsidRDefault="00DE2DAC" w:rsidP="00AC6E4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2F7B70" w:rsidRDefault="00DE2DAC" w:rsidP="00AC6E4C">
            <w:pPr>
              <w:pStyle w:val="TAL"/>
            </w:pPr>
            <w:r w:rsidRPr="002F7B70">
              <w:t xml:space="preserve">1. The </w:t>
            </w:r>
            <w:r w:rsidRPr="00466830">
              <w:t>ICT</w:t>
            </w:r>
            <w:r w:rsidRPr="002F7B70">
              <w:t xml:space="preserve"> is non-web software that provides a user interface.</w:t>
            </w:r>
          </w:p>
        </w:tc>
      </w:tr>
      <w:tr w:rsidR="00DE2DAC" w:rsidRPr="002F7B70" w14:paraId="06E6AA2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3EF19933" w:rsidR="00DE2DAC" w:rsidRPr="002F7B70" w:rsidRDefault="00DE2DAC" w:rsidP="009C6E9A">
            <w:pPr>
              <w:pStyle w:val="TAL"/>
              <w:keepNext w:val="0"/>
              <w:keepLines w:val="0"/>
            </w:pPr>
            <w:r w:rsidRPr="002F7B70">
              <w:t>1. Check that the software does not fail the Success Criterion in Table 11.</w:t>
            </w:r>
            <w:r w:rsidR="0031187E" w:rsidRPr="002F7B70">
              <w:t>7</w:t>
            </w:r>
            <w:r w:rsidRPr="002F7B70">
              <w:t>.</w:t>
            </w:r>
          </w:p>
        </w:tc>
      </w:tr>
      <w:tr w:rsidR="00DE2DAC" w:rsidRPr="002F7B70" w14:paraId="1F607F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2F7B70" w:rsidRDefault="00DE2DAC" w:rsidP="005052D9">
            <w:pPr>
              <w:pStyle w:val="TAL"/>
              <w:keepNext w:val="0"/>
              <w:keepLines w:val="0"/>
            </w:pPr>
            <w:r w:rsidRPr="002F7B70">
              <w:t>Pass: Check 1 is true</w:t>
            </w:r>
          </w:p>
          <w:p w14:paraId="2272AB49" w14:textId="77777777" w:rsidR="00DE2DAC" w:rsidRDefault="00DE2DAC" w:rsidP="005052D9">
            <w:pPr>
              <w:pStyle w:val="TAL"/>
              <w:keepNext w:val="0"/>
              <w:keepLines w:val="0"/>
              <w:rPr>
                <w:ins w:id="3630" w:author="Dave (v7.0b to v7.0c)" w:date="2019-05-27T19:49:00Z"/>
              </w:rPr>
            </w:pPr>
            <w:r w:rsidRPr="002F7B70">
              <w:t>Fail: Check 1 is false</w:t>
            </w:r>
          </w:p>
          <w:p w14:paraId="7C1A7DFE" w14:textId="3119D701" w:rsidR="005E6E57" w:rsidRPr="002F7B70" w:rsidRDefault="005E6E57" w:rsidP="005052D9">
            <w:pPr>
              <w:pStyle w:val="TAL"/>
              <w:keepNext w:val="0"/>
              <w:keepLines w:val="0"/>
            </w:pPr>
            <w:ins w:id="3631" w:author="Dave (v7.0b to v7.0c)" w:date="2019-05-27T19:49:00Z">
              <w:r w:rsidRPr="005E6E57">
                <w:t>Not applicable: Pre-condition 1 is not met</w:t>
              </w:r>
            </w:ins>
          </w:p>
        </w:tc>
      </w:tr>
    </w:tbl>
    <w:p w14:paraId="540144FB" w14:textId="1A6BD4F7" w:rsidR="00DE2DAC" w:rsidRPr="002F7B70" w:rsidRDefault="00DE2DAC" w:rsidP="009C6E9A">
      <w:pPr>
        <w:pStyle w:val="Ttulo5"/>
      </w:pPr>
      <w:r w:rsidRPr="002F7B70">
        <w:t>C.11.2.</w:t>
      </w:r>
      <w:r w:rsidR="00377DDE" w:rsidRPr="002F7B70">
        <w:t>4.4</w:t>
      </w:r>
      <w:r w:rsidRPr="002F7B70">
        <w:tab/>
        <w:t xml:space="preserve">Link purpose (in cont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385804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2F7B70" w:rsidRDefault="00DE2DAC" w:rsidP="00E7591C">
            <w:pPr>
              <w:pStyle w:val="TAL"/>
            </w:pPr>
            <w:r w:rsidRPr="002F7B70">
              <w:t>Inspection</w:t>
            </w:r>
          </w:p>
        </w:tc>
      </w:tr>
      <w:tr w:rsidR="00DE2DAC" w:rsidRPr="002F7B70" w14:paraId="53351A7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4115AE3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1D8486A0" w:rsidR="00DE2DAC" w:rsidRPr="002F7B70" w:rsidRDefault="00DE2DAC" w:rsidP="00400BC5">
            <w:pPr>
              <w:pStyle w:val="TAL"/>
            </w:pPr>
            <w:r w:rsidRPr="002F7B70">
              <w:t xml:space="preserve">1. Check that the software does not fail </w:t>
            </w:r>
            <w:hyperlink r:id="rId287" w:anchor="link-purpose-in-context" w:history="1">
              <w:r w:rsidR="009C1DB2" w:rsidRPr="00466830">
                <w:rPr>
                  <w:rStyle w:val="Hipervnculo"/>
                  <w:lang w:eastAsia="en-GB"/>
                </w:rPr>
                <w:t>WCAG 2.1 Success Criterion 2.4.4 Link Purpose (In Context)</w:t>
              </w:r>
            </w:hyperlink>
            <w:r w:rsidR="009C1DB2" w:rsidRPr="002F7B70">
              <w:t>.</w:t>
            </w:r>
          </w:p>
        </w:tc>
      </w:tr>
      <w:tr w:rsidR="00DE2DAC" w:rsidRPr="002F7B70" w14:paraId="3FA3DC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2F7B70" w:rsidRDefault="00DE2DAC" w:rsidP="00E7591C">
            <w:pPr>
              <w:pStyle w:val="TAL"/>
            </w:pPr>
            <w:r w:rsidRPr="002F7B70">
              <w:t>Pass: Check 1 is true</w:t>
            </w:r>
          </w:p>
          <w:p w14:paraId="475A186E" w14:textId="77777777" w:rsidR="00DE2DAC" w:rsidRDefault="00DE2DAC" w:rsidP="00E7591C">
            <w:pPr>
              <w:pStyle w:val="TAL"/>
              <w:rPr>
                <w:ins w:id="3632" w:author="Dave (v7.0b to v7.0c)" w:date="2019-05-27T19:50:00Z"/>
              </w:rPr>
            </w:pPr>
            <w:r w:rsidRPr="002F7B70">
              <w:t>Fail: Check 1 is false</w:t>
            </w:r>
          </w:p>
          <w:p w14:paraId="0F620D45" w14:textId="30A91298" w:rsidR="005E6E57" w:rsidRPr="002F7B70" w:rsidRDefault="005E6E57" w:rsidP="00E7591C">
            <w:pPr>
              <w:pStyle w:val="TAL"/>
            </w:pPr>
            <w:ins w:id="3633" w:author="Dave (v7.0b to v7.0c)" w:date="2019-05-27T19:50:00Z">
              <w:r w:rsidRPr="005E6E57">
                <w:t>Not applicable: Pre-condition 1 is not met</w:t>
              </w:r>
              <w:r>
                <w:t xml:space="preserve">, </w:t>
              </w:r>
              <w:r w:rsidRPr="005E6E57">
                <w:t>or the non-web software does not contain content relevant to WCAG 2.1 Success Criterion 2.4.4 Link Purpose (In Context).</w:t>
              </w:r>
            </w:ins>
          </w:p>
        </w:tc>
      </w:tr>
    </w:tbl>
    <w:p w14:paraId="0C5471D9" w14:textId="35D5D728" w:rsidR="00DE2DAC" w:rsidRPr="002F7B70" w:rsidRDefault="00DE2DAC" w:rsidP="009C6E9A">
      <w:pPr>
        <w:pStyle w:val="Ttulo5"/>
      </w:pPr>
      <w:r w:rsidRPr="002F7B70">
        <w:t>C.11.2.</w:t>
      </w:r>
      <w:r w:rsidR="00377DDE" w:rsidRPr="002F7B70">
        <w:t>4.5</w:t>
      </w:r>
      <w:r w:rsidRPr="002F7B70">
        <w:tab/>
      </w:r>
      <w:r w:rsidR="0031187E" w:rsidRPr="002F7B70">
        <w:t>Void</w:t>
      </w:r>
    </w:p>
    <w:p w14:paraId="0592993F" w14:textId="67ABE1AF" w:rsidR="00DE2DAC" w:rsidRPr="002F7B70" w:rsidRDefault="00DE2DAC" w:rsidP="009C6E9A">
      <w:pPr>
        <w:pStyle w:val="Ttulo5"/>
      </w:pPr>
      <w:r w:rsidRPr="002F7B70">
        <w:t>C.11.2.</w:t>
      </w:r>
      <w:r w:rsidR="00377DDE" w:rsidRPr="002F7B70">
        <w:t>4.6</w:t>
      </w:r>
      <w:r w:rsidRPr="002F7B70">
        <w:tab/>
        <w:t xml:space="preserve">Headings and lab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10849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2F7B70" w:rsidRDefault="00DE2DAC" w:rsidP="00E61E5A">
            <w:pPr>
              <w:pStyle w:val="TAL"/>
              <w:keepNext w:val="0"/>
            </w:pPr>
            <w:r w:rsidRPr="002F7B70">
              <w:t>Inspection</w:t>
            </w:r>
          </w:p>
        </w:tc>
      </w:tr>
      <w:tr w:rsidR="00DE2DAC" w:rsidRPr="002F7B70" w14:paraId="6C08EAC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55450E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0062E19B" w:rsidR="00DE2DAC" w:rsidRPr="002F7B70" w:rsidRDefault="00DE2DAC" w:rsidP="00E61E5A">
            <w:pPr>
              <w:pStyle w:val="TAL"/>
              <w:keepNext w:val="0"/>
            </w:pPr>
            <w:r w:rsidRPr="002F7B70">
              <w:t xml:space="preserve">1. Check that the software does not fail </w:t>
            </w:r>
            <w:hyperlink r:id="rId288" w:anchor="headings-and-labels" w:history="1">
              <w:r w:rsidR="00377DDE" w:rsidRPr="00466830">
                <w:rPr>
                  <w:rStyle w:val="Hipervnculo"/>
                  <w:lang w:eastAsia="en-GB"/>
                </w:rPr>
                <w:t>WCAG 2.1 Success Criterion 2.4.6 Headings and Labels</w:t>
              </w:r>
            </w:hyperlink>
            <w:r w:rsidR="00377DDE" w:rsidRPr="002F7B70">
              <w:t>.</w:t>
            </w:r>
          </w:p>
        </w:tc>
      </w:tr>
      <w:tr w:rsidR="00DE2DAC" w:rsidRPr="002F7B70" w14:paraId="6F9292D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2F7B70" w:rsidRDefault="00DE2DAC" w:rsidP="00E61E5A">
            <w:pPr>
              <w:pStyle w:val="TAL"/>
              <w:keepNext w:val="0"/>
            </w:pPr>
            <w:r w:rsidRPr="002F7B70">
              <w:t>Pass: Check 1 is true</w:t>
            </w:r>
          </w:p>
          <w:p w14:paraId="0D174F80" w14:textId="77777777" w:rsidR="00DE2DAC" w:rsidRDefault="00DE2DAC" w:rsidP="00E61E5A">
            <w:pPr>
              <w:pStyle w:val="TAL"/>
              <w:keepNext w:val="0"/>
              <w:rPr>
                <w:ins w:id="3634" w:author="Dave (v7.0b to v7.0c)" w:date="2019-05-27T19:50:00Z"/>
              </w:rPr>
            </w:pPr>
            <w:r w:rsidRPr="002F7B70">
              <w:t>Fail: Check 1 is false</w:t>
            </w:r>
          </w:p>
          <w:p w14:paraId="4B0DE838" w14:textId="0DA72749" w:rsidR="005E6E57" w:rsidRPr="002F7B70" w:rsidRDefault="005E6E57" w:rsidP="00E61E5A">
            <w:pPr>
              <w:pStyle w:val="TAL"/>
              <w:keepNext w:val="0"/>
            </w:pPr>
            <w:ins w:id="3635" w:author="Dave (v7.0b to v7.0c)" w:date="2019-05-27T19:50:00Z">
              <w:r w:rsidRPr="005E6E57">
                <w:t>Not applicable: Pre-condition 1 is not met</w:t>
              </w:r>
              <w:r>
                <w:t xml:space="preserve">, </w:t>
              </w:r>
              <w:r w:rsidRPr="005E6E57">
                <w:t>or the non-web software does not contain content relevant to WCAG 2.1 Success Criterion 2.4.6 Headings and Labels.</w:t>
              </w:r>
            </w:ins>
          </w:p>
        </w:tc>
      </w:tr>
    </w:tbl>
    <w:p w14:paraId="651854E3" w14:textId="47FDF3B4" w:rsidR="00DE2DAC" w:rsidRPr="002F7B70" w:rsidRDefault="00DE2DAC">
      <w:pPr>
        <w:pStyle w:val="Ttulo5"/>
        <w:keepNext w:val="0"/>
        <w:pPrChange w:id="3636" w:author="Dave (v7.0b to v7.0c)" w:date="2019-05-27T22:06:00Z">
          <w:pPr>
            <w:pStyle w:val="Ttulo5"/>
          </w:pPr>
        </w:pPrChange>
      </w:pPr>
      <w:r w:rsidRPr="002F7B70">
        <w:t>C.11.2.</w:t>
      </w:r>
      <w:r w:rsidR="00377DDE" w:rsidRPr="002F7B70">
        <w:t>4.7</w:t>
      </w:r>
      <w:r w:rsidRPr="002F7B70">
        <w:tab/>
        <w:t xml:space="preserve">Focus visi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EC55B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2F7B70" w:rsidRDefault="00DE2DAC">
            <w:pPr>
              <w:pStyle w:val="TAL"/>
              <w:keepNext w:val="0"/>
              <w:pPrChange w:id="3637" w:author="Dave (v7.0b to v7.0c)" w:date="2019-05-27T22:06: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2F7B70" w:rsidRDefault="00DE2DAC">
            <w:pPr>
              <w:pStyle w:val="TAL"/>
              <w:keepNext w:val="0"/>
              <w:pPrChange w:id="3638" w:author="Dave (v7.0b to v7.0c)" w:date="2019-05-27T22:06:00Z">
                <w:pPr>
                  <w:pStyle w:val="TAL"/>
                </w:pPr>
              </w:pPrChange>
            </w:pPr>
            <w:r w:rsidRPr="002F7B70">
              <w:t>Inspection</w:t>
            </w:r>
          </w:p>
        </w:tc>
      </w:tr>
      <w:tr w:rsidR="00DE2DAC" w:rsidRPr="002F7B70" w14:paraId="217C25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2F7B70" w:rsidRDefault="00DE2DAC">
            <w:pPr>
              <w:pStyle w:val="TAL"/>
              <w:keepNext w:val="0"/>
              <w:pPrChange w:id="3639" w:author="Dave (v7.0b to v7.0c)" w:date="2019-05-27T22:06: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2F7B70" w:rsidRDefault="00DE2DAC">
            <w:pPr>
              <w:pStyle w:val="TAL"/>
              <w:keepNext w:val="0"/>
              <w:pPrChange w:id="3640" w:author="Dave (v7.0b to v7.0c)" w:date="2019-05-27T22:06:00Z">
                <w:pPr>
                  <w:pStyle w:val="TAL"/>
                </w:pPr>
              </w:pPrChange>
            </w:pPr>
            <w:r w:rsidRPr="002F7B70">
              <w:t xml:space="preserve">1. The </w:t>
            </w:r>
            <w:r w:rsidRPr="00466830">
              <w:t>ICT</w:t>
            </w:r>
            <w:r w:rsidRPr="002F7B70">
              <w:t xml:space="preserve"> is non-web software that provides a user interface.</w:t>
            </w:r>
          </w:p>
        </w:tc>
      </w:tr>
      <w:tr w:rsidR="00DE2DAC" w:rsidRPr="002F7B70" w14:paraId="201BC60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2F7B70" w:rsidRDefault="00DE2DAC">
            <w:pPr>
              <w:pStyle w:val="TAL"/>
              <w:keepNext w:val="0"/>
              <w:pPrChange w:id="3641" w:author="Dave (v7.0b to v7.0c)" w:date="2019-05-27T22:06: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B506A08" w:rsidR="00DE2DAC" w:rsidRPr="002F7B70" w:rsidRDefault="00DE2DAC">
            <w:pPr>
              <w:pStyle w:val="TAL"/>
              <w:keepNext w:val="0"/>
              <w:pPrChange w:id="3642" w:author="Dave (v7.0b to v7.0c)" w:date="2019-05-27T22:06:00Z">
                <w:pPr>
                  <w:pStyle w:val="TAL"/>
                </w:pPr>
              </w:pPrChange>
            </w:pPr>
            <w:r w:rsidRPr="002F7B70">
              <w:t xml:space="preserve">1. Check that the software does not fail </w:t>
            </w:r>
            <w:r w:rsidR="002749BA">
              <w:rPr>
                <w:rStyle w:val="Hipervnculo"/>
                <w:lang w:eastAsia="en-GB"/>
              </w:rPr>
              <w:fldChar w:fldCharType="begin"/>
            </w:r>
            <w:r w:rsidR="002749BA">
              <w:rPr>
                <w:rStyle w:val="Hipervnculo"/>
                <w:lang w:eastAsia="en-GB"/>
              </w:rPr>
              <w:instrText xml:space="preserve"> HYPERLINK "https://www.w3.org/TR/WCAG21/" \l "focus-visible" </w:instrText>
            </w:r>
            <w:r w:rsidR="002749BA">
              <w:rPr>
                <w:rStyle w:val="Hipervnculo"/>
                <w:lang w:eastAsia="en-GB"/>
              </w:rPr>
              <w:fldChar w:fldCharType="separate"/>
            </w:r>
            <w:r w:rsidR="00377DDE" w:rsidRPr="00466830">
              <w:rPr>
                <w:rStyle w:val="Hipervnculo"/>
                <w:lang w:eastAsia="en-GB"/>
              </w:rPr>
              <w:t>WCAG 2.1 Success Criterion 2.4.7 Focus Visible</w:t>
            </w:r>
            <w:r w:rsidR="002749BA">
              <w:rPr>
                <w:rStyle w:val="Hipervnculo"/>
                <w:lang w:eastAsia="en-GB"/>
              </w:rPr>
              <w:fldChar w:fldCharType="end"/>
            </w:r>
            <w:r w:rsidR="00377DDE" w:rsidRPr="002F7B70">
              <w:t>.</w:t>
            </w:r>
          </w:p>
        </w:tc>
      </w:tr>
      <w:tr w:rsidR="00DE2DAC" w:rsidRPr="002F7B70" w14:paraId="26CA91F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2F7B70" w:rsidRDefault="00DE2DAC">
            <w:pPr>
              <w:pStyle w:val="TAL"/>
              <w:keepNext w:val="0"/>
              <w:pPrChange w:id="3643" w:author="Dave (v7.0b to v7.0c)" w:date="2019-05-27T22:06: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2F7B70" w:rsidRDefault="00DE2DAC">
            <w:pPr>
              <w:pStyle w:val="TAL"/>
              <w:keepNext w:val="0"/>
              <w:pPrChange w:id="3644" w:author="Dave (v7.0b to v7.0c)" w:date="2019-05-27T22:06:00Z">
                <w:pPr>
                  <w:pStyle w:val="TAL"/>
                </w:pPr>
              </w:pPrChange>
            </w:pPr>
            <w:r w:rsidRPr="002F7B70">
              <w:t>Pass: Check 1 is true</w:t>
            </w:r>
          </w:p>
          <w:p w14:paraId="40F7A4DB" w14:textId="77777777" w:rsidR="00DE2DAC" w:rsidRDefault="00DE2DAC">
            <w:pPr>
              <w:pStyle w:val="TAL"/>
              <w:keepNext w:val="0"/>
              <w:rPr>
                <w:ins w:id="3645" w:author="Dave (v7.0b to v7.0c)" w:date="2019-05-27T19:50:00Z"/>
              </w:rPr>
              <w:pPrChange w:id="3646" w:author="Dave (v7.0b to v7.0c)" w:date="2019-05-27T22:06:00Z">
                <w:pPr>
                  <w:pStyle w:val="TAL"/>
                </w:pPr>
              </w:pPrChange>
            </w:pPr>
            <w:r w:rsidRPr="002F7B70">
              <w:t>Fail: Check 1 is false</w:t>
            </w:r>
          </w:p>
          <w:p w14:paraId="37E6A812" w14:textId="3DCDD615" w:rsidR="005E6E57" w:rsidRPr="002F7B70" w:rsidRDefault="005E6E57">
            <w:pPr>
              <w:pStyle w:val="TAL"/>
              <w:keepNext w:val="0"/>
              <w:pPrChange w:id="3647" w:author="Dave (v7.0b to v7.0c)" w:date="2019-05-27T22:06:00Z">
                <w:pPr>
                  <w:pStyle w:val="TAL"/>
                </w:pPr>
              </w:pPrChange>
            </w:pPr>
            <w:ins w:id="3648" w:author="Dave (v7.0b to v7.0c)" w:date="2019-05-27T19:50:00Z">
              <w:r w:rsidRPr="005E6E57">
                <w:t>Not applicable: Pre-condition 1 is not met</w:t>
              </w:r>
              <w:r>
                <w:t xml:space="preserve">, </w:t>
              </w:r>
              <w:r w:rsidRPr="005E6E57">
                <w:t>or the non-web software does not contain content relevant to WCAG 2.1 Success Criterion 2.4.7 Focus Visible.</w:t>
              </w:r>
            </w:ins>
          </w:p>
        </w:tc>
      </w:tr>
    </w:tbl>
    <w:p w14:paraId="4F9600AD" w14:textId="747B2744" w:rsidR="00377DDE" w:rsidRPr="002F7B70" w:rsidRDefault="00377DDE" w:rsidP="009C6E9A">
      <w:pPr>
        <w:pStyle w:val="Ttulo4"/>
      </w:pPr>
      <w:r w:rsidRPr="002F7B70">
        <w:t>C.11.2.5</w:t>
      </w:r>
      <w:r w:rsidRPr="002F7B70">
        <w:tab/>
        <w:t>Input modalities</w:t>
      </w:r>
    </w:p>
    <w:p w14:paraId="3BE363F3" w14:textId="339E449B" w:rsidR="00377DDE" w:rsidRPr="002F7B70" w:rsidRDefault="00377DDE" w:rsidP="009C6E9A">
      <w:pPr>
        <w:pStyle w:val="Ttulo5"/>
      </w:pPr>
      <w:r w:rsidRPr="002F7B70">
        <w:t>C.11.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29A63CD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D7E4263" w14:textId="77777777" w:rsidR="00377DDE" w:rsidRPr="002F7B70" w:rsidRDefault="00377DDE"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FC59307" w14:textId="77777777" w:rsidR="00377DDE" w:rsidRPr="002F7B70" w:rsidRDefault="00377DDE" w:rsidP="006F08DB">
            <w:pPr>
              <w:pStyle w:val="TAL"/>
              <w:keepNext w:val="0"/>
            </w:pPr>
            <w:r w:rsidRPr="002F7B70">
              <w:t>Inspection</w:t>
            </w:r>
          </w:p>
        </w:tc>
      </w:tr>
      <w:tr w:rsidR="00377DDE" w:rsidRPr="002F7B70" w14:paraId="5EA1FD2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97836DA" w14:textId="77777777" w:rsidR="00377DDE" w:rsidRPr="002F7B70" w:rsidRDefault="00377DDE"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D3EFC" w14:textId="77777777" w:rsidR="00377DDE" w:rsidRPr="002F7B70" w:rsidRDefault="00377DDE" w:rsidP="006F08DB">
            <w:pPr>
              <w:pStyle w:val="TAL"/>
              <w:keepNext w:val="0"/>
            </w:pPr>
            <w:r w:rsidRPr="002F7B70">
              <w:t xml:space="preserve">1. The </w:t>
            </w:r>
            <w:r w:rsidRPr="00466830">
              <w:t>ICT</w:t>
            </w:r>
            <w:r w:rsidRPr="002F7B70">
              <w:t xml:space="preserve"> is non-web software that provides a user interface.</w:t>
            </w:r>
          </w:p>
          <w:p w14:paraId="19C611B5" w14:textId="77777777" w:rsidR="00377DDE" w:rsidRPr="002F7B70" w:rsidRDefault="00377DDE" w:rsidP="006F08DB">
            <w:pPr>
              <w:pStyle w:val="TAL"/>
              <w:keepNext w:val="0"/>
            </w:pPr>
            <w:r w:rsidRPr="002F7B70">
              <w:t xml:space="preserve">2. The software provides support to </w:t>
            </w:r>
            <w:r w:rsidRPr="00466830">
              <w:t>at</w:t>
            </w:r>
            <w:r w:rsidRPr="002F7B70">
              <w:t xml:space="preserve"> least one assistive technology. </w:t>
            </w:r>
          </w:p>
        </w:tc>
      </w:tr>
      <w:tr w:rsidR="00377DDE" w:rsidRPr="002F7B70" w14:paraId="2CED7C7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79CE69" w14:textId="77777777" w:rsidR="00377DDE" w:rsidRPr="002F7B70" w:rsidRDefault="00377DDE"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6F054AE" w14:textId="3B215167" w:rsidR="00377DDE" w:rsidRPr="002F7B70" w:rsidRDefault="00377DDE" w:rsidP="00400BC5">
            <w:pPr>
              <w:pStyle w:val="TAL"/>
              <w:keepNext w:val="0"/>
            </w:pPr>
            <w:r w:rsidRPr="002F7B70">
              <w:t xml:space="preserve">1. Check that the software does not fail </w:t>
            </w:r>
            <w:r w:rsidR="0031187E" w:rsidRPr="002F7B70">
              <w:t>the Success Criterion in Table 11.8</w:t>
            </w:r>
            <w:r w:rsidR="009C1DB2" w:rsidRPr="002F7B70">
              <w:t>.</w:t>
            </w:r>
          </w:p>
        </w:tc>
      </w:tr>
      <w:tr w:rsidR="00377DDE" w:rsidRPr="002F7B70" w14:paraId="2649B56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DCBBDBD" w14:textId="77777777" w:rsidR="00377DDE" w:rsidRPr="002F7B70" w:rsidRDefault="00377DDE"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C3AC875" w14:textId="77777777" w:rsidR="00377DDE" w:rsidRPr="002F7B70" w:rsidRDefault="00377DDE" w:rsidP="006F08DB">
            <w:pPr>
              <w:pStyle w:val="TAL"/>
              <w:keepNext w:val="0"/>
            </w:pPr>
            <w:r w:rsidRPr="002F7B70">
              <w:t>Pass: Check 1 is true</w:t>
            </w:r>
          </w:p>
          <w:p w14:paraId="0CE2E1EF" w14:textId="77777777" w:rsidR="00377DDE" w:rsidRDefault="00377DDE" w:rsidP="006F08DB">
            <w:pPr>
              <w:pStyle w:val="TAL"/>
              <w:keepNext w:val="0"/>
              <w:rPr>
                <w:ins w:id="3649" w:author="Dave (v7.0b to v7.0c)" w:date="2019-05-27T20:03:00Z"/>
              </w:rPr>
            </w:pPr>
            <w:r w:rsidRPr="002F7B70">
              <w:t>Fail: Check 1 is false</w:t>
            </w:r>
          </w:p>
          <w:p w14:paraId="762937AC" w14:textId="586FA2F9" w:rsidR="00AE70AF" w:rsidRPr="002F7B70" w:rsidRDefault="00AE70AF" w:rsidP="006F08DB">
            <w:pPr>
              <w:pStyle w:val="TAL"/>
              <w:keepNext w:val="0"/>
            </w:pPr>
            <w:ins w:id="3650" w:author="Dave (v7.0b to v7.0c)" w:date="2019-05-27T20:03:00Z">
              <w:r w:rsidRPr="00AE70AF">
                <w:t>Not applicable: Pre-condition 1</w:t>
              </w:r>
              <w:r>
                <w:t xml:space="preserve"> or 2</w:t>
              </w:r>
              <w:r w:rsidRPr="00AE70AF">
                <w:t xml:space="preserve"> is not met</w:t>
              </w:r>
            </w:ins>
          </w:p>
        </w:tc>
      </w:tr>
    </w:tbl>
    <w:p w14:paraId="74C0E3E4" w14:textId="59BAAD2C" w:rsidR="00377DDE" w:rsidRPr="002F7B70" w:rsidRDefault="00377DDE" w:rsidP="009C6E9A">
      <w:pPr>
        <w:pStyle w:val="Ttulo5"/>
        <w:keepNext w:val="0"/>
        <w:keepLines w:val="0"/>
      </w:pPr>
      <w:r w:rsidRPr="002F7B70">
        <w:t>C.11.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61C156D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6F399DD"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628CD2" w14:textId="77777777" w:rsidR="00377DDE" w:rsidRPr="002F7B70" w:rsidRDefault="00377DDE" w:rsidP="005052D9">
            <w:pPr>
              <w:pStyle w:val="TAL"/>
              <w:keepNext w:val="0"/>
              <w:keepLines w:val="0"/>
            </w:pPr>
            <w:r w:rsidRPr="002F7B70">
              <w:t>Inspection</w:t>
            </w:r>
          </w:p>
        </w:tc>
      </w:tr>
      <w:tr w:rsidR="00377DDE" w:rsidRPr="002F7B70" w14:paraId="246310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12C536F"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89BC6A"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3B0E0859"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0BC4EE5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69CFC2"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53ED58" w14:textId="4CFAFE25" w:rsidR="00377DDE" w:rsidRPr="002F7B70" w:rsidRDefault="00377DDE" w:rsidP="009C6E9A">
            <w:pPr>
              <w:pStyle w:val="TAL"/>
              <w:keepNext w:val="0"/>
              <w:keepLines w:val="0"/>
            </w:pPr>
            <w:r w:rsidRPr="002F7B70">
              <w:t xml:space="preserve">1. Check that the software does not fail </w:t>
            </w:r>
            <w:r w:rsidR="009C1DB2" w:rsidRPr="002F7B70">
              <w:t>the Success Criterion in Table 11.9.</w:t>
            </w:r>
          </w:p>
        </w:tc>
      </w:tr>
      <w:tr w:rsidR="00377DDE" w:rsidRPr="002F7B70" w14:paraId="36129A9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CF90B67"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373471" w14:textId="77777777" w:rsidR="00377DDE" w:rsidRPr="002F7B70" w:rsidRDefault="00377DDE" w:rsidP="005052D9">
            <w:pPr>
              <w:pStyle w:val="TAL"/>
              <w:keepNext w:val="0"/>
              <w:keepLines w:val="0"/>
            </w:pPr>
            <w:r w:rsidRPr="002F7B70">
              <w:t>Pass: Check 1 is true</w:t>
            </w:r>
          </w:p>
          <w:p w14:paraId="177CF63C" w14:textId="77777777" w:rsidR="00377DDE" w:rsidRDefault="00377DDE" w:rsidP="005052D9">
            <w:pPr>
              <w:pStyle w:val="TAL"/>
              <w:keepNext w:val="0"/>
              <w:keepLines w:val="0"/>
              <w:rPr>
                <w:ins w:id="3651" w:author="Dave (v7.0b to v7.0c)" w:date="2019-05-27T20:03:00Z"/>
              </w:rPr>
            </w:pPr>
            <w:r w:rsidRPr="002F7B70">
              <w:t>Fail: Check 1 is false</w:t>
            </w:r>
          </w:p>
          <w:p w14:paraId="75E38FDA" w14:textId="4DCC19BA" w:rsidR="00AE70AF" w:rsidRPr="002F7B70" w:rsidRDefault="00AE70AF" w:rsidP="005052D9">
            <w:pPr>
              <w:pStyle w:val="TAL"/>
              <w:keepNext w:val="0"/>
              <w:keepLines w:val="0"/>
            </w:pPr>
            <w:ins w:id="3652" w:author="Dave (v7.0b to v7.0c)" w:date="2019-05-27T20:03:00Z">
              <w:r w:rsidRPr="00AE70AF">
                <w:t xml:space="preserve">Not applicable: Pre-condition 1 </w:t>
              </w:r>
              <w:r>
                <w:t xml:space="preserve">or 2 </w:t>
              </w:r>
              <w:r w:rsidRPr="00AE70AF">
                <w:t>is not met</w:t>
              </w:r>
            </w:ins>
          </w:p>
        </w:tc>
      </w:tr>
    </w:tbl>
    <w:p w14:paraId="100D121A" w14:textId="69925A08" w:rsidR="00377DDE" w:rsidRDefault="00377DDE" w:rsidP="009C6E9A">
      <w:pPr>
        <w:pStyle w:val="Ttulo5"/>
        <w:keepNext w:val="0"/>
        <w:keepLines w:val="0"/>
      </w:pPr>
      <w:r w:rsidRPr="002F7B70">
        <w:t>C.11.2.5.3</w:t>
      </w:r>
      <w:r w:rsidRPr="002F7B70">
        <w:tab/>
        <w:t>Label in name</w:t>
      </w:r>
    </w:p>
    <w:p w14:paraId="7A5F5823" w14:textId="2E94D813" w:rsidR="00877841" w:rsidRPr="001647E2" w:rsidRDefault="00877841" w:rsidP="00AC6E4C">
      <w:pPr>
        <w:pStyle w:val="Ttulo6"/>
      </w:pPr>
      <w:r>
        <w:t>C.11.2.5.3.1</w:t>
      </w:r>
      <w:r>
        <w:tab/>
      </w:r>
      <w:r w:rsidRPr="00877841">
        <w:t>Label in name</w:t>
      </w:r>
      <w:r>
        <w:t xml:space="preserve">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30570C3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0EF0540"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A92756" w14:textId="77777777" w:rsidR="00377DDE" w:rsidRPr="002F7B70" w:rsidRDefault="00377DDE" w:rsidP="005052D9">
            <w:pPr>
              <w:pStyle w:val="TAL"/>
              <w:keepNext w:val="0"/>
              <w:keepLines w:val="0"/>
            </w:pPr>
            <w:r w:rsidRPr="002F7B70">
              <w:t>Inspection</w:t>
            </w:r>
          </w:p>
        </w:tc>
      </w:tr>
      <w:tr w:rsidR="00377DDE" w:rsidRPr="002F7B70" w14:paraId="0DD24A2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CC95"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64319E"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6CD04ACB"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63439F0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7729B8B"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2C60F3E" w14:textId="4FF0A28B" w:rsidR="00377DDE" w:rsidRPr="002F7B70" w:rsidRDefault="00377DDE" w:rsidP="005052D9">
            <w:pPr>
              <w:pStyle w:val="TAL"/>
              <w:keepNext w:val="0"/>
              <w:keepLines w:val="0"/>
            </w:pPr>
            <w:r w:rsidRPr="002F7B70">
              <w:t xml:space="preserve">1. Check that the software does not fail </w:t>
            </w:r>
            <w:hyperlink r:id="rId289" w:anchor="label-in-name" w:history="1">
              <w:r w:rsidRPr="00466830">
                <w:rPr>
                  <w:rStyle w:val="Hipervnculo"/>
                </w:rPr>
                <w:t>WCAG 2.1 Success Criterion 2.5.3 Label in Name</w:t>
              </w:r>
            </w:hyperlink>
            <w:r w:rsidRPr="002F7B70">
              <w:t>.</w:t>
            </w:r>
          </w:p>
        </w:tc>
      </w:tr>
      <w:tr w:rsidR="00377DDE" w:rsidRPr="002F7B70" w14:paraId="529F1C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437CF44"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C173EBD" w14:textId="77777777" w:rsidR="00377DDE" w:rsidRPr="002F7B70" w:rsidRDefault="00377DDE" w:rsidP="005052D9">
            <w:pPr>
              <w:pStyle w:val="TAL"/>
              <w:keepNext w:val="0"/>
              <w:keepLines w:val="0"/>
            </w:pPr>
            <w:r w:rsidRPr="002F7B70">
              <w:t>Pass: Check 1 is true</w:t>
            </w:r>
          </w:p>
          <w:p w14:paraId="155EB9AB" w14:textId="77777777" w:rsidR="00377DDE" w:rsidRDefault="00377DDE" w:rsidP="005052D9">
            <w:pPr>
              <w:pStyle w:val="TAL"/>
              <w:keepNext w:val="0"/>
              <w:keepLines w:val="0"/>
              <w:rPr>
                <w:ins w:id="3653" w:author="Dave (v7.0b to v7.0c)" w:date="2019-05-27T20:03:00Z"/>
              </w:rPr>
            </w:pPr>
            <w:r w:rsidRPr="002F7B70">
              <w:t>Fail: Check 1 is false</w:t>
            </w:r>
          </w:p>
          <w:p w14:paraId="02CECD1A" w14:textId="206E84FD" w:rsidR="00AE70AF" w:rsidRPr="002F7B70" w:rsidRDefault="00AE70AF" w:rsidP="005E5490">
            <w:pPr>
              <w:pStyle w:val="TAL"/>
              <w:keepNext w:val="0"/>
              <w:keepLines w:val="0"/>
            </w:pPr>
            <w:ins w:id="3654" w:author="Dave (v7.0b to v7.0c)" w:date="2019-05-27T20:03:00Z">
              <w:r w:rsidRPr="00AE70AF">
                <w:t xml:space="preserve">Not applicable: Pre-condition 1 </w:t>
              </w:r>
            </w:ins>
            <w:ins w:id="3655" w:author="Dave (v7.0b to v7.0c)" w:date="2019-05-27T20:04:00Z">
              <w:r>
                <w:t xml:space="preserve">or 2 </w:t>
              </w:r>
            </w:ins>
            <w:ins w:id="3656" w:author="Dave (v7.0b to v7.0c)" w:date="2019-05-27T20:05:00Z">
              <w:r>
                <w:t>i</w:t>
              </w:r>
            </w:ins>
            <w:ins w:id="3657" w:author="Dave (v7.0b to v7.0c)" w:date="2019-05-27T20:03:00Z">
              <w:r w:rsidRPr="00AE70AF">
                <w:t>s not met</w:t>
              </w:r>
            </w:ins>
            <w:ins w:id="3658" w:author="Dave (v7.0b to v7.0c)" w:date="2019-05-27T20:13:00Z">
              <w:r w:rsidRPr="00AE70AF">
                <w:t>, or the non-web software does not contain content relevant to</w:t>
              </w:r>
            </w:ins>
            <w:ins w:id="3659" w:author="Dave (v7.0b to v7.0c)" w:date="2019-05-27T20:14:00Z">
              <w:r w:rsidR="00A677BF">
                <w:t xml:space="preserve"> </w:t>
              </w:r>
              <w:r w:rsidR="00A677BF" w:rsidRPr="00A677BF">
                <w:t>WCAG 2.1 Success Criterion 2.5.3 Label in Name.</w:t>
              </w:r>
            </w:ins>
          </w:p>
        </w:tc>
      </w:tr>
    </w:tbl>
    <w:p w14:paraId="2C13F4C8" w14:textId="697084DA" w:rsidR="00877841" w:rsidRDefault="008534CE" w:rsidP="00AC6E4C">
      <w:pPr>
        <w:pStyle w:val="Ttulo6"/>
      </w:pPr>
      <w:r>
        <w:t>C.11.2.5.3.2</w:t>
      </w:r>
      <w:r w:rsidR="00877841">
        <w:tab/>
        <w:t>Label in name (closed functionality)</w:t>
      </w:r>
    </w:p>
    <w:p w14:paraId="51A536EB" w14:textId="763BE173" w:rsidR="003B6FB2" w:rsidRPr="001647E2" w:rsidRDefault="003B6FB2" w:rsidP="00AC6E4C">
      <w:r w:rsidRPr="003B6FB2">
        <w:t>Clause 11.2.5.3.</w:t>
      </w:r>
      <w:r w:rsidR="008534CE">
        <w:t>2</w:t>
      </w:r>
      <w:r>
        <w:t xml:space="preserve"> </w:t>
      </w:r>
      <w:r w:rsidRPr="003B6FB2">
        <w:t>is informative only and contains no requirements requiring test.</w:t>
      </w:r>
    </w:p>
    <w:p w14:paraId="02C25760" w14:textId="1CA5A0C0" w:rsidR="00377DDE" w:rsidRPr="002F7B70" w:rsidRDefault="00377DDE" w:rsidP="00DC76F0">
      <w:pPr>
        <w:pStyle w:val="Ttulo5"/>
      </w:pPr>
      <w:r w:rsidRPr="002F7B70">
        <w:t>C.11.2.</w:t>
      </w:r>
      <w:r w:rsidR="001351A1" w:rsidRPr="002F7B70">
        <w:t>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493ABD25"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49EA549" w14:textId="77777777" w:rsidR="00377DDE" w:rsidRPr="002F7B70" w:rsidRDefault="00377DDE" w:rsidP="00DC76F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537D032" w14:textId="77777777" w:rsidR="00377DDE" w:rsidRPr="002F7B70" w:rsidRDefault="00377DDE" w:rsidP="00DC76F0">
            <w:pPr>
              <w:pStyle w:val="TAL"/>
            </w:pPr>
            <w:r w:rsidRPr="002F7B70">
              <w:t>Inspection</w:t>
            </w:r>
          </w:p>
        </w:tc>
      </w:tr>
      <w:tr w:rsidR="00377DDE" w:rsidRPr="002F7B70" w14:paraId="6605C75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D770A02" w14:textId="77777777" w:rsidR="00377DDE" w:rsidRPr="002F7B70" w:rsidRDefault="00377DDE" w:rsidP="00DC76F0">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AC7D934" w14:textId="77777777" w:rsidR="00377DDE" w:rsidRPr="002F7B70" w:rsidRDefault="00377DDE" w:rsidP="00DC76F0">
            <w:pPr>
              <w:pStyle w:val="TAL"/>
            </w:pPr>
            <w:r w:rsidRPr="002F7B70">
              <w:t xml:space="preserve">1. The </w:t>
            </w:r>
            <w:r w:rsidRPr="00466830">
              <w:t>ICT</w:t>
            </w:r>
            <w:r w:rsidRPr="002F7B70">
              <w:t xml:space="preserve"> is non-web software that provides a user interface.</w:t>
            </w:r>
          </w:p>
          <w:p w14:paraId="2FE457B7" w14:textId="77777777" w:rsidR="00377DDE" w:rsidRPr="002F7B70" w:rsidRDefault="00377DDE" w:rsidP="00DC76F0">
            <w:pPr>
              <w:pStyle w:val="TAL"/>
            </w:pPr>
            <w:r w:rsidRPr="002F7B70">
              <w:t xml:space="preserve">2. The software provides support to </w:t>
            </w:r>
            <w:r w:rsidRPr="00466830">
              <w:t>at</w:t>
            </w:r>
            <w:r w:rsidRPr="002F7B70">
              <w:t xml:space="preserve"> least one assistive technology. </w:t>
            </w:r>
          </w:p>
        </w:tc>
      </w:tr>
      <w:tr w:rsidR="00377DDE" w:rsidRPr="002F7B70" w14:paraId="0277FBD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6BC6557"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4887833" w14:textId="03E31059" w:rsidR="00377DDE" w:rsidRPr="002F7B70" w:rsidRDefault="00377DDE" w:rsidP="005052D9">
            <w:pPr>
              <w:pStyle w:val="TAL"/>
              <w:keepNext w:val="0"/>
              <w:keepLines w:val="0"/>
            </w:pPr>
            <w:r w:rsidRPr="002F7B70">
              <w:t xml:space="preserve">1. Check that the software does not fail </w:t>
            </w:r>
            <w:hyperlink r:id="rId290" w:anchor="motion-actuation" w:history="1">
              <w:r w:rsidR="001351A1" w:rsidRPr="00466830">
                <w:rPr>
                  <w:rStyle w:val="Hipervnculo"/>
                </w:rPr>
                <w:t>WCAG 2.1 Success Criterion 2.5.4 Motion Actuation</w:t>
              </w:r>
            </w:hyperlink>
            <w:r w:rsidR="001351A1" w:rsidRPr="002F7B70">
              <w:t>.</w:t>
            </w:r>
          </w:p>
        </w:tc>
      </w:tr>
      <w:tr w:rsidR="00377DDE" w:rsidRPr="002F7B70" w14:paraId="19270B3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05539A"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651562" w14:textId="77777777" w:rsidR="00377DDE" w:rsidRPr="002F7B70" w:rsidRDefault="00377DDE" w:rsidP="005052D9">
            <w:pPr>
              <w:pStyle w:val="TAL"/>
              <w:keepNext w:val="0"/>
              <w:keepLines w:val="0"/>
            </w:pPr>
            <w:r w:rsidRPr="002F7B70">
              <w:t>Pass: Check 1 is true</w:t>
            </w:r>
          </w:p>
          <w:p w14:paraId="3174B3C6" w14:textId="77777777" w:rsidR="00377DDE" w:rsidRDefault="00377DDE" w:rsidP="005052D9">
            <w:pPr>
              <w:pStyle w:val="TAL"/>
              <w:keepNext w:val="0"/>
              <w:keepLines w:val="0"/>
              <w:rPr>
                <w:ins w:id="3660" w:author="Dave (v7.0b to v7.0c)" w:date="2019-05-27T20:04:00Z"/>
              </w:rPr>
            </w:pPr>
            <w:r w:rsidRPr="002F7B70">
              <w:t>Fail: Check 1 is false</w:t>
            </w:r>
          </w:p>
          <w:p w14:paraId="7BF24AA8" w14:textId="6AED4392" w:rsidR="00AE70AF" w:rsidRPr="002F7B70" w:rsidRDefault="00AE70AF" w:rsidP="005052D9">
            <w:pPr>
              <w:pStyle w:val="TAL"/>
              <w:keepNext w:val="0"/>
              <w:keepLines w:val="0"/>
            </w:pPr>
            <w:ins w:id="3661" w:author="Dave (v7.0b to v7.0c)" w:date="2019-05-27T20:04:00Z">
              <w:r w:rsidRPr="00AE70AF">
                <w:t xml:space="preserve">Not applicable: Pre-condition 1 or 2 </w:t>
              </w:r>
            </w:ins>
            <w:ins w:id="3662" w:author="Dave (v7.0b to v7.0c)" w:date="2019-05-27T20:05:00Z">
              <w:r>
                <w:t>i</w:t>
              </w:r>
            </w:ins>
            <w:ins w:id="3663" w:author="Dave (v7.0b to v7.0c)" w:date="2019-05-27T20:04:00Z">
              <w:r w:rsidRPr="00AE70AF">
                <w:t>s not met</w:t>
              </w:r>
            </w:ins>
            <w:ins w:id="3664" w:author="Dave (v7.0b to v7.0c)" w:date="2019-05-27T20:13:00Z">
              <w:r w:rsidRPr="00AE70AF">
                <w:t>, or the non-web software does not contain content relevant to</w:t>
              </w:r>
            </w:ins>
            <w:ins w:id="3665" w:author="Dave (v7.0b to v7.0c)" w:date="2019-05-27T20:14:00Z">
              <w:r w:rsidR="00A677BF">
                <w:t xml:space="preserve"> </w:t>
              </w:r>
              <w:r w:rsidR="00A677BF" w:rsidRPr="00A677BF">
                <w:t>WCAG 2.1 Success Criterion 2.5.4 Motion Actuation.</w:t>
              </w:r>
            </w:ins>
          </w:p>
        </w:tc>
      </w:tr>
    </w:tbl>
    <w:p w14:paraId="11C53D60" w14:textId="19149B67" w:rsidR="001351A1" w:rsidRPr="002F7B70" w:rsidRDefault="001351A1" w:rsidP="009C6E9A">
      <w:pPr>
        <w:pStyle w:val="Ttulo3"/>
      </w:pPr>
      <w:bookmarkStart w:id="3666" w:name="_Toc9968756"/>
      <w:r w:rsidRPr="002F7B70">
        <w:t>C.11.3</w:t>
      </w:r>
      <w:r w:rsidRPr="002F7B70">
        <w:tab/>
        <w:t>Understandable</w:t>
      </w:r>
      <w:bookmarkEnd w:id="3666"/>
    </w:p>
    <w:p w14:paraId="56D056A7" w14:textId="469A73FE" w:rsidR="001351A1" w:rsidRPr="002F7B70" w:rsidRDefault="001351A1" w:rsidP="009C6E9A">
      <w:pPr>
        <w:pStyle w:val="Ttulo4"/>
      </w:pPr>
      <w:r w:rsidRPr="002F7B70">
        <w:t>C.11.3.1</w:t>
      </w:r>
      <w:r w:rsidRPr="002F7B70">
        <w:tab/>
        <w:t>Readable</w:t>
      </w:r>
    </w:p>
    <w:p w14:paraId="444F230C" w14:textId="2E60AC3E" w:rsidR="00DE2DAC" w:rsidRPr="002F7B70" w:rsidRDefault="00DE2DAC" w:rsidP="009C6E9A">
      <w:pPr>
        <w:pStyle w:val="Ttulo5"/>
      </w:pPr>
      <w:r w:rsidRPr="002F7B70">
        <w:t>C.11.</w:t>
      </w:r>
      <w:r w:rsidR="001351A1" w:rsidRPr="002F7B70">
        <w:t>3</w:t>
      </w:r>
      <w:r w:rsidRPr="002F7B70">
        <w:t>.</w:t>
      </w:r>
      <w:r w:rsidR="001351A1" w:rsidRPr="002F7B70">
        <w:t>1.1</w:t>
      </w:r>
      <w:r w:rsidRPr="002F7B70">
        <w:tab/>
        <w:t>Language of software</w:t>
      </w:r>
    </w:p>
    <w:p w14:paraId="2B006D89" w14:textId="4DBC9F9D" w:rsidR="00DE2DAC" w:rsidRPr="002F7B70" w:rsidRDefault="00DE2DAC" w:rsidP="009C6E9A">
      <w:pPr>
        <w:pStyle w:val="Ttulo6"/>
      </w:pPr>
      <w:r w:rsidRPr="002F7B70">
        <w:t>C.11.</w:t>
      </w:r>
      <w:r w:rsidR="001351A1" w:rsidRPr="002F7B70">
        <w:t>3.1.1</w:t>
      </w:r>
      <w:r w:rsidRPr="002F7B70">
        <w:t>.1</w:t>
      </w:r>
      <w:r w:rsidRPr="002F7B70">
        <w:tab/>
        <w:t xml:space="preserve">Language of softwar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A0431C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2F7B70" w:rsidRDefault="00DE2DAC" w:rsidP="00A062C4">
            <w:pPr>
              <w:pStyle w:val="TAL"/>
              <w:keepNext w:val="0"/>
            </w:pPr>
            <w:r w:rsidRPr="002F7B70">
              <w:t>Inspection</w:t>
            </w:r>
          </w:p>
        </w:tc>
      </w:tr>
      <w:tr w:rsidR="00DE2DAC" w:rsidRPr="002F7B70" w14:paraId="1BDA3AB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09C313C6"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4DA8FC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5AE3801B" w:rsidR="00DE2DAC" w:rsidRPr="002F7B70" w:rsidRDefault="00DE2DAC" w:rsidP="00400BC5">
            <w:pPr>
              <w:pStyle w:val="TAL"/>
              <w:keepNext w:val="0"/>
            </w:pPr>
            <w:r w:rsidRPr="002F7B70">
              <w:t>1. Check that the software does not fail the Success Criterion in Table 11.</w:t>
            </w:r>
            <w:r w:rsidR="009C1DB2" w:rsidRPr="002F7B70">
              <w:t>10</w:t>
            </w:r>
            <w:r w:rsidRPr="002F7B70">
              <w:t>.</w:t>
            </w:r>
          </w:p>
        </w:tc>
      </w:tr>
      <w:tr w:rsidR="00DE2DAC" w:rsidRPr="002F7B70" w14:paraId="1D04AB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2F7B70" w:rsidRDefault="00DE2DAC" w:rsidP="00A062C4">
            <w:pPr>
              <w:pStyle w:val="TAL"/>
              <w:keepNext w:val="0"/>
            </w:pPr>
            <w:r w:rsidRPr="002F7B70">
              <w:t>Pass: Check 1 is true</w:t>
            </w:r>
          </w:p>
          <w:p w14:paraId="1D4DD0D0" w14:textId="77777777" w:rsidR="00DE2DAC" w:rsidRDefault="00DE2DAC" w:rsidP="00A062C4">
            <w:pPr>
              <w:pStyle w:val="TAL"/>
              <w:keepNext w:val="0"/>
              <w:rPr>
                <w:ins w:id="3667" w:author="Dave (v7.0b to v7.0c)" w:date="2019-05-27T20:04:00Z"/>
              </w:rPr>
            </w:pPr>
            <w:r w:rsidRPr="002F7B70">
              <w:t>Fail: Check 1 is false</w:t>
            </w:r>
          </w:p>
          <w:p w14:paraId="30BB504F" w14:textId="1FD5BC91" w:rsidR="00AE70AF" w:rsidRPr="002F7B70" w:rsidRDefault="00AE70AF" w:rsidP="00A062C4">
            <w:pPr>
              <w:pStyle w:val="TAL"/>
              <w:keepNext w:val="0"/>
            </w:pPr>
            <w:ins w:id="3668" w:author="Dave (v7.0b to v7.0c)" w:date="2019-05-27T20:04:00Z">
              <w:r w:rsidRPr="00AE70AF">
                <w:t xml:space="preserve">Not applicable: Pre-condition 1 or 2 </w:t>
              </w:r>
            </w:ins>
            <w:ins w:id="3669" w:author="Dave (v7.0b to v7.0c)" w:date="2019-05-27T20:05:00Z">
              <w:r>
                <w:t>i</w:t>
              </w:r>
            </w:ins>
            <w:ins w:id="3670" w:author="Dave (v7.0b to v7.0c)" w:date="2019-05-27T20:04:00Z">
              <w:r w:rsidRPr="00AE70AF">
                <w:t>s not met</w:t>
              </w:r>
            </w:ins>
          </w:p>
        </w:tc>
      </w:tr>
    </w:tbl>
    <w:p w14:paraId="5744C35E" w14:textId="584422C0" w:rsidR="00DE2DAC" w:rsidRPr="002F7B70" w:rsidRDefault="00DE2DAC" w:rsidP="009C6E9A">
      <w:pPr>
        <w:pStyle w:val="Ttulo6"/>
        <w:keepNext w:val="0"/>
        <w:keepLines w:val="0"/>
      </w:pPr>
      <w:r w:rsidRPr="002F7B70">
        <w:t>C.11.</w:t>
      </w:r>
      <w:r w:rsidR="001351A1" w:rsidRPr="002F7B70">
        <w:t>3.1.1</w:t>
      </w:r>
      <w:r w:rsidRPr="002F7B70">
        <w:t>.2</w:t>
      </w:r>
      <w:r w:rsidRPr="002F7B70">
        <w:tab/>
        <w:t>Language of softwar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225AAE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2F7B70" w:rsidRDefault="00DE2DAC" w:rsidP="005052D9">
            <w:pPr>
              <w:pStyle w:val="TAL"/>
              <w:keepNext w:val="0"/>
              <w:keepLines w:val="0"/>
            </w:pPr>
            <w:r w:rsidRPr="002F7B70">
              <w:t>Testing</w:t>
            </w:r>
          </w:p>
        </w:tc>
      </w:tr>
      <w:tr w:rsidR="00DE2DAC" w:rsidRPr="002F7B70" w14:paraId="664948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2F7B70" w:rsidRDefault="00DE2DAC" w:rsidP="005052D9">
            <w:pPr>
              <w:pStyle w:val="TAL"/>
              <w:keepNext w:val="0"/>
              <w:keepLines w:val="0"/>
            </w:pPr>
            <w:r w:rsidRPr="002F7B70">
              <w:t xml:space="preserve">1. </w:t>
            </w:r>
            <w:r w:rsidRPr="00466830">
              <w:t>ICT</w:t>
            </w:r>
            <w:r w:rsidRPr="002F7B70">
              <w:t xml:space="preserve"> is non-web software that provides a user interface. </w:t>
            </w:r>
            <w:r w:rsidRPr="002F7B70">
              <w:br/>
              <w:t>2. The user interface is closed to assistive technologies for screen reading.</w:t>
            </w:r>
          </w:p>
          <w:p w14:paraId="6FE7CCDF" w14:textId="77777777" w:rsidR="00DE2DAC" w:rsidRPr="002F7B70" w:rsidRDefault="00DE2DAC" w:rsidP="005052D9">
            <w:pPr>
              <w:pStyle w:val="TAL"/>
              <w:keepNext w:val="0"/>
              <w:keepLines w:val="0"/>
              <w:rPr>
                <w:lang w:bidi="en-US"/>
              </w:rPr>
            </w:pPr>
            <w:r w:rsidRPr="002F7B70">
              <w:t>3.</w:t>
            </w:r>
            <w:r w:rsidRPr="002F7B70">
              <w:rPr>
                <w:lang w:bidi="en-US"/>
              </w:rPr>
              <w:t xml:space="preserve"> The s</w:t>
            </w:r>
            <w:r w:rsidRPr="002F7B70">
              <w:t>peech output is provided as non-visual access to closed functionality</w:t>
            </w:r>
            <w:r w:rsidRPr="002F7B70">
              <w:rPr>
                <w:lang w:bidi="en-US"/>
              </w:rPr>
              <w:t>.</w:t>
            </w:r>
          </w:p>
          <w:p w14:paraId="2AAB70D0" w14:textId="77777777" w:rsidR="00DE2DAC" w:rsidRPr="002F7B70" w:rsidRDefault="00DE2DAC" w:rsidP="005052D9">
            <w:pPr>
              <w:pStyle w:val="TAL"/>
              <w:keepNext w:val="0"/>
              <w:keepLines w:val="0"/>
              <w:rPr>
                <w:lang w:bidi="en-US"/>
              </w:rPr>
            </w:pPr>
            <w:r w:rsidRPr="002F7B70">
              <w:rPr>
                <w:lang w:bidi="en-US"/>
              </w:rPr>
              <w:t>4. The s</w:t>
            </w:r>
            <w:r w:rsidRPr="002F7B70">
              <w:t>peech output is not proper names, technical terms, words of indeterminate. language, and words or phrases that have become part of the vernacular of the immediately surrounding text.</w:t>
            </w:r>
          </w:p>
          <w:p w14:paraId="0E13A153" w14:textId="77777777" w:rsidR="00DE2DAC" w:rsidRPr="002F7B70" w:rsidRDefault="00DE2DAC" w:rsidP="005052D9">
            <w:pPr>
              <w:pStyle w:val="TAL"/>
              <w:keepNext w:val="0"/>
              <w:keepLines w:val="0"/>
            </w:pPr>
            <w:r w:rsidRPr="002F7B70">
              <w:rPr>
                <w:lang w:bidi="en-US"/>
              </w:rPr>
              <w:t>5. T</w:t>
            </w:r>
            <w:r w:rsidRPr="002F7B70">
              <w:t xml:space="preserve">he content is not generated externally and is under the control of the </w:t>
            </w:r>
            <w:r w:rsidRPr="00466830">
              <w:t>ICT</w:t>
            </w:r>
            <w:r w:rsidRPr="002F7B70">
              <w:t xml:space="preserve"> vendor.</w:t>
            </w:r>
          </w:p>
          <w:p w14:paraId="2220A4C0" w14:textId="77777777" w:rsidR="00DE2DAC" w:rsidRPr="002F7B70" w:rsidRDefault="00DE2DAC" w:rsidP="005052D9">
            <w:pPr>
              <w:pStyle w:val="TAL"/>
              <w:keepNext w:val="0"/>
              <w:keepLines w:val="0"/>
            </w:pPr>
            <w:r w:rsidRPr="002F7B70">
              <w:t>6. The displayed languages can be selected using non-visual access.</w:t>
            </w:r>
          </w:p>
          <w:p w14:paraId="595D2B0C" w14:textId="77777777" w:rsidR="00DE2DAC" w:rsidRPr="002F7B70" w:rsidRDefault="00DE2DAC" w:rsidP="005052D9">
            <w:pPr>
              <w:pStyle w:val="TAL"/>
              <w:keepNext w:val="0"/>
              <w:keepLines w:val="0"/>
            </w:pPr>
            <w:r w:rsidRPr="002F7B70">
              <w:t>7. The user has not selected a speech language that is different from the language of the displayed content.</w:t>
            </w:r>
          </w:p>
        </w:tc>
      </w:tr>
      <w:tr w:rsidR="00DE2DAC" w:rsidRPr="002F7B70" w14:paraId="07ED45E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2F7B70" w:rsidRDefault="00DE2DAC" w:rsidP="005052D9">
            <w:pPr>
              <w:pStyle w:val="TAL"/>
              <w:keepNext w:val="0"/>
              <w:keepLines w:val="0"/>
              <w:rPr>
                <w:rFonts w:cs="Arial"/>
                <w:szCs w:val="18"/>
              </w:rPr>
            </w:pPr>
            <w:r w:rsidRPr="002F7B70">
              <w:rPr>
                <w:lang w:bidi="en-US"/>
              </w:rPr>
              <w:t xml:space="preserve">1. Check that the </w:t>
            </w:r>
            <w:r w:rsidRPr="002F7B70">
              <w:t>speech output is in the same human language of the displayed content provided.</w:t>
            </w:r>
          </w:p>
        </w:tc>
      </w:tr>
      <w:tr w:rsidR="00DE2DAC" w:rsidRPr="002F7B70" w14:paraId="24504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2F7B70" w:rsidRDefault="00DE2DAC" w:rsidP="005052D9">
            <w:pPr>
              <w:pStyle w:val="TAL"/>
              <w:keepNext w:val="0"/>
              <w:keepLines w:val="0"/>
            </w:pPr>
            <w:r w:rsidRPr="002F7B70">
              <w:t>Pass: Check 1 is true</w:t>
            </w:r>
          </w:p>
          <w:p w14:paraId="1A61818F" w14:textId="77777777" w:rsidR="00DE2DAC" w:rsidRDefault="00DE2DAC" w:rsidP="005052D9">
            <w:pPr>
              <w:pStyle w:val="TAL"/>
              <w:keepNext w:val="0"/>
              <w:keepLines w:val="0"/>
              <w:rPr>
                <w:ins w:id="3671" w:author="Dave (v7.0b to v7.0c)" w:date="2019-05-27T20:06:00Z"/>
              </w:rPr>
            </w:pPr>
            <w:r w:rsidRPr="002F7B70">
              <w:t>Fail: Check 1 is false</w:t>
            </w:r>
          </w:p>
          <w:p w14:paraId="7F06008E" w14:textId="3DA266BA" w:rsidR="00AE70AF" w:rsidRPr="002F7B70" w:rsidRDefault="00AE70AF" w:rsidP="005E5490">
            <w:pPr>
              <w:pStyle w:val="TAL"/>
              <w:keepNext w:val="0"/>
              <w:keepLines w:val="0"/>
            </w:pPr>
            <w:ins w:id="3672" w:author="Dave (v7.0b to v7.0c)" w:date="2019-05-27T20:06:00Z">
              <w:r w:rsidRPr="00AE70AF">
                <w:t>Not applicable: Pre-condition 1</w:t>
              </w:r>
              <w:r>
                <w:t>, 2 ,3 ,4 ,5 ,6</w:t>
              </w:r>
              <w:r w:rsidRPr="00AE70AF">
                <w:t xml:space="preserve"> or </w:t>
              </w:r>
              <w:r>
                <w:t>7</w:t>
              </w:r>
              <w:r w:rsidRPr="00AE70AF">
                <w:t xml:space="preserve"> </w:t>
              </w:r>
              <w:r>
                <w:t>i</w:t>
              </w:r>
              <w:r w:rsidRPr="00AE70AF">
                <w:t>s not met</w:t>
              </w:r>
            </w:ins>
          </w:p>
        </w:tc>
      </w:tr>
    </w:tbl>
    <w:p w14:paraId="3723DF07" w14:textId="48F5FBFD" w:rsidR="00DE2DAC" w:rsidRPr="002F7B70" w:rsidRDefault="00DE2DAC" w:rsidP="009C6E9A">
      <w:pPr>
        <w:pStyle w:val="Ttulo5"/>
        <w:keepNext w:val="0"/>
        <w:keepLines w:val="0"/>
      </w:pPr>
      <w:r w:rsidRPr="002F7B70">
        <w:t>C.11.</w:t>
      </w:r>
      <w:r w:rsidR="001351A1" w:rsidRPr="002F7B70">
        <w:t>3.1.2</w:t>
      </w:r>
      <w:r w:rsidRPr="002F7B70">
        <w:tab/>
      </w:r>
      <w:r w:rsidR="009C1DB2" w:rsidRPr="002F7B70">
        <w:t>Void</w:t>
      </w:r>
    </w:p>
    <w:p w14:paraId="048AD23F" w14:textId="1FD0E364" w:rsidR="001351A1" w:rsidRPr="002F7B70" w:rsidRDefault="001351A1" w:rsidP="009C6E9A">
      <w:pPr>
        <w:pStyle w:val="Ttulo4"/>
        <w:keepNext w:val="0"/>
        <w:keepLines w:val="0"/>
      </w:pPr>
      <w:r w:rsidRPr="002F7B70">
        <w:t>C.11.3.2</w:t>
      </w:r>
      <w:r w:rsidRPr="002F7B70">
        <w:tab/>
        <w:t>Predictable</w:t>
      </w:r>
    </w:p>
    <w:p w14:paraId="24C0614E" w14:textId="2BB03BEF" w:rsidR="00DE2DAC" w:rsidRPr="002F7B70" w:rsidRDefault="00DE2DAC" w:rsidP="009C6E9A">
      <w:pPr>
        <w:pStyle w:val="Ttulo5"/>
        <w:keepNext w:val="0"/>
        <w:keepLines w:val="0"/>
      </w:pPr>
      <w:r w:rsidRPr="002F7B70">
        <w:t>C.11.</w:t>
      </w:r>
      <w:r w:rsidR="001E4DDA" w:rsidRPr="002F7B70">
        <w:t>3</w:t>
      </w:r>
      <w:r w:rsidRPr="002F7B70">
        <w:t>.</w:t>
      </w:r>
      <w:r w:rsidR="001E4DDA" w:rsidRPr="002F7B70">
        <w:t>2.1</w:t>
      </w:r>
      <w:r w:rsidRPr="002F7B70">
        <w:tab/>
        <w:t xml:space="preserve">On foc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68EDB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2F7B70" w:rsidRDefault="00DE2DAC" w:rsidP="005052D9">
            <w:pPr>
              <w:pStyle w:val="TAL"/>
              <w:keepNext w:val="0"/>
              <w:keepLines w:val="0"/>
            </w:pPr>
            <w:r w:rsidRPr="002F7B70">
              <w:t>Inspection</w:t>
            </w:r>
          </w:p>
        </w:tc>
      </w:tr>
      <w:tr w:rsidR="00DE2DAC" w:rsidRPr="002F7B70" w14:paraId="388366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5B4F4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588652B2" w:rsidR="00DE2DAC" w:rsidRPr="002F7B70" w:rsidRDefault="00DE2DAC" w:rsidP="005052D9">
            <w:pPr>
              <w:pStyle w:val="TAL"/>
              <w:keepNext w:val="0"/>
              <w:keepLines w:val="0"/>
            </w:pPr>
            <w:r w:rsidRPr="002F7B70">
              <w:t xml:space="preserve">1. Check that the software does not fail </w:t>
            </w:r>
            <w:hyperlink r:id="rId291" w:anchor="on-focus" w:history="1">
              <w:r w:rsidR="001351A1" w:rsidRPr="00466830">
                <w:rPr>
                  <w:rStyle w:val="Hipervnculo"/>
                  <w:lang w:eastAsia="en-GB"/>
                </w:rPr>
                <w:t>WCAG 2.1 Success Criterion 3.2.1 On Focus</w:t>
              </w:r>
            </w:hyperlink>
            <w:r w:rsidR="001351A1" w:rsidRPr="002F7B70">
              <w:t>.</w:t>
            </w:r>
          </w:p>
        </w:tc>
      </w:tr>
      <w:tr w:rsidR="00DE2DAC" w:rsidRPr="002F7B70" w14:paraId="363DD5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2F7B70" w:rsidRDefault="00DE2DAC">
            <w:pPr>
              <w:pStyle w:val="TAL"/>
              <w:pPrChange w:id="3673" w:author="Dave (v6.3 to v6.4)" w:date="2019-05-06T18:46:00Z">
                <w:pPr>
                  <w:pStyle w:val="TAL"/>
                  <w:keepNext w:val="0"/>
                  <w:keepLines w:val="0"/>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2F7B70" w:rsidRDefault="00DE2DAC">
            <w:pPr>
              <w:pStyle w:val="TAL"/>
              <w:pPrChange w:id="3674" w:author="Dave (v6.3 to v6.4)" w:date="2019-05-06T18:46:00Z">
                <w:pPr>
                  <w:pStyle w:val="TAL"/>
                  <w:keepNext w:val="0"/>
                  <w:keepLines w:val="0"/>
                </w:pPr>
              </w:pPrChange>
            </w:pPr>
            <w:r w:rsidRPr="002F7B70">
              <w:t>Pass: Check 1 is true</w:t>
            </w:r>
          </w:p>
          <w:p w14:paraId="1A4BC04B" w14:textId="77777777" w:rsidR="00DE2DAC" w:rsidRDefault="00DE2DAC">
            <w:pPr>
              <w:pStyle w:val="TAL"/>
              <w:rPr>
                <w:ins w:id="3675" w:author="Dave (v7.0b to v7.0c)" w:date="2019-05-27T20:06:00Z"/>
              </w:rPr>
              <w:pPrChange w:id="3676" w:author="Dave (v6.3 to v6.4)" w:date="2019-05-06T18:46:00Z">
                <w:pPr>
                  <w:pStyle w:val="TAL"/>
                  <w:keepNext w:val="0"/>
                  <w:keepLines w:val="0"/>
                </w:pPr>
              </w:pPrChange>
            </w:pPr>
            <w:r w:rsidRPr="002F7B70">
              <w:t>Fail: Check 1 is false</w:t>
            </w:r>
          </w:p>
          <w:p w14:paraId="63D324F6" w14:textId="0660F7EA" w:rsidR="00AE70AF" w:rsidRPr="002F7B70" w:rsidRDefault="00AE70AF">
            <w:pPr>
              <w:pStyle w:val="TAL"/>
              <w:pPrChange w:id="3677" w:author="Dave (v7.0b to v7.0c)" w:date="2019-05-27T20:07:00Z">
                <w:pPr>
                  <w:pStyle w:val="TAL"/>
                  <w:keepNext w:val="0"/>
                  <w:keepLines w:val="0"/>
                </w:pPr>
              </w:pPrChange>
            </w:pPr>
            <w:ins w:id="3678" w:author="Dave (v7.0b to v7.0c)" w:date="2019-05-27T20:06:00Z">
              <w:r w:rsidRPr="00AE70AF">
                <w:t xml:space="preserve">Not applicable: Pre-condition 1 </w:t>
              </w:r>
              <w:r>
                <w:t>i</w:t>
              </w:r>
              <w:r w:rsidRPr="00AE70AF">
                <w:t>s not met</w:t>
              </w:r>
            </w:ins>
            <w:ins w:id="3679" w:author="Dave (v7.0b to v7.0c)" w:date="2019-05-27T20:13:00Z">
              <w:r w:rsidR="00A677BF" w:rsidRPr="00A677BF">
                <w:t>, or the non-web software does not contain content relevant to</w:t>
              </w:r>
            </w:ins>
            <w:ins w:id="3680" w:author="Dave (v7.0b to v7.0c)" w:date="2019-05-27T20:14:00Z">
              <w:r w:rsidR="00A677BF">
                <w:t xml:space="preserve"> </w:t>
              </w:r>
              <w:r w:rsidR="00A677BF" w:rsidRPr="00A677BF">
                <w:t>WCAG 2.1 Success Criterion 3.2.1 On Focus.</w:t>
              </w:r>
            </w:ins>
          </w:p>
        </w:tc>
      </w:tr>
    </w:tbl>
    <w:p w14:paraId="7D476F4D" w14:textId="22F81A0A" w:rsidR="00DE2DAC" w:rsidRPr="002F7B70" w:rsidRDefault="00DE2DAC" w:rsidP="009C6E9A">
      <w:pPr>
        <w:pStyle w:val="Ttulo5"/>
        <w:keepNext w:val="0"/>
        <w:keepLines w:val="0"/>
      </w:pPr>
      <w:r w:rsidRPr="002F7B70">
        <w:t>C.11.</w:t>
      </w:r>
      <w:r w:rsidR="001E4DDA" w:rsidRPr="002F7B70">
        <w:t>3</w:t>
      </w:r>
      <w:r w:rsidRPr="002F7B70">
        <w:t>.</w:t>
      </w:r>
      <w:r w:rsidR="001E4DDA" w:rsidRPr="002F7B70">
        <w:t>2.2</w:t>
      </w:r>
      <w:r w:rsidRPr="002F7B70">
        <w:tab/>
        <w:t xml:space="preserve">On in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2F7B70" w:rsidRDefault="00DE2DAC" w:rsidP="005052D9">
            <w:pPr>
              <w:pStyle w:val="TAL"/>
              <w:keepNext w:val="0"/>
              <w:keepLines w:val="0"/>
            </w:pPr>
            <w:r w:rsidRPr="002F7B70">
              <w:t>Inspection</w:t>
            </w:r>
          </w:p>
        </w:tc>
      </w:tr>
      <w:tr w:rsidR="00DE2DAC" w:rsidRPr="002F7B70"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43E3DEB9" w:rsidR="00DE2DAC" w:rsidRPr="002F7B70" w:rsidRDefault="00DE2DAC" w:rsidP="005052D9">
            <w:pPr>
              <w:pStyle w:val="TAL"/>
              <w:keepNext w:val="0"/>
              <w:keepLines w:val="0"/>
            </w:pPr>
            <w:r w:rsidRPr="002F7B70">
              <w:t xml:space="preserve">1. Check that the software does not fail </w:t>
            </w:r>
            <w:hyperlink r:id="rId292" w:anchor="on-input" w:history="1">
              <w:r w:rsidR="00E3000E" w:rsidRPr="00466830">
                <w:rPr>
                  <w:rStyle w:val="Hipervnculo"/>
                  <w:lang w:eastAsia="en-GB"/>
                </w:rPr>
                <w:t>WCAG 2.1 Success Criterion 3.2.2 On Input</w:t>
              </w:r>
            </w:hyperlink>
            <w:r w:rsidR="00E3000E" w:rsidRPr="002F7B70">
              <w:t>.</w:t>
            </w:r>
          </w:p>
        </w:tc>
      </w:tr>
      <w:tr w:rsidR="00DE2DAC" w:rsidRPr="002F7B70"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2F7B70" w:rsidRDefault="00DE2DAC" w:rsidP="005052D9">
            <w:pPr>
              <w:pStyle w:val="TAL"/>
              <w:keepNext w:val="0"/>
              <w:keepLines w:val="0"/>
            </w:pPr>
            <w:r w:rsidRPr="002F7B70">
              <w:t>Pass: Check 1 is true</w:t>
            </w:r>
          </w:p>
          <w:p w14:paraId="363729C8" w14:textId="77777777" w:rsidR="00DE2DAC" w:rsidRDefault="00DE2DAC" w:rsidP="005052D9">
            <w:pPr>
              <w:pStyle w:val="TAL"/>
              <w:keepNext w:val="0"/>
              <w:keepLines w:val="0"/>
              <w:rPr>
                <w:ins w:id="3681" w:author="Dave (v7.0b to v7.0c)" w:date="2019-05-27T20:07:00Z"/>
              </w:rPr>
            </w:pPr>
            <w:r w:rsidRPr="002F7B70">
              <w:t>Fail: Check 1 is false</w:t>
            </w:r>
          </w:p>
          <w:p w14:paraId="17551DA1" w14:textId="445B825B" w:rsidR="00AE70AF" w:rsidRPr="002F7B70" w:rsidRDefault="00AE70AF" w:rsidP="005052D9">
            <w:pPr>
              <w:pStyle w:val="TAL"/>
              <w:keepNext w:val="0"/>
              <w:keepLines w:val="0"/>
            </w:pPr>
            <w:ins w:id="3682" w:author="Dave (v7.0b to v7.0c)" w:date="2019-05-27T20:07:00Z">
              <w:r w:rsidRPr="00AE70AF">
                <w:t>Not applicable: Pre-condition 1 is not met</w:t>
              </w:r>
            </w:ins>
            <w:ins w:id="3683" w:author="Dave (v7.0b to v7.0c)" w:date="2019-05-27T20:13:00Z">
              <w:r w:rsidRPr="00AE70AF">
                <w:t>, or the non-web software does not contain content relevant to</w:t>
              </w:r>
            </w:ins>
            <w:ins w:id="3684" w:author="Dave (v7.0b to v7.0c)" w:date="2019-05-27T20:14:00Z">
              <w:r w:rsidR="00A677BF">
                <w:t xml:space="preserve"> </w:t>
              </w:r>
              <w:r w:rsidR="00A677BF" w:rsidRPr="00A677BF">
                <w:t>WCAG 2.1 Success Criterion 3.2.2 On Input.</w:t>
              </w:r>
            </w:ins>
          </w:p>
        </w:tc>
      </w:tr>
    </w:tbl>
    <w:p w14:paraId="3C4C0871" w14:textId="230BBFC9" w:rsidR="00DE2DAC" w:rsidRPr="002F7B70" w:rsidRDefault="00DE2DAC" w:rsidP="009C6E9A">
      <w:pPr>
        <w:pStyle w:val="Ttulo5"/>
        <w:keepNext w:val="0"/>
        <w:keepLines w:val="0"/>
      </w:pPr>
      <w:r w:rsidRPr="002F7B70">
        <w:t>C.11.</w:t>
      </w:r>
      <w:r w:rsidR="001E4DDA" w:rsidRPr="002F7B70">
        <w:t>3</w:t>
      </w:r>
      <w:r w:rsidRPr="002F7B70">
        <w:t>.</w:t>
      </w:r>
      <w:r w:rsidR="001E4DDA" w:rsidRPr="002F7B70">
        <w:t>2.3</w:t>
      </w:r>
      <w:r w:rsidRPr="002F7B70">
        <w:tab/>
      </w:r>
      <w:r w:rsidR="009C1DB2" w:rsidRPr="002F7B70">
        <w:t>Void</w:t>
      </w:r>
    </w:p>
    <w:p w14:paraId="53C37B8F" w14:textId="14C946CF" w:rsidR="00DE2DAC" w:rsidRPr="002F7B70" w:rsidRDefault="00DE2DAC" w:rsidP="009C6E9A">
      <w:pPr>
        <w:pStyle w:val="Ttulo5"/>
        <w:keepNext w:val="0"/>
        <w:keepLines w:val="0"/>
      </w:pPr>
      <w:r w:rsidRPr="002F7B70">
        <w:t>C.11.</w:t>
      </w:r>
      <w:r w:rsidR="001E4DDA" w:rsidRPr="002F7B70">
        <w:t>3</w:t>
      </w:r>
      <w:r w:rsidRPr="002F7B70">
        <w:t>.</w:t>
      </w:r>
      <w:r w:rsidR="001E4DDA" w:rsidRPr="002F7B70">
        <w:t>2.4</w:t>
      </w:r>
      <w:r w:rsidRPr="002F7B70">
        <w:tab/>
      </w:r>
      <w:r w:rsidR="009C1DB2" w:rsidRPr="002F7B70">
        <w:t>Void</w:t>
      </w:r>
    </w:p>
    <w:p w14:paraId="64AB83AE" w14:textId="08AE1CF0" w:rsidR="001E4DDA" w:rsidRPr="002F7B70" w:rsidRDefault="001E4DDA">
      <w:pPr>
        <w:pStyle w:val="Ttulo4"/>
        <w:keepNext w:val="0"/>
        <w:pPrChange w:id="3685" w:author="Dave (v7.0b to v7.0c)" w:date="2019-05-27T22:06:00Z">
          <w:pPr>
            <w:pStyle w:val="Ttulo4"/>
          </w:pPr>
        </w:pPrChange>
      </w:pPr>
      <w:r w:rsidRPr="002F7B70">
        <w:t>C.11.3.3</w:t>
      </w:r>
      <w:r w:rsidRPr="002F7B70">
        <w:tab/>
        <w:t>Input assistance</w:t>
      </w:r>
    </w:p>
    <w:p w14:paraId="22E79F8D" w14:textId="1A98DD56" w:rsidR="001E4DDA" w:rsidRPr="002F7B70" w:rsidRDefault="001E4DDA">
      <w:pPr>
        <w:pStyle w:val="Ttulo5"/>
        <w:keepNext w:val="0"/>
        <w:pPrChange w:id="3686" w:author="Dave (v7.0b to v7.0c)" w:date="2019-05-27T22:06:00Z">
          <w:pPr>
            <w:pStyle w:val="Ttulo5"/>
          </w:pPr>
        </w:pPrChange>
      </w:pPr>
      <w:r w:rsidRPr="002F7B70">
        <w:t>C.11.3.3.1</w:t>
      </w:r>
      <w:r w:rsidRPr="002F7B70">
        <w:tab/>
        <w:t>Error identification</w:t>
      </w:r>
    </w:p>
    <w:p w14:paraId="2A8AAA2E" w14:textId="756FDDEB" w:rsidR="00DE2DAC" w:rsidRPr="002F7B70" w:rsidRDefault="00DE2DAC">
      <w:pPr>
        <w:pStyle w:val="Ttulo6"/>
        <w:keepNext w:val="0"/>
        <w:pPrChange w:id="3687" w:author="Dave (v7.0b to v7.0c)" w:date="2019-05-27T22:06:00Z">
          <w:pPr>
            <w:pStyle w:val="Ttulo6"/>
          </w:pPr>
        </w:pPrChange>
      </w:pPr>
      <w:r w:rsidRPr="002F7B70">
        <w:t>C.11.</w:t>
      </w:r>
      <w:r w:rsidR="001E4DDA" w:rsidRPr="002F7B70">
        <w:t>3</w:t>
      </w:r>
      <w:r w:rsidRPr="002F7B70">
        <w:t>.3.1</w:t>
      </w:r>
      <w:r w:rsidR="001E4DDA" w:rsidRPr="002F7B70">
        <w:t>.1</w:t>
      </w:r>
      <w:r w:rsidRPr="002F7B70">
        <w:tab/>
        <w:t xml:space="preserve">Error identification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DF689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2F7B70" w:rsidRDefault="00DE2DAC">
            <w:pPr>
              <w:pStyle w:val="TAL"/>
              <w:keepNext w:val="0"/>
              <w:pPrChange w:id="3688" w:author="Dave (v7.0b to v7.0c)" w:date="2019-05-27T22:06: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2F7B70" w:rsidRDefault="00DE2DAC">
            <w:pPr>
              <w:pStyle w:val="TAL"/>
              <w:keepNext w:val="0"/>
              <w:pPrChange w:id="3689" w:author="Dave (v7.0b to v7.0c)" w:date="2019-05-27T22:06:00Z">
                <w:pPr>
                  <w:pStyle w:val="TAL"/>
                </w:pPr>
              </w:pPrChange>
            </w:pPr>
            <w:r w:rsidRPr="002F7B70">
              <w:t>Inspection</w:t>
            </w:r>
          </w:p>
        </w:tc>
      </w:tr>
      <w:tr w:rsidR="00DE2DAC" w:rsidRPr="002F7B70" w14:paraId="0C4206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2F7B70" w:rsidRDefault="00DE2DAC">
            <w:pPr>
              <w:pStyle w:val="TAL"/>
              <w:keepNext w:val="0"/>
              <w:pPrChange w:id="3690" w:author="Dave (v7.0b to v7.0c)" w:date="2019-05-27T22:06: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2F7B70" w:rsidRDefault="00DE2DAC">
            <w:pPr>
              <w:pStyle w:val="TAL"/>
              <w:keepNext w:val="0"/>
              <w:pPrChange w:id="3691" w:author="Dave (v7.0b to v7.0c)" w:date="2019-05-27T22:06:00Z">
                <w:pPr>
                  <w:pStyle w:val="TAL"/>
                </w:pPr>
              </w:pPrChange>
            </w:pPr>
            <w:r w:rsidRPr="002F7B70">
              <w:t xml:space="preserve">1. The </w:t>
            </w:r>
            <w:r w:rsidRPr="00466830">
              <w:t>ICT</w:t>
            </w:r>
            <w:r w:rsidRPr="002F7B70">
              <w:t xml:space="preserve"> is non-web software that provides a user interface.</w:t>
            </w:r>
          </w:p>
          <w:p w14:paraId="2D9019FF" w14:textId="77777777" w:rsidR="00DE2DAC" w:rsidRPr="002F7B70" w:rsidRDefault="00DE2DAC">
            <w:pPr>
              <w:pStyle w:val="TAL"/>
              <w:keepNext w:val="0"/>
              <w:pPrChange w:id="3692" w:author="Dave (v7.0b to v7.0c)" w:date="2019-05-27T22:06:00Z">
                <w:pPr>
                  <w:pStyle w:val="TAL"/>
                </w:pPr>
              </w:pPrChange>
            </w:pPr>
            <w:r w:rsidRPr="002F7B70">
              <w:t>2. The software provides support to assistive technologies for screen reading.</w:t>
            </w:r>
          </w:p>
        </w:tc>
      </w:tr>
      <w:tr w:rsidR="00DE2DAC" w:rsidRPr="002F7B70" w14:paraId="176124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2F7B70" w:rsidRDefault="00DE2DAC">
            <w:pPr>
              <w:pStyle w:val="TAL"/>
              <w:keepNext w:val="0"/>
              <w:pPrChange w:id="3693" w:author="Dave (v7.0b to v7.0c)" w:date="2019-05-27T22:06: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519BF473" w:rsidR="00DE2DAC" w:rsidRPr="002F7B70" w:rsidRDefault="00DE2DAC">
            <w:pPr>
              <w:pStyle w:val="TAL"/>
              <w:keepNext w:val="0"/>
              <w:pPrChange w:id="3694" w:author="Dave (v7.0b to v7.0c)" w:date="2019-05-27T22:06:00Z">
                <w:pPr>
                  <w:pStyle w:val="TAL"/>
                </w:pPr>
              </w:pPrChange>
            </w:pPr>
            <w:r w:rsidRPr="002F7B70">
              <w:t xml:space="preserve">1. Check that the software does not fail </w:t>
            </w:r>
            <w:r w:rsidR="002749BA">
              <w:rPr>
                <w:rStyle w:val="Hipervnculo"/>
                <w:lang w:eastAsia="en-GB"/>
              </w:rPr>
              <w:fldChar w:fldCharType="begin"/>
            </w:r>
            <w:r w:rsidR="002749BA">
              <w:rPr>
                <w:rStyle w:val="Hipervnculo"/>
                <w:lang w:eastAsia="en-GB"/>
              </w:rPr>
              <w:instrText xml:space="preserve"> HYPERLINK "https://www.w3.org/TR/WCAG21/" \l "error-identification" </w:instrText>
            </w:r>
            <w:r w:rsidR="002749BA">
              <w:rPr>
                <w:rStyle w:val="Hipervnculo"/>
                <w:lang w:eastAsia="en-GB"/>
              </w:rPr>
              <w:fldChar w:fldCharType="separate"/>
            </w:r>
            <w:r w:rsidR="001E4DDA" w:rsidRPr="00466830">
              <w:rPr>
                <w:rStyle w:val="Hipervnculo"/>
                <w:lang w:eastAsia="en-GB"/>
              </w:rPr>
              <w:t>WCAG 2.1 Success Criterion 3.3.1 Error Identification</w:t>
            </w:r>
            <w:r w:rsidR="002749BA">
              <w:rPr>
                <w:rStyle w:val="Hipervnculo"/>
                <w:lang w:eastAsia="en-GB"/>
              </w:rPr>
              <w:fldChar w:fldCharType="end"/>
            </w:r>
            <w:r w:rsidR="001E4DDA" w:rsidRPr="002F7B70">
              <w:t>.</w:t>
            </w:r>
          </w:p>
        </w:tc>
      </w:tr>
      <w:tr w:rsidR="00DE2DAC" w:rsidRPr="002F7B70" w14:paraId="232EF1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2F7B70" w:rsidRDefault="00DE2DAC">
            <w:pPr>
              <w:pStyle w:val="TAL"/>
              <w:keepNext w:val="0"/>
              <w:pPrChange w:id="3695" w:author="Dave (v7.0b to v7.0c)" w:date="2019-05-27T22:06: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2F7B70" w:rsidRDefault="00DE2DAC">
            <w:pPr>
              <w:pStyle w:val="TAL"/>
              <w:keepNext w:val="0"/>
              <w:pPrChange w:id="3696" w:author="Dave (v7.0b to v7.0c)" w:date="2019-05-27T22:06:00Z">
                <w:pPr>
                  <w:pStyle w:val="TAL"/>
                </w:pPr>
              </w:pPrChange>
            </w:pPr>
            <w:r w:rsidRPr="002F7B70">
              <w:t>Pass: Check 1 is true</w:t>
            </w:r>
          </w:p>
          <w:p w14:paraId="7DF55B2E" w14:textId="77777777" w:rsidR="00DE2DAC" w:rsidRDefault="00DE2DAC">
            <w:pPr>
              <w:pStyle w:val="TAL"/>
              <w:keepNext w:val="0"/>
              <w:rPr>
                <w:ins w:id="3697" w:author="Dave (v7.0b to v7.0c)" w:date="2019-05-27T20:07:00Z"/>
              </w:rPr>
              <w:pPrChange w:id="3698" w:author="Dave (v7.0b to v7.0c)" w:date="2019-05-27T22:06:00Z">
                <w:pPr>
                  <w:pStyle w:val="TAL"/>
                </w:pPr>
              </w:pPrChange>
            </w:pPr>
            <w:r w:rsidRPr="002F7B70">
              <w:t>Fail: Check 1 is false</w:t>
            </w:r>
          </w:p>
          <w:p w14:paraId="173D3BE1" w14:textId="57DABE4A" w:rsidR="00AE70AF" w:rsidRPr="002F7B70" w:rsidRDefault="00AE70AF">
            <w:pPr>
              <w:pStyle w:val="TAL"/>
              <w:keepNext w:val="0"/>
              <w:pPrChange w:id="3699" w:author="Dave (v7.0b to v7.0c)" w:date="2019-05-27T22:06:00Z">
                <w:pPr>
                  <w:pStyle w:val="TAL"/>
                </w:pPr>
              </w:pPrChange>
            </w:pPr>
            <w:ins w:id="3700" w:author="Dave (v7.0b to v7.0c)" w:date="2019-05-27T20:07:00Z">
              <w:r w:rsidRPr="00AE70AF">
                <w:t xml:space="preserve">Not applicable: Pre-condition 1 </w:t>
              </w:r>
              <w:r>
                <w:t xml:space="preserve">or 2 </w:t>
              </w:r>
              <w:r w:rsidRPr="00AE70AF">
                <w:t>is not met</w:t>
              </w:r>
            </w:ins>
            <w:ins w:id="3701" w:author="Dave (v7.0b to v7.0c)" w:date="2019-05-27T20:13:00Z">
              <w:r w:rsidRPr="00AE70AF">
                <w:t>, or the non-web software does not contain content relevant to</w:t>
              </w:r>
            </w:ins>
            <w:ins w:id="3702" w:author="Dave (v7.0b to v7.0c)" w:date="2019-05-27T20:14:00Z">
              <w:r w:rsidR="00A677BF">
                <w:t xml:space="preserve"> </w:t>
              </w:r>
              <w:r w:rsidR="00A677BF" w:rsidRPr="00A677BF">
                <w:t>WCAG 2.1 Success Criterion 3.3.1 Error Identification.</w:t>
              </w:r>
            </w:ins>
          </w:p>
        </w:tc>
      </w:tr>
    </w:tbl>
    <w:p w14:paraId="5AE2FA35" w14:textId="5FA16A9E" w:rsidR="00DE2DAC" w:rsidRPr="002F7B70" w:rsidRDefault="001E4DDA" w:rsidP="00B87828">
      <w:pPr>
        <w:pStyle w:val="Ttulo6"/>
        <w:keepNext w:val="0"/>
      </w:pPr>
      <w:r w:rsidRPr="002F7B70">
        <w:t>C.11.3.3.1.2</w:t>
      </w:r>
      <w:r w:rsidR="00DE2DAC" w:rsidRPr="002F7B70">
        <w:tab/>
        <w:t>Error Identification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3612E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2F7B70" w:rsidRDefault="00DE2DAC" w:rsidP="00B87828">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2F7B70" w:rsidRDefault="00DE2DAC" w:rsidP="00B87828">
            <w:pPr>
              <w:pStyle w:val="TAL"/>
              <w:keepNext w:val="0"/>
            </w:pPr>
            <w:r w:rsidRPr="002F7B70">
              <w:t>Testing</w:t>
            </w:r>
          </w:p>
        </w:tc>
      </w:tr>
      <w:tr w:rsidR="00DE2DAC" w:rsidRPr="002F7B70" w14:paraId="5D4427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2F7B70" w:rsidRDefault="00DE2DAC" w:rsidP="00B87828">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2F7B70" w:rsidRDefault="00DE2DAC" w:rsidP="00B87828">
            <w:pPr>
              <w:pStyle w:val="TAL"/>
              <w:keepNext w:val="0"/>
            </w:pPr>
            <w:r w:rsidRPr="002F7B70">
              <w:t xml:space="preserve">1. </w:t>
            </w:r>
            <w:r w:rsidRPr="00466830">
              <w:t>ICT</w:t>
            </w:r>
            <w:r w:rsidRPr="002F7B70">
              <w:t xml:space="preserve"> is non-web software that provides a user interface.</w:t>
            </w:r>
          </w:p>
          <w:p w14:paraId="0A4C1278" w14:textId="77777777" w:rsidR="00DE2DAC" w:rsidRPr="002F7B70" w:rsidRDefault="00DE2DAC" w:rsidP="00B87828">
            <w:pPr>
              <w:pStyle w:val="TAL"/>
              <w:keepNext w:val="0"/>
            </w:pPr>
            <w:r w:rsidRPr="002F7B70">
              <w:t>2. The user interface is closed to assistive technologies for screen reading.</w:t>
            </w:r>
          </w:p>
          <w:p w14:paraId="236D315B" w14:textId="77777777" w:rsidR="00DE2DAC" w:rsidRPr="002F7B70" w:rsidRDefault="00DE2DAC" w:rsidP="00B87828">
            <w:pPr>
              <w:pStyle w:val="TAL"/>
              <w:keepNext w:val="0"/>
              <w:rPr>
                <w:lang w:bidi="en-US"/>
              </w:rPr>
            </w:pPr>
            <w:r w:rsidRPr="002F7B70">
              <w:t>3.</w:t>
            </w:r>
            <w:r w:rsidRPr="002F7B70">
              <w:rPr>
                <w:lang w:bidi="en-US"/>
              </w:rPr>
              <w:t xml:space="preserve"> Speech output is provided as non-visual access to closed functionality.</w:t>
            </w:r>
          </w:p>
          <w:p w14:paraId="2F0B3D87" w14:textId="77777777" w:rsidR="00DE2DAC" w:rsidRPr="002F7B70" w:rsidRDefault="00DE2DAC" w:rsidP="00B87828">
            <w:pPr>
              <w:pStyle w:val="TAL"/>
              <w:keepNext w:val="0"/>
            </w:pPr>
            <w:r w:rsidRPr="002F7B70">
              <w:rPr>
                <w:lang w:bidi="en-US"/>
              </w:rPr>
              <w:t>4. An input error is automatically detected.</w:t>
            </w:r>
          </w:p>
        </w:tc>
      </w:tr>
      <w:tr w:rsidR="00DE2DAC" w:rsidRPr="002F7B70" w14:paraId="1A69AE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2F7B70" w:rsidRDefault="00DE2DAC" w:rsidP="00B87828">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2F7B70" w:rsidRDefault="00DE2DAC" w:rsidP="00B87828">
            <w:pPr>
              <w:pStyle w:val="TAL"/>
              <w:keepNext w:val="0"/>
              <w:rPr>
                <w:lang w:bidi="en-US"/>
              </w:rPr>
            </w:pPr>
            <w:r w:rsidRPr="002F7B70">
              <w:rPr>
                <w:lang w:bidi="en-US"/>
              </w:rPr>
              <w:t>1. Check that speech output</w:t>
            </w:r>
            <w:r w:rsidRPr="002F7B70">
              <w:t xml:space="preserve"> identifies the item that is in error</w:t>
            </w:r>
            <w:r w:rsidRPr="002F7B70">
              <w:rPr>
                <w:lang w:bidi="en-US"/>
              </w:rPr>
              <w:t>.</w:t>
            </w:r>
          </w:p>
          <w:p w14:paraId="7CF33CA0" w14:textId="77777777" w:rsidR="00DE2DAC" w:rsidRPr="002F7B70" w:rsidRDefault="00DE2DAC" w:rsidP="00B87828">
            <w:pPr>
              <w:pStyle w:val="TAL"/>
              <w:keepNext w:val="0"/>
              <w:rPr>
                <w:rFonts w:cs="Arial"/>
                <w:szCs w:val="18"/>
              </w:rPr>
            </w:pPr>
            <w:r w:rsidRPr="002F7B70">
              <w:rPr>
                <w:lang w:bidi="en-US"/>
              </w:rPr>
              <w:t>2. Check that the speech output describes the item that is in error</w:t>
            </w:r>
            <w:r w:rsidRPr="002F7B70">
              <w:t>.</w:t>
            </w:r>
          </w:p>
        </w:tc>
      </w:tr>
      <w:tr w:rsidR="00DE2DAC" w:rsidRPr="002F7B70" w14:paraId="7FEC534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2F7B70" w:rsidRDefault="00DE2DAC" w:rsidP="00B87828">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2F7B70" w:rsidRDefault="00DE2DAC" w:rsidP="00B87828">
            <w:pPr>
              <w:pStyle w:val="TAL"/>
              <w:keepNext w:val="0"/>
            </w:pPr>
            <w:r w:rsidRPr="002F7B70">
              <w:t>Pass: Checks 1 and 2 are true</w:t>
            </w:r>
          </w:p>
          <w:p w14:paraId="671C8096" w14:textId="77777777" w:rsidR="00DE2DAC" w:rsidRDefault="00DE2DAC" w:rsidP="00B87828">
            <w:pPr>
              <w:pStyle w:val="TAL"/>
              <w:keepNext w:val="0"/>
              <w:rPr>
                <w:ins w:id="3703" w:author="Dave (v7.0b to v7.0c)" w:date="2019-05-27T20:07:00Z"/>
              </w:rPr>
            </w:pPr>
            <w:r w:rsidRPr="002F7B70">
              <w:t>Fail: Check 1 or check 2 false</w:t>
            </w:r>
          </w:p>
          <w:p w14:paraId="38AA7F8F" w14:textId="77D64FC6" w:rsidR="00AE70AF" w:rsidRPr="002F7B70" w:rsidRDefault="00AE70AF" w:rsidP="00B87828">
            <w:pPr>
              <w:pStyle w:val="TAL"/>
              <w:keepNext w:val="0"/>
            </w:pPr>
            <w:ins w:id="3704" w:author="Dave (v7.0b to v7.0c)" w:date="2019-05-27T20:07:00Z">
              <w:r w:rsidRPr="00AE70AF">
                <w:t>Not applicable: Pre-condition 1</w:t>
              </w:r>
              <w:r>
                <w:t xml:space="preserve">, 2,3 </w:t>
              </w:r>
              <w:r w:rsidRPr="00AE70AF">
                <w:t xml:space="preserve">or </w:t>
              </w:r>
              <w:r>
                <w:t>4</w:t>
              </w:r>
              <w:r w:rsidRPr="00AE70AF">
                <w:t xml:space="preserve"> is not met</w:t>
              </w:r>
            </w:ins>
          </w:p>
        </w:tc>
      </w:tr>
    </w:tbl>
    <w:p w14:paraId="284301AA" w14:textId="4E841F1E" w:rsidR="00DE2DAC" w:rsidRPr="002F7B70" w:rsidRDefault="00DE2DAC" w:rsidP="009C6E9A">
      <w:pPr>
        <w:pStyle w:val="Ttulo5"/>
      </w:pPr>
      <w:r w:rsidRPr="002F7B70">
        <w:t>C.11.</w:t>
      </w:r>
      <w:r w:rsidR="001E4DDA" w:rsidRPr="002F7B70">
        <w:t>3</w:t>
      </w:r>
      <w:r w:rsidRPr="002F7B70">
        <w:t>.</w:t>
      </w:r>
      <w:r w:rsidR="001E4DDA" w:rsidRPr="002F7B70">
        <w:t>3.2</w:t>
      </w:r>
      <w:r w:rsidRPr="002F7B70">
        <w:tab/>
        <w:t xml:space="preserve">Labels or instruc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C4699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2F7B70" w:rsidRDefault="00DE2DAC" w:rsidP="00E7591C">
            <w:pPr>
              <w:pStyle w:val="TAL"/>
            </w:pPr>
            <w:r w:rsidRPr="002F7B70">
              <w:t>Inspection</w:t>
            </w:r>
          </w:p>
        </w:tc>
      </w:tr>
      <w:tr w:rsidR="00DE2DAC" w:rsidRPr="002F7B70" w14:paraId="6955960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F53EC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6E47D111" w:rsidR="00DE2DAC" w:rsidRPr="002F7B70" w:rsidRDefault="00DE2DAC" w:rsidP="00E7591C">
            <w:pPr>
              <w:pStyle w:val="TAL"/>
            </w:pPr>
            <w:r w:rsidRPr="002F7B70">
              <w:t xml:space="preserve">1. Check that the software does not fail </w:t>
            </w:r>
            <w:hyperlink r:id="rId293" w:anchor="labels-or-instructions" w:history="1">
              <w:r w:rsidR="00A826A7" w:rsidRPr="00466830">
                <w:rPr>
                  <w:rStyle w:val="Hipervnculo"/>
                  <w:lang w:eastAsia="en-GB"/>
                </w:rPr>
                <w:t>WCAG 2.1 Success Criterion 3.3.2 Labels or Instructions</w:t>
              </w:r>
            </w:hyperlink>
            <w:r w:rsidR="00A826A7" w:rsidRPr="002F7B70">
              <w:t>.</w:t>
            </w:r>
          </w:p>
        </w:tc>
      </w:tr>
      <w:tr w:rsidR="00DE2DAC" w:rsidRPr="002F7B70" w14:paraId="335086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2F7B70" w:rsidRDefault="00DE2DAC" w:rsidP="00E7591C">
            <w:pPr>
              <w:pStyle w:val="TAL"/>
            </w:pPr>
            <w:r w:rsidRPr="002F7B70">
              <w:t>Pass: Check 1 is true</w:t>
            </w:r>
          </w:p>
          <w:p w14:paraId="73BF68CB" w14:textId="77777777" w:rsidR="00DE2DAC" w:rsidRDefault="00DE2DAC" w:rsidP="00E7591C">
            <w:pPr>
              <w:pStyle w:val="TAL"/>
              <w:rPr>
                <w:ins w:id="3705" w:author="Dave (v7.0b to v7.0c)" w:date="2019-05-27T20:07:00Z"/>
              </w:rPr>
            </w:pPr>
            <w:r w:rsidRPr="002F7B70">
              <w:t>Fail: Check 1 is false</w:t>
            </w:r>
          </w:p>
          <w:p w14:paraId="1F524C94" w14:textId="53199265" w:rsidR="00AE70AF" w:rsidRPr="002F7B70" w:rsidRDefault="00AE70AF" w:rsidP="005E5490">
            <w:pPr>
              <w:pStyle w:val="TAL"/>
            </w:pPr>
            <w:ins w:id="3706" w:author="Dave (v7.0b to v7.0c)" w:date="2019-05-27T20:07:00Z">
              <w:r w:rsidRPr="00AE70AF">
                <w:t>Not</w:t>
              </w:r>
              <w:r>
                <w:t xml:space="preserve"> applicable: Pre-condition 1</w:t>
              </w:r>
              <w:r w:rsidRPr="00AE70AF">
                <w:t xml:space="preserve"> is not met</w:t>
              </w:r>
            </w:ins>
            <w:ins w:id="3707" w:author="Dave (v7.0b to v7.0c)" w:date="2019-05-27T20:13:00Z">
              <w:r w:rsidRPr="00AE70AF">
                <w:t>, or the non-web software does not contain content relevant to</w:t>
              </w:r>
            </w:ins>
            <w:ins w:id="3708" w:author="Dave (v7.0b to v7.0c)" w:date="2019-05-27T20:14:00Z">
              <w:r w:rsidR="00A677BF">
                <w:t xml:space="preserve"> </w:t>
              </w:r>
              <w:r w:rsidR="00A677BF" w:rsidRPr="00A677BF">
                <w:t>WCAG 2.1 Success Criterion 3.3.2 Labels or Instructions.</w:t>
              </w:r>
            </w:ins>
          </w:p>
        </w:tc>
      </w:tr>
    </w:tbl>
    <w:p w14:paraId="3340356B" w14:textId="3DAA9512" w:rsidR="00DE2DAC" w:rsidRPr="002F7B70" w:rsidRDefault="00DE2DAC" w:rsidP="009C6E9A">
      <w:pPr>
        <w:pStyle w:val="Ttulo5"/>
      </w:pPr>
      <w:r w:rsidRPr="002F7B70">
        <w:t>C.11.</w:t>
      </w:r>
      <w:r w:rsidR="001E4DDA"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6D523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2F7B70" w:rsidRDefault="00DE2DAC" w:rsidP="00E7591C">
            <w:pPr>
              <w:pStyle w:val="TAL"/>
            </w:pPr>
            <w:r w:rsidRPr="002F7B70">
              <w:t>Inspection</w:t>
            </w:r>
          </w:p>
        </w:tc>
      </w:tr>
      <w:tr w:rsidR="00DE2DAC" w:rsidRPr="002F7B70" w14:paraId="26EF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53730E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14D8E1E3" w:rsidR="00DE2DAC" w:rsidRPr="002F7B70" w:rsidRDefault="00DE2DAC" w:rsidP="0000364A">
            <w:pPr>
              <w:pStyle w:val="TAL"/>
            </w:pPr>
            <w:r w:rsidRPr="002F7B70">
              <w:t xml:space="preserve">1. Check that the software does not fail </w:t>
            </w:r>
            <w:hyperlink r:id="rId294" w:anchor="error-suggestion" w:history="1">
              <w:r w:rsidR="00A826A7" w:rsidRPr="00466830">
                <w:rPr>
                  <w:rStyle w:val="Hipervnculo"/>
                  <w:lang w:eastAsia="en-GB"/>
                </w:rPr>
                <w:t>WCAG 2.1 Success Criterion 3.3.3 Error Suggestion</w:t>
              </w:r>
            </w:hyperlink>
            <w:r w:rsidR="00A826A7" w:rsidRPr="002F7B70">
              <w:t>.</w:t>
            </w:r>
          </w:p>
        </w:tc>
      </w:tr>
      <w:tr w:rsidR="00DE2DAC" w:rsidRPr="002F7B70" w14:paraId="2AB944F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2F7B70" w:rsidRDefault="00DE2DAC" w:rsidP="00E7591C">
            <w:pPr>
              <w:pStyle w:val="TAL"/>
            </w:pPr>
            <w:r w:rsidRPr="002F7B70">
              <w:t>Pass: Check 1 is true</w:t>
            </w:r>
          </w:p>
          <w:p w14:paraId="054ADF30" w14:textId="77777777" w:rsidR="00DE2DAC" w:rsidRDefault="00DE2DAC" w:rsidP="00E7591C">
            <w:pPr>
              <w:pStyle w:val="TAL"/>
              <w:rPr>
                <w:ins w:id="3709" w:author="Dave (v7.0b to v7.0c)" w:date="2019-05-27T20:08:00Z"/>
              </w:rPr>
            </w:pPr>
            <w:r w:rsidRPr="002F7B70">
              <w:t>Fail: Check 1 is false</w:t>
            </w:r>
          </w:p>
          <w:p w14:paraId="072ED54B" w14:textId="23553A5F" w:rsidR="00AE70AF" w:rsidRPr="002F7B70" w:rsidRDefault="00AE70AF" w:rsidP="005E5490">
            <w:pPr>
              <w:pStyle w:val="TAL"/>
            </w:pPr>
            <w:ins w:id="3710" w:author="Dave (v7.0b to v7.0c)" w:date="2019-05-27T20:08:00Z">
              <w:r w:rsidRPr="00AE70AF">
                <w:t>Not applicable: Pre-condition 1 is not met</w:t>
              </w:r>
            </w:ins>
            <w:ins w:id="3711" w:author="Dave (v7.0b to v7.0c)" w:date="2019-05-27T20:13:00Z">
              <w:r w:rsidRPr="00AE70AF">
                <w:t>, or the non-web software does not contain content relevant to</w:t>
              </w:r>
            </w:ins>
            <w:ins w:id="3712" w:author="Dave (v7.0b to v7.0c)" w:date="2019-05-27T20:14:00Z">
              <w:r w:rsidR="00A677BF">
                <w:t xml:space="preserve"> </w:t>
              </w:r>
            </w:ins>
            <w:ins w:id="3713" w:author="Dave (v7.0b to v7.0c)" w:date="2019-05-27T20:15:00Z">
              <w:r w:rsidR="00A677BF" w:rsidRPr="00A677BF">
                <w:t>WCAG 2.1 Success Criterion 3.3.3 Error Suggestion.</w:t>
              </w:r>
            </w:ins>
          </w:p>
        </w:tc>
      </w:tr>
    </w:tbl>
    <w:p w14:paraId="20984DDE" w14:textId="54259ED7" w:rsidR="00DE2DAC" w:rsidRPr="002F7B70" w:rsidRDefault="00DE2DAC" w:rsidP="009C6E9A">
      <w:pPr>
        <w:pStyle w:val="Ttulo5"/>
      </w:pPr>
      <w:r w:rsidRPr="002F7B70">
        <w:t>C.11.</w:t>
      </w:r>
      <w:r w:rsidR="001E4DDA"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65271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2F7B70" w:rsidRDefault="00DE2DAC" w:rsidP="00E61E5A">
            <w:pPr>
              <w:pStyle w:val="TAL"/>
              <w:keepNext w:val="0"/>
            </w:pPr>
            <w:r w:rsidRPr="002F7B70">
              <w:t>Inspection</w:t>
            </w:r>
          </w:p>
        </w:tc>
      </w:tr>
      <w:tr w:rsidR="00DE2DAC" w:rsidRPr="002F7B70" w14:paraId="307323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0B439F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5F9F577F" w:rsidR="00DE2DAC" w:rsidRPr="002F7B70" w:rsidRDefault="00DE2DAC" w:rsidP="00400BC5">
            <w:pPr>
              <w:pStyle w:val="TAL"/>
              <w:keepNext w:val="0"/>
            </w:pPr>
            <w:r w:rsidRPr="002F7B70">
              <w:t>1. Check that the software does not fail the Success Criterion in Table 11.</w:t>
            </w:r>
            <w:r w:rsidR="009C1DB2" w:rsidRPr="002F7B70">
              <w:t>11</w:t>
            </w:r>
            <w:r w:rsidRPr="002F7B70">
              <w:t>.</w:t>
            </w:r>
          </w:p>
        </w:tc>
      </w:tr>
      <w:tr w:rsidR="00DE2DAC" w:rsidRPr="002F7B70" w14:paraId="5CC6C3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2F7B70" w:rsidRDefault="00DE2DAC" w:rsidP="00E61E5A">
            <w:pPr>
              <w:pStyle w:val="TAL"/>
              <w:keepNext w:val="0"/>
            </w:pPr>
            <w:r w:rsidRPr="002F7B70">
              <w:t>Pass: Check 1 is true</w:t>
            </w:r>
          </w:p>
          <w:p w14:paraId="1F6B1B04" w14:textId="77777777" w:rsidR="00DE2DAC" w:rsidRDefault="00DE2DAC" w:rsidP="00E61E5A">
            <w:pPr>
              <w:pStyle w:val="TAL"/>
              <w:keepNext w:val="0"/>
              <w:rPr>
                <w:ins w:id="3714" w:author="Dave (v7.0b to v7.0c)" w:date="2019-05-27T20:08:00Z"/>
              </w:rPr>
            </w:pPr>
            <w:r w:rsidRPr="002F7B70">
              <w:t>Fail: Check 1 is false</w:t>
            </w:r>
          </w:p>
          <w:p w14:paraId="251975BE" w14:textId="5CDAEDCF" w:rsidR="00AE70AF" w:rsidRPr="002F7B70" w:rsidRDefault="00AE70AF" w:rsidP="005E5490">
            <w:pPr>
              <w:pStyle w:val="TAL"/>
              <w:keepNext w:val="0"/>
            </w:pPr>
            <w:ins w:id="3715" w:author="Dave (v7.0b to v7.0c)" w:date="2019-05-27T20:08:00Z">
              <w:r w:rsidRPr="00AE70AF">
                <w:t>Not applicable: Pre-condition 1 is not met</w:t>
              </w:r>
            </w:ins>
          </w:p>
        </w:tc>
      </w:tr>
    </w:tbl>
    <w:p w14:paraId="2E6EBA7A" w14:textId="424B8D00" w:rsidR="00A826A7" w:rsidRPr="002F7B70" w:rsidRDefault="00A826A7" w:rsidP="00DC76F0">
      <w:pPr>
        <w:pStyle w:val="Ttulo3"/>
        <w:keepLines w:val="0"/>
      </w:pPr>
      <w:bookmarkStart w:id="3716" w:name="_Toc9968757"/>
      <w:r w:rsidRPr="002F7B70">
        <w:t>C.11.4</w:t>
      </w:r>
      <w:r w:rsidRPr="002F7B70">
        <w:tab/>
        <w:t>Robust</w:t>
      </w:r>
      <w:bookmarkEnd w:id="3716"/>
    </w:p>
    <w:p w14:paraId="68F4A625" w14:textId="676D0C3E" w:rsidR="00A826A7" w:rsidRPr="002F7B70" w:rsidRDefault="00A826A7" w:rsidP="00DC76F0">
      <w:pPr>
        <w:pStyle w:val="Ttulo4"/>
        <w:keepLines w:val="0"/>
      </w:pPr>
      <w:r w:rsidRPr="002F7B70">
        <w:t>C.11.4.1</w:t>
      </w:r>
      <w:r w:rsidRPr="002F7B70">
        <w:tab/>
        <w:t>Compatible</w:t>
      </w:r>
    </w:p>
    <w:p w14:paraId="0C96D2C1" w14:textId="5D7B9F28" w:rsidR="00A826A7" w:rsidRPr="002F7B70" w:rsidRDefault="00A826A7" w:rsidP="00DC76F0">
      <w:pPr>
        <w:pStyle w:val="Ttulo5"/>
        <w:keepLines w:val="0"/>
      </w:pPr>
      <w:r w:rsidRPr="002F7B70">
        <w:t>C.11.4.1.1</w:t>
      </w:r>
      <w:r w:rsidRPr="002F7B70">
        <w:tab/>
        <w:t>Parsing</w:t>
      </w:r>
    </w:p>
    <w:p w14:paraId="4BE7D0C6" w14:textId="6A95AC4D" w:rsidR="00DE2DAC" w:rsidRPr="002F7B70" w:rsidRDefault="00DE2DAC" w:rsidP="009C6E9A">
      <w:pPr>
        <w:pStyle w:val="Ttulo6"/>
      </w:pPr>
      <w:r w:rsidRPr="002F7B70">
        <w:t>C.11.</w:t>
      </w:r>
      <w:r w:rsidR="00A826A7" w:rsidRPr="002F7B70">
        <w:t>4.1</w:t>
      </w:r>
      <w:r w:rsidRPr="002F7B70">
        <w:t>.1</w:t>
      </w:r>
      <w:r w:rsidR="00A826A7" w:rsidRPr="002F7B70">
        <w:t>.1</w:t>
      </w:r>
      <w:r w:rsidRPr="002F7B70">
        <w:tab/>
        <w:t xml:space="preserve">Parsing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51261C77"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2F7B70" w:rsidRDefault="00DE2DAC" w:rsidP="009C6E9A">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2F7B70" w:rsidRDefault="00DE2DAC" w:rsidP="009C6E9A">
            <w:pPr>
              <w:pStyle w:val="TAL"/>
            </w:pPr>
            <w:r w:rsidRPr="002F7B70">
              <w:t>Inspection</w:t>
            </w:r>
          </w:p>
        </w:tc>
      </w:tr>
      <w:tr w:rsidR="00DE2DAC" w:rsidRPr="002F7B70" w14:paraId="01C6E193"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2F7B70" w:rsidRDefault="00DE2DAC" w:rsidP="009C6E9A">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2F7B70" w:rsidRDefault="00DE2DAC" w:rsidP="009C6E9A">
            <w:pPr>
              <w:pStyle w:val="TAL"/>
            </w:pPr>
            <w:r w:rsidRPr="002F7B70">
              <w:t xml:space="preserve">1. The </w:t>
            </w:r>
            <w:r w:rsidRPr="00466830">
              <w:t>ICT</w:t>
            </w:r>
            <w:r w:rsidRPr="002F7B70">
              <w:t xml:space="preserve"> is non-web software that provides a user interface.</w:t>
            </w:r>
          </w:p>
          <w:p w14:paraId="3BC14D7F" w14:textId="77777777" w:rsidR="00DE2DAC" w:rsidRPr="002F7B70" w:rsidRDefault="00DE2DAC" w:rsidP="009C6E9A">
            <w:pPr>
              <w:pStyle w:val="TAL"/>
            </w:pPr>
            <w:r w:rsidRPr="002F7B70">
              <w:t xml:space="preserve">2. The software provides support to </w:t>
            </w:r>
            <w:r w:rsidRPr="00466830">
              <w:t>at</w:t>
            </w:r>
            <w:r w:rsidRPr="002F7B70">
              <w:t xml:space="preserve"> least one assistive technology. </w:t>
            </w:r>
          </w:p>
        </w:tc>
      </w:tr>
      <w:tr w:rsidR="00DE2DAC" w:rsidRPr="002F7B70" w14:paraId="106C7B55"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2F7B70" w:rsidRDefault="00DE2DAC" w:rsidP="005052D9">
            <w:pPr>
              <w:pStyle w:val="TAL"/>
              <w:keepNext w:val="0"/>
              <w:keepLines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4D165804" w:rsidR="00DE2DAC" w:rsidRPr="002F7B70" w:rsidRDefault="00DE2DAC" w:rsidP="009C6E9A">
            <w:pPr>
              <w:pStyle w:val="TAL"/>
              <w:keepNext w:val="0"/>
              <w:keepLines w:val="0"/>
            </w:pPr>
            <w:r w:rsidRPr="002F7B70">
              <w:t>1. Check that the software does not fail the Success Criterion in Table 11.</w:t>
            </w:r>
            <w:r w:rsidR="009C1DB2" w:rsidRPr="002F7B70">
              <w:t>12</w:t>
            </w:r>
            <w:r w:rsidRPr="002F7B70">
              <w:t>.</w:t>
            </w:r>
          </w:p>
        </w:tc>
      </w:tr>
      <w:tr w:rsidR="00DE2DAC" w:rsidRPr="002F7B70" w14:paraId="2419016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2F7B70" w:rsidRDefault="00DE2DAC" w:rsidP="005052D9">
            <w:pPr>
              <w:pStyle w:val="TAL"/>
              <w:keepNext w:val="0"/>
              <w:keepLines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2F7B70" w:rsidRDefault="00DE2DAC" w:rsidP="005052D9">
            <w:pPr>
              <w:pStyle w:val="TAL"/>
              <w:keepNext w:val="0"/>
              <w:keepLines w:val="0"/>
            </w:pPr>
            <w:r w:rsidRPr="002F7B70">
              <w:t>Pass: Check 1 is true</w:t>
            </w:r>
          </w:p>
          <w:p w14:paraId="55E20B12" w14:textId="77777777" w:rsidR="00DE2DAC" w:rsidRDefault="00DE2DAC" w:rsidP="005052D9">
            <w:pPr>
              <w:pStyle w:val="TAL"/>
              <w:keepNext w:val="0"/>
              <w:keepLines w:val="0"/>
              <w:rPr>
                <w:ins w:id="3717" w:author="Dave (v7.0b to v7.0c)" w:date="2019-05-27T20:08:00Z"/>
              </w:rPr>
            </w:pPr>
            <w:r w:rsidRPr="002F7B70">
              <w:t>Fail: Check 1 is false</w:t>
            </w:r>
          </w:p>
          <w:p w14:paraId="29B1C681" w14:textId="3B54774C" w:rsidR="00AE70AF" w:rsidRPr="002F7B70" w:rsidRDefault="00AE70AF" w:rsidP="005052D9">
            <w:pPr>
              <w:pStyle w:val="TAL"/>
              <w:keepNext w:val="0"/>
              <w:keepLines w:val="0"/>
            </w:pPr>
            <w:ins w:id="3718" w:author="Dave (v7.0b to v7.0c)" w:date="2019-05-27T20:08:00Z">
              <w:r w:rsidRPr="00AE70AF">
                <w:t>Not applicable: Pre-condition 1 or 2 is not met</w:t>
              </w:r>
            </w:ins>
          </w:p>
        </w:tc>
      </w:tr>
    </w:tbl>
    <w:p w14:paraId="6E58A622" w14:textId="0AFFFFF6" w:rsidR="00DE2DAC" w:rsidRPr="002F7B70" w:rsidRDefault="00DE2DAC" w:rsidP="009C6E9A">
      <w:pPr>
        <w:pStyle w:val="Ttulo6"/>
      </w:pPr>
      <w:r w:rsidRPr="002F7B70">
        <w:t>C.11.</w:t>
      </w:r>
      <w:r w:rsidR="00A826A7" w:rsidRPr="002F7B70">
        <w:t>4.1.1</w:t>
      </w:r>
      <w:r w:rsidRPr="002F7B70">
        <w:t>.2</w:t>
      </w:r>
      <w:r w:rsidRPr="002F7B70">
        <w:tab/>
        <w:t>Parsing (closed functionality)</w:t>
      </w:r>
    </w:p>
    <w:p w14:paraId="59EA6A00" w14:textId="1456BDBC" w:rsidR="00DE2DAC" w:rsidRPr="002F7B70" w:rsidRDefault="00DE2DAC" w:rsidP="00DE2DAC">
      <w:r w:rsidRPr="002F7B70">
        <w:t>Clause 11.</w:t>
      </w:r>
      <w:r w:rsidR="00A826A7" w:rsidRPr="002F7B70">
        <w:t>4.1.1</w:t>
      </w:r>
      <w:r w:rsidRPr="002F7B70">
        <w:t>.2 contains no requirements requiring test.</w:t>
      </w:r>
    </w:p>
    <w:p w14:paraId="10F16163" w14:textId="1A0B28C2" w:rsidR="00DE2DAC" w:rsidRPr="002F7B70" w:rsidRDefault="00DE2DAC" w:rsidP="00B87828">
      <w:pPr>
        <w:pStyle w:val="Ttulo5"/>
        <w:keepNext w:val="0"/>
      </w:pPr>
      <w:r w:rsidRPr="002F7B70">
        <w:t>C.11.</w:t>
      </w:r>
      <w:r w:rsidR="00A826A7" w:rsidRPr="002F7B70">
        <w:t>4.1.2</w:t>
      </w:r>
      <w:r w:rsidRPr="002F7B70">
        <w:tab/>
        <w:t>Name, role, value</w:t>
      </w:r>
    </w:p>
    <w:p w14:paraId="1731CF36" w14:textId="39274A48" w:rsidR="00DE2DAC" w:rsidRPr="002F7B70" w:rsidRDefault="00DE2DAC" w:rsidP="00B87828">
      <w:pPr>
        <w:pStyle w:val="Ttulo6"/>
        <w:keepNext w:val="0"/>
      </w:pPr>
      <w:r w:rsidRPr="002F7B70">
        <w:t>C.11.</w:t>
      </w:r>
      <w:r w:rsidR="00A826A7" w:rsidRPr="002F7B70">
        <w:t>4.1.2</w:t>
      </w:r>
      <w:r w:rsidRPr="002F7B70">
        <w:t>.1</w:t>
      </w:r>
      <w:r w:rsidRPr="002F7B70">
        <w:tab/>
        <w:t xml:space="preserve">Name, role, valu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A320B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2F7B70" w:rsidRDefault="00DE2DAC" w:rsidP="00B87828">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2F7B70" w:rsidRDefault="00DE2DAC" w:rsidP="00B87828">
            <w:pPr>
              <w:pStyle w:val="TAL"/>
              <w:keepNext w:val="0"/>
            </w:pPr>
            <w:r w:rsidRPr="002F7B70">
              <w:t>Inspection</w:t>
            </w:r>
          </w:p>
        </w:tc>
      </w:tr>
      <w:tr w:rsidR="00DE2DAC" w:rsidRPr="002F7B70" w14:paraId="4D7A5A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2F7B70" w:rsidRDefault="00DE2DAC" w:rsidP="00B87828">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2F7B70" w:rsidRDefault="00DE2DAC" w:rsidP="00B87828">
            <w:pPr>
              <w:pStyle w:val="TAL"/>
              <w:keepNext w:val="0"/>
            </w:pPr>
            <w:r w:rsidRPr="002F7B70">
              <w:t xml:space="preserve">1. The </w:t>
            </w:r>
            <w:r w:rsidRPr="00466830">
              <w:t>ICT</w:t>
            </w:r>
            <w:r w:rsidRPr="002F7B70">
              <w:t xml:space="preserve"> is non-web software that provides a user interface.</w:t>
            </w:r>
          </w:p>
          <w:p w14:paraId="3AFB15A6" w14:textId="77777777" w:rsidR="00DE2DAC" w:rsidRPr="002F7B70" w:rsidRDefault="00DE2DAC" w:rsidP="00B87828">
            <w:pPr>
              <w:pStyle w:val="TAL"/>
              <w:keepNext w:val="0"/>
            </w:pPr>
            <w:r w:rsidRPr="002F7B70">
              <w:t xml:space="preserve">2. The software provides support to </w:t>
            </w:r>
            <w:r w:rsidRPr="00466830">
              <w:t>at</w:t>
            </w:r>
            <w:r w:rsidRPr="002F7B70">
              <w:t xml:space="preserve"> least one assistive technology. </w:t>
            </w:r>
          </w:p>
        </w:tc>
      </w:tr>
      <w:tr w:rsidR="00DE2DAC" w:rsidRPr="002F7B70" w14:paraId="352EB9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2F7B70" w:rsidRDefault="00DE2DAC" w:rsidP="00B87828">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68A3A6D6" w:rsidR="00DE2DAC" w:rsidRPr="002F7B70" w:rsidRDefault="00DE2DAC" w:rsidP="00B87828">
            <w:pPr>
              <w:pStyle w:val="TAL"/>
              <w:keepNext w:val="0"/>
            </w:pPr>
            <w:r w:rsidRPr="002F7B70">
              <w:t>1. Check that the software does not fail the Success Criterion in Table 11.</w:t>
            </w:r>
            <w:r w:rsidR="009C1DB2" w:rsidRPr="002F7B70">
              <w:t>13</w:t>
            </w:r>
            <w:r w:rsidRPr="002F7B70">
              <w:t>.</w:t>
            </w:r>
          </w:p>
        </w:tc>
      </w:tr>
      <w:tr w:rsidR="00DE2DAC" w:rsidRPr="002F7B70" w14:paraId="692C57F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2F7B70" w:rsidRDefault="00DE2DAC" w:rsidP="00B87828">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2F7B70" w:rsidRDefault="00DE2DAC" w:rsidP="00B87828">
            <w:pPr>
              <w:pStyle w:val="TAL"/>
              <w:keepNext w:val="0"/>
            </w:pPr>
            <w:r w:rsidRPr="002F7B70">
              <w:t>Pass: Check 1 is true</w:t>
            </w:r>
          </w:p>
          <w:p w14:paraId="32718497" w14:textId="77777777" w:rsidR="00DE2DAC" w:rsidRDefault="00DE2DAC" w:rsidP="00B87828">
            <w:pPr>
              <w:pStyle w:val="TAL"/>
              <w:keepNext w:val="0"/>
              <w:rPr>
                <w:ins w:id="3719" w:author="Dave (v7.0b to v7.0c)" w:date="2019-05-27T20:08:00Z"/>
              </w:rPr>
            </w:pPr>
            <w:r w:rsidRPr="002F7B70">
              <w:t>Fail: Check 1 is false</w:t>
            </w:r>
          </w:p>
          <w:p w14:paraId="1F7BBDC8" w14:textId="39922EB2" w:rsidR="00AE70AF" w:rsidRPr="002F7B70" w:rsidRDefault="00AE70AF" w:rsidP="00B87828">
            <w:pPr>
              <w:pStyle w:val="TAL"/>
              <w:keepNext w:val="0"/>
            </w:pPr>
            <w:ins w:id="3720" w:author="Dave (v7.0b to v7.0c)" w:date="2019-05-27T20:08:00Z">
              <w:r w:rsidRPr="00AE70AF">
                <w:t>Not applicable: Pre-condition 1 or 2 is not met</w:t>
              </w:r>
            </w:ins>
          </w:p>
        </w:tc>
      </w:tr>
    </w:tbl>
    <w:p w14:paraId="6538061B" w14:textId="335981A7" w:rsidR="00DE2DAC" w:rsidRPr="002F7B70" w:rsidRDefault="00DE2DAC" w:rsidP="009C6E9A">
      <w:pPr>
        <w:pStyle w:val="Ttulo6"/>
      </w:pPr>
      <w:r w:rsidRPr="002F7B70">
        <w:t>C.11.</w:t>
      </w:r>
      <w:r w:rsidR="00A826A7" w:rsidRPr="002F7B70">
        <w:t>4.1.2</w:t>
      </w:r>
      <w:r w:rsidRPr="002F7B70">
        <w:t>.2</w:t>
      </w:r>
      <w:r w:rsidRPr="002F7B70">
        <w:tab/>
        <w:t>Name, role, value (closed functionality)</w:t>
      </w:r>
    </w:p>
    <w:p w14:paraId="314F366A" w14:textId="5F5E8FFD" w:rsidR="00DE2DAC" w:rsidRPr="002F7B70" w:rsidRDefault="00DE2DAC" w:rsidP="00DE2DAC">
      <w:r w:rsidRPr="002F7B70">
        <w:t>Clause 11.</w:t>
      </w:r>
      <w:r w:rsidR="00A826A7" w:rsidRPr="002F7B70">
        <w:t>4.1.2</w:t>
      </w:r>
      <w:r w:rsidRPr="002F7B70">
        <w:t xml:space="preserve">.2 contains no </w:t>
      </w:r>
      <w:r w:rsidR="00E56400">
        <w:t xml:space="preserve">testable </w:t>
      </w:r>
      <w:r w:rsidRPr="002F7B70">
        <w:t>requirements.</w:t>
      </w:r>
    </w:p>
    <w:p w14:paraId="41400853" w14:textId="49C6C489" w:rsidR="0000364A" w:rsidRPr="00AC6E4C" w:rsidRDefault="00666DCC" w:rsidP="0000364A">
      <w:pPr>
        <w:pStyle w:val="Ttulo5"/>
      </w:pPr>
      <w:r w:rsidRPr="00A83854">
        <w:t>C.11.</w:t>
      </w:r>
      <w:r w:rsidR="00A826A7" w:rsidRPr="00A83854">
        <w:t>4.1.3</w:t>
      </w:r>
      <w:r w:rsidRPr="00A83854">
        <w:tab/>
      </w:r>
      <w:r w:rsidR="0000364A" w:rsidRPr="00A83854">
        <w:t>Status messages</w:t>
      </w:r>
    </w:p>
    <w:p w14:paraId="3B877DD3" w14:textId="5F527ACB" w:rsidR="00BD5F26" w:rsidRPr="00A83854" w:rsidRDefault="00BD5F26" w:rsidP="00BD5F26">
      <w:pPr>
        <w:pStyle w:val="Ttulo6"/>
      </w:pPr>
      <w:r w:rsidRPr="00A83854">
        <w:t>C.11.4.1.3.1</w:t>
      </w:r>
      <w:r w:rsidRPr="00A83854">
        <w:tab/>
        <w:t xml:space="preserve">Status messages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A83854" w14:paraId="1233C1D4"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508C39DC" w14:textId="77777777" w:rsidR="0000364A" w:rsidRPr="00A83854" w:rsidRDefault="0000364A" w:rsidP="009C265B">
            <w:pPr>
              <w:pStyle w:val="TAL"/>
            </w:pPr>
            <w:r w:rsidRPr="00A83854">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E94815E" w14:textId="77777777" w:rsidR="0000364A" w:rsidRPr="00A83854" w:rsidRDefault="0000364A" w:rsidP="009C265B">
            <w:pPr>
              <w:pStyle w:val="TAL"/>
            </w:pPr>
            <w:r w:rsidRPr="00A83854">
              <w:t>Inspection</w:t>
            </w:r>
          </w:p>
        </w:tc>
      </w:tr>
      <w:tr w:rsidR="0000364A" w:rsidRPr="00A83854" w14:paraId="0E723655"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669F8AD9" w14:textId="77777777" w:rsidR="0000364A" w:rsidRPr="00A83854" w:rsidRDefault="0000364A" w:rsidP="009C265B">
            <w:pPr>
              <w:pStyle w:val="TAL"/>
            </w:pPr>
            <w:r w:rsidRPr="00A83854">
              <w:t>Pre-conditions</w:t>
            </w:r>
          </w:p>
        </w:tc>
        <w:tc>
          <w:tcPr>
            <w:tcW w:w="7088" w:type="dxa"/>
            <w:tcBorders>
              <w:top w:val="single" w:sz="4" w:space="0" w:color="auto"/>
              <w:left w:val="single" w:sz="4" w:space="0" w:color="auto"/>
              <w:bottom w:val="single" w:sz="4" w:space="0" w:color="auto"/>
              <w:right w:val="single" w:sz="4" w:space="0" w:color="auto"/>
            </w:tcBorders>
            <w:hideMark/>
          </w:tcPr>
          <w:p w14:paraId="2383F85B" w14:textId="696E9DA0" w:rsidR="00FA1E66" w:rsidRPr="00A83854" w:rsidRDefault="00A83854" w:rsidP="00A83854">
            <w:pPr>
              <w:pStyle w:val="TAL"/>
            </w:pPr>
            <w:r w:rsidRPr="00A83854">
              <w:t>1.</w:t>
            </w:r>
            <w:r>
              <w:t xml:space="preserve"> </w:t>
            </w:r>
            <w:r w:rsidR="0000364A" w:rsidRPr="00A83854">
              <w:t>The ICT is non-web software that provides a user interface.</w:t>
            </w:r>
          </w:p>
          <w:p w14:paraId="119EA6D0" w14:textId="320BC932" w:rsidR="00FA1E66" w:rsidRPr="00A83854" w:rsidRDefault="00A83854" w:rsidP="00A83854">
            <w:pPr>
              <w:pStyle w:val="TAL"/>
            </w:pPr>
            <w:r>
              <w:t xml:space="preserve">2. </w:t>
            </w:r>
            <w:r w:rsidR="00863D1E" w:rsidRPr="00A83854">
              <w:t>The software provides support to assistive technologies for screen reading</w:t>
            </w:r>
            <w:r w:rsidR="00FA1E66" w:rsidRPr="00A83854">
              <w:t>.</w:t>
            </w:r>
          </w:p>
        </w:tc>
      </w:tr>
      <w:tr w:rsidR="0000364A" w:rsidRPr="00A83854" w14:paraId="01CCC5F1"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4E9B1A45" w14:textId="77777777" w:rsidR="0000364A" w:rsidRPr="00A83854" w:rsidRDefault="0000364A" w:rsidP="009C265B">
            <w:pPr>
              <w:pStyle w:val="TAL"/>
            </w:pPr>
            <w:r w:rsidRPr="00A83854">
              <w:t>Procedure</w:t>
            </w:r>
          </w:p>
        </w:tc>
        <w:tc>
          <w:tcPr>
            <w:tcW w:w="7088" w:type="dxa"/>
            <w:tcBorders>
              <w:top w:val="single" w:sz="4" w:space="0" w:color="auto"/>
              <w:left w:val="single" w:sz="4" w:space="0" w:color="auto"/>
              <w:bottom w:val="single" w:sz="4" w:space="0" w:color="auto"/>
              <w:right w:val="single" w:sz="4" w:space="0" w:color="auto"/>
            </w:tcBorders>
            <w:hideMark/>
          </w:tcPr>
          <w:p w14:paraId="2F4B962B" w14:textId="42D20B19" w:rsidR="0000364A" w:rsidRPr="00A83854" w:rsidRDefault="0000364A" w:rsidP="0000364A">
            <w:pPr>
              <w:pStyle w:val="TAL"/>
            </w:pPr>
            <w:r w:rsidRPr="00A83854">
              <w:t xml:space="preserve">1. Check that the software does not fail </w:t>
            </w:r>
            <w:hyperlink r:id="rId295" w:anchor="status-messages" w:history="1">
              <w:r w:rsidRPr="00A83854">
                <w:rPr>
                  <w:rStyle w:val="Hipervnculo"/>
                  <w:lang w:eastAsia="en-GB"/>
                </w:rPr>
                <w:t>WCAG 2.1 Success Criterion 4.1.3 Status messages</w:t>
              </w:r>
            </w:hyperlink>
          </w:p>
        </w:tc>
      </w:tr>
      <w:tr w:rsidR="0000364A" w:rsidRPr="002F7B70" w14:paraId="433E2FFD" w14:textId="77777777" w:rsidTr="009C265B">
        <w:trPr>
          <w:jc w:val="center"/>
        </w:trPr>
        <w:tc>
          <w:tcPr>
            <w:tcW w:w="1951" w:type="dxa"/>
            <w:tcBorders>
              <w:top w:val="single" w:sz="4" w:space="0" w:color="auto"/>
              <w:left w:val="single" w:sz="4" w:space="0" w:color="auto"/>
              <w:bottom w:val="single" w:sz="4" w:space="0" w:color="auto"/>
              <w:right w:val="single" w:sz="4" w:space="0" w:color="auto"/>
            </w:tcBorders>
            <w:hideMark/>
          </w:tcPr>
          <w:p w14:paraId="27D26B9F" w14:textId="77777777" w:rsidR="0000364A" w:rsidRPr="00A83854" w:rsidRDefault="0000364A" w:rsidP="009C265B">
            <w:pPr>
              <w:pStyle w:val="TAL"/>
            </w:pPr>
            <w:r w:rsidRPr="00A83854">
              <w:t>Result</w:t>
            </w:r>
          </w:p>
        </w:tc>
        <w:tc>
          <w:tcPr>
            <w:tcW w:w="7088" w:type="dxa"/>
            <w:tcBorders>
              <w:top w:val="single" w:sz="4" w:space="0" w:color="auto"/>
              <w:left w:val="single" w:sz="4" w:space="0" w:color="auto"/>
              <w:bottom w:val="single" w:sz="4" w:space="0" w:color="auto"/>
              <w:right w:val="single" w:sz="4" w:space="0" w:color="auto"/>
            </w:tcBorders>
            <w:hideMark/>
          </w:tcPr>
          <w:p w14:paraId="4E7767AA" w14:textId="77777777" w:rsidR="0000364A" w:rsidRPr="00A83854" w:rsidRDefault="0000364A" w:rsidP="009C265B">
            <w:pPr>
              <w:pStyle w:val="TAL"/>
            </w:pPr>
            <w:r w:rsidRPr="00A83854">
              <w:t>Pass: Check 1 is true</w:t>
            </w:r>
          </w:p>
          <w:p w14:paraId="3816335D" w14:textId="77777777" w:rsidR="0000364A" w:rsidRDefault="0000364A" w:rsidP="009C265B">
            <w:pPr>
              <w:pStyle w:val="TAL"/>
              <w:rPr>
                <w:ins w:id="3721" w:author="Dave (v7.0b to v7.0c)" w:date="2019-05-27T20:08:00Z"/>
              </w:rPr>
            </w:pPr>
            <w:r w:rsidRPr="00A83854">
              <w:t>Fail: Check 1 is false</w:t>
            </w:r>
          </w:p>
          <w:p w14:paraId="55D0B860" w14:textId="4E01549F" w:rsidR="00AE70AF" w:rsidRPr="002F7B70" w:rsidRDefault="00AE70AF" w:rsidP="009C265B">
            <w:pPr>
              <w:pStyle w:val="TAL"/>
            </w:pPr>
            <w:ins w:id="3722" w:author="Dave (v7.0b to v7.0c)" w:date="2019-05-27T20:08:00Z">
              <w:r w:rsidRPr="00AE70AF">
                <w:t>Not applicable: Pre-condition 1 or 2 is not met</w:t>
              </w:r>
            </w:ins>
            <w:ins w:id="3723" w:author="Dave (v7.0b to v7.0c)" w:date="2019-05-27T20:13:00Z">
              <w:r w:rsidRPr="00AE70AF">
                <w:t>, or the non-web software does not contain content relevant to</w:t>
              </w:r>
            </w:ins>
            <w:ins w:id="3724" w:author="Dave (v7.0b to v7.0c)" w:date="2019-05-27T20:15:00Z">
              <w:r w:rsidR="00A677BF">
                <w:t xml:space="preserve"> </w:t>
              </w:r>
              <w:r w:rsidR="00A677BF" w:rsidRPr="00A677BF">
                <w:t>G 2.1 Success Criterion 4.1.3 Status messages</w:t>
              </w:r>
            </w:ins>
          </w:p>
        </w:tc>
      </w:tr>
    </w:tbl>
    <w:p w14:paraId="1743B1E5" w14:textId="4F94D27F" w:rsidR="00BD5F26" w:rsidRPr="002F7B70" w:rsidRDefault="00BD5F26" w:rsidP="00BD5F26">
      <w:pPr>
        <w:pStyle w:val="Ttulo6"/>
      </w:pPr>
      <w:r w:rsidRPr="002F7B70">
        <w:t>C.11.4.1.</w:t>
      </w:r>
      <w:r>
        <w:t>3</w:t>
      </w:r>
      <w:r w:rsidRPr="002F7B70">
        <w:t>.2</w:t>
      </w:r>
      <w:r w:rsidRPr="002F7B70">
        <w:tab/>
      </w:r>
      <w:r>
        <w:t>Status messages</w:t>
      </w:r>
      <w:r w:rsidRPr="002F7B70">
        <w:t xml:space="preserve"> (closed functionality)</w:t>
      </w:r>
    </w:p>
    <w:p w14:paraId="1B0C4B87" w14:textId="12EFFB17" w:rsidR="00BD5F26" w:rsidRPr="002F7B70" w:rsidRDefault="00BD5F26" w:rsidP="00BD5F26">
      <w:r w:rsidRPr="002F7B70">
        <w:t>Clause 11.4.1.</w:t>
      </w:r>
      <w:r>
        <w:t>3</w:t>
      </w:r>
      <w:r w:rsidRPr="002F7B70">
        <w:t xml:space="preserve">.2 contains no </w:t>
      </w:r>
      <w:r>
        <w:t xml:space="preserve">testable </w:t>
      </w:r>
      <w:r w:rsidRPr="002F7B70">
        <w:t>requirements.</w:t>
      </w:r>
    </w:p>
    <w:p w14:paraId="4B2C6B0F" w14:textId="3759076E" w:rsidR="00DA7CBD" w:rsidRPr="002F7B70" w:rsidRDefault="00DA7CBD" w:rsidP="00A062C4">
      <w:pPr>
        <w:pStyle w:val="Ttulo3"/>
        <w:keepNext w:val="0"/>
      </w:pPr>
      <w:bookmarkStart w:id="3725" w:name="_Toc9968758"/>
      <w:r w:rsidRPr="002F7B70">
        <w:t>C.</w:t>
      </w:r>
      <w:r w:rsidR="00B53163" w:rsidRPr="002F7B70">
        <w:t>11.5</w:t>
      </w:r>
      <w:r w:rsidRPr="002F7B70">
        <w:tab/>
        <w:t>Interoperability with assistive technology</w:t>
      </w:r>
      <w:bookmarkEnd w:id="3725"/>
    </w:p>
    <w:p w14:paraId="0214087A" w14:textId="6D7EE5D1" w:rsidR="00DA7CBD" w:rsidRPr="002F7B70" w:rsidRDefault="00DA7CBD" w:rsidP="00A062C4">
      <w:pPr>
        <w:pStyle w:val="Ttulo4"/>
        <w:keepNext w:val="0"/>
      </w:pPr>
      <w:r w:rsidRPr="002F7B70">
        <w:t>C.</w:t>
      </w:r>
      <w:r w:rsidR="00B53163" w:rsidRPr="002F7B70">
        <w:t>11.5</w:t>
      </w:r>
      <w:r w:rsidRPr="002F7B70">
        <w:t>.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ECA7D8" w14:textId="77777777" w:rsidTr="00721ADE">
        <w:trPr>
          <w:jc w:val="center"/>
        </w:trPr>
        <w:tc>
          <w:tcPr>
            <w:tcW w:w="1951" w:type="dxa"/>
            <w:shd w:val="clear" w:color="auto" w:fill="auto"/>
          </w:tcPr>
          <w:p w14:paraId="5595E49F" w14:textId="77777777" w:rsidR="00DA7CBD" w:rsidRPr="002F7B70" w:rsidRDefault="00DA7CBD" w:rsidP="00A062C4">
            <w:pPr>
              <w:pStyle w:val="TAL"/>
              <w:keepNext w:val="0"/>
            </w:pPr>
            <w:r w:rsidRPr="002F7B70">
              <w:t>Type of assessment</w:t>
            </w:r>
          </w:p>
        </w:tc>
        <w:tc>
          <w:tcPr>
            <w:tcW w:w="7088" w:type="dxa"/>
            <w:shd w:val="clear" w:color="auto" w:fill="auto"/>
          </w:tcPr>
          <w:p w14:paraId="7270795C" w14:textId="77777777" w:rsidR="00DA7CBD" w:rsidRPr="002F7B70" w:rsidRDefault="00DA7CBD" w:rsidP="00A062C4">
            <w:pPr>
              <w:pStyle w:val="TAL"/>
              <w:keepNext w:val="0"/>
            </w:pPr>
            <w:r w:rsidRPr="002F7B70">
              <w:t>Inspection</w:t>
            </w:r>
          </w:p>
        </w:tc>
      </w:tr>
      <w:tr w:rsidR="00DA7CBD" w:rsidRPr="002F7B70" w14:paraId="4C4120F9" w14:textId="77777777" w:rsidTr="00721ADE">
        <w:trPr>
          <w:jc w:val="center"/>
        </w:trPr>
        <w:tc>
          <w:tcPr>
            <w:tcW w:w="1951" w:type="dxa"/>
            <w:shd w:val="clear" w:color="auto" w:fill="auto"/>
          </w:tcPr>
          <w:p w14:paraId="14EFF931" w14:textId="77777777" w:rsidR="00DA7CBD" w:rsidRPr="002F7B70" w:rsidRDefault="00DA7CBD" w:rsidP="00A062C4">
            <w:pPr>
              <w:pStyle w:val="TAL"/>
              <w:keepNext w:val="0"/>
            </w:pPr>
            <w:r w:rsidRPr="002F7B70">
              <w:t>Pre-conditions</w:t>
            </w:r>
          </w:p>
        </w:tc>
        <w:tc>
          <w:tcPr>
            <w:tcW w:w="7088" w:type="dxa"/>
            <w:shd w:val="clear" w:color="auto" w:fill="auto"/>
          </w:tcPr>
          <w:p w14:paraId="5537799B" w14:textId="77777777" w:rsidR="00DA7CBD" w:rsidRPr="002F7B70" w:rsidRDefault="00DA7CBD" w:rsidP="00A062C4">
            <w:pPr>
              <w:pStyle w:val="TAL"/>
              <w:keepNext w:val="0"/>
            </w:pPr>
            <w:r w:rsidRPr="002F7B70">
              <w:t>1. The software has closed functionality.</w:t>
            </w:r>
          </w:p>
        </w:tc>
      </w:tr>
      <w:tr w:rsidR="00DA7CBD" w:rsidRPr="002F7B70" w14:paraId="0DB5B9E6" w14:textId="77777777" w:rsidTr="00721ADE">
        <w:trPr>
          <w:jc w:val="center"/>
        </w:trPr>
        <w:tc>
          <w:tcPr>
            <w:tcW w:w="1951" w:type="dxa"/>
            <w:shd w:val="clear" w:color="auto" w:fill="auto"/>
          </w:tcPr>
          <w:p w14:paraId="799ADF59" w14:textId="77777777" w:rsidR="00DA7CBD" w:rsidRPr="002F7B70" w:rsidRDefault="00DA7CBD" w:rsidP="00A062C4">
            <w:pPr>
              <w:pStyle w:val="TAL"/>
              <w:keepNext w:val="0"/>
            </w:pPr>
            <w:r w:rsidRPr="002F7B70">
              <w:t>Procedure</w:t>
            </w:r>
          </w:p>
        </w:tc>
        <w:tc>
          <w:tcPr>
            <w:tcW w:w="7088" w:type="dxa"/>
            <w:shd w:val="clear" w:color="auto" w:fill="auto"/>
          </w:tcPr>
          <w:p w14:paraId="457752F1" w14:textId="77777777" w:rsidR="00DA7CBD" w:rsidRPr="002F7B70" w:rsidRDefault="00DA7CBD" w:rsidP="00A062C4">
            <w:pPr>
              <w:pStyle w:val="TAL"/>
              <w:keepNext w:val="0"/>
              <w:rPr>
                <w:lang w:bidi="en-US"/>
              </w:rPr>
            </w:pPr>
            <w:r w:rsidRPr="002F7B70">
              <w:rPr>
                <w:lang w:bidi="en-US"/>
              </w:rPr>
              <w:t xml:space="preserve">1. Check that the closed functionality </w:t>
            </w:r>
            <w:r w:rsidRPr="002F7B70">
              <w:t>conforms to clause 5.1.</w:t>
            </w:r>
          </w:p>
        </w:tc>
      </w:tr>
      <w:tr w:rsidR="00DA7CBD" w:rsidRPr="002F7B70" w14:paraId="1A324C71" w14:textId="77777777" w:rsidTr="00721ADE">
        <w:trPr>
          <w:jc w:val="center"/>
        </w:trPr>
        <w:tc>
          <w:tcPr>
            <w:tcW w:w="1951" w:type="dxa"/>
            <w:shd w:val="clear" w:color="auto" w:fill="auto"/>
          </w:tcPr>
          <w:p w14:paraId="0FA977F0" w14:textId="77777777" w:rsidR="00DA7CBD" w:rsidRPr="002F7B70" w:rsidRDefault="00DA7CBD" w:rsidP="00A062C4">
            <w:pPr>
              <w:pStyle w:val="TAL"/>
              <w:keepNext w:val="0"/>
            </w:pPr>
            <w:r w:rsidRPr="002F7B70">
              <w:t>Result</w:t>
            </w:r>
          </w:p>
        </w:tc>
        <w:tc>
          <w:tcPr>
            <w:tcW w:w="7088" w:type="dxa"/>
            <w:shd w:val="clear" w:color="auto" w:fill="auto"/>
          </w:tcPr>
          <w:p w14:paraId="736ADB52" w14:textId="552FDBAD" w:rsidR="00DA7CBD" w:rsidRPr="002F7B70" w:rsidRDefault="00DA7CBD" w:rsidP="00A062C4">
            <w:pPr>
              <w:pStyle w:val="TAL"/>
              <w:keepNext w:val="0"/>
            </w:pPr>
            <w:r w:rsidRPr="002F7B70">
              <w:t xml:space="preserve">If check 1 is true, the software is not required to conform to clauses </w:t>
            </w:r>
            <w:r w:rsidR="00B53163" w:rsidRPr="002F7B70">
              <w:t>11.5</w:t>
            </w:r>
            <w:r w:rsidRPr="002F7B70">
              <w:t xml:space="preserve">.2 to </w:t>
            </w:r>
            <w:r w:rsidR="00B53163" w:rsidRPr="002F7B70">
              <w:t>11.5</w:t>
            </w:r>
            <w:r w:rsidRPr="002F7B70">
              <w:t>.17</w:t>
            </w:r>
          </w:p>
          <w:p w14:paraId="1CCCF800" w14:textId="77777777" w:rsidR="00DA7CBD" w:rsidRDefault="00DA7CBD" w:rsidP="00A062C4">
            <w:pPr>
              <w:pStyle w:val="TAL"/>
              <w:keepNext w:val="0"/>
              <w:rPr>
                <w:ins w:id="3726" w:author="Dave (v7.0b to v7.0c)" w:date="2019-05-27T20:09:00Z"/>
              </w:rPr>
            </w:pPr>
            <w:r w:rsidRPr="002F7B70">
              <w:t xml:space="preserve">If check 1 is false the software is required to conform to clauses </w:t>
            </w:r>
            <w:r w:rsidR="00B53163" w:rsidRPr="002F7B70">
              <w:t>11.5</w:t>
            </w:r>
            <w:r w:rsidRPr="002F7B70">
              <w:t xml:space="preserve">.2 to </w:t>
            </w:r>
            <w:r w:rsidR="00B53163" w:rsidRPr="002F7B70">
              <w:t>11.5</w:t>
            </w:r>
            <w:r w:rsidRPr="002F7B70">
              <w:t>.17</w:t>
            </w:r>
          </w:p>
          <w:p w14:paraId="656CCE46" w14:textId="02AA0618" w:rsidR="00AE70AF" w:rsidRPr="002F7B70" w:rsidRDefault="00AE70AF" w:rsidP="005E5490">
            <w:pPr>
              <w:pStyle w:val="TAL"/>
              <w:keepNext w:val="0"/>
            </w:pPr>
            <w:ins w:id="3727" w:author="Dave (v7.0b to v7.0c)" w:date="2019-05-27T20:09:00Z">
              <w:r w:rsidRPr="00AE70AF">
                <w:t>Not applicable: Pre-condition 1 is not met</w:t>
              </w:r>
            </w:ins>
          </w:p>
        </w:tc>
      </w:tr>
    </w:tbl>
    <w:p w14:paraId="16AB4BF1" w14:textId="3843817B" w:rsidR="00DA7CBD" w:rsidRPr="002F7B70" w:rsidRDefault="00DA7CBD" w:rsidP="00A062C4">
      <w:pPr>
        <w:pStyle w:val="Ttulo4"/>
        <w:keepNext w:val="0"/>
      </w:pPr>
      <w:r w:rsidRPr="002F7B70">
        <w:t>C.</w:t>
      </w:r>
      <w:r w:rsidR="00B53163" w:rsidRPr="002F7B70">
        <w:t>11.5</w:t>
      </w:r>
      <w:r w:rsidRPr="002F7B70">
        <w:t>.2</w:t>
      </w:r>
      <w:r w:rsidRPr="002F7B70">
        <w:tab/>
        <w:t>Accessibility services</w:t>
      </w:r>
    </w:p>
    <w:p w14:paraId="448D1B91" w14:textId="10CB1D95" w:rsidR="00DA7CBD" w:rsidRPr="002F7B70" w:rsidRDefault="00DA7CBD" w:rsidP="00A062C4">
      <w:pPr>
        <w:pStyle w:val="Ttulo5"/>
        <w:keepNext w:val="0"/>
      </w:pPr>
      <w:r w:rsidRPr="002F7B70">
        <w:rPr>
          <w:rStyle w:val="Ttulo4Car"/>
        </w:rPr>
        <w:t>C.</w:t>
      </w:r>
      <w:r w:rsidR="00B53163" w:rsidRPr="002F7B70">
        <w:rPr>
          <w:rStyle w:val="Ttulo4Car"/>
        </w:rPr>
        <w:t>11.5</w:t>
      </w:r>
      <w:r w:rsidRPr="002F7B70">
        <w:rPr>
          <w:rStyle w:val="Ttulo4Car"/>
        </w:rPr>
        <w:t>.2.1</w:t>
      </w:r>
      <w:r w:rsidRPr="002F7B70">
        <w:rPr>
          <w:rStyle w:val="Ttulo4Car"/>
        </w:rPr>
        <w:tab/>
        <w:t>Platform accessibility service support for software that provides a user</w:t>
      </w:r>
      <w:r w:rsidRPr="002F7B70">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14309" w14:textId="77777777" w:rsidTr="00721ADE">
        <w:trPr>
          <w:jc w:val="center"/>
        </w:trPr>
        <w:tc>
          <w:tcPr>
            <w:tcW w:w="1951" w:type="dxa"/>
            <w:shd w:val="clear" w:color="auto" w:fill="auto"/>
          </w:tcPr>
          <w:p w14:paraId="74675A4C" w14:textId="77777777" w:rsidR="00DA7CBD" w:rsidRPr="002F7B70" w:rsidRDefault="00DA7CBD" w:rsidP="00A062C4">
            <w:pPr>
              <w:pStyle w:val="TAL"/>
              <w:keepNext w:val="0"/>
            </w:pPr>
            <w:r w:rsidRPr="002F7B70">
              <w:t>Type of assessment</w:t>
            </w:r>
          </w:p>
        </w:tc>
        <w:tc>
          <w:tcPr>
            <w:tcW w:w="7088" w:type="dxa"/>
            <w:shd w:val="clear" w:color="auto" w:fill="auto"/>
          </w:tcPr>
          <w:p w14:paraId="3C000088" w14:textId="77777777" w:rsidR="00DA7CBD" w:rsidRPr="002F7B70" w:rsidRDefault="00DA7CBD" w:rsidP="00A062C4">
            <w:pPr>
              <w:pStyle w:val="TAL"/>
              <w:keepNext w:val="0"/>
            </w:pPr>
            <w:r w:rsidRPr="002F7B70">
              <w:t>Inspection</w:t>
            </w:r>
          </w:p>
        </w:tc>
      </w:tr>
      <w:tr w:rsidR="00DA7CBD" w:rsidRPr="002F7B70" w14:paraId="700A30EB" w14:textId="77777777" w:rsidTr="00721ADE">
        <w:trPr>
          <w:jc w:val="center"/>
        </w:trPr>
        <w:tc>
          <w:tcPr>
            <w:tcW w:w="1951" w:type="dxa"/>
            <w:shd w:val="clear" w:color="auto" w:fill="auto"/>
          </w:tcPr>
          <w:p w14:paraId="0215A41D" w14:textId="77777777" w:rsidR="00DA7CBD" w:rsidRPr="002F7B70" w:rsidRDefault="00DA7CBD" w:rsidP="00A062C4">
            <w:pPr>
              <w:pStyle w:val="TAL"/>
              <w:keepNext w:val="0"/>
            </w:pPr>
            <w:r w:rsidRPr="002F7B70">
              <w:t>Pre-conditions</w:t>
            </w:r>
          </w:p>
        </w:tc>
        <w:tc>
          <w:tcPr>
            <w:tcW w:w="7088" w:type="dxa"/>
            <w:shd w:val="clear" w:color="auto" w:fill="auto"/>
          </w:tcPr>
          <w:p w14:paraId="134598F8" w14:textId="77777777" w:rsidR="00DA7CBD" w:rsidRPr="002F7B70" w:rsidRDefault="00DA7CBD" w:rsidP="00A062C4">
            <w:pPr>
              <w:pStyle w:val="TAL"/>
              <w:keepNext w:val="0"/>
            </w:pPr>
            <w:r w:rsidRPr="002F7B70">
              <w:t>1. The software evaluated is platform software.</w:t>
            </w:r>
          </w:p>
        </w:tc>
      </w:tr>
      <w:tr w:rsidR="00DA7CBD" w:rsidRPr="002F7B70" w14:paraId="78D4CDA2" w14:textId="77777777" w:rsidTr="00721ADE">
        <w:trPr>
          <w:jc w:val="center"/>
        </w:trPr>
        <w:tc>
          <w:tcPr>
            <w:tcW w:w="1951" w:type="dxa"/>
            <w:shd w:val="clear" w:color="auto" w:fill="auto"/>
          </w:tcPr>
          <w:p w14:paraId="52039B82" w14:textId="77777777" w:rsidR="00DA7CBD" w:rsidRPr="002F7B70" w:rsidRDefault="00DA7CBD" w:rsidP="00A062C4">
            <w:pPr>
              <w:pStyle w:val="TAL"/>
              <w:keepNext w:val="0"/>
            </w:pPr>
            <w:r w:rsidRPr="002F7B70">
              <w:t>Procedure</w:t>
            </w:r>
          </w:p>
        </w:tc>
        <w:tc>
          <w:tcPr>
            <w:tcW w:w="7088" w:type="dxa"/>
            <w:shd w:val="clear" w:color="auto" w:fill="auto"/>
          </w:tcPr>
          <w:p w14:paraId="6F71B90B" w14:textId="77777777" w:rsidR="00DA7CBD" w:rsidRPr="002F7B70" w:rsidRDefault="00DA7CBD" w:rsidP="00A062C4">
            <w:pPr>
              <w:pStyle w:val="TAL"/>
              <w:keepNext w:val="0"/>
              <w:rPr>
                <w:lang w:bidi="en-US"/>
              </w:rPr>
            </w:pPr>
            <w:r w:rsidRPr="002F7B70">
              <w:rPr>
                <w:lang w:bidi="en-US"/>
              </w:rPr>
              <w:t>1. Check that the platform software documentation includes information about platform services that may be used by</w:t>
            </w:r>
            <w:r w:rsidRPr="002F7B70">
              <w:t xml:space="preserve"> </w:t>
            </w:r>
            <w:r w:rsidRPr="002F7B70">
              <w:rPr>
                <w:lang w:bidi="en-US"/>
              </w:rPr>
              <w:t>software that provides a user interface to interoperate with assistive technology.</w:t>
            </w:r>
          </w:p>
        </w:tc>
      </w:tr>
      <w:tr w:rsidR="00DA7CBD" w:rsidRPr="002F7B70" w14:paraId="77538CFD" w14:textId="77777777" w:rsidTr="00721ADE">
        <w:trPr>
          <w:jc w:val="center"/>
        </w:trPr>
        <w:tc>
          <w:tcPr>
            <w:tcW w:w="1951" w:type="dxa"/>
            <w:shd w:val="clear" w:color="auto" w:fill="auto"/>
          </w:tcPr>
          <w:p w14:paraId="16E1BCC3" w14:textId="77777777" w:rsidR="00DA7CBD" w:rsidRPr="002F7B70" w:rsidRDefault="00DA7CBD" w:rsidP="00A062C4">
            <w:pPr>
              <w:pStyle w:val="TAL"/>
              <w:keepNext w:val="0"/>
            </w:pPr>
            <w:r w:rsidRPr="002F7B70">
              <w:t>Result</w:t>
            </w:r>
          </w:p>
        </w:tc>
        <w:tc>
          <w:tcPr>
            <w:tcW w:w="7088" w:type="dxa"/>
            <w:shd w:val="clear" w:color="auto" w:fill="auto"/>
          </w:tcPr>
          <w:p w14:paraId="6D133085" w14:textId="77777777" w:rsidR="00DA7CBD" w:rsidRPr="002F7B70" w:rsidRDefault="00DA7CBD" w:rsidP="00A062C4">
            <w:pPr>
              <w:pStyle w:val="TAL"/>
              <w:keepNext w:val="0"/>
            </w:pPr>
            <w:r w:rsidRPr="002F7B70">
              <w:t>Pass: Check 1 is true</w:t>
            </w:r>
          </w:p>
          <w:p w14:paraId="4FB86FB4" w14:textId="77777777" w:rsidR="00DA7CBD" w:rsidRDefault="00DA7CBD" w:rsidP="00A062C4">
            <w:pPr>
              <w:pStyle w:val="TAL"/>
              <w:keepNext w:val="0"/>
              <w:rPr>
                <w:ins w:id="3728" w:author="Dave (v7.0b to v7.0c)" w:date="2019-05-27T20:09:00Z"/>
              </w:rPr>
            </w:pPr>
            <w:r w:rsidRPr="002F7B70">
              <w:t>Fail: Check 1 is false</w:t>
            </w:r>
          </w:p>
          <w:p w14:paraId="14395A8D" w14:textId="1CD5645F" w:rsidR="00AE70AF" w:rsidRPr="002F7B70" w:rsidRDefault="00AE70AF" w:rsidP="005E5490">
            <w:pPr>
              <w:pStyle w:val="TAL"/>
              <w:keepNext w:val="0"/>
            </w:pPr>
            <w:ins w:id="3729" w:author="Dave (v7.0b to v7.0c)" w:date="2019-05-27T20:09:00Z">
              <w:r w:rsidRPr="00AE70AF">
                <w:t>Not applicable: Pre-condition 1 is not met</w:t>
              </w:r>
            </w:ins>
          </w:p>
        </w:tc>
      </w:tr>
    </w:tbl>
    <w:p w14:paraId="5B54C7D6" w14:textId="5B3AA50F" w:rsidR="00DA7CBD" w:rsidRPr="002F7B70" w:rsidRDefault="00DA7CBD" w:rsidP="00A062C4">
      <w:pPr>
        <w:pStyle w:val="Ttulo5"/>
      </w:pPr>
      <w:r w:rsidRPr="002F7B70">
        <w:t>C.</w:t>
      </w:r>
      <w:r w:rsidR="00B53163" w:rsidRPr="002F7B70">
        <w:t>11.5</w:t>
      </w:r>
      <w:r w:rsidRPr="002F7B70">
        <w:t>.2.2</w:t>
      </w:r>
      <w:r w:rsidRPr="002F7B70">
        <w:tab/>
        <w:t>Platform accessibility service support for assistive tech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EACA9D" w14:textId="77777777" w:rsidTr="00721ADE">
        <w:trPr>
          <w:jc w:val="center"/>
        </w:trPr>
        <w:tc>
          <w:tcPr>
            <w:tcW w:w="1951" w:type="dxa"/>
            <w:shd w:val="clear" w:color="auto" w:fill="auto"/>
          </w:tcPr>
          <w:p w14:paraId="5E833561" w14:textId="77777777" w:rsidR="00DA7CBD" w:rsidRPr="002F7B70" w:rsidRDefault="00DA7CBD" w:rsidP="00E7591C">
            <w:pPr>
              <w:pStyle w:val="TAL"/>
            </w:pPr>
            <w:r w:rsidRPr="002F7B70">
              <w:t>Type of assessment</w:t>
            </w:r>
          </w:p>
        </w:tc>
        <w:tc>
          <w:tcPr>
            <w:tcW w:w="7088" w:type="dxa"/>
            <w:shd w:val="clear" w:color="auto" w:fill="auto"/>
          </w:tcPr>
          <w:p w14:paraId="6AA3C5DE" w14:textId="77777777" w:rsidR="00DA7CBD" w:rsidRPr="002F7B70" w:rsidRDefault="00DA7CBD" w:rsidP="00E7591C">
            <w:pPr>
              <w:pStyle w:val="TAL"/>
            </w:pPr>
            <w:r w:rsidRPr="002F7B70">
              <w:t>Inspection</w:t>
            </w:r>
          </w:p>
        </w:tc>
      </w:tr>
      <w:tr w:rsidR="00DA7CBD" w:rsidRPr="002F7B70" w14:paraId="20CCBA85" w14:textId="77777777" w:rsidTr="00721ADE">
        <w:trPr>
          <w:jc w:val="center"/>
        </w:trPr>
        <w:tc>
          <w:tcPr>
            <w:tcW w:w="1951" w:type="dxa"/>
            <w:shd w:val="clear" w:color="auto" w:fill="auto"/>
          </w:tcPr>
          <w:p w14:paraId="756BB143" w14:textId="77777777" w:rsidR="00DA7CBD" w:rsidRPr="002F7B70" w:rsidRDefault="00DA7CBD" w:rsidP="00E7591C">
            <w:pPr>
              <w:pStyle w:val="TAL"/>
            </w:pPr>
            <w:r w:rsidRPr="002F7B70">
              <w:t>Pre-conditions</w:t>
            </w:r>
          </w:p>
        </w:tc>
        <w:tc>
          <w:tcPr>
            <w:tcW w:w="7088" w:type="dxa"/>
            <w:shd w:val="clear" w:color="auto" w:fill="auto"/>
          </w:tcPr>
          <w:p w14:paraId="3F7C5B70" w14:textId="77777777" w:rsidR="00DA7CBD" w:rsidRPr="002F7B70" w:rsidRDefault="00DA7CBD" w:rsidP="00E7591C">
            <w:pPr>
              <w:pStyle w:val="TAL"/>
            </w:pPr>
            <w:r w:rsidRPr="002F7B70">
              <w:t>1. The software evaluated is platform software.</w:t>
            </w:r>
          </w:p>
        </w:tc>
      </w:tr>
      <w:tr w:rsidR="00DA7CBD" w:rsidRPr="002F7B70" w14:paraId="16E8C392" w14:textId="77777777" w:rsidTr="00721ADE">
        <w:trPr>
          <w:jc w:val="center"/>
        </w:trPr>
        <w:tc>
          <w:tcPr>
            <w:tcW w:w="1951" w:type="dxa"/>
            <w:shd w:val="clear" w:color="auto" w:fill="auto"/>
          </w:tcPr>
          <w:p w14:paraId="691C4A32" w14:textId="77777777" w:rsidR="00DA7CBD" w:rsidRPr="002F7B70" w:rsidRDefault="00DA7CBD" w:rsidP="00E7591C">
            <w:pPr>
              <w:pStyle w:val="TAL"/>
            </w:pPr>
            <w:r w:rsidRPr="002F7B70">
              <w:t>Procedure</w:t>
            </w:r>
          </w:p>
        </w:tc>
        <w:tc>
          <w:tcPr>
            <w:tcW w:w="7088" w:type="dxa"/>
            <w:shd w:val="clear" w:color="auto" w:fill="auto"/>
          </w:tcPr>
          <w:p w14:paraId="7D573DBF" w14:textId="77777777" w:rsidR="00DA7CBD" w:rsidRPr="002F7B70" w:rsidRDefault="00DA7CBD" w:rsidP="00E7591C">
            <w:pPr>
              <w:pStyle w:val="TAL"/>
              <w:rPr>
                <w:lang w:bidi="en-US"/>
              </w:rPr>
            </w:pPr>
            <w:r w:rsidRPr="002F7B70">
              <w:rPr>
                <w:lang w:bidi="en-US"/>
              </w:rPr>
              <w:t>1. Check that the platform software documentation includes information about platform accessibility services that enables</w:t>
            </w:r>
            <w:r w:rsidRPr="002F7B70">
              <w:t xml:space="preserve"> </w:t>
            </w:r>
            <w:r w:rsidRPr="002F7B70">
              <w:rPr>
                <w:lang w:bidi="en-US"/>
              </w:rPr>
              <w:t>assistive technology to interoperate with software that provides a user interface</w:t>
            </w:r>
            <w:r w:rsidRPr="002F7B70">
              <w:t xml:space="preserve"> </w:t>
            </w:r>
            <w:r w:rsidRPr="002F7B70">
              <w:rPr>
                <w:lang w:bidi="en-US"/>
              </w:rPr>
              <w:t>running on the platform software.</w:t>
            </w:r>
          </w:p>
        </w:tc>
      </w:tr>
      <w:tr w:rsidR="00DA7CBD" w:rsidRPr="002F7B70" w14:paraId="47623512" w14:textId="77777777" w:rsidTr="00721ADE">
        <w:trPr>
          <w:jc w:val="center"/>
        </w:trPr>
        <w:tc>
          <w:tcPr>
            <w:tcW w:w="1951" w:type="dxa"/>
            <w:shd w:val="clear" w:color="auto" w:fill="auto"/>
          </w:tcPr>
          <w:p w14:paraId="7AA38330" w14:textId="77777777" w:rsidR="00DA7CBD" w:rsidRPr="002F7B70" w:rsidRDefault="00DA7CBD" w:rsidP="00E7591C">
            <w:pPr>
              <w:pStyle w:val="TAL"/>
            </w:pPr>
            <w:r w:rsidRPr="002F7B70">
              <w:t>Result</w:t>
            </w:r>
          </w:p>
        </w:tc>
        <w:tc>
          <w:tcPr>
            <w:tcW w:w="7088" w:type="dxa"/>
            <w:shd w:val="clear" w:color="auto" w:fill="auto"/>
          </w:tcPr>
          <w:p w14:paraId="6DECCFC1" w14:textId="77777777" w:rsidR="00DA7CBD" w:rsidRPr="002F7B70" w:rsidRDefault="00DA7CBD" w:rsidP="00E7591C">
            <w:pPr>
              <w:pStyle w:val="TAL"/>
            </w:pPr>
            <w:r w:rsidRPr="002F7B70">
              <w:t>Pass: Check 1 is true</w:t>
            </w:r>
          </w:p>
          <w:p w14:paraId="36239CC1" w14:textId="77777777" w:rsidR="00DA7CBD" w:rsidRDefault="00DA7CBD" w:rsidP="00E7591C">
            <w:pPr>
              <w:pStyle w:val="TAL"/>
              <w:rPr>
                <w:ins w:id="3730" w:author="Dave (v7.0b to v7.0c)" w:date="2019-05-27T20:09:00Z"/>
              </w:rPr>
            </w:pPr>
            <w:r w:rsidRPr="002F7B70">
              <w:t>Fail: Check 1 is false</w:t>
            </w:r>
          </w:p>
          <w:p w14:paraId="30EB211D" w14:textId="39628693" w:rsidR="00AE70AF" w:rsidRPr="002F7B70" w:rsidRDefault="00AE70AF" w:rsidP="00E7591C">
            <w:pPr>
              <w:pStyle w:val="TAL"/>
            </w:pPr>
            <w:ins w:id="3731" w:author="Dave (v7.0b to v7.0c)" w:date="2019-05-27T20:09:00Z">
              <w:r w:rsidRPr="00AE70AF">
                <w:t>Not applicable: Pre-condition 1 is not met</w:t>
              </w:r>
            </w:ins>
          </w:p>
        </w:tc>
      </w:tr>
    </w:tbl>
    <w:p w14:paraId="1D9ABDB8" w14:textId="73DB18AC" w:rsidR="00DA7CBD" w:rsidRPr="002F7B70" w:rsidRDefault="00DA7CBD" w:rsidP="0094434A">
      <w:pPr>
        <w:pStyle w:val="Ttulo5"/>
        <w:keepNext w:val="0"/>
      </w:pPr>
      <w:r w:rsidRPr="002F7B70">
        <w:t>C.</w:t>
      </w:r>
      <w:r w:rsidR="00B53163" w:rsidRPr="002F7B70">
        <w:t>11.5</w:t>
      </w:r>
      <w:r w:rsidRPr="002F7B70">
        <w:t>.2.3</w:t>
      </w:r>
      <w:r w:rsidRPr="002F7B70">
        <w:tab/>
        <w:t>Use of accessibil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C4C8C1D" w14:textId="77777777" w:rsidTr="00721ADE">
        <w:trPr>
          <w:jc w:val="center"/>
        </w:trPr>
        <w:tc>
          <w:tcPr>
            <w:tcW w:w="1951" w:type="dxa"/>
            <w:shd w:val="clear" w:color="auto" w:fill="auto"/>
          </w:tcPr>
          <w:p w14:paraId="546D0EF0" w14:textId="77777777" w:rsidR="00DA7CBD" w:rsidRPr="002F7B70" w:rsidRDefault="00DA7CBD" w:rsidP="0094434A">
            <w:pPr>
              <w:pStyle w:val="TAL"/>
              <w:keepNext w:val="0"/>
            </w:pPr>
            <w:r w:rsidRPr="002F7B70">
              <w:t>Type of assessment</w:t>
            </w:r>
          </w:p>
        </w:tc>
        <w:tc>
          <w:tcPr>
            <w:tcW w:w="7088" w:type="dxa"/>
            <w:shd w:val="clear" w:color="auto" w:fill="auto"/>
          </w:tcPr>
          <w:p w14:paraId="76E2F7E2" w14:textId="77777777" w:rsidR="00DA7CBD" w:rsidRPr="002F7B70" w:rsidRDefault="00DA7CBD" w:rsidP="0094434A">
            <w:pPr>
              <w:pStyle w:val="TAL"/>
              <w:keepNext w:val="0"/>
            </w:pPr>
            <w:r w:rsidRPr="002F7B70">
              <w:t>Inspection</w:t>
            </w:r>
          </w:p>
        </w:tc>
      </w:tr>
      <w:tr w:rsidR="00DA7CBD" w:rsidRPr="002F7B70" w14:paraId="488D5033" w14:textId="77777777" w:rsidTr="00721ADE">
        <w:trPr>
          <w:jc w:val="center"/>
        </w:trPr>
        <w:tc>
          <w:tcPr>
            <w:tcW w:w="1951" w:type="dxa"/>
            <w:shd w:val="clear" w:color="auto" w:fill="auto"/>
          </w:tcPr>
          <w:p w14:paraId="1FA82DD9"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1F3944F"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7FF84F01" w14:textId="77777777" w:rsidTr="00721ADE">
        <w:trPr>
          <w:jc w:val="center"/>
        </w:trPr>
        <w:tc>
          <w:tcPr>
            <w:tcW w:w="1951" w:type="dxa"/>
            <w:shd w:val="clear" w:color="auto" w:fill="auto"/>
          </w:tcPr>
          <w:p w14:paraId="704A8286"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7E524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oftware uses the applicable documented platform accessibility services.</w:t>
            </w:r>
          </w:p>
          <w:p w14:paraId="0A265FF5" w14:textId="48C12D39"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2. Check that the software can meet the applicable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w:t>
            </w:r>
          </w:p>
          <w:p w14:paraId="7D3BF378" w14:textId="4E86368D"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3. Check that the software can meet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 and other documented services.</w:t>
            </w:r>
          </w:p>
        </w:tc>
      </w:tr>
      <w:tr w:rsidR="00DA7CBD" w:rsidRPr="002F7B70" w14:paraId="09ADF690" w14:textId="77777777" w:rsidTr="00721ADE">
        <w:trPr>
          <w:jc w:val="center"/>
        </w:trPr>
        <w:tc>
          <w:tcPr>
            <w:tcW w:w="1951" w:type="dxa"/>
            <w:shd w:val="clear" w:color="auto" w:fill="auto"/>
          </w:tcPr>
          <w:p w14:paraId="73FBE8D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2220C70B" w14:textId="77777777" w:rsidR="00DA7CBD" w:rsidRPr="002F7B70" w:rsidRDefault="00DA7CBD" w:rsidP="0094434A">
            <w:pPr>
              <w:keepLines/>
              <w:spacing w:after="0"/>
              <w:rPr>
                <w:rFonts w:ascii="Arial" w:hAnsi="Arial"/>
                <w:sz w:val="18"/>
              </w:rPr>
            </w:pPr>
            <w:r w:rsidRPr="002F7B70">
              <w:rPr>
                <w:rFonts w:ascii="Arial" w:hAnsi="Arial"/>
                <w:sz w:val="18"/>
              </w:rPr>
              <w:t>Pass: Check 1 is true and check 2 or check 3 is true</w:t>
            </w:r>
          </w:p>
          <w:p w14:paraId="13D17D09" w14:textId="77777777" w:rsidR="00DA7CBD" w:rsidRDefault="00DA7CBD" w:rsidP="0094434A">
            <w:pPr>
              <w:keepLines/>
              <w:spacing w:after="0"/>
              <w:rPr>
                <w:ins w:id="3732" w:author="Dave (v7.0b to v7.0c)" w:date="2019-05-27T20:09:00Z"/>
                <w:rFonts w:ascii="Arial" w:hAnsi="Arial"/>
                <w:sz w:val="18"/>
              </w:rPr>
            </w:pPr>
            <w:r w:rsidRPr="002F7B70">
              <w:rPr>
                <w:rFonts w:ascii="Arial" w:hAnsi="Arial"/>
                <w:sz w:val="18"/>
              </w:rPr>
              <w:t>Fail: Check 1 or check 3 is false</w:t>
            </w:r>
          </w:p>
          <w:p w14:paraId="5E80AE5C" w14:textId="47D7568A" w:rsidR="00AE70AF" w:rsidRPr="002F7B70" w:rsidRDefault="00AE70AF" w:rsidP="0094434A">
            <w:pPr>
              <w:keepLines/>
              <w:spacing w:after="0"/>
              <w:rPr>
                <w:rFonts w:ascii="Arial" w:hAnsi="Arial"/>
                <w:sz w:val="18"/>
              </w:rPr>
            </w:pPr>
            <w:ins w:id="3733" w:author="Dave (v7.0b to v7.0c)" w:date="2019-05-27T20:09:00Z">
              <w:r w:rsidRPr="00AE70AF">
                <w:rPr>
                  <w:rFonts w:ascii="Arial" w:hAnsi="Arial"/>
                  <w:sz w:val="18"/>
                </w:rPr>
                <w:t>Not applicable: Pre-condition 1 is not met</w:t>
              </w:r>
            </w:ins>
          </w:p>
        </w:tc>
      </w:tr>
    </w:tbl>
    <w:p w14:paraId="71D89E71" w14:textId="374E71BA" w:rsidR="00DA7CBD" w:rsidRPr="002F7B70" w:rsidRDefault="00DA7CBD" w:rsidP="0094434A">
      <w:pPr>
        <w:pStyle w:val="Ttulo5"/>
        <w:keepNext w:val="0"/>
      </w:pPr>
      <w:r w:rsidRPr="002F7B70">
        <w:t>C.</w:t>
      </w:r>
      <w:r w:rsidR="00B53163" w:rsidRPr="002F7B70">
        <w:t>11.5</w:t>
      </w:r>
      <w:r w:rsidRPr="002F7B70">
        <w:t>.2.4</w:t>
      </w:r>
      <w:r w:rsidRPr="002F7B70">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3594AD" w14:textId="77777777" w:rsidTr="00721ADE">
        <w:trPr>
          <w:jc w:val="center"/>
        </w:trPr>
        <w:tc>
          <w:tcPr>
            <w:tcW w:w="1951" w:type="dxa"/>
            <w:shd w:val="clear" w:color="auto" w:fill="auto"/>
          </w:tcPr>
          <w:p w14:paraId="1E4354BB" w14:textId="77777777" w:rsidR="00DA7CBD" w:rsidRPr="002F7B70" w:rsidRDefault="00DA7CBD" w:rsidP="0094434A">
            <w:pPr>
              <w:pStyle w:val="TAL"/>
              <w:keepNext w:val="0"/>
            </w:pPr>
            <w:r w:rsidRPr="002F7B70">
              <w:t>Type of assessment</w:t>
            </w:r>
          </w:p>
        </w:tc>
        <w:tc>
          <w:tcPr>
            <w:tcW w:w="7088" w:type="dxa"/>
            <w:shd w:val="clear" w:color="auto" w:fill="auto"/>
          </w:tcPr>
          <w:p w14:paraId="18165131" w14:textId="77777777" w:rsidR="00DA7CBD" w:rsidRPr="002F7B70" w:rsidRDefault="00DA7CBD" w:rsidP="0094434A">
            <w:pPr>
              <w:pStyle w:val="TAL"/>
              <w:keepNext w:val="0"/>
            </w:pPr>
            <w:r w:rsidRPr="002F7B70">
              <w:t>Inspection</w:t>
            </w:r>
          </w:p>
        </w:tc>
      </w:tr>
      <w:tr w:rsidR="00DA7CBD" w:rsidRPr="002F7B70" w14:paraId="4CAFC9D6" w14:textId="77777777" w:rsidTr="00721ADE">
        <w:trPr>
          <w:jc w:val="center"/>
        </w:trPr>
        <w:tc>
          <w:tcPr>
            <w:tcW w:w="1951" w:type="dxa"/>
            <w:shd w:val="clear" w:color="auto" w:fill="auto"/>
          </w:tcPr>
          <w:p w14:paraId="41957C7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ED42C2F" w14:textId="77777777" w:rsidR="00DA7CBD" w:rsidRPr="002F7B70" w:rsidRDefault="00DA7CBD" w:rsidP="0094434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ssistive technology.</w:t>
            </w:r>
          </w:p>
        </w:tc>
      </w:tr>
      <w:tr w:rsidR="00DA7CBD" w:rsidRPr="002F7B70" w14:paraId="1E60F1B9" w14:textId="77777777" w:rsidTr="00721ADE">
        <w:trPr>
          <w:jc w:val="center"/>
        </w:trPr>
        <w:tc>
          <w:tcPr>
            <w:tcW w:w="1951" w:type="dxa"/>
            <w:shd w:val="clear" w:color="auto" w:fill="auto"/>
          </w:tcPr>
          <w:p w14:paraId="0EDEEA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8D7804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assistive technology uses the documented platform accessibility services. </w:t>
            </w:r>
          </w:p>
        </w:tc>
      </w:tr>
      <w:tr w:rsidR="00DA7CBD" w:rsidRPr="002F7B70" w14:paraId="0AE9CA4A" w14:textId="77777777" w:rsidTr="00721ADE">
        <w:trPr>
          <w:jc w:val="center"/>
        </w:trPr>
        <w:tc>
          <w:tcPr>
            <w:tcW w:w="1951" w:type="dxa"/>
            <w:shd w:val="clear" w:color="auto" w:fill="auto"/>
          </w:tcPr>
          <w:p w14:paraId="0825F617"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335E8674" w14:textId="77777777" w:rsidR="00DA7CBD" w:rsidRPr="002F7B70" w:rsidRDefault="00DA7CBD" w:rsidP="0094434A">
            <w:pPr>
              <w:keepLines/>
              <w:spacing w:after="0"/>
              <w:rPr>
                <w:rFonts w:ascii="Arial" w:hAnsi="Arial"/>
                <w:sz w:val="18"/>
              </w:rPr>
            </w:pPr>
            <w:r w:rsidRPr="002F7B70">
              <w:rPr>
                <w:rFonts w:ascii="Arial" w:hAnsi="Arial"/>
                <w:sz w:val="18"/>
              </w:rPr>
              <w:t>Pass: Check 1 is true</w:t>
            </w:r>
          </w:p>
          <w:p w14:paraId="2B1FC3A7" w14:textId="77777777" w:rsidR="00DA7CBD" w:rsidRDefault="00DA7CBD" w:rsidP="0094434A">
            <w:pPr>
              <w:keepLines/>
              <w:spacing w:after="0"/>
              <w:rPr>
                <w:ins w:id="3734" w:author="Dave (v7.0b to v7.0c)" w:date="2019-05-27T20:09:00Z"/>
                <w:rFonts w:ascii="Arial" w:hAnsi="Arial"/>
                <w:sz w:val="18"/>
              </w:rPr>
            </w:pPr>
            <w:r w:rsidRPr="002F7B70">
              <w:rPr>
                <w:rFonts w:ascii="Arial" w:hAnsi="Arial"/>
                <w:sz w:val="18"/>
              </w:rPr>
              <w:t>Fail: Check 1 is false</w:t>
            </w:r>
          </w:p>
          <w:p w14:paraId="4C58EF86" w14:textId="7273EB53" w:rsidR="00AE70AF" w:rsidRPr="002F7B70" w:rsidRDefault="00AE70AF" w:rsidP="0094434A">
            <w:pPr>
              <w:keepLines/>
              <w:spacing w:after="0"/>
              <w:rPr>
                <w:rFonts w:ascii="Arial" w:hAnsi="Arial"/>
                <w:sz w:val="18"/>
              </w:rPr>
            </w:pPr>
            <w:ins w:id="3735" w:author="Dave (v7.0b to v7.0c)" w:date="2019-05-27T20:09:00Z">
              <w:r w:rsidRPr="00AE70AF">
                <w:rPr>
                  <w:rFonts w:ascii="Arial" w:hAnsi="Arial"/>
                  <w:sz w:val="18"/>
                </w:rPr>
                <w:t>Not applicable: Pre-condition 1 is not met</w:t>
              </w:r>
            </w:ins>
          </w:p>
        </w:tc>
      </w:tr>
    </w:tbl>
    <w:p w14:paraId="46022DDB" w14:textId="576DAE22" w:rsidR="00DA7CBD" w:rsidRPr="002F7B70" w:rsidRDefault="00DA7CBD" w:rsidP="00E61E5A">
      <w:pPr>
        <w:pStyle w:val="Ttulo5"/>
      </w:pPr>
      <w:r w:rsidRPr="002F7B70">
        <w:t>C.</w:t>
      </w:r>
      <w:r w:rsidR="00B53163" w:rsidRPr="002F7B70">
        <w:t>11.5</w:t>
      </w:r>
      <w:r w:rsidRPr="002F7B70">
        <w:t>.2.5</w:t>
      </w:r>
      <w:r w:rsidRPr="002F7B70">
        <w:tab/>
        <w:t>Object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8AA3D75" w14:textId="77777777" w:rsidTr="00721ADE">
        <w:trPr>
          <w:jc w:val="center"/>
        </w:trPr>
        <w:tc>
          <w:tcPr>
            <w:tcW w:w="1951" w:type="dxa"/>
            <w:shd w:val="clear" w:color="auto" w:fill="auto"/>
          </w:tcPr>
          <w:p w14:paraId="5CA61481" w14:textId="77777777" w:rsidR="00DA7CBD" w:rsidRPr="002F7B70" w:rsidRDefault="00DA7CBD" w:rsidP="00E61E5A">
            <w:pPr>
              <w:pStyle w:val="TAL"/>
            </w:pPr>
            <w:r w:rsidRPr="002F7B70">
              <w:t>Type of assessment</w:t>
            </w:r>
          </w:p>
        </w:tc>
        <w:tc>
          <w:tcPr>
            <w:tcW w:w="7088" w:type="dxa"/>
            <w:shd w:val="clear" w:color="auto" w:fill="auto"/>
          </w:tcPr>
          <w:p w14:paraId="6A6D92EB" w14:textId="77777777" w:rsidR="00DA7CBD" w:rsidRPr="002F7B70" w:rsidRDefault="00DA7CBD" w:rsidP="00E61E5A">
            <w:pPr>
              <w:pStyle w:val="TAL"/>
            </w:pPr>
            <w:r w:rsidRPr="002F7B70">
              <w:t>Inspection</w:t>
            </w:r>
          </w:p>
        </w:tc>
      </w:tr>
      <w:tr w:rsidR="00DA7CBD" w:rsidRPr="002F7B70" w14:paraId="3F7F2052" w14:textId="77777777" w:rsidTr="00721ADE">
        <w:trPr>
          <w:jc w:val="center"/>
        </w:trPr>
        <w:tc>
          <w:tcPr>
            <w:tcW w:w="1951" w:type="dxa"/>
            <w:shd w:val="clear" w:color="auto" w:fill="auto"/>
          </w:tcPr>
          <w:p w14:paraId="06045D31"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077D04D" w14:textId="77777777" w:rsidR="00DA7CBD" w:rsidRPr="002F7B70" w:rsidRDefault="00DA7CBD" w:rsidP="00E61E5A">
            <w:pPr>
              <w:keepNext/>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1A0B59F3" w14:textId="77777777" w:rsidTr="00721ADE">
        <w:trPr>
          <w:jc w:val="center"/>
        </w:trPr>
        <w:tc>
          <w:tcPr>
            <w:tcW w:w="1951" w:type="dxa"/>
            <w:shd w:val="clear" w:color="auto" w:fill="auto"/>
          </w:tcPr>
          <w:p w14:paraId="0B07B77E"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42171E1C" w14:textId="77777777" w:rsidR="00DA7CBD" w:rsidRPr="002F7B70" w:rsidRDefault="00DA7CBD" w:rsidP="00E7591C">
            <w:pPr>
              <w:pStyle w:val="TAL"/>
              <w:rPr>
                <w:lang w:bidi="en-US"/>
              </w:rPr>
            </w:pPr>
            <w:r w:rsidRPr="002F7B70">
              <w:rPr>
                <w:lang w:bidi="en-US"/>
              </w:rPr>
              <w:t>1. Check that the user interface element's role is programmatically determinable by assistive technologies.</w:t>
            </w:r>
          </w:p>
          <w:p w14:paraId="0BEB0100" w14:textId="77777777" w:rsidR="00DA7CBD" w:rsidRPr="002F7B70" w:rsidRDefault="00DA7CBD" w:rsidP="00E7591C">
            <w:pPr>
              <w:pStyle w:val="TAL"/>
              <w:rPr>
                <w:lang w:bidi="en-US"/>
              </w:rPr>
            </w:pPr>
            <w:r w:rsidRPr="002F7B70">
              <w:rPr>
                <w:lang w:bidi="en-US"/>
              </w:rPr>
              <w:t>2. Check that the user interface element's state(s) is programmatically determinable by assistive technologies.</w:t>
            </w:r>
          </w:p>
          <w:p w14:paraId="519214E5" w14:textId="77777777" w:rsidR="00DA7CBD" w:rsidRPr="002F7B70" w:rsidRDefault="00DA7CBD" w:rsidP="00E7591C">
            <w:pPr>
              <w:pStyle w:val="TAL"/>
              <w:rPr>
                <w:lang w:bidi="en-US"/>
              </w:rPr>
            </w:pPr>
            <w:r w:rsidRPr="002F7B70">
              <w:rPr>
                <w:lang w:bidi="en-US"/>
              </w:rPr>
              <w:t>3. Check that the user interface element's boundary is programmatically determinable by assistive technologies.</w:t>
            </w:r>
          </w:p>
          <w:p w14:paraId="6C38825C" w14:textId="77777777" w:rsidR="00DA7CBD" w:rsidRPr="002F7B70" w:rsidRDefault="00DA7CBD" w:rsidP="00E7591C">
            <w:pPr>
              <w:pStyle w:val="TAL"/>
              <w:rPr>
                <w:lang w:bidi="en-US"/>
              </w:rPr>
            </w:pPr>
            <w:r w:rsidRPr="002F7B70">
              <w:rPr>
                <w:lang w:bidi="en-US"/>
              </w:rPr>
              <w:t>4. Check that the user interface element's name is programmatically determinable by assistive technologies.</w:t>
            </w:r>
          </w:p>
          <w:p w14:paraId="4EEDF636" w14:textId="77777777" w:rsidR="00DA7CBD" w:rsidRPr="002F7B70" w:rsidRDefault="00DA7CBD" w:rsidP="00E7591C">
            <w:pPr>
              <w:pStyle w:val="TAL"/>
              <w:rPr>
                <w:lang w:bidi="en-US"/>
              </w:rPr>
            </w:pPr>
            <w:r w:rsidRPr="002F7B70">
              <w:rPr>
                <w:lang w:bidi="en-US"/>
              </w:rPr>
              <w:t>5. Check that the user interface element's description is programmatically determinable by assistive technologies.</w:t>
            </w:r>
          </w:p>
        </w:tc>
      </w:tr>
      <w:tr w:rsidR="00DA7CBD" w:rsidRPr="002F7B70" w14:paraId="319E07E1" w14:textId="77777777" w:rsidTr="00721ADE">
        <w:trPr>
          <w:jc w:val="center"/>
        </w:trPr>
        <w:tc>
          <w:tcPr>
            <w:tcW w:w="1951" w:type="dxa"/>
            <w:shd w:val="clear" w:color="auto" w:fill="auto"/>
          </w:tcPr>
          <w:p w14:paraId="40867B12"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22C396F" w14:textId="77777777" w:rsidR="00DA7CBD" w:rsidRPr="002F7B70" w:rsidRDefault="00DA7CBD" w:rsidP="00E7591C">
            <w:pPr>
              <w:pStyle w:val="TAL"/>
            </w:pPr>
            <w:r w:rsidRPr="002F7B70">
              <w:t>Pass: Checks 1, 2, 3, 4 and 5 are true</w:t>
            </w:r>
          </w:p>
          <w:p w14:paraId="6417C949" w14:textId="77777777" w:rsidR="00DA7CBD" w:rsidRDefault="00DA7CBD" w:rsidP="00E7591C">
            <w:pPr>
              <w:pStyle w:val="TAL"/>
              <w:rPr>
                <w:ins w:id="3736" w:author="Dave (v7.0b to v7.0c)" w:date="2019-05-27T20:09:00Z"/>
              </w:rPr>
            </w:pPr>
            <w:r w:rsidRPr="002F7B70">
              <w:t>Fail: Check 1 or 2 or 3 or 4 or 5 is false</w:t>
            </w:r>
          </w:p>
          <w:p w14:paraId="75A40D45" w14:textId="620BD3E2" w:rsidR="00AE70AF" w:rsidRPr="002F7B70" w:rsidRDefault="00AE70AF" w:rsidP="00E7591C">
            <w:pPr>
              <w:pStyle w:val="TAL"/>
            </w:pPr>
            <w:ins w:id="3737" w:author="Dave (v7.0b to v7.0c)" w:date="2019-05-27T20:09:00Z">
              <w:r w:rsidRPr="00AE70AF">
                <w:t>Not applicable: Pre-condition 1 is not met</w:t>
              </w:r>
            </w:ins>
          </w:p>
        </w:tc>
      </w:tr>
    </w:tbl>
    <w:p w14:paraId="16A11E3B" w14:textId="25BE25B8" w:rsidR="00DA7CBD" w:rsidRPr="002F7B70" w:rsidRDefault="00DA7CBD" w:rsidP="00AC6E4C">
      <w:pPr>
        <w:pStyle w:val="Ttulo5"/>
      </w:pPr>
      <w:r w:rsidRPr="002F7B70">
        <w:t>C.</w:t>
      </w:r>
      <w:r w:rsidR="00B53163" w:rsidRPr="002F7B70">
        <w:t>11.5</w:t>
      </w:r>
      <w:r w:rsidRPr="002F7B70">
        <w:t>.2.6</w:t>
      </w:r>
      <w:r w:rsidRPr="002F7B70">
        <w:tab/>
        <w:t>Row, column, and hea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C314EF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2F7B70" w:rsidRDefault="00DA7CBD" w:rsidP="00AC6E4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2F7B70" w:rsidRDefault="00DA7CBD" w:rsidP="00AC6E4C">
            <w:pPr>
              <w:pStyle w:val="TAL"/>
            </w:pPr>
            <w:r w:rsidRPr="002F7B70">
              <w:t>Inspection</w:t>
            </w:r>
          </w:p>
        </w:tc>
      </w:tr>
      <w:tr w:rsidR="00DA7CBD" w:rsidRPr="002F7B70" w14:paraId="4C9877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257675F8" w14:textId="77777777" w:rsidR="00DA7CBD" w:rsidRPr="002F7B70" w:rsidRDefault="00DA7CBD" w:rsidP="00262FAA">
            <w:pPr>
              <w:spacing w:after="0"/>
              <w:rPr>
                <w:rFonts w:ascii="Arial" w:hAnsi="Arial"/>
                <w:sz w:val="18"/>
              </w:rPr>
            </w:pPr>
            <w:r w:rsidRPr="002F7B70">
              <w:rPr>
                <w:rFonts w:ascii="Arial" w:hAnsi="Arial"/>
                <w:sz w:val="18"/>
              </w:rPr>
              <w:t>2. There are data tables in the user interface.</w:t>
            </w:r>
          </w:p>
        </w:tc>
      </w:tr>
      <w:tr w:rsidR="00DA7CBD" w:rsidRPr="002F7B70" w14:paraId="457B3D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data table in which the tests are to be performed.</w:t>
            </w:r>
          </w:p>
          <w:p w14:paraId="7D886894"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each cell's row is programmatically determinable by assistive technologies.</w:t>
            </w:r>
          </w:p>
          <w:p w14:paraId="7520EDDF" w14:textId="77777777" w:rsidR="00DA7CBD" w:rsidRPr="002F7B70" w:rsidRDefault="00DA7CBD" w:rsidP="00262FAA">
            <w:pPr>
              <w:spacing w:after="0"/>
              <w:rPr>
                <w:rFonts w:ascii="Arial" w:hAnsi="Arial"/>
                <w:sz w:val="18"/>
                <w:lang w:bidi="en-US"/>
              </w:rPr>
            </w:pPr>
            <w:r w:rsidRPr="002F7B70">
              <w:rPr>
                <w:rFonts w:ascii="Arial" w:hAnsi="Arial"/>
                <w:sz w:val="18"/>
                <w:lang w:bidi="en-US"/>
              </w:rPr>
              <w:t>3. Check that each cell's column is programmatically determinable by assistive technologies.</w:t>
            </w:r>
          </w:p>
          <w:p w14:paraId="0B528AD0" w14:textId="77777777" w:rsidR="00DA7CBD" w:rsidRPr="002F7B70" w:rsidRDefault="00DA7CBD" w:rsidP="00262FAA">
            <w:pPr>
              <w:spacing w:after="0"/>
              <w:rPr>
                <w:rFonts w:ascii="Arial" w:hAnsi="Arial"/>
                <w:sz w:val="18"/>
                <w:lang w:bidi="en-US"/>
              </w:rPr>
            </w:pPr>
            <w:r w:rsidRPr="002F7B70">
              <w:rPr>
                <w:rFonts w:ascii="Arial" w:hAnsi="Arial"/>
                <w:sz w:val="18"/>
                <w:lang w:bidi="en-US"/>
              </w:rPr>
              <w:t>4. Check that each cell's row header, if the row header exists, is programmatically determinable by assistive technologies.</w:t>
            </w:r>
          </w:p>
          <w:p w14:paraId="78A3F858" w14:textId="77777777" w:rsidR="00DA7CBD" w:rsidRPr="002F7B70" w:rsidRDefault="00DA7CBD" w:rsidP="00262FAA">
            <w:pPr>
              <w:spacing w:after="0"/>
              <w:rPr>
                <w:rFonts w:ascii="Arial" w:hAnsi="Arial"/>
                <w:sz w:val="18"/>
                <w:lang w:bidi="en-US"/>
              </w:rPr>
            </w:pPr>
            <w:r w:rsidRPr="002F7B70">
              <w:rPr>
                <w:rFonts w:ascii="Arial" w:hAnsi="Arial"/>
                <w:sz w:val="18"/>
                <w:lang w:bidi="en-US"/>
              </w:rPr>
              <w:t>5. Check that each cell's column header, if the column header exists, is programmatically determinable by assistive technologies.</w:t>
            </w:r>
          </w:p>
        </w:tc>
      </w:tr>
      <w:tr w:rsidR="00DA7CBD" w:rsidRPr="002F7B70" w14:paraId="750292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2F7B70" w:rsidRDefault="00DA7CBD" w:rsidP="00262FAA">
            <w:pPr>
              <w:spacing w:after="0"/>
              <w:rPr>
                <w:rFonts w:ascii="Arial" w:hAnsi="Arial"/>
                <w:sz w:val="18"/>
              </w:rPr>
            </w:pPr>
            <w:r w:rsidRPr="002F7B70">
              <w:rPr>
                <w:rFonts w:ascii="Arial" w:hAnsi="Arial"/>
                <w:sz w:val="18"/>
              </w:rPr>
              <w:t>Pass: Checks 2, 3, 4 and 5 are true</w:t>
            </w:r>
          </w:p>
          <w:p w14:paraId="7ACC703F" w14:textId="77777777" w:rsidR="00DA7CBD" w:rsidRDefault="00DA7CBD" w:rsidP="00262FAA">
            <w:pPr>
              <w:spacing w:after="0"/>
              <w:rPr>
                <w:ins w:id="3738" w:author="Dave (v7.0b to v7.0c)" w:date="2019-05-27T20:09:00Z"/>
                <w:rFonts w:ascii="Arial" w:hAnsi="Arial"/>
                <w:sz w:val="18"/>
              </w:rPr>
            </w:pPr>
            <w:r w:rsidRPr="002F7B70">
              <w:rPr>
                <w:rFonts w:ascii="Arial" w:hAnsi="Arial"/>
                <w:sz w:val="18"/>
              </w:rPr>
              <w:t>Fail: Check 2 or 3 or 4 or 5 is false</w:t>
            </w:r>
          </w:p>
          <w:p w14:paraId="0C8F6AD8" w14:textId="73698894" w:rsidR="00AE70AF" w:rsidRPr="002F7B70" w:rsidRDefault="00AE70AF" w:rsidP="00262FAA">
            <w:pPr>
              <w:spacing w:after="0"/>
              <w:rPr>
                <w:rFonts w:ascii="Arial" w:hAnsi="Arial"/>
                <w:sz w:val="18"/>
              </w:rPr>
            </w:pPr>
            <w:ins w:id="3739" w:author="Dave (v7.0b to v7.0c)" w:date="2019-05-27T20:09:00Z">
              <w:r w:rsidRPr="00AE70AF">
                <w:rPr>
                  <w:rFonts w:ascii="Arial" w:hAnsi="Arial"/>
                  <w:sz w:val="18"/>
                </w:rPr>
                <w:t xml:space="preserve">Not applicable: Pre-condition 1 </w:t>
              </w:r>
              <w:r>
                <w:rPr>
                  <w:rFonts w:ascii="Arial" w:hAnsi="Arial"/>
                  <w:sz w:val="18"/>
                </w:rPr>
                <w:t xml:space="preserve">or 2 </w:t>
              </w:r>
              <w:r w:rsidRPr="00AE70AF">
                <w:rPr>
                  <w:rFonts w:ascii="Arial" w:hAnsi="Arial"/>
                  <w:sz w:val="18"/>
                </w:rPr>
                <w:t>is not met</w:t>
              </w:r>
            </w:ins>
          </w:p>
        </w:tc>
      </w:tr>
    </w:tbl>
    <w:p w14:paraId="7EBBDF0A" w14:textId="0AB9D5BE" w:rsidR="00DA7CBD" w:rsidRPr="002F7B70" w:rsidRDefault="00DA7CBD" w:rsidP="00A062C4">
      <w:pPr>
        <w:pStyle w:val="Ttulo5"/>
        <w:keepLines w:val="0"/>
      </w:pPr>
      <w:r w:rsidRPr="002F7B70">
        <w:t>C.</w:t>
      </w:r>
      <w:r w:rsidR="00B53163" w:rsidRPr="002F7B70">
        <w:t>11.5</w:t>
      </w:r>
      <w:r w:rsidRPr="002F7B70">
        <w:t>.2.7</w:t>
      </w:r>
      <w:r w:rsidRPr="002F7B70">
        <w:tab/>
        <w:t>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8EC30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2F7B70" w:rsidRDefault="00DA7CBD" w:rsidP="00262FAA">
            <w:pPr>
              <w:pStyle w:val="TAL"/>
              <w:keepNext w:val="0"/>
              <w:keepLines w:val="0"/>
            </w:pPr>
            <w:r w:rsidRPr="002F7B70">
              <w:t>Inspection</w:t>
            </w:r>
          </w:p>
        </w:tc>
      </w:tr>
      <w:tr w:rsidR="00DA7CBD" w:rsidRPr="002F7B70" w14:paraId="6335F4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36AB42FF"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can have values.</w:t>
            </w:r>
          </w:p>
        </w:tc>
      </w:tr>
      <w:tr w:rsidR="00DA7CBD" w:rsidRPr="002F7B70" w14:paraId="0F3F4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user interface element that can have a value.</w:t>
            </w:r>
          </w:p>
          <w:p w14:paraId="12A0F493"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current value is programmatically determinable by assistive technologies.</w:t>
            </w:r>
          </w:p>
          <w:p w14:paraId="43D3732F" w14:textId="77777777" w:rsidR="00DA7CBD" w:rsidRPr="002F7B70" w:rsidRDefault="00DA7CBD" w:rsidP="00262FAA">
            <w:pPr>
              <w:spacing w:after="0"/>
              <w:rPr>
                <w:rFonts w:ascii="Arial" w:hAnsi="Arial"/>
                <w:sz w:val="18"/>
                <w:lang w:bidi="en-US"/>
              </w:rPr>
            </w:pPr>
            <w:r w:rsidRPr="002F7B70">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2F7B70" w:rsidRDefault="00DA7CBD" w:rsidP="00262FAA">
            <w:pPr>
              <w:spacing w:after="0"/>
              <w:rPr>
                <w:rFonts w:ascii="Arial" w:hAnsi="Arial"/>
                <w:sz w:val="18"/>
                <w:lang w:bidi="en-US"/>
              </w:rPr>
            </w:pPr>
            <w:r w:rsidRPr="002F7B7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2F7B70" w14:paraId="6A6A86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2F7B70" w:rsidRDefault="00DA7CBD" w:rsidP="00262FAA">
            <w:pPr>
              <w:spacing w:after="0"/>
              <w:rPr>
                <w:rFonts w:ascii="Arial" w:hAnsi="Arial"/>
                <w:sz w:val="18"/>
              </w:rPr>
            </w:pPr>
            <w:r w:rsidRPr="002F7B70">
              <w:rPr>
                <w:rFonts w:ascii="Arial" w:hAnsi="Arial"/>
                <w:sz w:val="18"/>
              </w:rPr>
              <w:t>Pass: Checks 2, 3 and 4 are true</w:t>
            </w:r>
          </w:p>
          <w:p w14:paraId="32A985C9" w14:textId="77777777" w:rsidR="00DA7CBD" w:rsidRDefault="00DA7CBD" w:rsidP="00262FAA">
            <w:pPr>
              <w:spacing w:after="0"/>
              <w:rPr>
                <w:ins w:id="3740" w:author="Dave (v7.0b to v7.0c)" w:date="2019-05-27T20:10:00Z"/>
                <w:rFonts w:ascii="Arial" w:hAnsi="Arial"/>
                <w:sz w:val="18"/>
              </w:rPr>
            </w:pPr>
            <w:r w:rsidRPr="002F7B70">
              <w:rPr>
                <w:rFonts w:ascii="Arial" w:hAnsi="Arial"/>
                <w:sz w:val="18"/>
              </w:rPr>
              <w:t>Fail: Check 2 or 3 or 4 is false</w:t>
            </w:r>
          </w:p>
          <w:p w14:paraId="23E6DAF4" w14:textId="1EB51EAB" w:rsidR="00AE70AF" w:rsidRPr="002F7B70" w:rsidRDefault="00AE70AF" w:rsidP="00262FAA">
            <w:pPr>
              <w:spacing w:after="0"/>
              <w:rPr>
                <w:rFonts w:ascii="Arial" w:hAnsi="Arial"/>
                <w:sz w:val="18"/>
              </w:rPr>
            </w:pPr>
            <w:ins w:id="3741" w:author="Dave (v7.0b to v7.0c)" w:date="2019-05-27T20:10:00Z">
              <w:r w:rsidRPr="00AE70AF">
                <w:rPr>
                  <w:rFonts w:ascii="Arial" w:hAnsi="Arial"/>
                  <w:sz w:val="18"/>
                </w:rPr>
                <w:t xml:space="preserve">Not applicable: Pre-condition 1 </w:t>
              </w:r>
              <w:r>
                <w:rPr>
                  <w:rFonts w:ascii="Arial" w:hAnsi="Arial"/>
                  <w:sz w:val="18"/>
                </w:rPr>
                <w:t xml:space="preserve">or 2 </w:t>
              </w:r>
              <w:r w:rsidRPr="00AE70AF">
                <w:rPr>
                  <w:rFonts w:ascii="Arial" w:hAnsi="Arial"/>
                  <w:sz w:val="18"/>
                </w:rPr>
                <w:t>is not met</w:t>
              </w:r>
            </w:ins>
          </w:p>
        </w:tc>
      </w:tr>
    </w:tbl>
    <w:p w14:paraId="13A952E6" w14:textId="1649A1F5" w:rsidR="00DA7CBD" w:rsidRPr="002F7B70" w:rsidRDefault="00DA7CBD" w:rsidP="00E61E5A">
      <w:pPr>
        <w:pStyle w:val="Ttulo5"/>
        <w:keepNext w:val="0"/>
      </w:pPr>
      <w:r w:rsidRPr="002F7B70">
        <w:t>C.</w:t>
      </w:r>
      <w:r w:rsidR="00B53163" w:rsidRPr="002F7B70">
        <w:t>11.5</w:t>
      </w:r>
      <w:r w:rsidRPr="002F7B70">
        <w:t>.2.8</w:t>
      </w:r>
      <w:r w:rsidRPr="002F7B70">
        <w:tab/>
        <w:t>Label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3F8D829" w14:textId="77777777" w:rsidTr="00721ADE">
        <w:trPr>
          <w:jc w:val="center"/>
        </w:trPr>
        <w:tc>
          <w:tcPr>
            <w:tcW w:w="1951" w:type="dxa"/>
            <w:shd w:val="clear" w:color="auto" w:fill="auto"/>
          </w:tcPr>
          <w:p w14:paraId="61DDF507" w14:textId="77777777" w:rsidR="00DA7CBD" w:rsidRPr="002F7B70" w:rsidRDefault="00DA7CBD" w:rsidP="00E61E5A">
            <w:pPr>
              <w:pStyle w:val="TAL"/>
              <w:keepNext w:val="0"/>
            </w:pPr>
            <w:r w:rsidRPr="002F7B70">
              <w:t>Type of assessment</w:t>
            </w:r>
          </w:p>
        </w:tc>
        <w:tc>
          <w:tcPr>
            <w:tcW w:w="7088" w:type="dxa"/>
            <w:shd w:val="clear" w:color="auto" w:fill="auto"/>
          </w:tcPr>
          <w:p w14:paraId="1B0E0595" w14:textId="77777777" w:rsidR="00DA7CBD" w:rsidRPr="002F7B70" w:rsidRDefault="00DA7CBD" w:rsidP="00E61E5A">
            <w:pPr>
              <w:pStyle w:val="TAL"/>
              <w:keepNext w:val="0"/>
            </w:pPr>
            <w:r w:rsidRPr="002F7B70">
              <w:t>Inspection</w:t>
            </w:r>
          </w:p>
        </w:tc>
      </w:tr>
      <w:tr w:rsidR="00DA7CBD" w:rsidRPr="002F7B70" w14:paraId="3EC155E6" w14:textId="77777777" w:rsidTr="00721ADE">
        <w:trPr>
          <w:jc w:val="center"/>
        </w:trPr>
        <w:tc>
          <w:tcPr>
            <w:tcW w:w="1951" w:type="dxa"/>
            <w:shd w:val="clear" w:color="auto" w:fill="auto"/>
          </w:tcPr>
          <w:p w14:paraId="7C8944C1"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91F923B" w14:textId="77777777" w:rsidR="00DA7CBD" w:rsidRPr="002F7B70" w:rsidRDefault="00DA7CBD" w:rsidP="00E61E5A">
            <w:pPr>
              <w:keepLines/>
              <w:spacing w:after="0"/>
              <w:rPr>
                <w:rFonts w:ascii="Arial" w:hAnsi="Arial"/>
                <w:sz w:val="18"/>
              </w:rPr>
            </w:pPr>
            <w:r w:rsidRPr="002F7B70">
              <w:rPr>
                <w:rFonts w:ascii="Arial" w:hAnsi="Arial"/>
                <w:sz w:val="18"/>
              </w:rPr>
              <w:t>1. The software evaluated is software that provides a user interface.</w:t>
            </w:r>
          </w:p>
          <w:p w14:paraId="0B39AD7D" w14:textId="77777777" w:rsidR="00DA7CBD" w:rsidRPr="002F7B70" w:rsidRDefault="00DA7CBD" w:rsidP="00E61E5A">
            <w:pPr>
              <w:keepLines/>
              <w:spacing w:after="0"/>
              <w:rPr>
                <w:rFonts w:ascii="Arial" w:hAnsi="Arial"/>
                <w:sz w:val="18"/>
              </w:rPr>
            </w:pPr>
            <w:r w:rsidRPr="002F7B70">
              <w:rPr>
                <w:rFonts w:ascii="Arial" w:hAnsi="Arial"/>
                <w:sz w:val="18"/>
              </w:rPr>
              <w:t>2. There are user interface elements that are labels of other user interface elements.</w:t>
            </w:r>
          </w:p>
        </w:tc>
      </w:tr>
      <w:tr w:rsidR="00DA7CBD" w:rsidRPr="002F7B70" w14:paraId="4915F588" w14:textId="77777777" w:rsidTr="00721ADE">
        <w:trPr>
          <w:jc w:val="center"/>
        </w:trPr>
        <w:tc>
          <w:tcPr>
            <w:tcW w:w="1951" w:type="dxa"/>
            <w:shd w:val="clear" w:color="auto" w:fill="auto"/>
          </w:tcPr>
          <w:p w14:paraId="1A0928F5"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6C74EEA8"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1. Obtain the information of each user interface element.</w:t>
            </w:r>
          </w:p>
          <w:p w14:paraId="5CF490F3"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2F7B70" w14:paraId="1B22D654" w14:textId="77777777" w:rsidTr="00721ADE">
        <w:trPr>
          <w:jc w:val="center"/>
        </w:trPr>
        <w:tc>
          <w:tcPr>
            <w:tcW w:w="1951" w:type="dxa"/>
            <w:shd w:val="clear" w:color="auto" w:fill="auto"/>
          </w:tcPr>
          <w:p w14:paraId="6A79442F"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4939C0DA" w14:textId="77777777" w:rsidR="00DA7CBD" w:rsidRPr="002F7B70" w:rsidRDefault="00DA7CBD" w:rsidP="00E61E5A">
            <w:pPr>
              <w:keepLines/>
              <w:spacing w:after="0"/>
              <w:rPr>
                <w:rFonts w:ascii="Arial" w:hAnsi="Arial"/>
                <w:sz w:val="18"/>
              </w:rPr>
            </w:pPr>
            <w:r w:rsidRPr="002F7B70">
              <w:rPr>
                <w:rFonts w:ascii="Arial" w:hAnsi="Arial"/>
                <w:sz w:val="18"/>
              </w:rPr>
              <w:t>Pass: Checks 2 or 3 are true</w:t>
            </w:r>
          </w:p>
          <w:p w14:paraId="25665AAE" w14:textId="77777777" w:rsidR="00DA7CBD" w:rsidRDefault="00DA7CBD" w:rsidP="00E61E5A">
            <w:pPr>
              <w:keepLines/>
              <w:spacing w:after="0"/>
              <w:rPr>
                <w:ins w:id="3742" w:author="Dave (v7.0b to v7.0c)" w:date="2019-05-27T20:10:00Z"/>
                <w:rFonts w:ascii="Arial" w:hAnsi="Arial"/>
                <w:sz w:val="18"/>
              </w:rPr>
            </w:pPr>
            <w:r w:rsidRPr="002F7B70">
              <w:rPr>
                <w:rFonts w:ascii="Arial" w:hAnsi="Arial"/>
                <w:sz w:val="18"/>
              </w:rPr>
              <w:t>Fail: Check 2 and 3 are false</w:t>
            </w:r>
          </w:p>
          <w:p w14:paraId="47A835C0" w14:textId="0FFAC0F5" w:rsidR="00AE70AF" w:rsidRPr="002F7B70" w:rsidRDefault="00AE70AF" w:rsidP="00E61E5A">
            <w:pPr>
              <w:keepLines/>
              <w:spacing w:after="0"/>
              <w:rPr>
                <w:rFonts w:ascii="Arial" w:hAnsi="Arial"/>
                <w:sz w:val="18"/>
              </w:rPr>
            </w:pPr>
            <w:ins w:id="3743" w:author="Dave (v7.0b to v7.0c)" w:date="2019-05-27T20:10:00Z">
              <w:r w:rsidRPr="00AE70AF">
                <w:rPr>
                  <w:rFonts w:ascii="Arial" w:hAnsi="Arial"/>
                  <w:sz w:val="18"/>
                </w:rPr>
                <w:t xml:space="preserve">Not applicable: Pre-condition 1 </w:t>
              </w:r>
              <w:r>
                <w:rPr>
                  <w:rFonts w:ascii="Arial" w:hAnsi="Arial"/>
                  <w:sz w:val="18"/>
                </w:rPr>
                <w:t xml:space="preserve">or 2 </w:t>
              </w:r>
              <w:r w:rsidRPr="00AE70AF">
                <w:rPr>
                  <w:rFonts w:ascii="Arial" w:hAnsi="Arial"/>
                  <w:sz w:val="18"/>
                </w:rPr>
                <w:t>is not met</w:t>
              </w:r>
            </w:ins>
          </w:p>
        </w:tc>
      </w:tr>
    </w:tbl>
    <w:p w14:paraId="2285043F" w14:textId="21D6F5DE" w:rsidR="00DA7CBD" w:rsidRPr="002F7B70" w:rsidRDefault="00DA7CBD" w:rsidP="00E61E5A">
      <w:pPr>
        <w:pStyle w:val="Ttulo5"/>
      </w:pPr>
      <w:r w:rsidRPr="002F7B70">
        <w:t>C.</w:t>
      </w:r>
      <w:r w:rsidR="00B53163" w:rsidRPr="002F7B70">
        <w:t>11.5</w:t>
      </w:r>
      <w:r w:rsidRPr="002F7B70">
        <w:t>.2.9</w:t>
      </w:r>
      <w:r w:rsidRPr="002F7B70">
        <w:tab/>
        <w:t>Parent-chil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A77296C" w14:textId="77777777" w:rsidTr="00721ADE">
        <w:trPr>
          <w:jc w:val="center"/>
        </w:trPr>
        <w:tc>
          <w:tcPr>
            <w:tcW w:w="1951" w:type="dxa"/>
            <w:shd w:val="clear" w:color="auto" w:fill="auto"/>
          </w:tcPr>
          <w:p w14:paraId="6400B369" w14:textId="77777777" w:rsidR="00DA7CBD" w:rsidRPr="002F7B70" w:rsidRDefault="00DA7CBD" w:rsidP="006050E0">
            <w:pPr>
              <w:pStyle w:val="TAL"/>
              <w:keepNext w:val="0"/>
            </w:pPr>
            <w:r w:rsidRPr="002F7B70">
              <w:t>Type of assessment</w:t>
            </w:r>
          </w:p>
        </w:tc>
        <w:tc>
          <w:tcPr>
            <w:tcW w:w="7088" w:type="dxa"/>
            <w:shd w:val="clear" w:color="auto" w:fill="auto"/>
          </w:tcPr>
          <w:p w14:paraId="09EFAAC6" w14:textId="77777777" w:rsidR="00DA7CBD" w:rsidRPr="002F7B70" w:rsidRDefault="00DA7CBD" w:rsidP="006050E0">
            <w:pPr>
              <w:pStyle w:val="TAL"/>
              <w:keepNext w:val="0"/>
            </w:pPr>
            <w:r w:rsidRPr="002F7B70">
              <w:t>Inspection</w:t>
            </w:r>
          </w:p>
        </w:tc>
      </w:tr>
      <w:tr w:rsidR="00DA7CBD" w:rsidRPr="002F7B70" w14:paraId="40417116" w14:textId="77777777" w:rsidTr="00721ADE">
        <w:trPr>
          <w:jc w:val="center"/>
        </w:trPr>
        <w:tc>
          <w:tcPr>
            <w:tcW w:w="1951" w:type="dxa"/>
            <w:shd w:val="clear" w:color="auto" w:fill="auto"/>
          </w:tcPr>
          <w:p w14:paraId="587CF69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D0DD1D5"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2637A854"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that are parents of other user interface elements in a hierarchical structure.</w:t>
            </w:r>
          </w:p>
        </w:tc>
      </w:tr>
      <w:tr w:rsidR="00DA7CBD" w:rsidRPr="002F7B70" w14:paraId="0C71A9E5" w14:textId="77777777" w:rsidTr="00721ADE">
        <w:trPr>
          <w:jc w:val="center"/>
        </w:trPr>
        <w:tc>
          <w:tcPr>
            <w:tcW w:w="1951" w:type="dxa"/>
            <w:shd w:val="clear" w:color="auto" w:fill="auto"/>
          </w:tcPr>
          <w:p w14:paraId="299C3947"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94E1BED"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2F7B70" w14:paraId="161BD561" w14:textId="77777777" w:rsidTr="00721ADE">
        <w:trPr>
          <w:jc w:val="center"/>
        </w:trPr>
        <w:tc>
          <w:tcPr>
            <w:tcW w:w="1951" w:type="dxa"/>
            <w:shd w:val="clear" w:color="auto" w:fill="auto"/>
          </w:tcPr>
          <w:p w14:paraId="7F8F701C"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CCCCBAC" w14:textId="77777777" w:rsidR="00DA7CBD" w:rsidRPr="002F7B70" w:rsidRDefault="00DA7CBD" w:rsidP="006050E0">
            <w:pPr>
              <w:keepLines/>
              <w:spacing w:after="0"/>
              <w:rPr>
                <w:rFonts w:ascii="Arial" w:hAnsi="Arial"/>
                <w:sz w:val="18"/>
              </w:rPr>
            </w:pPr>
            <w:r w:rsidRPr="002F7B70">
              <w:rPr>
                <w:rFonts w:ascii="Arial" w:hAnsi="Arial"/>
                <w:sz w:val="18"/>
              </w:rPr>
              <w:t>Pass: Checks 1 or 2 is true and check 3 or 4 is true</w:t>
            </w:r>
          </w:p>
          <w:p w14:paraId="7B724330" w14:textId="77777777" w:rsidR="00DA7CBD" w:rsidRDefault="00DA7CBD" w:rsidP="006050E0">
            <w:pPr>
              <w:keepLines/>
              <w:spacing w:after="0"/>
              <w:rPr>
                <w:ins w:id="3744" w:author="Dave (v7.0b to v7.0c)" w:date="2019-05-27T20:10:00Z"/>
                <w:rFonts w:ascii="Arial" w:hAnsi="Arial"/>
                <w:sz w:val="18"/>
              </w:rPr>
            </w:pPr>
            <w:r w:rsidRPr="002F7B70">
              <w:rPr>
                <w:rFonts w:ascii="Arial" w:hAnsi="Arial"/>
                <w:sz w:val="18"/>
              </w:rPr>
              <w:t>Fail: Checks 1 and 2 are false or check 3 and 4 are false</w:t>
            </w:r>
          </w:p>
          <w:p w14:paraId="17AE55BC" w14:textId="4EADDC22" w:rsidR="00AE70AF" w:rsidRPr="002F7B70" w:rsidRDefault="00AE70AF" w:rsidP="006050E0">
            <w:pPr>
              <w:keepLines/>
              <w:spacing w:after="0"/>
              <w:rPr>
                <w:rFonts w:ascii="Arial" w:hAnsi="Arial"/>
                <w:sz w:val="18"/>
              </w:rPr>
            </w:pPr>
            <w:ins w:id="3745" w:author="Dave (v7.0b to v7.0c)" w:date="2019-05-27T20:10:00Z">
              <w:r w:rsidRPr="00AE70AF">
                <w:rPr>
                  <w:rFonts w:ascii="Arial" w:hAnsi="Arial"/>
                  <w:sz w:val="18"/>
                </w:rPr>
                <w:t>Not applicable: Pre-condition 1 or 2 is not met</w:t>
              </w:r>
            </w:ins>
          </w:p>
        </w:tc>
      </w:tr>
      <w:tr w:rsidR="00DA7CBD" w:rsidRPr="002F7B70" w14:paraId="564ED644" w14:textId="77777777" w:rsidTr="00721ADE">
        <w:trPr>
          <w:jc w:val="center"/>
        </w:trPr>
        <w:tc>
          <w:tcPr>
            <w:tcW w:w="9039" w:type="dxa"/>
            <w:gridSpan w:val="2"/>
            <w:shd w:val="clear" w:color="auto" w:fill="auto"/>
          </w:tcPr>
          <w:p w14:paraId="44D5BA09" w14:textId="4EA31286"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610A8674" w:rsidR="00DA7CBD" w:rsidRPr="002F7B70" w:rsidRDefault="00DA7CBD" w:rsidP="00A062C4">
      <w:pPr>
        <w:pStyle w:val="Ttulo5"/>
        <w:keepLines w:val="0"/>
      </w:pPr>
      <w:r w:rsidRPr="002F7B70">
        <w:t>C.</w:t>
      </w:r>
      <w:r w:rsidR="00B53163" w:rsidRPr="002F7B70">
        <w:t>11.5</w:t>
      </w:r>
      <w:r w:rsidRPr="002F7B70">
        <w:t>.2.10</w:t>
      </w:r>
      <w:r w:rsidRPr="002F7B70">
        <w:tab/>
        <w:t>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522610" w14:textId="77777777" w:rsidTr="00721ADE">
        <w:trPr>
          <w:jc w:val="center"/>
        </w:trPr>
        <w:tc>
          <w:tcPr>
            <w:tcW w:w="1951" w:type="dxa"/>
            <w:shd w:val="clear" w:color="auto" w:fill="auto"/>
          </w:tcPr>
          <w:p w14:paraId="0213B4D3" w14:textId="77777777" w:rsidR="00DA7CBD" w:rsidRPr="002F7B70" w:rsidRDefault="00DA7CBD" w:rsidP="00A062C4">
            <w:pPr>
              <w:pStyle w:val="TAL"/>
              <w:keepLines w:val="0"/>
            </w:pPr>
            <w:r w:rsidRPr="002F7B70">
              <w:t>Type of assessment</w:t>
            </w:r>
          </w:p>
        </w:tc>
        <w:tc>
          <w:tcPr>
            <w:tcW w:w="7088" w:type="dxa"/>
            <w:shd w:val="clear" w:color="auto" w:fill="auto"/>
          </w:tcPr>
          <w:p w14:paraId="490CB395" w14:textId="77777777" w:rsidR="00DA7CBD" w:rsidRPr="002F7B70" w:rsidRDefault="00DA7CBD" w:rsidP="00A062C4">
            <w:pPr>
              <w:pStyle w:val="TAL"/>
              <w:keepLines w:val="0"/>
            </w:pPr>
            <w:r w:rsidRPr="002F7B70">
              <w:t>Inspection</w:t>
            </w:r>
          </w:p>
        </w:tc>
      </w:tr>
      <w:tr w:rsidR="00DA7CBD" w:rsidRPr="002F7B70" w14:paraId="5640F8EE" w14:textId="77777777" w:rsidTr="00721ADE">
        <w:trPr>
          <w:jc w:val="center"/>
        </w:trPr>
        <w:tc>
          <w:tcPr>
            <w:tcW w:w="1951" w:type="dxa"/>
            <w:shd w:val="clear" w:color="auto" w:fill="auto"/>
          </w:tcPr>
          <w:p w14:paraId="758AF08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E3963A5"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1. The software evaluated is software that provides a user interface.</w:t>
            </w:r>
          </w:p>
          <w:p w14:paraId="2AB0A89B"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2. There is text rendered to the screen.</w:t>
            </w:r>
          </w:p>
        </w:tc>
      </w:tr>
      <w:tr w:rsidR="00DA7CBD" w:rsidRPr="002F7B70" w14:paraId="64641628" w14:textId="77777777" w:rsidTr="00721ADE">
        <w:trPr>
          <w:jc w:val="center"/>
        </w:trPr>
        <w:tc>
          <w:tcPr>
            <w:tcW w:w="1951" w:type="dxa"/>
            <w:shd w:val="clear" w:color="auto" w:fill="auto"/>
          </w:tcPr>
          <w:p w14:paraId="159AAC43" w14:textId="77777777" w:rsidR="00DA7CBD" w:rsidRPr="002F7B70" w:rsidRDefault="00DA7CBD" w:rsidP="00A062C4">
            <w:pPr>
              <w:keepNext/>
              <w:spacing w:after="0"/>
            </w:pPr>
            <w:r w:rsidRPr="002F7B70">
              <w:rPr>
                <w:rFonts w:ascii="Arial" w:hAnsi="Arial"/>
                <w:sz w:val="18"/>
              </w:rPr>
              <w:t>Procedure</w:t>
            </w:r>
          </w:p>
        </w:tc>
        <w:tc>
          <w:tcPr>
            <w:tcW w:w="7088" w:type="dxa"/>
            <w:shd w:val="clear" w:color="auto" w:fill="auto"/>
          </w:tcPr>
          <w:p w14:paraId="69CF4C19"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2F7B70" w14:paraId="673DFB87" w14:textId="77777777" w:rsidTr="00721ADE">
        <w:trPr>
          <w:jc w:val="center"/>
        </w:trPr>
        <w:tc>
          <w:tcPr>
            <w:tcW w:w="1951" w:type="dxa"/>
            <w:shd w:val="clear" w:color="auto" w:fill="auto"/>
          </w:tcPr>
          <w:p w14:paraId="6EB2DF5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5F2FBCAA" w14:textId="77777777" w:rsidR="00DA7CBD" w:rsidRPr="002F7B70" w:rsidRDefault="00DA7CBD" w:rsidP="00262FAA">
            <w:pPr>
              <w:spacing w:after="0"/>
              <w:rPr>
                <w:rFonts w:ascii="Arial" w:hAnsi="Arial"/>
                <w:sz w:val="18"/>
              </w:rPr>
            </w:pPr>
            <w:r w:rsidRPr="002F7B70">
              <w:rPr>
                <w:rFonts w:ascii="Arial" w:hAnsi="Arial"/>
                <w:sz w:val="18"/>
              </w:rPr>
              <w:t>Pass: Checks 1, 2 and 3 are true</w:t>
            </w:r>
          </w:p>
          <w:p w14:paraId="7EE2EBD3" w14:textId="77777777" w:rsidR="00DA7CBD" w:rsidRDefault="00DA7CBD" w:rsidP="00262FAA">
            <w:pPr>
              <w:spacing w:after="0"/>
              <w:rPr>
                <w:ins w:id="3746" w:author="Dave (v7.0b to v7.0c)" w:date="2019-05-27T20:10:00Z"/>
                <w:rFonts w:ascii="Arial" w:hAnsi="Arial"/>
                <w:sz w:val="18"/>
              </w:rPr>
            </w:pPr>
            <w:r w:rsidRPr="002F7B70">
              <w:rPr>
                <w:rFonts w:ascii="Arial" w:hAnsi="Arial"/>
                <w:sz w:val="18"/>
              </w:rPr>
              <w:t>Fail: Check 1 or 2 or 3 is false</w:t>
            </w:r>
          </w:p>
          <w:p w14:paraId="4565A37E" w14:textId="54D5DF76" w:rsidR="00AE70AF" w:rsidRPr="002F7B70" w:rsidRDefault="00AE70AF" w:rsidP="00262FAA">
            <w:pPr>
              <w:spacing w:after="0"/>
              <w:rPr>
                <w:rFonts w:ascii="Arial" w:hAnsi="Arial"/>
                <w:sz w:val="18"/>
              </w:rPr>
            </w:pPr>
            <w:ins w:id="3747" w:author="Dave (v7.0b to v7.0c)" w:date="2019-05-27T20:10:00Z">
              <w:r w:rsidRPr="00AE70AF">
                <w:rPr>
                  <w:rFonts w:ascii="Arial" w:hAnsi="Arial"/>
                  <w:sz w:val="18"/>
                </w:rPr>
                <w:t>Not applicable: Pre-condition 1 or 2 is not met</w:t>
              </w:r>
            </w:ins>
          </w:p>
        </w:tc>
      </w:tr>
    </w:tbl>
    <w:p w14:paraId="4FE75351" w14:textId="6BD4FFEE" w:rsidR="00DA7CBD" w:rsidRPr="002F7B70" w:rsidRDefault="00DA7CBD" w:rsidP="008C23EB">
      <w:pPr>
        <w:pStyle w:val="Ttulo5"/>
        <w:keepLines w:val="0"/>
      </w:pPr>
      <w:r w:rsidRPr="002F7B70">
        <w:t>C.</w:t>
      </w:r>
      <w:r w:rsidR="00B53163" w:rsidRPr="002F7B70">
        <w:t>11.5</w:t>
      </w:r>
      <w:r w:rsidRPr="002F7B70">
        <w:t>.2.11</w:t>
      </w:r>
      <w:r w:rsidRPr="002F7B70">
        <w:tab/>
        <w:t>List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568A8DC" w14:textId="77777777" w:rsidTr="00721ADE">
        <w:trPr>
          <w:jc w:val="center"/>
        </w:trPr>
        <w:tc>
          <w:tcPr>
            <w:tcW w:w="1951" w:type="dxa"/>
            <w:shd w:val="clear" w:color="auto" w:fill="auto"/>
          </w:tcPr>
          <w:p w14:paraId="78742C21"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1BCDE8CC" w14:textId="77777777" w:rsidR="00DA7CBD" w:rsidRPr="002F7B70" w:rsidRDefault="00DA7CBD" w:rsidP="00262FAA">
            <w:pPr>
              <w:pStyle w:val="TAL"/>
              <w:keepNext w:val="0"/>
              <w:keepLines w:val="0"/>
            </w:pPr>
            <w:r w:rsidRPr="002F7B70">
              <w:t>Inspection</w:t>
            </w:r>
          </w:p>
        </w:tc>
      </w:tr>
      <w:tr w:rsidR="00DA7CBD" w:rsidRPr="002F7B70" w14:paraId="56197A79" w14:textId="77777777" w:rsidTr="00721ADE">
        <w:trPr>
          <w:jc w:val="center"/>
        </w:trPr>
        <w:tc>
          <w:tcPr>
            <w:tcW w:w="1951" w:type="dxa"/>
            <w:shd w:val="clear" w:color="auto" w:fill="auto"/>
          </w:tcPr>
          <w:p w14:paraId="5B22D617"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627C05D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4AF93956"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have actions that can be executed by the user.</w:t>
            </w:r>
          </w:p>
        </w:tc>
      </w:tr>
      <w:tr w:rsidR="00DA7CBD" w:rsidRPr="002F7B70" w14:paraId="537F1E2B" w14:textId="77777777" w:rsidTr="00721ADE">
        <w:trPr>
          <w:jc w:val="center"/>
        </w:trPr>
        <w:tc>
          <w:tcPr>
            <w:tcW w:w="1951" w:type="dxa"/>
            <w:shd w:val="clear" w:color="auto" w:fill="auto"/>
          </w:tcPr>
          <w:p w14:paraId="2A7C52D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7E81F41D"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the user interface element's information includes the list of actions that can be executed.</w:t>
            </w:r>
          </w:p>
          <w:p w14:paraId="5A7EF4B8"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is list is programmatically determinable by assistive technologies.</w:t>
            </w:r>
          </w:p>
        </w:tc>
      </w:tr>
      <w:tr w:rsidR="00DA7CBD" w:rsidRPr="002F7B70" w14:paraId="693EC4FC" w14:textId="77777777" w:rsidTr="00721ADE">
        <w:trPr>
          <w:jc w:val="center"/>
        </w:trPr>
        <w:tc>
          <w:tcPr>
            <w:tcW w:w="1951" w:type="dxa"/>
            <w:shd w:val="clear" w:color="auto" w:fill="auto"/>
          </w:tcPr>
          <w:p w14:paraId="4EB543F8"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1AFD4D99" w14:textId="77777777" w:rsidR="00DA7CBD" w:rsidRPr="002F7B70" w:rsidRDefault="00DA7CBD" w:rsidP="00262FAA">
            <w:pPr>
              <w:spacing w:after="0"/>
              <w:rPr>
                <w:rFonts w:ascii="Arial" w:hAnsi="Arial"/>
                <w:sz w:val="18"/>
              </w:rPr>
            </w:pPr>
            <w:r w:rsidRPr="002F7B70">
              <w:rPr>
                <w:rFonts w:ascii="Arial" w:hAnsi="Arial"/>
                <w:sz w:val="18"/>
              </w:rPr>
              <w:t>Pass: Checks 1 and 2 are true</w:t>
            </w:r>
          </w:p>
          <w:p w14:paraId="2BEA88DC" w14:textId="77777777" w:rsidR="00DA7CBD" w:rsidRDefault="00DA7CBD" w:rsidP="00262FAA">
            <w:pPr>
              <w:spacing w:after="0"/>
              <w:rPr>
                <w:ins w:id="3748" w:author="Dave (v7.0b to v7.0c)" w:date="2019-05-27T20:10:00Z"/>
                <w:rFonts w:ascii="Arial" w:hAnsi="Arial"/>
                <w:sz w:val="18"/>
              </w:rPr>
            </w:pPr>
            <w:r w:rsidRPr="002F7B70">
              <w:rPr>
                <w:rFonts w:ascii="Arial" w:hAnsi="Arial"/>
                <w:sz w:val="18"/>
              </w:rPr>
              <w:t>Fail: Check 1 or 2 is false</w:t>
            </w:r>
          </w:p>
          <w:p w14:paraId="0296AB85" w14:textId="13C2766F" w:rsidR="00AE70AF" w:rsidRPr="002F7B70" w:rsidRDefault="00AE70AF" w:rsidP="00262FAA">
            <w:pPr>
              <w:spacing w:after="0"/>
              <w:rPr>
                <w:rFonts w:ascii="Arial" w:hAnsi="Arial"/>
                <w:sz w:val="18"/>
              </w:rPr>
            </w:pPr>
            <w:ins w:id="3749" w:author="Dave (v7.0b to v7.0c)" w:date="2019-05-27T20:10:00Z">
              <w:r w:rsidRPr="00AE70AF">
                <w:rPr>
                  <w:rFonts w:ascii="Arial" w:hAnsi="Arial"/>
                  <w:sz w:val="18"/>
                </w:rPr>
                <w:t>Not applicable: Pre-condition 1 or 2 is not met</w:t>
              </w:r>
            </w:ins>
          </w:p>
        </w:tc>
      </w:tr>
    </w:tbl>
    <w:p w14:paraId="2817F62E" w14:textId="656B4DF6" w:rsidR="00DA7CBD" w:rsidRPr="002F7B70" w:rsidRDefault="00DA7CBD" w:rsidP="00DA7CBD">
      <w:pPr>
        <w:pStyle w:val="Ttulo5"/>
      </w:pPr>
      <w:r w:rsidRPr="002F7B70">
        <w:t>C.</w:t>
      </w:r>
      <w:r w:rsidR="00B53163" w:rsidRPr="002F7B70">
        <w:t>11.5</w:t>
      </w:r>
      <w:r w:rsidRPr="002F7B70">
        <w:t>.2.12</w:t>
      </w:r>
      <w:r w:rsidRPr="002F7B70">
        <w:tab/>
        <w:t>Execution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4A17A88" w14:textId="77777777" w:rsidTr="00721ADE">
        <w:trPr>
          <w:jc w:val="center"/>
        </w:trPr>
        <w:tc>
          <w:tcPr>
            <w:tcW w:w="1951" w:type="dxa"/>
            <w:shd w:val="clear" w:color="auto" w:fill="auto"/>
          </w:tcPr>
          <w:p w14:paraId="3A4C0C24" w14:textId="77777777" w:rsidR="00DA7CBD" w:rsidRPr="002F7B70" w:rsidRDefault="00DA7CBD" w:rsidP="0094434A">
            <w:pPr>
              <w:pStyle w:val="TAL"/>
              <w:keepNext w:val="0"/>
            </w:pPr>
            <w:r w:rsidRPr="002F7B70">
              <w:t>Type of assessment</w:t>
            </w:r>
          </w:p>
        </w:tc>
        <w:tc>
          <w:tcPr>
            <w:tcW w:w="7088" w:type="dxa"/>
            <w:shd w:val="clear" w:color="auto" w:fill="auto"/>
          </w:tcPr>
          <w:p w14:paraId="127A9B38" w14:textId="77777777" w:rsidR="00DA7CBD" w:rsidRPr="002F7B70" w:rsidRDefault="00DA7CBD" w:rsidP="0094434A">
            <w:pPr>
              <w:pStyle w:val="TAL"/>
              <w:keepNext w:val="0"/>
            </w:pPr>
            <w:r w:rsidRPr="002F7B70">
              <w:t>Inspection and testing</w:t>
            </w:r>
          </w:p>
        </w:tc>
      </w:tr>
      <w:tr w:rsidR="00DA7CBD" w:rsidRPr="002F7B70" w14:paraId="441519D0" w14:textId="77777777" w:rsidTr="00721ADE">
        <w:trPr>
          <w:jc w:val="center"/>
        </w:trPr>
        <w:tc>
          <w:tcPr>
            <w:tcW w:w="1951" w:type="dxa"/>
            <w:shd w:val="clear" w:color="auto" w:fill="auto"/>
          </w:tcPr>
          <w:p w14:paraId="41E655F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C7C1B00"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0024B30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have actions that can be executed by the user.</w:t>
            </w:r>
          </w:p>
          <w:p w14:paraId="1AF50031" w14:textId="77777777" w:rsidR="00DA7CBD" w:rsidRPr="002F7B70" w:rsidRDefault="00DA7CBD" w:rsidP="0094434A">
            <w:pPr>
              <w:keepLines/>
              <w:spacing w:after="0"/>
              <w:rPr>
                <w:rFonts w:ascii="Arial" w:hAnsi="Arial"/>
                <w:sz w:val="18"/>
              </w:rPr>
            </w:pPr>
            <w:r w:rsidRPr="002F7B70">
              <w:rPr>
                <w:rFonts w:ascii="Arial" w:hAnsi="Arial"/>
                <w:sz w:val="18"/>
              </w:rPr>
              <w:t>3. The security requirements permit assistive technology to programmatically execute user actions.</w:t>
            </w:r>
          </w:p>
        </w:tc>
      </w:tr>
      <w:tr w:rsidR="00DA7CBD" w:rsidRPr="002F7B70" w14:paraId="608E510C" w14:textId="77777777" w:rsidTr="00721ADE">
        <w:trPr>
          <w:jc w:val="center"/>
        </w:trPr>
        <w:tc>
          <w:tcPr>
            <w:tcW w:w="1951" w:type="dxa"/>
            <w:shd w:val="clear" w:color="auto" w:fill="auto"/>
          </w:tcPr>
          <w:p w14:paraId="788C29C2"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342AF894" w14:textId="082A9030"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user interface element's information includes the list of actions that can be executed by assistive technologies according to </w:t>
            </w:r>
            <w:r w:rsidR="00B53163" w:rsidRPr="002F7B70">
              <w:rPr>
                <w:rFonts w:ascii="Arial" w:hAnsi="Arial"/>
                <w:sz w:val="18"/>
                <w:lang w:bidi="en-US"/>
              </w:rPr>
              <w:t>11.5</w:t>
            </w:r>
            <w:r w:rsidRPr="002F7B70">
              <w:rPr>
                <w:rFonts w:ascii="Arial" w:hAnsi="Arial"/>
                <w:sz w:val="18"/>
                <w:lang w:bidi="en-US"/>
              </w:rPr>
              <w:t>.2.11.</w:t>
            </w:r>
          </w:p>
          <w:p w14:paraId="6F8F1E6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all the actions in the list can successfully be executed by assistive technologies.</w:t>
            </w:r>
          </w:p>
        </w:tc>
      </w:tr>
      <w:tr w:rsidR="00DA7CBD" w:rsidRPr="002F7B70" w14:paraId="16A07D7B" w14:textId="77777777" w:rsidTr="00721ADE">
        <w:trPr>
          <w:jc w:val="center"/>
        </w:trPr>
        <w:tc>
          <w:tcPr>
            <w:tcW w:w="1951" w:type="dxa"/>
            <w:shd w:val="clear" w:color="auto" w:fill="auto"/>
          </w:tcPr>
          <w:p w14:paraId="4EC82E7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0ABAE1F" w14:textId="77777777" w:rsidR="00DA7CBD" w:rsidRPr="002F7B70" w:rsidRDefault="00DA7CBD" w:rsidP="0094434A">
            <w:pPr>
              <w:keepLines/>
              <w:spacing w:after="0"/>
              <w:rPr>
                <w:rFonts w:ascii="Arial" w:hAnsi="Arial"/>
                <w:sz w:val="18"/>
              </w:rPr>
            </w:pPr>
            <w:r w:rsidRPr="002F7B70">
              <w:rPr>
                <w:rFonts w:ascii="Arial" w:hAnsi="Arial"/>
                <w:sz w:val="18"/>
              </w:rPr>
              <w:t>Pass: Checks 1 and 2 are true</w:t>
            </w:r>
          </w:p>
          <w:p w14:paraId="26463873" w14:textId="77777777" w:rsidR="00DA7CBD" w:rsidRDefault="00DA7CBD" w:rsidP="0094434A">
            <w:pPr>
              <w:keepLines/>
              <w:spacing w:after="0"/>
              <w:rPr>
                <w:ins w:id="3750" w:author="Dave (v7.0b to v7.0c)" w:date="2019-05-27T20:10:00Z"/>
                <w:rFonts w:ascii="Arial" w:hAnsi="Arial"/>
                <w:sz w:val="18"/>
              </w:rPr>
            </w:pPr>
            <w:r w:rsidRPr="002F7B70">
              <w:rPr>
                <w:rFonts w:ascii="Arial" w:hAnsi="Arial"/>
                <w:sz w:val="18"/>
              </w:rPr>
              <w:t>Fail: Check 1 or 2 is false</w:t>
            </w:r>
          </w:p>
          <w:p w14:paraId="0543D71F" w14:textId="0A98810C" w:rsidR="00AE70AF" w:rsidRPr="002F7B70" w:rsidRDefault="00AE70AF" w:rsidP="005E5490">
            <w:pPr>
              <w:keepLines/>
              <w:spacing w:after="0"/>
              <w:rPr>
                <w:rFonts w:ascii="Arial" w:hAnsi="Arial"/>
                <w:sz w:val="18"/>
              </w:rPr>
            </w:pPr>
            <w:ins w:id="3751" w:author="Dave (v7.0b to v7.0c)" w:date="2019-05-27T20:10:00Z">
              <w:r w:rsidRPr="00AE70AF">
                <w:rPr>
                  <w:rFonts w:ascii="Arial" w:hAnsi="Arial"/>
                  <w:sz w:val="18"/>
                </w:rPr>
                <w:t>Not applicable: Pre-condition 1</w:t>
              </w:r>
              <w:r>
                <w:rPr>
                  <w:rFonts w:ascii="Arial" w:hAnsi="Arial"/>
                  <w:sz w:val="18"/>
                </w:rPr>
                <w:t>, 2</w:t>
              </w:r>
              <w:r w:rsidRPr="00AE70AF">
                <w:rPr>
                  <w:rFonts w:ascii="Arial" w:hAnsi="Arial"/>
                  <w:sz w:val="18"/>
                </w:rPr>
                <w:t xml:space="preserve"> or </w:t>
              </w:r>
              <w:r>
                <w:rPr>
                  <w:rFonts w:ascii="Arial" w:hAnsi="Arial"/>
                  <w:sz w:val="18"/>
                </w:rPr>
                <w:t>3</w:t>
              </w:r>
              <w:r w:rsidRPr="00AE70AF">
                <w:rPr>
                  <w:rFonts w:ascii="Arial" w:hAnsi="Arial"/>
                  <w:sz w:val="18"/>
                </w:rPr>
                <w:t xml:space="preserve"> is not met</w:t>
              </w:r>
            </w:ins>
          </w:p>
        </w:tc>
      </w:tr>
    </w:tbl>
    <w:p w14:paraId="25FA9A86" w14:textId="609AC3FC" w:rsidR="00DA7CBD" w:rsidRPr="002F7B70" w:rsidRDefault="00DA7CBD" w:rsidP="0094434A">
      <w:pPr>
        <w:pStyle w:val="Ttulo5"/>
        <w:keepNext w:val="0"/>
      </w:pPr>
      <w:r w:rsidRPr="002F7B70">
        <w:t>C.</w:t>
      </w:r>
      <w:r w:rsidR="00B53163" w:rsidRPr="002F7B70">
        <w:t>11.5</w:t>
      </w:r>
      <w:r w:rsidRPr="002F7B70">
        <w:t>.2.13</w:t>
      </w:r>
      <w:r w:rsidRPr="002F7B70">
        <w:tab/>
        <w:t>Tracking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3B134F9" w14:textId="77777777" w:rsidTr="00721ADE">
        <w:trPr>
          <w:jc w:val="center"/>
        </w:trPr>
        <w:tc>
          <w:tcPr>
            <w:tcW w:w="1951" w:type="dxa"/>
            <w:shd w:val="clear" w:color="auto" w:fill="auto"/>
          </w:tcPr>
          <w:p w14:paraId="1A06BB0F" w14:textId="77777777" w:rsidR="00DA7CBD" w:rsidRPr="002F7B70" w:rsidRDefault="00DA7CBD" w:rsidP="0094434A">
            <w:pPr>
              <w:pStyle w:val="TAL"/>
              <w:keepNext w:val="0"/>
            </w:pPr>
            <w:r w:rsidRPr="002F7B70">
              <w:t>Type of assessment</w:t>
            </w:r>
          </w:p>
        </w:tc>
        <w:tc>
          <w:tcPr>
            <w:tcW w:w="7088" w:type="dxa"/>
            <w:shd w:val="clear" w:color="auto" w:fill="auto"/>
          </w:tcPr>
          <w:p w14:paraId="0F42E0A8" w14:textId="77777777" w:rsidR="00DA7CBD" w:rsidRPr="002F7B70" w:rsidRDefault="00DA7CBD" w:rsidP="0094434A">
            <w:pPr>
              <w:pStyle w:val="TAL"/>
              <w:keepNext w:val="0"/>
            </w:pPr>
            <w:r w:rsidRPr="002F7B70">
              <w:t>Inspection and testing</w:t>
            </w:r>
          </w:p>
        </w:tc>
      </w:tr>
      <w:tr w:rsidR="00DA7CBD" w:rsidRPr="002F7B70" w14:paraId="097CB829" w14:textId="77777777" w:rsidTr="00721ADE">
        <w:trPr>
          <w:jc w:val="center"/>
        </w:trPr>
        <w:tc>
          <w:tcPr>
            <w:tcW w:w="1951" w:type="dxa"/>
            <w:shd w:val="clear" w:color="auto" w:fill="auto"/>
          </w:tcPr>
          <w:p w14:paraId="1049E0D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7D4279C7"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7A46CEE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enable text editing.</w:t>
            </w:r>
          </w:p>
        </w:tc>
      </w:tr>
      <w:tr w:rsidR="00DA7CBD" w:rsidRPr="002F7B70" w14:paraId="462C3B27" w14:textId="77777777" w:rsidTr="00721ADE">
        <w:trPr>
          <w:jc w:val="center"/>
        </w:trPr>
        <w:tc>
          <w:tcPr>
            <w:tcW w:w="1951" w:type="dxa"/>
            <w:shd w:val="clear" w:color="auto" w:fill="auto"/>
          </w:tcPr>
          <w:p w14:paraId="10B1A595"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0A2A10C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user interface element's information includes mechanisms to track focus, text insertion point and selection attributes.</w:t>
            </w:r>
          </w:p>
          <w:p w14:paraId="0AD39A3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this information is programmatically determinable by assistive technologies.</w:t>
            </w:r>
          </w:p>
          <w:p w14:paraId="72CFC84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Activate those tracking mechanisms.</w:t>
            </w:r>
          </w:p>
          <w:p w14:paraId="2842601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As a user, use the text editing functionality in the evaluated software product.</w:t>
            </w:r>
          </w:p>
          <w:p w14:paraId="156E5E8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the tracking of focus, text insertion point and selection attributes work.</w:t>
            </w:r>
          </w:p>
        </w:tc>
      </w:tr>
      <w:tr w:rsidR="00DA7CBD" w:rsidRPr="002F7B70" w14:paraId="3CDB00E6" w14:textId="77777777" w:rsidTr="00721ADE">
        <w:trPr>
          <w:jc w:val="center"/>
        </w:trPr>
        <w:tc>
          <w:tcPr>
            <w:tcW w:w="1951" w:type="dxa"/>
            <w:shd w:val="clear" w:color="auto" w:fill="auto"/>
          </w:tcPr>
          <w:p w14:paraId="29E61B2A"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BACE57C" w14:textId="77777777" w:rsidR="00DA7CBD" w:rsidRPr="002F7B70" w:rsidRDefault="00DA7CBD" w:rsidP="0094434A">
            <w:pPr>
              <w:keepLines/>
              <w:spacing w:after="0"/>
              <w:rPr>
                <w:rFonts w:ascii="Arial" w:hAnsi="Arial"/>
                <w:sz w:val="18"/>
              </w:rPr>
            </w:pPr>
            <w:r w:rsidRPr="002F7B70">
              <w:rPr>
                <w:rFonts w:ascii="Arial" w:hAnsi="Arial"/>
                <w:sz w:val="18"/>
              </w:rPr>
              <w:t>Pass: Checks 2 and 5 are true</w:t>
            </w:r>
          </w:p>
          <w:p w14:paraId="179B68D4" w14:textId="77777777" w:rsidR="00DA7CBD" w:rsidRDefault="00DA7CBD" w:rsidP="0094434A">
            <w:pPr>
              <w:keepLines/>
              <w:spacing w:after="0"/>
              <w:rPr>
                <w:ins w:id="3752" w:author="Dave (v7.0b to v7.0c)" w:date="2019-05-27T20:10:00Z"/>
                <w:rFonts w:ascii="Arial" w:hAnsi="Arial"/>
                <w:sz w:val="18"/>
              </w:rPr>
            </w:pPr>
            <w:r w:rsidRPr="002F7B70">
              <w:rPr>
                <w:rFonts w:ascii="Arial" w:hAnsi="Arial"/>
                <w:sz w:val="18"/>
              </w:rPr>
              <w:t>Fail: Check 1 or 5 is false</w:t>
            </w:r>
          </w:p>
          <w:p w14:paraId="32ECADF9" w14:textId="48D15C39" w:rsidR="00AE70AF" w:rsidRPr="002F7B70" w:rsidRDefault="00AE70AF" w:rsidP="0094434A">
            <w:pPr>
              <w:keepLines/>
              <w:spacing w:after="0"/>
              <w:rPr>
                <w:rFonts w:ascii="Arial" w:hAnsi="Arial"/>
                <w:sz w:val="18"/>
              </w:rPr>
            </w:pPr>
            <w:ins w:id="3753" w:author="Dave (v7.0b to v7.0c)" w:date="2019-05-27T20:10:00Z">
              <w:r w:rsidRPr="00AE70AF">
                <w:rPr>
                  <w:rFonts w:ascii="Arial" w:hAnsi="Arial"/>
                  <w:sz w:val="18"/>
                </w:rPr>
                <w:t>Not applicable: Pre-condition 1 or 2 is not met</w:t>
              </w:r>
            </w:ins>
          </w:p>
        </w:tc>
      </w:tr>
    </w:tbl>
    <w:p w14:paraId="38BE506C" w14:textId="2C5D90C9" w:rsidR="00DA7CBD" w:rsidRPr="002F7B70" w:rsidRDefault="00DA7CBD" w:rsidP="00A062C4">
      <w:pPr>
        <w:pStyle w:val="Ttulo5"/>
      </w:pPr>
      <w:r w:rsidRPr="002F7B70">
        <w:t>C.</w:t>
      </w:r>
      <w:r w:rsidR="00B53163" w:rsidRPr="002F7B70">
        <w:t>11.5</w:t>
      </w:r>
      <w:r w:rsidRPr="002F7B70">
        <w:t>.2.14</w:t>
      </w:r>
      <w:r w:rsidRPr="002F7B70">
        <w:tab/>
        <w:t>Modification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DAA7F0" w14:textId="77777777" w:rsidTr="00721ADE">
        <w:trPr>
          <w:jc w:val="center"/>
        </w:trPr>
        <w:tc>
          <w:tcPr>
            <w:tcW w:w="1951" w:type="dxa"/>
            <w:shd w:val="clear" w:color="auto" w:fill="auto"/>
          </w:tcPr>
          <w:p w14:paraId="7820030B" w14:textId="77777777" w:rsidR="00DA7CBD" w:rsidRPr="002F7B70" w:rsidRDefault="00DA7CBD" w:rsidP="00A062C4">
            <w:pPr>
              <w:pStyle w:val="TAL"/>
            </w:pPr>
            <w:r w:rsidRPr="002F7B70">
              <w:t>Type of assessment</w:t>
            </w:r>
          </w:p>
        </w:tc>
        <w:tc>
          <w:tcPr>
            <w:tcW w:w="7088" w:type="dxa"/>
            <w:shd w:val="clear" w:color="auto" w:fill="auto"/>
          </w:tcPr>
          <w:p w14:paraId="7F21A598" w14:textId="77777777" w:rsidR="00DA7CBD" w:rsidRPr="002F7B70" w:rsidRDefault="00DA7CBD" w:rsidP="00A062C4">
            <w:pPr>
              <w:pStyle w:val="TAL"/>
            </w:pPr>
            <w:r w:rsidRPr="002F7B70">
              <w:t>Testing</w:t>
            </w:r>
          </w:p>
        </w:tc>
      </w:tr>
      <w:tr w:rsidR="00DA7CBD" w:rsidRPr="002F7B70" w14:paraId="037238D1" w14:textId="77777777" w:rsidTr="00721ADE">
        <w:trPr>
          <w:jc w:val="center"/>
        </w:trPr>
        <w:tc>
          <w:tcPr>
            <w:tcW w:w="1951" w:type="dxa"/>
            <w:shd w:val="clear" w:color="auto" w:fill="auto"/>
          </w:tcPr>
          <w:p w14:paraId="07697570"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3CAF598" w14:textId="77777777" w:rsidR="00DA7CBD" w:rsidRPr="002F7B70" w:rsidRDefault="00DA7CBD" w:rsidP="00A062C4">
            <w:pPr>
              <w:keepNext/>
              <w:keepLines/>
              <w:spacing w:after="0"/>
              <w:rPr>
                <w:rFonts w:ascii="Arial" w:hAnsi="Arial"/>
                <w:sz w:val="18"/>
              </w:rPr>
            </w:pPr>
            <w:r w:rsidRPr="002F7B70">
              <w:rPr>
                <w:rFonts w:ascii="Arial" w:hAnsi="Arial"/>
                <w:sz w:val="18"/>
              </w:rPr>
              <w:t>1. The software evaluated is software that provides a user interface.</w:t>
            </w:r>
          </w:p>
          <w:p w14:paraId="4C3CB2FE" w14:textId="77777777" w:rsidR="00DA7CBD" w:rsidRPr="002F7B70" w:rsidRDefault="00DA7CBD" w:rsidP="00A062C4">
            <w:pPr>
              <w:keepNext/>
              <w:keepLines/>
              <w:spacing w:after="0"/>
              <w:rPr>
                <w:rFonts w:ascii="Arial" w:hAnsi="Arial"/>
                <w:sz w:val="18"/>
              </w:rPr>
            </w:pPr>
            <w:r w:rsidRPr="002F7B70">
              <w:rPr>
                <w:rFonts w:ascii="Arial" w:hAnsi="Arial"/>
                <w:sz w:val="18"/>
              </w:rPr>
              <w:t>2. There are user interface elements that can receive focus or that enable text editing.</w:t>
            </w:r>
          </w:p>
          <w:p w14:paraId="4FAB8DF8" w14:textId="77777777" w:rsidR="00DA7CBD" w:rsidRPr="002F7B70" w:rsidRDefault="00DA7CBD" w:rsidP="00A062C4">
            <w:pPr>
              <w:keepNext/>
              <w:keepLines/>
              <w:spacing w:after="0"/>
              <w:rPr>
                <w:rFonts w:ascii="Arial" w:hAnsi="Arial"/>
                <w:sz w:val="18"/>
              </w:rPr>
            </w:pPr>
            <w:r w:rsidRPr="002F7B70">
              <w:rPr>
                <w:rFonts w:ascii="Arial" w:hAnsi="Arial"/>
                <w:sz w:val="18"/>
              </w:rPr>
              <w:t>3. The security requirements permit platform software to programmatically modify focus, text insertion point and selection attributes of user interface elements.</w:t>
            </w:r>
          </w:p>
        </w:tc>
      </w:tr>
      <w:tr w:rsidR="00DA7CBD" w:rsidRPr="002F7B70" w14:paraId="7E578269" w14:textId="77777777" w:rsidTr="00721ADE">
        <w:trPr>
          <w:jc w:val="center"/>
        </w:trPr>
        <w:tc>
          <w:tcPr>
            <w:tcW w:w="1951" w:type="dxa"/>
            <w:shd w:val="clear" w:color="auto" w:fill="auto"/>
          </w:tcPr>
          <w:p w14:paraId="4FFA559C"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51B3178A"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For user interface elements that enable text editing</w:t>
            </w:r>
            <w:r w:rsidRPr="002F7B70">
              <w:rPr>
                <w:rFonts w:ascii="Arial" w:hAnsi="Arial"/>
                <w:sz w:val="18"/>
              </w:rPr>
              <w:t xml:space="preserve"> </w:t>
            </w:r>
            <w:r w:rsidRPr="002F7B70">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2F7B70" w14:paraId="76F5A931" w14:textId="77777777" w:rsidTr="00721ADE">
        <w:trPr>
          <w:jc w:val="center"/>
        </w:trPr>
        <w:tc>
          <w:tcPr>
            <w:tcW w:w="1951" w:type="dxa"/>
            <w:shd w:val="clear" w:color="auto" w:fill="auto"/>
          </w:tcPr>
          <w:p w14:paraId="7E32E32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141A731"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659311DB" w14:textId="77777777" w:rsidR="00DA7CBD" w:rsidRDefault="00DA7CBD" w:rsidP="0094434A">
            <w:pPr>
              <w:keepLines/>
              <w:spacing w:after="0"/>
              <w:rPr>
                <w:ins w:id="3754" w:author="Dave (v7.0b to v7.0c)" w:date="2019-05-27T20:11:00Z"/>
                <w:rFonts w:ascii="Arial" w:hAnsi="Arial"/>
                <w:sz w:val="18"/>
              </w:rPr>
            </w:pPr>
            <w:r w:rsidRPr="002F7B70">
              <w:rPr>
                <w:rFonts w:ascii="Arial" w:hAnsi="Arial"/>
                <w:sz w:val="18"/>
              </w:rPr>
              <w:t>Fail: Any check is false</w:t>
            </w:r>
          </w:p>
          <w:p w14:paraId="4EB7A9B0" w14:textId="0F71EF21" w:rsidR="00AE70AF" w:rsidRPr="002F7B70" w:rsidRDefault="00AE70AF" w:rsidP="0094434A">
            <w:pPr>
              <w:keepLines/>
              <w:spacing w:after="0"/>
              <w:rPr>
                <w:rFonts w:ascii="Arial" w:hAnsi="Arial"/>
                <w:sz w:val="18"/>
              </w:rPr>
            </w:pPr>
            <w:ins w:id="3755" w:author="Dave (v7.0b to v7.0c)" w:date="2019-05-27T20:11:00Z">
              <w:r w:rsidRPr="00AE70AF">
                <w:rPr>
                  <w:rFonts w:ascii="Arial" w:hAnsi="Arial"/>
                  <w:sz w:val="18"/>
                </w:rPr>
                <w:t>Not applicable: Pre-condition 1, 2 or 3 is not met</w:t>
              </w:r>
            </w:ins>
          </w:p>
        </w:tc>
      </w:tr>
    </w:tbl>
    <w:p w14:paraId="4968A374" w14:textId="1C883AA0" w:rsidR="00DA7CBD" w:rsidRPr="002F7B70" w:rsidRDefault="00DA7CBD" w:rsidP="0094434A">
      <w:pPr>
        <w:pStyle w:val="Ttulo5"/>
        <w:keepNext w:val="0"/>
      </w:pPr>
      <w:r w:rsidRPr="002F7B70">
        <w:t>C.</w:t>
      </w:r>
      <w:r w:rsidR="00B53163" w:rsidRPr="002F7B70">
        <w:t>11.5</w:t>
      </w:r>
      <w:r w:rsidRPr="002F7B70">
        <w:t>.2.15</w:t>
      </w:r>
      <w:r w:rsidRPr="002F7B70">
        <w:tab/>
        <w:t>Chang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9AB341" w14:textId="77777777" w:rsidTr="00721ADE">
        <w:trPr>
          <w:jc w:val="center"/>
        </w:trPr>
        <w:tc>
          <w:tcPr>
            <w:tcW w:w="1951" w:type="dxa"/>
            <w:shd w:val="clear" w:color="auto" w:fill="auto"/>
          </w:tcPr>
          <w:p w14:paraId="4E536D49" w14:textId="77777777" w:rsidR="00DA7CBD" w:rsidRPr="002F7B70" w:rsidRDefault="00DA7CBD" w:rsidP="0094434A">
            <w:pPr>
              <w:pStyle w:val="TAL"/>
              <w:keepNext w:val="0"/>
            </w:pPr>
            <w:r w:rsidRPr="002F7B70">
              <w:t>Type of assessment</w:t>
            </w:r>
          </w:p>
        </w:tc>
        <w:tc>
          <w:tcPr>
            <w:tcW w:w="7088" w:type="dxa"/>
            <w:shd w:val="clear" w:color="auto" w:fill="auto"/>
          </w:tcPr>
          <w:p w14:paraId="719462AE" w14:textId="77777777" w:rsidR="00DA7CBD" w:rsidRPr="002F7B70" w:rsidRDefault="00DA7CBD" w:rsidP="0094434A">
            <w:pPr>
              <w:pStyle w:val="TAL"/>
              <w:keepNext w:val="0"/>
            </w:pPr>
            <w:r w:rsidRPr="002F7B70">
              <w:t>Inspection and testing</w:t>
            </w:r>
          </w:p>
        </w:tc>
      </w:tr>
      <w:tr w:rsidR="00DA7CBD" w:rsidRPr="002F7B70" w14:paraId="7A924860" w14:textId="77777777" w:rsidTr="00721ADE">
        <w:trPr>
          <w:jc w:val="center"/>
        </w:trPr>
        <w:tc>
          <w:tcPr>
            <w:tcW w:w="1951" w:type="dxa"/>
            <w:shd w:val="clear" w:color="auto" w:fill="auto"/>
          </w:tcPr>
          <w:p w14:paraId="1DDBC32B"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DB1A72"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61772235" w14:textId="77777777" w:rsidTr="00721ADE">
        <w:trPr>
          <w:jc w:val="center"/>
        </w:trPr>
        <w:tc>
          <w:tcPr>
            <w:tcW w:w="1951" w:type="dxa"/>
            <w:shd w:val="clear" w:color="auto" w:fill="auto"/>
          </w:tcPr>
          <w:p w14:paraId="58EF7738"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BD925B"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Activate notifications of changes in the user interface elements.</w:t>
            </w:r>
          </w:p>
          <w:p w14:paraId="04A4A64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2F7B70" w14:paraId="703F2D08" w14:textId="77777777" w:rsidTr="00721ADE">
        <w:trPr>
          <w:jc w:val="center"/>
        </w:trPr>
        <w:tc>
          <w:tcPr>
            <w:tcW w:w="1951" w:type="dxa"/>
            <w:shd w:val="clear" w:color="auto" w:fill="auto"/>
          </w:tcPr>
          <w:p w14:paraId="326839C6"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37D37B2" w14:textId="77777777" w:rsidR="00DA7CBD" w:rsidRPr="002F7B70" w:rsidRDefault="00DA7CBD" w:rsidP="0094434A">
            <w:pPr>
              <w:keepLines/>
              <w:spacing w:after="0"/>
              <w:rPr>
                <w:rFonts w:ascii="Arial" w:hAnsi="Arial"/>
                <w:sz w:val="18"/>
              </w:rPr>
            </w:pPr>
            <w:r w:rsidRPr="002F7B70">
              <w:rPr>
                <w:rFonts w:ascii="Arial" w:hAnsi="Arial"/>
                <w:sz w:val="18"/>
              </w:rPr>
              <w:t>Pass: Checks 2, 3, 4, 5, 6, 7, 8 and 9 are true</w:t>
            </w:r>
          </w:p>
          <w:p w14:paraId="20EF71CC" w14:textId="77777777" w:rsidR="00DA7CBD" w:rsidRDefault="00DA7CBD" w:rsidP="0094434A">
            <w:pPr>
              <w:keepLines/>
              <w:spacing w:after="0"/>
              <w:rPr>
                <w:ins w:id="3756" w:author="Dave (v7.0b to v7.0c)" w:date="2019-05-27T20:11:00Z"/>
                <w:rFonts w:ascii="Arial" w:hAnsi="Arial"/>
                <w:sz w:val="18"/>
              </w:rPr>
            </w:pPr>
            <w:r w:rsidRPr="002F7B70">
              <w:rPr>
                <w:rFonts w:ascii="Arial" w:hAnsi="Arial"/>
                <w:sz w:val="18"/>
              </w:rPr>
              <w:t>Fail: Check 2, 3, 4, 5, 6, 7, 8 or 9 is false</w:t>
            </w:r>
          </w:p>
          <w:p w14:paraId="55CE8E8A" w14:textId="14B2AE20" w:rsidR="00AE70AF" w:rsidRPr="002F7B70" w:rsidRDefault="00AE70AF" w:rsidP="005E5490">
            <w:pPr>
              <w:keepLines/>
              <w:spacing w:after="0"/>
              <w:rPr>
                <w:rFonts w:ascii="Arial" w:hAnsi="Arial"/>
                <w:sz w:val="18"/>
              </w:rPr>
            </w:pPr>
            <w:ins w:id="3757" w:author="Dave (v7.0b to v7.0c)" w:date="2019-05-27T20:11:00Z">
              <w:r w:rsidRPr="00AE70AF">
                <w:rPr>
                  <w:rFonts w:ascii="Arial" w:hAnsi="Arial"/>
                  <w:sz w:val="18"/>
                </w:rPr>
                <w:t>Not applicable: Pre-condition 1 is not met</w:t>
              </w:r>
            </w:ins>
          </w:p>
        </w:tc>
      </w:tr>
    </w:tbl>
    <w:p w14:paraId="42AF7122" w14:textId="313DCA2B" w:rsidR="00DA7CBD" w:rsidRPr="002F7B70" w:rsidRDefault="00DA7CBD" w:rsidP="00E61E5A">
      <w:pPr>
        <w:pStyle w:val="Ttulo5"/>
      </w:pPr>
      <w:r w:rsidRPr="002F7B70">
        <w:t>C.</w:t>
      </w:r>
      <w:r w:rsidR="00B53163" w:rsidRPr="002F7B70">
        <w:t>11.5</w:t>
      </w:r>
      <w:r w:rsidRPr="002F7B70">
        <w:t>.2.16</w:t>
      </w:r>
      <w:r w:rsidRPr="002F7B70">
        <w:tab/>
        <w:t>Modifications of states and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1A790A" w14:textId="77777777" w:rsidTr="00721ADE">
        <w:trPr>
          <w:jc w:val="center"/>
        </w:trPr>
        <w:tc>
          <w:tcPr>
            <w:tcW w:w="1951" w:type="dxa"/>
            <w:shd w:val="clear" w:color="auto" w:fill="auto"/>
          </w:tcPr>
          <w:p w14:paraId="5F940E79" w14:textId="77777777" w:rsidR="00DA7CBD" w:rsidRPr="002F7B70" w:rsidRDefault="00DA7CBD" w:rsidP="006050E0">
            <w:pPr>
              <w:pStyle w:val="TAL"/>
              <w:keepNext w:val="0"/>
            </w:pPr>
            <w:r w:rsidRPr="002F7B70">
              <w:t>Type of assessment</w:t>
            </w:r>
          </w:p>
        </w:tc>
        <w:tc>
          <w:tcPr>
            <w:tcW w:w="7088" w:type="dxa"/>
            <w:shd w:val="clear" w:color="auto" w:fill="auto"/>
          </w:tcPr>
          <w:p w14:paraId="4DFC3217" w14:textId="77777777" w:rsidR="00DA7CBD" w:rsidRPr="002F7B70" w:rsidRDefault="00DA7CBD" w:rsidP="006050E0">
            <w:pPr>
              <w:pStyle w:val="TAL"/>
              <w:keepNext w:val="0"/>
            </w:pPr>
            <w:r w:rsidRPr="002F7B70">
              <w:t>Testing</w:t>
            </w:r>
          </w:p>
        </w:tc>
      </w:tr>
      <w:tr w:rsidR="00DA7CBD" w:rsidRPr="002F7B70" w14:paraId="1ED207BE" w14:textId="77777777" w:rsidTr="00721ADE">
        <w:trPr>
          <w:jc w:val="center"/>
        </w:trPr>
        <w:tc>
          <w:tcPr>
            <w:tcW w:w="1951" w:type="dxa"/>
            <w:shd w:val="clear" w:color="auto" w:fill="auto"/>
          </w:tcPr>
          <w:p w14:paraId="15A268E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9FFBFB"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1E928249"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whose state or properties can be modified by a user without the use of assistive technology.</w:t>
            </w:r>
          </w:p>
          <w:p w14:paraId="759CE389" w14:textId="77777777" w:rsidR="00DA7CBD" w:rsidRPr="002F7B70" w:rsidRDefault="00DA7CBD" w:rsidP="006050E0">
            <w:pPr>
              <w:keepLines/>
              <w:spacing w:after="0"/>
              <w:rPr>
                <w:rFonts w:ascii="Arial" w:hAnsi="Arial"/>
                <w:sz w:val="18"/>
              </w:rPr>
            </w:pPr>
            <w:r w:rsidRPr="002F7B70">
              <w:rPr>
                <w:rFonts w:ascii="Arial" w:hAnsi="Arial"/>
                <w:sz w:val="18"/>
              </w:rPr>
              <w:t>3. The security requirements permit assistive technology to programmatically modify states and properties of user interface elements.</w:t>
            </w:r>
          </w:p>
        </w:tc>
      </w:tr>
      <w:tr w:rsidR="00DA7CBD" w:rsidRPr="002F7B70" w14:paraId="0283D4E7" w14:textId="77777777" w:rsidTr="00721ADE">
        <w:trPr>
          <w:jc w:val="center"/>
        </w:trPr>
        <w:tc>
          <w:tcPr>
            <w:tcW w:w="1951" w:type="dxa"/>
            <w:shd w:val="clear" w:color="auto" w:fill="auto"/>
          </w:tcPr>
          <w:p w14:paraId="7A7FB8FF"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10E8F897"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2F7B70" w14:paraId="01833BA2" w14:textId="77777777" w:rsidTr="00721ADE">
        <w:trPr>
          <w:jc w:val="center"/>
        </w:trPr>
        <w:tc>
          <w:tcPr>
            <w:tcW w:w="1951" w:type="dxa"/>
            <w:shd w:val="clear" w:color="auto" w:fill="auto"/>
          </w:tcPr>
          <w:p w14:paraId="168B455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0B10A" w14:textId="77777777" w:rsidR="00DA7CBD" w:rsidRPr="002F7B70" w:rsidRDefault="00DA7CBD" w:rsidP="006050E0">
            <w:pPr>
              <w:keepLines/>
              <w:spacing w:after="0"/>
              <w:rPr>
                <w:rFonts w:ascii="Arial" w:hAnsi="Arial"/>
                <w:sz w:val="18"/>
              </w:rPr>
            </w:pPr>
            <w:r w:rsidRPr="002F7B70">
              <w:rPr>
                <w:rFonts w:ascii="Arial" w:hAnsi="Arial"/>
                <w:sz w:val="18"/>
              </w:rPr>
              <w:t>Pass: All checks are true</w:t>
            </w:r>
          </w:p>
          <w:p w14:paraId="25CEC104" w14:textId="77777777" w:rsidR="00DA7CBD" w:rsidRDefault="00DA7CBD" w:rsidP="006050E0">
            <w:pPr>
              <w:keepLines/>
              <w:spacing w:after="0"/>
              <w:rPr>
                <w:ins w:id="3758" w:author="Dave (v7.0b to v7.0c)" w:date="2019-05-27T20:11:00Z"/>
                <w:rFonts w:ascii="Arial" w:hAnsi="Arial"/>
                <w:sz w:val="18"/>
              </w:rPr>
            </w:pPr>
            <w:r w:rsidRPr="002F7B70">
              <w:rPr>
                <w:rFonts w:ascii="Arial" w:hAnsi="Arial"/>
                <w:sz w:val="18"/>
              </w:rPr>
              <w:t>Fail: Any check is false</w:t>
            </w:r>
          </w:p>
          <w:p w14:paraId="67C4BC93" w14:textId="1986E55A" w:rsidR="00AE70AF" w:rsidRPr="002F7B70" w:rsidRDefault="00AE70AF" w:rsidP="006050E0">
            <w:pPr>
              <w:keepLines/>
              <w:spacing w:after="0"/>
              <w:rPr>
                <w:rFonts w:ascii="Arial" w:hAnsi="Arial"/>
                <w:sz w:val="18"/>
              </w:rPr>
            </w:pPr>
            <w:ins w:id="3759" w:author="Dave (v7.0b to v7.0c)" w:date="2019-05-27T20:11:00Z">
              <w:r w:rsidRPr="00AE70AF">
                <w:rPr>
                  <w:rFonts w:ascii="Arial" w:hAnsi="Arial"/>
                  <w:sz w:val="18"/>
                </w:rPr>
                <w:t>Not applicable: Pre-condition 1, 2 or 3 is not met</w:t>
              </w:r>
            </w:ins>
          </w:p>
        </w:tc>
      </w:tr>
    </w:tbl>
    <w:p w14:paraId="22935C5E" w14:textId="2A819662" w:rsidR="00DA7CBD" w:rsidRPr="002F7B70" w:rsidRDefault="00DA7CBD" w:rsidP="00A062C4">
      <w:pPr>
        <w:pStyle w:val="Ttulo5"/>
        <w:keepLines w:val="0"/>
      </w:pPr>
      <w:r w:rsidRPr="002F7B70">
        <w:t>C.</w:t>
      </w:r>
      <w:r w:rsidR="00B53163" w:rsidRPr="002F7B70">
        <w:t>11.5</w:t>
      </w:r>
      <w:r w:rsidRPr="002F7B70">
        <w:t>.2.17</w:t>
      </w:r>
      <w:r w:rsidRPr="002F7B70">
        <w:tab/>
        <w:t>Modifications of values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BAF350" w14:textId="77777777" w:rsidTr="00721ADE">
        <w:trPr>
          <w:jc w:val="center"/>
        </w:trPr>
        <w:tc>
          <w:tcPr>
            <w:tcW w:w="1951" w:type="dxa"/>
            <w:shd w:val="clear" w:color="auto" w:fill="auto"/>
          </w:tcPr>
          <w:p w14:paraId="0A4B4391" w14:textId="77777777" w:rsidR="00DA7CBD" w:rsidRPr="002F7B70" w:rsidRDefault="00DA7CBD" w:rsidP="00A062C4">
            <w:pPr>
              <w:pStyle w:val="TAL"/>
              <w:keepLines w:val="0"/>
            </w:pPr>
            <w:r w:rsidRPr="002F7B70">
              <w:t>Type of assessment</w:t>
            </w:r>
          </w:p>
        </w:tc>
        <w:tc>
          <w:tcPr>
            <w:tcW w:w="7088" w:type="dxa"/>
            <w:shd w:val="clear" w:color="auto" w:fill="auto"/>
          </w:tcPr>
          <w:p w14:paraId="046BC03F" w14:textId="77777777" w:rsidR="00DA7CBD" w:rsidRPr="002F7B70" w:rsidRDefault="00DA7CBD" w:rsidP="00A062C4">
            <w:pPr>
              <w:pStyle w:val="TAL"/>
              <w:keepLines w:val="0"/>
            </w:pPr>
            <w:r w:rsidRPr="002F7B70">
              <w:t>Testing</w:t>
            </w:r>
          </w:p>
        </w:tc>
      </w:tr>
      <w:tr w:rsidR="00DA7CBD" w:rsidRPr="002F7B70" w14:paraId="316DD74D" w14:textId="77777777" w:rsidTr="00721ADE">
        <w:trPr>
          <w:jc w:val="center"/>
        </w:trPr>
        <w:tc>
          <w:tcPr>
            <w:tcW w:w="1951" w:type="dxa"/>
            <w:shd w:val="clear" w:color="auto" w:fill="auto"/>
          </w:tcPr>
          <w:p w14:paraId="03150BA9"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596D0814" w14:textId="77777777" w:rsidR="00DA7CBD" w:rsidRPr="002F7B70" w:rsidRDefault="00DA7CBD" w:rsidP="00A062C4">
            <w:pPr>
              <w:keepNext/>
              <w:spacing w:after="0"/>
              <w:rPr>
                <w:rFonts w:ascii="Arial" w:hAnsi="Arial"/>
                <w:sz w:val="18"/>
              </w:rPr>
            </w:pPr>
            <w:r w:rsidRPr="002F7B70">
              <w:rPr>
                <w:rFonts w:ascii="Arial" w:hAnsi="Arial"/>
                <w:sz w:val="18"/>
              </w:rPr>
              <w:t>1. The software evaluated is software that provides a user interface.</w:t>
            </w:r>
          </w:p>
          <w:p w14:paraId="46DBD9DF" w14:textId="77777777" w:rsidR="00DA7CBD" w:rsidRPr="002F7B70" w:rsidRDefault="00DA7CBD" w:rsidP="00A062C4">
            <w:pPr>
              <w:keepNext/>
              <w:spacing w:after="0"/>
              <w:rPr>
                <w:rFonts w:ascii="Arial" w:hAnsi="Arial"/>
                <w:sz w:val="18"/>
              </w:rPr>
            </w:pPr>
            <w:r w:rsidRPr="002F7B70">
              <w:rPr>
                <w:rFonts w:ascii="Arial" w:hAnsi="Arial"/>
                <w:sz w:val="18"/>
              </w:rPr>
              <w:t>2. There are user interface elements whose values or text can be modified by a user without the use of assistive technology.</w:t>
            </w:r>
          </w:p>
          <w:p w14:paraId="7B4216B3" w14:textId="77777777" w:rsidR="00DA7CBD" w:rsidRPr="002F7B70" w:rsidRDefault="00DA7CBD" w:rsidP="00A062C4">
            <w:pPr>
              <w:keepNext/>
              <w:spacing w:after="0"/>
              <w:rPr>
                <w:rFonts w:ascii="Arial" w:hAnsi="Arial"/>
                <w:sz w:val="18"/>
              </w:rPr>
            </w:pPr>
            <w:r w:rsidRPr="002F7B70">
              <w:rPr>
                <w:rFonts w:ascii="Arial" w:hAnsi="Arial"/>
                <w:sz w:val="18"/>
              </w:rPr>
              <w:t>3. The security requirements permit assistive technology to programmatically modify values and text of user interface elements.</w:t>
            </w:r>
          </w:p>
        </w:tc>
      </w:tr>
      <w:tr w:rsidR="00DA7CBD" w:rsidRPr="002F7B70" w14:paraId="0FEF01C2" w14:textId="77777777" w:rsidTr="00721ADE">
        <w:trPr>
          <w:jc w:val="center"/>
        </w:trPr>
        <w:tc>
          <w:tcPr>
            <w:tcW w:w="1951" w:type="dxa"/>
            <w:shd w:val="clear" w:color="auto" w:fill="auto"/>
          </w:tcPr>
          <w:p w14:paraId="5DE96BA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5ED2E457" w14:textId="77777777" w:rsidR="00DA7CBD" w:rsidRPr="002F7B70" w:rsidRDefault="00DA7CBD" w:rsidP="00262FAA">
            <w:pPr>
              <w:spacing w:after="0"/>
              <w:rPr>
                <w:rFonts w:ascii="Arial" w:hAnsi="Arial"/>
                <w:sz w:val="18"/>
                <w:lang w:bidi="en-US"/>
              </w:rPr>
            </w:pPr>
            <w:r w:rsidRPr="002F7B70">
              <w:rPr>
                <w:rFonts w:ascii="Arial" w:hAnsi="Arial"/>
                <w:sz w:val="18"/>
                <w:lang w:bidi="en-US"/>
              </w:rPr>
              <w:t xml:space="preserve">1. Check that the values of user interface elements, whose values can be modified by a user without the use of assistive technology, </w:t>
            </w:r>
            <w:r w:rsidRPr="002F7B70">
              <w:rPr>
                <w:rFonts w:ascii="Arial" w:hAnsi="Arial"/>
                <w:sz w:val="18"/>
              </w:rPr>
              <w:t>can be modified by assistive technologies</w:t>
            </w:r>
            <w:r w:rsidRPr="002F7B70">
              <w:rPr>
                <w:rFonts w:ascii="Arial" w:hAnsi="Arial"/>
                <w:sz w:val="18"/>
                <w:lang w:bidi="en-US"/>
              </w:rPr>
              <w:t xml:space="preserve"> using the input methods of the platform.</w:t>
            </w:r>
          </w:p>
          <w:p w14:paraId="5B8ECA2D"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text of user interface elements, whose text can be modified by a user without the use of assistive technology</w:t>
            </w:r>
            <w:r w:rsidRPr="002F7B70">
              <w:rPr>
                <w:rFonts w:ascii="Arial" w:hAnsi="Arial"/>
                <w:sz w:val="18"/>
              </w:rPr>
              <w:t>, can be modified by assistive technologies</w:t>
            </w:r>
            <w:r w:rsidRPr="002F7B70">
              <w:rPr>
                <w:rFonts w:ascii="Arial" w:hAnsi="Arial"/>
                <w:sz w:val="18"/>
                <w:lang w:bidi="en-US"/>
              </w:rPr>
              <w:t xml:space="preserve"> using the input methods of the platform.</w:t>
            </w:r>
          </w:p>
        </w:tc>
      </w:tr>
      <w:tr w:rsidR="00DA7CBD" w:rsidRPr="002F7B70" w14:paraId="448CD827" w14:textId="77777777" w:rsidTr="00721ADE">
        <w:trPr>
          <w:jc w:val="center"/>
        </w:trPr>
        <w:tc>
          <w:tcPr>
            <w:tcW w:w="1951" w:type="dxa"/>
            <w:shd w:val="clear" w:color="auto" w:fill="auto"/>
          </w:tcPr>
          <w:p w14:paraId="5F23280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62C43384" w14:textId="77777777" w:rsidR="00DA7CBD" w:rsidRPr="002F7B70" w:rsidRDefault="00DA7CBD" w:rsidP="00262FAA">
            <w:pPr>
              <w:spacing w:after="0"/>
              <w:rPr>
                <w:rFonts w:ascii="Arial" w:hAnsi="Arial"/>
                <w:sz w:val="18"/>
              </w:rPr>
            </w:pPr>
            <w:r w:rsidRPr="002F7B70">
              <w:rPr>
                <w:rFonts w:ascii="Arial" w:hAnsi="Arial"/>
                <w:sz w:val="18"/>
              </w:rPr>
              <w:t>Pass: all checks are true</w:t>
            </w:r>
          </w:p>
          <w:p w14:paraId="67196298" w14:textId="77777777" w:rsidR="00DA7CBD" w:rsidRDefault="00DA7CBD" w:rsidP="00262FAA">
            <w:pPr>
              <w:spacing w:after="0"/>
              <w:rPr>
                <w:ins w:id="3760" w:author="Dave (v7.0b to v7.0c)" w:date="2019-05-27T20:11:00Z"/>
                <w:rFonts w:ascii="Arial" w:hAnsi="Arial"/>
                <w:sz w:val="18"/>
              </w:rPr>
            </w:pPr>
            <w:r w:rsidRPr="002F7B70">
              <w:rPr>
                <w:rFonts w:ascii="Arial" w:hAnsi="Arial"/>
                <w:sz w:val="18"/>
              </w:rPr>
              <w:t>Fail: any check is false</w:t>
            </w:r>
          </w:p>
          <w:p w14:paraId="1BF94305" w14:textId="13847551" w:rsidR="00AE70AF" w:rsidRPr="002F7B70" w:rsidRDefault="00AE70AF" w:rsidP="00262FAA">
            <w:pPr>
              <w:spacing w:after="0"/>
              <w:rPr>
                <w:rFonts w:ascii="Arial" w:hAnsi="Arial"/>
                <w:sz w:val="18"/>
              </w:rPr>
            </w:pPr>
            <w:ins w:id="3761" w:author="Dave (v7.0b to v7.0c)" w:date="2019-05-27T20:11:00Z">
              <w:r w:rsidRPr="00AE70AF">
                <w:rPr>
                  <w:rFonts w:ascii="Arial" w:hAnsi="Arial"/>
                  <w:sz w:val="18"/>
                </w:rPr>
                <w:t>Not applicable: Pre-condition 1, 2 or 3 is not met</w:t>
              </w:r>
            </w:ins>
          </w:p>
        </w:tc>
      </w:tr>
    </w:tbl>
    <w:p w14:paraId="6A4D38FE" w14:textId="4873015F" w:rsidR="00DA7CBD" w:rsidRPr="002F7B70" w:rsidRDefault="00DA7CBD" w:rsidP="00262FAA">
      <w:pPr>
        <w:pStyle w:val="Ttulo3"/>
        <w:keepNext w:val="0"/>
        <w:keepLines w:val="0"/>
      </w:pPr>
      <w:bookmarkStart w:id="3762" w:name="_Toc9968759"/>
      <w:r w:rsidRPr="002F7B70">
        <w:t>C.11.</w:t>
      </w:r>
      <w:r w:rsidR="005B27BB" w:rsidRPr="002F7B70">
        <w:t>6</w:t>
      </w:r>
      <w:r w:rsidRPr="002F7B70">
        <w:tab/>
        <w:t>Documented accessibility usage</w:t>
      </w:r>
      <w:bookmarkEnd w:id="3762"/>
    </w:p>
    <w:p w14:paraId="2F904689" w14:textId="7F087632" w:rsidR="00DA7CBD" w:rsidRPr="002F7B70" w:rsidRDefault="00DA7CBD" w:rsidP="00262FAA">
      <w:pPr>
        <w:pStyle w:val="Ttulo4"/>
        <w:keepNext w:val="0"/>
        <w:keepLines w:val="0"/>
      </w:pPr>
      <w:r w:rsidRPr="002F7B70">
        <w:t>C.11.</w:t>
      </w:r>
      <w:r w:rsidR="005B27BB" w:rsidRPr="002F7B70">
        <w:t>6</w:t>
      </w:r>
      <w:r w:rsidRPr="002F7B70">
        <w:t>.1</w:t>
      </w:r>
      <w:r w:rsidRPr="002F7B70">
        <w:tab/>
        <w:t>User control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422AA22" w14:textId="77777777" w:rsidTr="00721ADE">
        <w:trPr>
          <w:jc w:val="center"/>
        </w:trPr>
        <w:tc>
          <w:tcPr>
            <w:tcW w:w="1951" w:type="dxa"/>
            <w:shd w:val="clear" w:color="auto" w:fill="auto"/>
          </w:tcPr>
          <w:p w14:paraId="4CEEBC94"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7DC54630" w14:textId="77777777" w:rsidR="00DA7CBD" w:rsidRPr="002F7B70" w:rsidRDefault="00DA7CBD" w:rsidP="00262FAA">
            <w:pPr>
              <w:pStyle w:val="TAL"/>
              <w:keepNext w:val="0"/>
              <w:keepLines w:val="0"/>
            </w:pPr>
            <w:r w:rsidRPr="002F7B70">
              <w:t>Testing</w:t>
            </w:r>
          </w:p>
        </w:tc>
      </w:tr>
      <w:tr w:rsidR="00DA7CBD" w:rsidRPr="002F7B70" w14:paraId="47C0C015" w14:textId="77777777" w:rsidTr="00721ADE">
        <w:trPr>
          <w:jc w:val="center"/>
        </w:trPr>
        <w:tc>
          <w:tcPr>
            <w:tcW w:w="1951" w:type="dxa"/>
            <w:shd w:val="clear" w:color="auto" w:fill="auto"/>
          </w:tcPr>
          <w:p w14:paraId="10E59639"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52C0C134"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 intended for users.</w:t>
            </w:r>
          </w:p>
        </w:tc>
      </w:tr>
      <w:tr w:rsidR="00DA7CBD" w:rsidRPr="002F7B70" w14:paraId="7CDD37CA" w14:textId="77777777" w:rsidTr="00721ADE">
        <w:trPr>
          <w:jc w:val="center"/>
        </w:trPr>
        <w:tc>
          <w:tcPr>
            <w:tcW w:w="1951" w:type="dxa"/>
            <w:shd w:val="clear" w:color="auto" w:fill="auto"/>
          </w:tcPr>
          <w:p w14:paraId="4895B77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32AB9E1B"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2F7B70" w14:paraId="03F65455" w14:textId="77777777" w:rsidTr="00721ADE">
        <w:trPr>
          <w:jc w:val="center"/>
        </w:trPr>
        <w:tc>
          <w:tcPr>
            <w:tcW w:w="1951" w:type="dxa"/>
            <w:shd w:val="clear" w:color="auto" w:fill="auto"/>
          </w:tcPr>
          <w:p w14:paraId="4DB2333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4864E342" w14:textId="77777777" w:rsidR="00DA7CBD" w:rsidRPr="002F7B70" w:rsidRDefault="00DA7CBD" w:rsidP="00262FAA">
            <w:pPr>
              <w:spacing w:after="0"/>
              <w:rPr>
                <w:rFonts w:ascii="Arial" w:hAnsi="Arial"/>
                <w:sz w:val="18"/>
              </w:rPr>
            </w:pPr>
            <w:r w:rsidRPr="002F7B70">
              <w:rPr>
                <w:rFonts w:ascii="Arial" w:hAnsi="Arial"/>
                <w:sz w:val="18"/>
              </w:rPr>
              <w:t>Pass: Check 1 is true</w:t>
            </w:r>
          </w:p>
          <w:p w14:paraId="5B9553A1" w14:textId="77777777" w:rsidR="00DA7CBD" w:rsidRDefault="00DA7CBD" w:rsidP="00262FAA">
            <w:pPr>
              <w:spacing w:after="0"/>
              <w:rPr>
                <w:ins w:id="3763" w:author="Dave (v7.0b to v7.0c)" w:date="2019-05-27T20:11:00Z"/>
                <w:rFonts w:ascii="Arial" w:hAnsi="Arial"/>
                <w:sz w:val="18"/>
              </w:rPr>
            </w:pPr>
            <w:r w:rsidRPr="002F7B70">
              <w:rPr>
                <w:rFonts w:ascii="Arial" w:hAnsi="Arial"/>
                <w:sz w:val="18"/>
              </w:rPr>
              <w:t>Fail: Check 1 is false</w:t>
            </w:r>
          </w:p>
          <w:p w14:paraId="616F3FFA" w14:textId="4C388500" w:rsidR="00AE70AF" w:rsidRPr="002F7B70" w:rsidRDefault="00AE70AF" w:rsidP="005E5490">
            <w:pPr>
              <w:spacing w:after="0"/>
              <w:rPr>
                <w:rFonts w:ascii="Arial" w:hAnsi="Arial"/>
                <w:sz w:val="18"/>
              </w:rPr>
            </w:pPr>
            <w:ins w:id="3764" w:author="Dave (v7.0b to v7.0c)" w:date="2019-05-27T20:11:00Z">
              <w:r w:rsidRPr="00AE70AF">
                <w:rPr>
                  <w:rFonts w:ascii="Arial" w:hAnsi="Arial"/>
                  <w:sz w:val="18"/>
                </w:rPr>
                <w:t>N</w:t>
              </w:r>
              <w:r>
                <w:rPr>
                  <w:rFonts w:ascii="Arial" w:hAnsi="Arial"/>
                  <w:sz w:val="18"/>
                </w:rPr>
                <w:t xml:space="preserve">ot applicable: Pre-condition 1 </w:t>
              </w:r>
              <w:r w:rsidRPr="00AE70AF">
                <w:rPr>
                  <w:rFonts w:ascii="Arial" w:hAnsi="Arial"/>
                  <w:sz w:val="18"/>
                </w:rPr>
                <w:t>is not met</w:t>
              </w:r>
            </w:ins>
          </w:p>
        </w:tc>
      </w:tr>
    </w:tbl>
    <w:p w14:paraId="1C0DF3AF" w14:textId="02AB5075" w:rsidR="00DA7CBD" w:rsidRPr="002F7B70" w:rsidRDefault="00DA7CBD" w:rsidP="00262FAA">
      <w:pPr>
        <w:pStyle w:val="Ttulo4"/>
        <w:keepNext w:val="0"/>
        <w:keepLines w:val="0"/>
      </w:pPr>
      <w:r w:rsidRPr="002F7B70">
        <w:t>C.11.</w:t>
      </w:r>
      <w:r w:rsidR="005B27BB" w:rsidRPr="002F7B70">
        <w:t>6</w:t>
      </w:r>
      <w:r w:rsidRPr="002F7B70">
        <w:t>.2</w:t>
      </w:r>
      <w:r w:rsidRPr="002F7B70">
        <w:tab/>
        <w:t>No disruption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6AC478D" w14:textId="77777777" w:rsidTr="00721ADE">
        <w:trPr>
          <w:jc w:val="center"/>
        </w:trPr>
        <w:tc>
          <w:tcPr>
            <w:tcW w:w="1951" w:type="dxa"/>
            <w:shd w:val="clear" w:color="auto" w:fill="auto"/>
          </w:tcPr>
          <w:p w14:paraId="5E4A39E5"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609BDE4E" w14:textId="77777777" w:rsidR="00DA7CBD" w:rsidRPr="002F7B70" w:rsidRDefault="00DA7CBD" w:rsidP="00262FAA">
            <w:pPr>
              <w:pStyle w:val="TAL"/>
              <w:keepNext w:val="0"/>
              <w:keepLines w:val="0"/>
            </w:pPr>
            <w:r w:rsidRPr="002F7B70">
              <w:t>Testing</w:t>
            </w:r>
          </w:p>
        </w:tc>
      </w:tr>
      <w:tr w:rsidR="00DA7CBD" w:rsidRPr="002F7B70" w14:paraId="634613BE" w14:textId="77777777" w:rsidTr="00721ADE">
        <w:trPr>
          <w:jc w:val="center"/>
        </w:trPr>
        <w:tc>
          <w:tcPr>
            <w:tcW w:w="1951" w:type="dxa"/>
            <w:shd w:val="clear" w:color="auto" w:fill="auto"/>
          </w:tcPr>
          <w:p w14:paraId="2A41D7AC"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3AFBA718"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w:t>
            </w:r>
          </w:p>
        </w:tc>
      </w:tr>
      <w:tr w:rsidR="00DA7CBD" w:rsidRPr="002F7B70" w14:paraId="5F88C42E" w14:textId="77777777" w:rsidTr="00721ADE">
        <w:trPr>
          <w:jc w:val="center"/>
        </w:trPr>
        <w:tc>
          <w:tcPr>
            <w:tcW w:w="1951" w:type="dxa"/>
            <w:shd w:val="clear" w:color="auto" w:fill="auto"/>
          </w:tcPr>
          <w:p w14:paraId="12703991"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765D2579" w14:textId="77777777" w:rsidR="00DA7CBD" w:rsidRPr="002F7B70" w:rsidRDefault="00DA7CBD" w:rsidP="00E61E5A">
            <w:pPr>
              <w:keepLines/>
              <w:spacing w:after="0"/>
              <w:rPr>
                <w:rFonts w:ascii="Arial" w:hAnsi="Arial"/>
                <w:sz w:val="18"/>
              </w:rPr>
            </w:pPr>
            <w:r w:rsidRPr="002F7B70">
              <w:rPr>
                <w:rFonts w:ascii="Arial" w:hAnsi="Arial"/>
                <w:sz w:val="18"/>
              </w:rPr>
              <w:t>1. Check if software that provides a user interface disrupts normal operation of platform accessibility features.</w:t>
            </w:r>
          </w:p>
          <w:p w14:paraId="6E737CD4" w14:textId="77777777" w:rsidR="00DA7CBD" w:rsidRPr="002F7B70" w:rsidRDefault="00DA7CBD" w:rsidP="00E61E5A">
            <w:pPr>
              <w:keepLines/>
              <w:spacing w:after="0"/>
              <w:rPr>
                <w:rFonts w:ascii="Arial" w:hAnsi="Arial"/>
                <w:sz w:val="18"/>
              </w:rPr>
            </w:pPr>
            <w:r w:rsidRPr="002F7B70">
              <w:rPr>
                <w:rFonts w:ascii="Arial" w:hAnsi="Arial"/>
                <w:sz w:val="18"/>
              </w:rPr>
              <w:t>2. Check if the disruption was specifically requested or confirmed by the user.</w:t>
            </w:r>
          </w:p>
        </w:tc>
      </w:tr>
      <w:tr w:rsidR="00DA7CBD" w:rsidRPr="002F7B70" w14:paraId="302E936A" w14:textId="77777777" w:rsidTr="00721ADE">
        <w:trPr>
          <w:jc w:val="center"/>
        </w:trPr>
        <w:tc>
          <w:tcPr>
            <w:tcW w:w="1951" w:type="dxa"/>
            <w:shd w:val="clear" w:color="auto" w:fill="auto"/>
          </w:tcPr>
          <w:p w14:paraId="1CDAF998"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17A610BE" w14:textId="77777777" w:rsidR="00DA7CBD" w:rsidRPr="002F7B70" w:rsidRDefault="00DA7CBD" w:rsidP="00E61E5A">
            <w:pPr>
              <w:keepLines/>
              <w:spacing w:after="0"/>
              <w:rPr>
                <w:rFonts w:ascii="Arial" w:hAnsi="Arial"/>
                <w:sz w:val="18"/>
              </w:rPr>
            </w:pPr>
            <w:r w:rsidRPr="002F7B70">
              <w:rPr>
                <w:rFonts w:ascii="Arial" w:hAnsi="Arial"/>
                <w:sz w:val="18"/>
              </w:rPr>
              <w:t>Pass: Check 1 is false or both checks are true</w:t>
            </w:r>
          </w:p>
          <w:p w14:paraId="3977E15F" w14:textId="77777777" w:rsidR="00DA7CBD" w:rsidRDefault="00DA7CBD" w:rsidP="00E61E5A">
            <w:pPr>
              <w:keepLines/>
              <w:spacing w:after="0"/>
              <w:rPr>
                <w:ins w:id="3765" w:author="Dave (v7.0b to v7.0c)" w:date="2019-05-27T20:11:00Z"/>
                <w:rFonts w:ascii="Arial" w:hAnsi="Arial"/>
                <w:sz w:val="18"/>
              </w:rPr>
            </w:pPr>
            <w:r w:rsidRPr="002F7B70">
              <w:rPr>
                <w:rFonts w:ascii="Arial" w:hAnsi="Arial"/>
                <w:sz w:val="18"/>
              </w:rPr>
              <w:t>Fail: Check 1 is true and check 2 is false</w:t>
            </w:r>
          </w:p>
          <w:p w14:paraId="58DCF84D" w14:textId="5ABDA4EC" w:rsidR="00AE70AF" w:rsidRPr="002F7B70" w:rsidRDefault="00AE70AF" w:rsidP="00E61E5A">
            <w:pPr>
              <w:keepLines/>
              <w:spacing w:after="0"/>
              <w:rPr>
                <w:rFonts w:ascii="Arial" w:hAnsi="Arial"/>
                <w:sz w:val="18"/>
              </w:rPr>
            </w:pPr>
            <w:ins w:id="3766" w:author="Dave (v7.0b to v7.0c)" w:date="2019-05-27T20:11:00Z">
              <w:r w:rsidRPr="00AE70AF">
                <w:rPr>
                  <w:rFonts w:ascii="Arial" w:hAnsi="Arial"/>
                  <w:sz w:val="18"/>
                </w:rPr>
                <w:t>Not applicable: Pre-condition 1 is not met</w:t>
              </w:r>
            </w:ins>
          </w:p>
        </w:tc>
      </w:tr>
    </w:tbl>
    <w:p w14:paraId="05DA2380" w14:textId="013A4863" w:rsidR="00DA7CBD" w:rsidRPr="002F7B70" w:rsidRDefault="00DA7CBD" w:rsidP="00E61E5A">
      <w:pPr>
        <w:pStyle w:val="Ttulo3"/>
      </w:pPr>
      <w:bookmarkStart w:id="3767" w:name="_Toc9968760"/>
      <w:r w:rsidRPr="002F7B70">
        <w:t>C.11.</w:t>
      </w:r>
      <w:r w:rsidR="005B27BB" w:rsidRPr="002F7B70">
        <w:t>7</w:t>
      </w:r>
      <w:r w:rsidRPr="002F7B70">
        <w:tab/>
        <w:t>User preferences</w:t>
      </w:r>
      <w:bookmarkEnd w:id="37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0114BF" w14:textId="77777777" w:rsidTr="00721ADE">
        <w:trPr>
          <w:jc w:val="center"/>
        </w:trPr>
        <w:tc>
          <w:tcPr>
            <w:tcW w:w="1951" w:type="dxa"/>
            <w:shd w:val="clear" w:color="auto" w:fill="auto"/>
          </w:tcPr>
          <w:p w14:paraId="1C909EBF" w14:textId="77777777" w:rsidR="00DA7CBD" w:rsidRPr="002F7B70" w:rsidRDefault="00DA7CBD" w:rsidP="00E61E5A">
            <w:pPr>
              <w:pStyle w:val="TAL"/>
            </w:pPr>
            <w:r w:rsidRPr="002F7B70">
              <w:t>Type of assessment</w:t>
            </w:r>
          </w:p>
        </w:tc>
        <w:tc>
          <w:tcPr>
            <w:tcW w:w="7088" w:type="dxa"/>
            <w:shd w:val="clear" w:color="auto" w:fill="auto"/>
          </w:tcPr>
          <w:p w14:paraId="7326D688" w14:textId="77777777" w:rsidR="00DA7CBD" w:rsidRPr="002F7B70" w:rsidRDefault="00DA7CBD" w:rsidP="00E61E5A">
            <w:pPr>
              <w:pStyle w:val="TAL"/>
            </w:pPr>
            <w:r w:rsidRPr="002F7B70">
              <w:t>Inspection and Testing</w:t>
            </w:r>
          </w:p>
        </w:tc>
      </w:tr>
      <w:tr w:rsidR="00DA7CBD" w:rsidRPr="002F7B70" w14:paraId="16CC2008" w14:textId="77777777" w:rsidTr="00721ADE">
        <w:trPr>
          <w:jc w:val="center"/>
        </w:trPr>
        <w:tc>
          <w:tcPr>
            <w:tcW w:w="1951" w:type="dxa"/>
            <w:shd w:val="clear" w:color="auto" w:fill="auto"/>
          </w:tcPr>
          <w:p w14:paraId="2885A83F"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A944FF4" w14:textId="2FDA7C23" w:rsidR="00DA7CBD" w:rsidRPr="002F7B70" w:rsidRDefault="00DA7CBD" w:rsidP="00E61E5A">
            <w:pPr>
              <w:keepNext/>
              <w:keepLines/>
              <w:spacing w:after="0"/>
              <w:rPr>
                <w:rFonts w:ascii="Arial" w:hAnsi="Arial"/>
                <w:sz w:val="18"/>
              </w:rPr>
            </w:pPr>
            <w:r w:rsidRPr="002F7B70">
              <w:rPr>
                <w:rFonts w:ascii="Arial" w:hAnsi="Arial"/>
                <w:sz w:val="18"/>
              </w:rPr>
              <w:t>1. The software is software that provides a user interface.</w:t>
            </w:r>
            <w:r w:rsidR="00E2775B">
              <w:rPr>
                <w:rFonts w:ascii="Arial" w:hAnsi="Arial"/>
                <w:sz w:val="18"/>
              </w:rPr>
              <w:br/>
              <w:t xml:space="preserve">2. The software </w:t>
            </w:r>
            <w:r w:rsidR="00E2775B" w:rsidRPr="00E2775B">
              <w:rPr>
                <w:rFonts w:ascii="Arial" w:hAnsi="Arial"/>
                <w:sz w:val="18"/>
              </w:rPr>
              <w:t>has settings for language, colour, contrast, font type, font size, or focus cursor, that correspond to platform settings</w:t>
            </w:r>
            <w:r w:rsidR="001B0165">
              <w:rPr>
                <w:rFonts w:ascii="Arial" w:hAnsi="Arial"/>
                <w:sz w:val="18"/>
              </w:rPr>
              <w:t>.</w:t>
            </w:r>
            <w:r w:rsidR="001B0165">
              <w:rPr>
                <w:rFonts w:ascii="Arial" w:hAnsi="Arial"/>
                <w:sz w:val="18"/>
              </w:rPr>
              <w:br/>
              <w:t>3. The software is not designed to be isolated from its underlying platforms.</w:t>
            </w:r>
          </w:p>
        </w:tc>
      </w:tr>
      <w:tr w:rsidR="00DA7CBD" w:rsidRPr="002F7B70" w14:paraId="331177D0" w14:textId="77777777" w:rsidTr="00721ADE">
        <w:trPr>
          <w:jc w:val="center"/>
        </w:trPr>
        <w:tc>
          <w:tcPr>
            <w:tcW w:w="1951" w:type="dxa"/>
            <w:shd w:val="clear" w:color="auto" w:fill="auto"/>
          </w:tcPr>
          <w:p w14:paraId="2FF584F6" w14:textId="77777777" w:rsidR="00DA7CBD" w:rsidRPr="002F7B70" w:rsidRDefault="00DA7CBD" w:rsidP="00E61E5A">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FB58DE6" w14:textId="20E287E7" w:rsidR="00DA7CBD" w:rsidRPr="002F7B70" w:rsidRDefault="00DA7CBD" w:rsidP="00E61E5A">
            <w:pPr>
              <w:keepNext/>
              <w:keepLines/>
              <w:spacing w:after="0"/>
              <w:rPr>
                <w:rFonts w:ascii="Arial" w:hAnsi="Arial"/>
                <w:sz w:val="18"/>
              </w:rPr>
            </w:pPr>
            <w:r w:rsidRPr="002F7B70">
              <w:rPr>
                <w:rFonts w:ascii="Arial" w:hAnsi="Arial"/>
                <w:sz w:val="18"/>
              </w:rPr>
              <w:t xml:space="preserve">1. Check </w:t>
            </w:r>
            <w:r w:rsidR="00E2775B">
              <w:rPr>
                <w:rFonts w:ascii="Arial" w:hAnsi="Arial"/>
                <w:sz w:val="18"/>
              </w:rPr>
              <w:t xml:space="preserve">that </w:t>
            </w:r>
            <w:r w:rsidR="00E2775B" w:rsidRPr="00E2775B">
              <w:rPr>
                <w:rFonts w:ascii="Arial" w:hAnsi="Arial"/>
                <w:sz w:val="18"/>
              </w:rPr>
              <w:t>the software provide</w:t>
            </w:r>
            <w:r w:rsidR="00E2775B">
              <w:rPr>
                <w:rFonts w:ascii="Arial" w:hAnsi="Arial"/>
                <w:sz w:val="18"/>
              </w:rPr>
              <w:t>s</w:t>
            </w:r>
            <w:r w:rsidR="00E2775B" w:rsidRPr="00E2775B">
              <w:rPr>
                <w:rFonts w:ascii="Arial" w:hAnsi="Arial"/>
                <w:sz w:val="18"/>
              </w:rPr>
              <w:t xml:space="preserve"> a mode of operation that follows the platform setting</w:t>
            </w:r>
            <w:r w:rsidR="001B0165">
              <w:rPr>
                <w:rFonts w:ascii="Arial" w:hAnsi="Arial"/>
                <w:sz w:val="18"/>
              </w:rPr>
              <w:t>s</w:t>
            </w:r>
            <w:r w:rsidRPr="002F7B70">
              <w:rPr>
                <w:rFonts w:ascii="Arial" w:hAnsi="Arial"/>
                <w:sz w:val="18"/>
              </w:rPr>
              <w:t>.</w:t>
            </w:r>
          </w:p>
        </w:tc>
      </w:tr>
      <w:tr w:rsidR="00DA7CBD" w:rsidRPr="002F7B70" w14:paraId="6BA44AA4" w14:textId="77777777" w:rsidTr="00721ADE">
        <w:trPr>
          <w:jc w:val="center"/>
        </w:trPr>
        <w:tc>
          <w:tcPr>
            <w:tcW w:w="1951" w:type="dxa"/>
            <w:shd w:val="clear" w:color="auto" w:fill="auto"/>
          </w:tcPr>
          <w:p w14:paraId="402E3670"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47EB324A" w14:textId="2D8478B8" w:rsidR="00DA7CBD" w:rsidRPr="002F7B70" w:rsidRDefault="00DA7CBD" w:rsidP="006050E0">
            <w:pPr>
              <w:keepLines/>
              <w:spacing w:after="0"/>
              <w:rPr>
                <w:rFonts w:ascii="Arial" w:hAnsi="Arial"/>
                <w:sz w:val="18"/>
              </w:rPr>
            </w:pPr>
            <w:r w:rsidRPr="002F7B70">
              <w:rPr>
                <w:rFonts w:ascii="Arial" w:hAnsi="Arial"/>
                <w:sz w:val="18"/>
              </w:rPr>
              <w:t>Pass: Check 1 is true</w:t>
            </w:r>
          </w:p>
          <w:p w14:paraId="386CE93F" w14:textId="77777777" w:rsidR="00DA7CBD" w:rsidRDefault="00DA7CBD" w:rsidP="006050E0">
            <w:pPr>
              <w:keepLines/>
              <w:spacing w:after="0"/>
              <w:rPr>
                <w:ins w:id="3768" w:author="Dave (v7.0b to v7.0c)" w:date="2019-05-27T20:11:00Z"/>
                <w:rFonts w:ascii="Arial" w:hAnsi="Arial"/>
                <w:sz w:val="18"/>
              </w:rPr>
            </w:pPr>
            <w:r w:rsidRPr="002F7B70">
              <w:rPr>
                <w:rFonts w:ascii="Arial" w:hAnsi="Arial"/>
                <w:sz w:val="18"/>
              </w:rPr>
              <w:t>Fail: Check 1 is false</w:t>
            </w:r>
          </w:p>
          <w:p w14:paraId="24F5254A" w14:textId="3BBBCCD5" w:rsidR="00AE70AF" w:rsidRPr="002F7B70" w:rsidRDefault="00AE70AF" w:rsidP="006050E0">
            <w:pPr>
              <w:keepLines/>
              <w:spacing w:after="0"/>
              <w:rPr>
                <w:rFonts w:ascii="Arial" w:hAnsi="Arial"/>
                <w:sz w:val="18"/>
              </w:rPr>
            </w:pPr>
            <w:ins w:id="3769" w:author="Dave (v7.0b to v7.0c)" w:date="2019-05-27T20:11:00Z">
              <w:r w:rsidRPr="00AE70AF">
                <w:rPr>
                  <w:rFonts w:ascii="Arial" w:hAnsi="Arial"/>
                  <w:sz w:val="18"/>
                </w:rPr>
                <w:t>Not applicable: Pre-condition 1</w:t>
              </w:r>
              <w:r>
                <w:rPr>
                  <w:rFonts w:ascii="Arial" w:hAnsi="Arial"/>
                  <w:sz w:val="18"/>
                </w:rPr>
                <w:t>, 2 or 3</w:t>
              </w:r>
              <w:r w:rsidRPr="00AE70AF">
                <w:rPr>
                  <w:rFonts w:ascii="Arial" w:hAnsi="Arial"/>
                  <w:sz w:val="18"/>
                </w:rPr>
                <w:t xml:space="preserve"> is not met</w:t>
              </w:r>
            </w:ins>
          </w:p>
        </w:tc>
      </w:tr>
    </w:tbl>
    <w:p w14:paraId="18D06FB7" w14:textId="33F7B411" w:rsidR="00DA7CBD" w:rsidRPr="002F7B70" w:rsidRDefault="00DA7CBD" w:rsidP="00A062C4">
      <w:pPr>
        <w:pStyle w:val="Ttulo3"/>
      </w:pPr>
      <w:bookmarkStart w:id="3770" w:name="_Toc9968761"/>
      <w:r w:rsidRPr="002F7B70">
        <w:t>C.</w:t>
      </w:r>
      <w:r w:rsidR="003A6C32" w:rsidRPr="002F7B70">
        <w:t>11.8</w:t>
      </w:r>
      <w:r w:rsidRPr="002F7B70">
        <w:tab/>
        <w:t>Authoring tools</w:t>
      </w:r>
      <w:bookmarkEnd w:id="3770"/>
    </w:p>
    <w:p w14:paraId="0F5A75F5" w14:textId="40C3C032" w:rsidR="00DA7CBD" w:rsidRPr="002F7B70" w:rsidRDefault="00DA7CBD" w:rsidP="00A062C4">
      <w:pPr>
        <w:pStyle w:val="Ttulo4"/>
      </w:pPr>
      <w:r w:rsidRPr="002F7B70">
        <w:t>C.</w:t>
      </w:r>
      <w:r w:rsidR="003A6C32" w:rsidRPr="002F7B70">
        <w:t>11.8</w:t>
      </w:r>
      <w:r w:rsidRPr="002F7B70">
        <w:t>.1</w:t>
      </w:r>
      <w:r w:rsidRPr="002F7B70">
        <w:tab/>
        <w:t>Content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C9C6A80" w14:textId="77777777" w:rsidTr="00721ADE">
        <w:trPr>
          <w:jc w:val="center"/>
        </w:trPr>
        <w:tc>
          <w:tcPr>
            <w:tcW w:w="1951" w:type="dxa"/>
            <w:shd w:val="clear" w:color="auto" w:fill="auto"/>
          </w:tcPr>
          <w:p w14:paraId="1C6BED81" w14:textId="77777777" w:rsidR="00DA7CBD" w:rsidRPr="002F7B70" w:rsidRDefault="00DA7CBD" w:rsidP="00A062C4">
            <w:pPr>
              <w:pStyle w:val="TAL"/>
            </w:pPr>
            <w:r w:rsidRPr="002F7B70">
              <w:t>Type of assessment</w:t>
            </w:r>
          </w:p>
        </w:tc>
        <w:tc>
          <w:tcPr>
            <w:tcW w:w="7088" w:type="dxa"/>
            <w:shd w:val="clear" w:color="auto" w:fill="auto"/>
          </w:tcPr>
          <w:p w14:paraId="73833BDC" w14:textId="77777777" w:rsidR="00DA7CBD" w:rsidRPr="002F7B70" w:rsidRDefault="00DA7CBD" w:rsidP="00A062C4">
            <w:pPr>
              <w:pStyle w:val="TAL"/>
            </w:pPr>
            <w:r w:rsidRPr="002F7B70">
              <w:t>Inspection and Testing</w:t>
            </w:r>
          </w:p>
        </w:tc>
      </w:tr>
      <w:tr w:rsidR="00DA7CBD" w:rsidRPr="002F7B70" w14:paraId="77C83B6D" w14:textId="77777777" w:rsidTr="00721ADE">
        <w:trPr>
          <w:jc w:val="center"/>
        </w:trPr>
        <w:tc>
          <w:tcPr>
            <w:tcW w:w="1951" w:type="dxa"/>
            <w:shd w:val="clear" w:color="auto" w:fill="auto"/>
          </w:tcPr>
          <w:p w14:paraId="67AE627A"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804C215"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59965859" w14:textId="77777777" w:rsidR="00DA7CBD" w:rsidRPr="002F7B70" w:rsidRDefault="00DA7CBD" w:rsidP="00A062C4">
            <w:pPr>
              <w:keepNext/>
              <w:keepLines/>
              <w:spacing w:after="0"/>
              <w:rPr>
                <w:rFonts w:ascii="Arial" w:hAnsi="Arial"/>
                <w:sz w:val="18"/>
              </w:rPr>
            </w:pPr>
            <w:r w:rsidRPr="002F7B70">
              <w:rPr>
                <w:rFonts w:ascii="Arial" w:hAnsi="Arial"/>
                <w:sz w:val="18"/>
              </w:rPr>
              <w:t>2. The output format of the authoring tool supports information required for accessibility.</w:t>
            </w:r>
          </w:p>
        </w:tc>
      </w:tr>
      <w:tr w:rsidR="00DA7CBD" w:rsidRPr="002F7B70" w14:paraId="085BC872" w14:textId="77777777" w:rsidTr="00721ADE">
        <w:trPr>
          <w:jc w:val="center"/>
        </w:trPr>
        <w:tc>
          <w:tcPr>
            <w:tcW w:w="1951" w:type="dxa"/>
            <w:shd w:val="clear" w:color="auto" w:fill="auto"/>
          </w:tcPr>
          <w:p w14:paraId="579CB06B"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128E166" w14:textId="4E064663" w:rsidR="00DA7CBD" w:rsidRPr="002F7B70" w:rsidRDefault="00DA7CBD" w:rsidP="00A062C4">
            <w:pPr>
              <w:keepNext/>
              <w:keepLines/>
              <w:spacing w:after="0"/>
              <w:rPr>
                <w:rFonts w:ascii="Arial" w:hAnsi="Arial"/>
                <w:sz w:val="18"/>
              </w:rPr>
            </w:pPr>
            <w:r w:rsidRPr="002F7B70">
              <w:rPr>
                <w:rFonts w:ascii="Arial" w:hAnsi="Arial"/>
                <w:sz w:val="18"/>
              </w:rPr>
              <w:t xml:space="preserve">1. Check if the authoring tool conforms to </w:t>
            </w:r>
            <w:r w:rsidR="003A6C32" w:rsidRPr="002F7B70">
              <w:rPr>
                <w:rFonts w:ascii="Arial" w:hAnsi="Arial"/>
                <w:sz w:val="18"/>
              </w:rPr>
              <w:t>11.8</w:t>
            </w:r>
            <w:r w:rsidRPr="002F7B70">
              <w:rPr>
                <w:rFonts w:ascii="Arial" w:hAnsi="Arial"/>
                <w:sz w:val="18"/>
              </w:rPr>
              <w:t xml:space="preserve">.2 to </w:t>
            </w:r>
            <w:r w:rsidR="003A6C32" w:rsidRPr="002F7B70">
              <w:rPr>
                <w:rFonts w:ascii="Arial" w:hAnsi="Arial"/>
                <w:sz w:val="18"/>
              </w:rPr>
              <w:t>11.8</w:t>
            </w:r>
            <w:r w:rsidRPr="002F7B70">
              <w:rPr>
                <w:rFonts w:ascii="Arial" w:hAnsi="Arial"/>
                <w:sz w:val="18"/>
              </w:rPr>
              <w:t>.5 to the extent that information required for accessibility is supported by the format used for the output of the authoring tool.</w:t>
            </w:r>
          </w:p>
        </w:tc>
      </w:tr>
      <w:tr w:rsidR="00DA7CBD" w:rsidRPr="002F7B70" w14:paraId="36E3E93C" w14:textId="77777777" w:rsidTr="00721ADE">
        <w:trPr>
          <w:jc w:val="center"/>
        </w:trPr>
        <w:tc>
          <w:tcPr>
            <w:tcW w:w="1951" w:type="dxa"/>
            <w:shd w:val="clear" w:color="auto" w:fill="auto"/>
          </w:tcPr>
          <w:p w14:paraId="44256E58"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B06F0E5"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2EADDF0C" w14:textId="77777777" w:rsidR="00DA7CBD" w:rsidRDefault="00DA7CBD" w:rsidP="006050E0">
            <w:pPr>
              <w:keepLines/>
              <w:spacing w:after="0"/>
              <w:rPr>
                <w:ins w:id="3771" w:author="Dave (v7.0b to v7.0c)" w:date="2019-05-27T20:12:00Z"/>
                <w:rFonts w:ascii="Arial" w:hAnsi="Arial"/>
                <w:sz w:val="18"/>
              </w:rPr>
            </w:pPr>
            <w:r w:rsidRPr="002F7B70">
              <w:rPr>
                <w:rFonts w:ascii="Arial" w:hAnsi="Arial"/>
                <w:sz w:val="18"/>
              </w:rPr>
              <w:t>Fail: Check 1 is false</w:t>
            </w:r>
          </w:p>
          <w:p w14:paraId="0454739C" w14:textId="74AE4FCA" w:rsidR="00AE70AF" w:rsidRPr="002F7B70" w:rsidRDefault="00AE70AF" w:rsidP="006050E0">
            <w:pPr>
              <w:keepLines/>
              <w:spacing w:after="0"/>
              <w:rPr>
                <w:rFonts w:ascii="Arial" w:hAnsi="Arial"/>
                <w:sz w:val="18"/>
              </w:rPr>
            </w:pPr>
            <w:ins w:id="3772" w:author="Dave (v7.0b to v7.0c)" w:date="2019-05-27T20:12:00Z">
              <w:r w:rsidRPr="00AE70AF">
                <w:rPr>
                  <w:rFonts w:ascii="Arial" w:hAnsi="Arial"/>
                  <w:sz w:val="18"/>
                </w:rPr>
                <w:t xml:space="preserve">Not applicable: Pre-condition 1 </w:t>
              </w:r>
              <w:r>
                <w:rPr>
                  <w:rFonts w:ascii="Arial" w:hAnsi="Arial"/>
                  <w:sz w:val="18"/>
                </w:rPr>
                <w:t xml:space="preserve">or 2 </w:t>
              </w:r>
              <w:r w:rsidRPr="00AE70AF">
                <w:rPr>
                  <w:rFonts w:ascii="Arial" w:hAnsi="Arial"/>
                  <w:sz w:val="18"/>
                </w:rPr>
                <w:t>is not met</w:t>
              </w:r>
            </w:ins>
          </w:p>
        </w:tc>
      </w:tr>
      <w:tr w:rsidR="00DA7CBD" w:rsidRPr="002F7B70" w14:paraId="62966F27" w14:textId="77777777" w:rsidTr="00721ADE">
        <w:trPr>
          <w:jc w:val="center"/>
        </w:trPr>
        <w:tc>
          <w:tcPr>
            <w:tcW w:w="9039" w:type="dxa"/>
            <w:gridSpan w:val="2"/>
            <w:shd w:val="clear" w:color="auto" w:fill="auto"/>
          </w:tcPr>
          <w:p w14:paraId="60777A29" w14:textId="63DF5E37"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Where the output format of the authoring tool does not support certain types of information required for accessibility, </w:t>
            </w:r>
            <w:r w:rsidR="00500F0B">
              <w:rPr>
                <w:rFonts w:ascii="Arial" w:hAnsi="Arial"/>
                <w:sz w:val="18"/>
              </w:rPr>
              <w:t>conformance</w:t>
            </w:r>
            <w:r w:rsidRPr="002F7B70">
              <w:rPr>
                <w:rFonts w:ascii="Arial" w:hAnsi="Arial"/>
                <w:sz w:val="18"/>
              </w:rPr>
              <w:t xml:space="preserve"> with requirements that relate to that type of information is not required.</w:t>
            </w:r>
          </w:p>
        </w:tc>
      </w:tr>
    </w:tbl>
    <w:p w14:paraId="40331976" w14:textId="1208C190" w:rsidR="00DA7CBD" w:rsidRPr="002F7B70" w:rsidRDefault="00DA7CBD" w:rsidP="001C14F5">
      <w:pPr>
        <w:pStyle w:val="Ttulo4"/>
        <w:keepLines w:val="0"/>
      </w:pPr>
      <w:r w:rsidRPr="002F7B70">
        <w:t>C.</w:t>
      </w:r>
      <w:r w:rsidR="003A6C32" w:rsidRPr="002F7B70">
        <w:t>11.8</w:t>
      </w:r>
      <w:r w:rsidRPr="002F7B70">
        <w:t>.2</w:t>
      </w:r>
      <w:r w:rsidRPr="002F7B70">
        <w:tab/>
        <w:t>Accessible content cre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01D6BFF" w14:textId="77777777" w:rsidTr="00721ADE">
        <w:trPr>
          <w:jc w:val="center"/>
        </w:trPr>
        <w:tc>
          <w:tcPr>
            <w:tcW w:w="1951" w:type="dxa"/>
            <w:shd w:val="clear" w:color="auto" w:fill="auto"/>
          </w:tcPr>
          <w:p w14:paraId="0364AC19" w14:textId="77777777" w:rsidR="00DA7CBD" w:rsidRPr="002F7B70" w:rsidRDefault="00DA7CBD" w:rsidP="001C14F5">
            <w:pPr>
              <w:pStyle w:val="TAL"/>
              <w:keepLines w:val="0"/>
            </w:pPr>
            <w:r w:rsidRPr="002F7B70">
              <w:t>Type of assessment</w:t>
            </w:r>
          </w:p>
        </w:tc>
        <w:tc>
          <w:tcPr>
            <w:tcW w:w="7088" w:type="dxa"/>
            <w:shd w:val="clear" w:color="auto" w:fill="auto"/>
          </w:tcPr>
          <w:p w14:paraId="482AE198" w14:textId="77777777" w:rsidR="00DA7CBD" w:rsidRPr="002F7B70" w:rsidRDefault="00DA7CBD" w:rsidP="001C14F5">
            <w:pPr>
              <w:pStyle w:val="TAL"/>
              <w:keepLines w:val="0"/>
            </w:pPr>
            <w:r w:rsidRPr="002F7B70">
              <w:t>Inspection and Testing</w:t>
            </w:r>
          </w:p>
        </w:tc>
      </w:tr>
      <w:tr w:rsidR="00DA7CBD" w:rsidRPr="002F7B70" w14:paraId="580B0FAE" w14:textId="77777777" w:rsidTr="00721ADE">
        <w:trPr>
          <w:jc w:val="center"/>
        </w:trPr>
        <w:tc>
          <w:tcPr>
            <w:tcW w:w="1951" w:type="dxa"/>
            <w:shd w:val="clear" w:color="auto" w:fill="auto"/>
          </w:tcPr>
          <w:p w14:paraId="73C4DF1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62AE6950" w14:textId="77777777" w:rsidR="00DA7CBD" w:rsidRPr="002F7B70" w:rsidRDefault="00DA7CBD" w:rsidP="001C14F5">
            <w:pPr>
              <w:keepNext/>
              <w:spacing w:after="0"/>
              <w:rPr>
                <w:rFonts w:ascii="Arial" w:hAnsi="Arial"/>
                <w:sz w:val="18"/>
              </w:rPr>
            </w:pPr>
            <w:r w:rsidRPr="002F7B70">
              <w:rPr>
                <w:rFonts w:ascii="Arial" w:hAnsi="Arial"/>
                <w:sz w:val="18"/>
              </w:rPr>
              <w:t>1. The software is an authoring tool.</w:t>
            </w:r>
          </w:p>
        </w:tc>
      </w:tr>
      <w:tr w:rsidR="00DA7CBD" w:rsidRPr="002F7B70" w14:paraId="7D4854A4" w14:textId="77777777" w:rsidTr="00721ADE">
        <w:trPr>
          <w:jc w:val="center"/>
        </w:trPr>
        <w:tc>
          <w:tcPr>
            <w:tcW w:w="1951" w:type="dxa"/>
            <w:shd w:val="clear" w:color="auto" w:fill="auto"/>
          </w:tcPr>
          <w:p w14:paraId="3B657C73"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3F641361" w14:textId="15CDBAEF" w:rsidR="00DA7CBD" w:rsidRPr="002F7B70" w:rsidRDefault="00DA7CBD" w:rsidP="006050E0">
            <w:pPr>
              <w:keepLines/>
              <w:spacing w:after="0"/>
              <w:rPr>
                <w:rFonts w:ascii="Arial" w:hAnsi="Arial"/>
                <w:sz w:val="18"/>
              </w:rPr>
            </w:pPr>
            <w:r w:rsidRPr="002F7B70">
              <w:rPr>
                <w:rFonts w:ascii="Arial" w:hAnsi="Arial"/>
                <w:sz w:val="18"/>
              </w:rPr>
              <w:t xml:space="preserve">1. Check if the authoring tool has features that enable and guide the production of content that conforms to </w:t>
            </w:r>
            <w:r w:rsidR="00F56080">
              <w:rPr>
                <w:rFonts w:ascii="Arial" w:hAnsi="Arial"/>
                <w:sz w:val="18"/>
              </w:rPr>
              <w:t>clauses 9 (Web) and 10 (Non-web documents)</w:t>
            </w:r>
            <w:r w:rsidRPr="002F7B70">
              <w:rPr>
                <w:rFonts w:ascii="Arial" w:hAnsi="Arial"/>
                <w:sz w:val="18"/>
              </w:rPr>
              <w:t>.</w:t>
            </w:r>
          </w:p>
        </w:tc>
      </w:tr>
      <w:tr w:rsidR="00DA7CBD" w:rsidRPr="002F7B70" w14:paraId="3F83DE18" w14:textId="77777777" w:rsidTr="00721ADE">
        <w:trPr>
          <w:jc w:val="center"/>
        </w:trPr>
        <w:tc>
          <w:tcPr>
            <w:tcW w:w="1951" w:type="dxa"/>
            <w:shd w:val="clear" w:color="auto" w:fill="auto"/>
          </w:tcPr>
          <w:p w14:paraId="5AE400B4"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BCD3B"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5E37E181" w14:textId="77777777" w:rsidR="00DA7CBD" w:rsidRDefault="00DA7CBD" w:rsidP="006050E0">
            <w:pPr>
              <w:keepLines/>
              <w:spacing w:after="0"/>
              <w:rPr>
                <w:ins w:id="3773" w:author="Dave (v7.0b to v7.0c)" w:date="2019-05-27T20:12:00Z"/>
                <w:rFonts w:ascii="Arial" w:hAnsi="Arial"/>
                <w:sz w:val="18"/>
              </w:rPr>
            </w:pPr>
            <w:r w:rsidRPr="002F7B70">
              <w:rPr>
                <w:rFonts w:ascii="Arial" w:hAnsi="Arial"/>
                <w:sz w:val="18"/>
              </w:rPr>
              <w:t>Fail: Check 1 is false</w:t>
            </w:r>
          </w:p>
          <w:p w14:paraId="11FD5A74" w14:textId="499231F8" w:rsidR="00AE70AF" w:rsidRPr="002F7B70" w:rsidRDefault="00AE70AF" w:rsidP="006050E0">
            <w:pPr>
              <w:keepLines/>
              <w:spacing w:after="0"/>
              <w:rPr>
                <w:rFonts w:ascii="Arial" w:hAnsi="Arial"/>
                <w:sz w:val="18"/>
              </w:rPr>
            </w:pPr>
            <w:ins w:id="3774" w:author="Dave (v7.0b to v7.0c)" w:date="2019-05-27T20:12:00Z">
              <w:r w:rsidRPr="00AE70AF">
                <w:rPr>
                  <w:rFonts w:ascii="Arial" w:hAnsi="Arial"/>
                  <w:sz w:val="18"/>
                </w:rPr>
                <w:t>Not applicable: Pre-condition 1 is not met</w:t>
              </w:r>
            </w:ins>
          </w:p>
        </w:tc>
      </w:tr>
    </w:tbl>
    <w:p w14:paraId="40EC2346" w14:textId="74F65C18" w:rsidR="00DA7CBD" w:rsidRPr="002F7B70" w:rsidRDefault="00DA7CBD" w:rsidP="00B87828">
      <w:pPr>
        <w:pStyle w:val="Ttulo4"/>
      </w:pPr>
      <w:r w:rsidRPr="002F7B70">
        <w:t>C.</w:t>
      </w:r>
      <w:r w:rsidR="003A6C32" w:rsidRPr="002F7B70">
        <w:t>11.8</w:t>
      </w:r>
      <w:r w:rsidRPr="002F7B70">
        <w:t>.3</w:t>
      </w:r>
      <w:r w:rsidRPr="002F7B70">
        <w:tab/>
        <w:t>Preservation of accessibility information in transform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773B63" w14:textId="77777777" w:rsidTr="00721ADE">
        <w:trPr>
          <w:jc w:val="center"/>
        </w:trPr>
        <w:tc>
          <w:tcPr>
            <w:tcW w:w="1951" w:type="dxa"/>
            <w:shd w:val="clear" w:color="auto" w:fill="auto"/>
          </w:tcPr>
          <w:p w14:paraId="3E120521" w14:textId="77777777" w:rsidR="00DA7CBD" w:rsidRPr="002F7B70" w:rsidRDefault="00DA7CBD" w:rsidP="00B87828">
            <w:pPr>
              <w:pStyle w:val="TAL"/>
            </w:pPr>
            <w:r w:rsidRPr="002F7B70">
              <w:t>Type of assessment</w:t>
            </w:r>
          </w:p>
        </w:tc>
        <w:tc>
          <w:tcPr>
            <w:tcW w:w="7088" w:type="dxa"/>
            <w:shd w:val="clear" w:color="auto" w:fill="auto"/>
          </w:tcPr>
          <w:p w14:paraId="545B8E84" w14:textId="77777777" w:rsidR="00DA7CBD" w:rsidRPr="002F7B70" w:rsidRDefault="00DA7CBD" w:rsidP="00B87828">
            <w:pPr>
              <w:pStyle w:val="TAL"/>
            </w:pPr>
            <w:r w:rsidRPr="002F7B70">
              <w:t>Inspection and Testing</w:t>
            </w:r>
          </w:p>
        </w:tc>
      </w:tr>
      <w:tr w:rsidR="00DA7CBD" w:rsidRPr="002F7B70" w14:paraId="2523EA24" w14:textId="77777777" w:rsidTr="00721ADE">
        <w:trPr>
          <w:jc w:val="center"/>
        </w:trPr>
        <w:tc>
          <w:tcPr>
            <w:tcW w:w="1951" w:type="dxa"/>
            <w:shd w:val="clear" w:color="auto" w:fill="auto"/>
          </w:tcPr>
          <w:p w14:paraId="142E3237" w14:textId="77777777" w:rsidR="00DA7CBD" w:rsidRPr="002F7B70" w:rsidRDefault="00DA7CBD" w:rsidP="00B87828">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B491503" w14:textId="77777777" w:rsidR="00DA7CBD" w:rsidRPr="002F7B70" w:rsidRDefault="00DA7CBD" w:rsidP="00B87828">
            <w:pPr>
              <w:keepNext/>
              <w:keepLines/>
              <w:spacing w:after="0"/>
              <w:rPr>
                <w:rFonts w:ascii="Arial" w:hAnsi="Arial"/>
                <w:sz w:val="18"/>
              </w:rPr>
            </w:pPr>
            <w:r w:rsidRPr="002F7B70">
              <w:rPr>
                <w:rFonts w:ascii="Arial" w:hAnsi="Arial"/>
                <w:sz w:val="18"/>
              </w:rPr>
              <w:t>1. The software is an authoring tool.</w:t>
            </w:r>
          </w:p>
          <w:p w14:paraId="4DB7F44C" w14:textId="77777777" w:rsidR="00DA7CBD" w:rsidRPr="002F7B70" w:rsidRDefault="00DA7CBD" w:rsidP="00B87828">
            <w:pPr>
              <w:keepNext/>
              <w:keepLines/>
              <w:spacing w:after="0"/>
              <w:rPr>
                <w:rFonts w:ascii="Arial" w:hAnsi="Arial"/>
                <w:sz w:val="18"/>
              </w:rPr>
            </w:pPr>
            <w:r w:rsidRPr="002F7B70">
              <w:rPr>
                <w:rFonts w:ascii="Arial" w:hAnsi="Arial"/>
                <w:sz w:val="18"/>
              </w:rPr>
              <w:t>2. The authoring tool provides restructuring transformations or re-coding transformations.</w:t>
            </w:r>
          </w:p>
        </w:tc>
      </w:tr>
      <w:tr w:rsidR="00DA7CBD" w:rsidRPr="002F7B70" w14:paraId="00F3DE9A" w14:textId="77777777" w:rsidTr="00721ADE">
        <w:trPr>
          <w:jc w:val="center"/>
        </w:trPr>
        <w:tc>
          <w:tcPr>
            <w:tcW w:w="1951" w:type="dxa"/>
            <w:shd w:val="clear" w:color="auto" w:fill="auto"/>
          </w:tcPr>
          <w:p w14:paraId="6DDA3B72" w14:textId="77777777" w:rsidR="00DA7CBD" w:rsidRPr="002F7B70" w:rsidRDefault="00DA7CBD" w:rsidP="00B87828">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827727B" w14:textId="77777777" w:rsidR="00DA7CBD" w:rsidRPr="002F7B70" w:rsidRDefault="00DA7CBD" w:rsidP="00B87828">
            <w:pPr>
              <w:keepNext/>
              <w:keepLines/>
              <w:spacing w:after="0"/>
              <w:rPr>
                <w:rFonts w:ascii="Arial" w:hAnsi="Arial"/>
                <w:sz w:val="18"/>
              </w:rPr>
            </w:pPr>
            <w:r w:rsidRPr="002F7B70">
              <w:rPr>
                <w:rFonts w:ascii="Arial" w:hAnsi="Arial"/>
                <w:sz w:val="18"/>
              </w:rPr>
              <w:t xml:space="preserve">1. For a restructuring transformation, check if the accessibility information is preserved in the output. </w:t>
            </w:r>
          </w:p>
          <w:p w14:paraId="4C5FD271" w14:textId="77777777" w:rsidR="00DA7CBD" w:rsidRPr="002F7B70" w:rsidRDefault="00DA7CBD" w:rsidP="00B87828">
            <w:pPr>
              <w:keepNext/>
              <w:keepLines/>
              <w:spacing w:after="0"/>
              <w:rPr>
                <w:rFonts w:ascii="Arial" w:hAnsi="Arial"/>
                <w:sz w:val="18"/>
              </w:rPr>
            </w:pPr>
            <w:r w:rsidRPr="002F7B70">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2F7B70" w:rsidRDefault="00DA7CBD" w:rsidP="00B87828">
            <w:pPr>
              <w:keepNext/>
              <w:keepLines/>
              <w:spacing w:after="0"/>
              <w:rPr>
                <w:rFonts w:ascii="Arial" w:hAnsi="Arial"/>
                <w:sz w:val="18"/>
              </w:rPr>
            </w:pPr>
            <w:r w:rsidRPr="002F7B70">
              <w:rPr>
                <w:rFonts w:ascii="Arial" w:hAnsi="Arial"/>
                <w:sz w:val="18"/>
              </w:rPr>
              <w:t>3. For a re-coding transformation, check if the accessibility information is preserved in the output.</w:t>
            </w:r>
          </w:p>
          <w:p w14:paraId="44EADB82" w14:textId="77777777" w:rsidR="00DA7CBD" w:rsidRPr="002F7B70" w:rsidRDefault="00DA7CBD" w:rsidP="00B87828">
            <w:pPr>
              <w:keepNext/>
              <w:keepLines/>
              <w:spacing w:after="0"/>
              <w:rPr>
                <w:rFonts w:ascii="Arial" w:hAnsi="Arial"/>
                <w:sz w:val="18"/>
              </w:rPr>
            </w:pPr>
            <w:r w:rsidRPr="002F7B70">
              <w:rPr>
                <w:rFonts w:ascii="Arial" w:hAnsi="Arial"/>
                <w:sz w:val="18"/>
              </w:rPr>
              <w:t>4. For a re-coding transformation, check if the accessibility information is supported by the technology of the re-coded output.</w:t>
            </w:r>
          </w:p>
        </w:tc>
      </w:tr>
      <w:tr w:rsidR="00DA7CBD" w:rsidRPr="002F7B70" w14:paraId="48B029CA" w14:textId="77777777" w:rsidTr="00721ADE">
        <w:trPr>
          <w:jc w:val="center"/>
        </w:trPr>
        <w:tc>
          <w:tcPr>
            <w:tcW w:w="1951" w:type="dxa"/>
            <w:shd w:val="clear" w:color="auto" w:fill="auto"/>
          </w:tcPr>
          <w:p w14:paraId="26AF5B4A"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04DF935" w14:textId="77777777" w:rsidR="00DA7CBD" w:rsidRPr="002F7B70" w:rsidRDefault="00DA7CBD" w:rsidP="006050E0">
            <w:pPr>
              <w:keepLines/>
              <w:spacing w:after="0"/>
              <w:rPr>
                <w:rFonts w:ascii="Arial" w:hAnsi="Arial"/>
                <w:sz w:val="18"/>
              </w:rPr>
            </w:pPr>
            <w:r w:rsidRPr="002F7B70">
              <w:rPr>
                <w:rFonts w:ascii="Arial" w:hAnsi="Arial"/>
                <w:sz w:val="18"/>
              </w:rPr>
              <w:t>Pass: Check 1 is true or checks 1 and 2 are false or check 3 is true or checks 3 and 4 are false</w:t>
            </w:r>
          </w:p>
          <w:p w14:paraId="0893CDB7" w14:textId="77777777" w:rsidR="00DA7CBD" w:rsidRDefault="00DA7CBD" w:rsidP="006050E0">
            <w:pPr>
              <w:keepLines/>
              <w:spacing w:after="0"/>
              <w:rPr>
                <w:ins w:id="3775" w:author="Dave (v7.0b to v7.0c)" w:date="2019-05-27T20:12:00Z"/>
                <w:rFonts w:ascii="Arial" w:hAnsi="Arial"/>
                <w:sz w:val="18"/>
              </w:rPr>
            </w:pPr>
            <w:r w:rsidRPr="002F7B70">
              <w:rPr>
                <w:rFonts w:ascii="Arial" w:hAnsi="Arial"/>
                <w:sz w:val="18"/>
              </w:rPr>
              <w:t>Fail: Check 1 is false and check 2 is true</w:t>
            </w:r>
          </w:p>
          <w:p w14:paraId="3A5E24A2" w14:textId="7A6DDDF3" w:rsidR="00AE70AF" w:rsidRPr="002F7B70" w:rsidRDefault="00AE70AF" w:rsidP="006050E0">
            <w:pPr>
              <w:keepLines/>
              <w:spacing w:after="0"/>
              <w:rPr>
                <w:rFonts w:ascii="Arial" w:hAnsi="Arial"/>
                <w:sz w:val="18"/>
              </w:rPr>
            </w:pPr>
            <w:ins w:id="3776" w:author="Dave (v7.0b to v7.0c)" w:date="2019-05-27T20:12:00Z">
              <w:r w:rsidRPr="00AE70AF">
                <w:rPr>
                  <w:rFonts w:ascii="Arial" w:hAnsi="Arial"/>
                  <w:sz w:val="18"/>
                </w:rPr>
                <w:t>Not applicable: Pre-condition 1</w:t>
              </w:r>
              <w:r>
                <w:rPr>
                  <w:rFonts w:ascii="Arial" w:hAnsi="Arial"/>
                  <w:sz w:val="18"/>
                </w:rPr>
                <w:t xml:space="preserve"> or 2</w:t>
              </w:r>
              <w:r w:rsidRPr="00AE70AF">
                <w:rPr>
                  <w:rFonts w:ascii="Arial" w:hAnsi="Arial"/>
                  <w:sz w:val="18"/>
                </w:rPr>
                <w:t xml:space="preserve"> is not met</w:t>
              </w:r>
            </w:ins>
          </w:p>
        </w:tc>
      </w:tr>
    </w:tbl>
    <w:p w14:paraId="293FFEC1" w14:textId="2A37FA0F" w:rsidR="00DA7CBD" w:rsidRPr="002F7B70" w:rsidRDefault="00DA7CBD" w:rsidP="006050E0">
      <w:pPr>
        <w:pStyle w:val="Ttulo4"/>
        <w:keepNext w:val="0"/>
      </w:pPr>
      <w:r w:rsidRPr="002F7B70">
        <w:t>C.</w:t>
      </w:r>
      <w:r w:rsidR="003A6C32" w:rsidRPr="002F7B70">
        <w:t>11.8</w:t>
      </w:r>
      <w:r w:rsidRPr="002F7B70">
        <w:t>.4</w:t>
      </w:r>
      <w:r w:rsidRPr="002F7B70">
        <w:tab/>
        <w:t>Repair assi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F1F9E9" w14:textId="77777777" w:rsidTr="00721ADE">
        <w:trPr>
          <w:jc w:val="center"/>
        </w:trPr>
        <w:tc>
          <w:tcPr>
            <w:tcW w:w="1951" w:type="dxa"/>
            <w:shd w:val="clear" w:color="auto" w:fill="auto"/>
          </w:tcPr>
          <w:p w14:paraId="171CF9D3" w14:textId="77777777" w:rsidR="00DA7CBD" w:rsidRPr="002F7B70" w:rsidRDefault="00DA7CBD" w:rsidP="006050E0">
            <w:pPr>
              <w:pStyle w:val="TAL"/>
              <w:keepNext w:val="0"/>
            </w:pPr>
            <w:r w:rsidRPr="002F7B70">
              <w:t>Type of assessment</w:t>
            </w:r>
          </w:p>
        </w:tc>
        <w:tc>
          <w:tcPr>
            <w:tcW w:w="7088" w:type="dxa"/>
            <w:shd w:val="clear" w:color="auto" w:fill="auto"/>
          </w:tcPr>
          <w:p w14:paraId="4DA8C09C" w14:textId="77777777" w:rsidR="00DA7CBD" w:rsidRPr="002F7B70" w:rsidRDefault="00DA7CBD" w:rsidP="006050E0">
            <w:pPr>
              <w:pStyle w:val="TAL"/>
              <w:keepNext w:val="0"/>
            </w:pPr>
            <w:r w:rsidRPr="002F7B70">
              <w:t>Inspection</w:t>
            </w:r>
          </w:p>
        </w:tc>
      </w:tr>
      <w:tr w:rsidR="00DA7CBD" w:rsidRPr="002F7B70" w14:paraId="5385CDB2" w14:textId="77777777" w:rsidTr="00721ADE">
        <w:trPr>
          <w:jc w:val="center"/>
        </w:trPr>
        <w:tc>
          <w:tcPr>
            <w:tcW w:w="1951" w:type="dxa"/>
            <w:shd w:val="clear" w:color="auto" w:fill="auto"/>
          </w:tcPr>
          <w:p w14:paraId="270D464C"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34EA59B"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3B33F68A" w14:textId="7DC62527" w:rsidR="00DA7CBD" w:rsidRPr="002F7B70" w:rsidRDefault="00DA7CBD" w:rsidP="006050E0">
            <w:pPr>
              <w:keepLines/>
              <w:spacing w:after="0"/>
              <w:rPr>
                <w:rFonts w:ascii="Arial" w:hAnsi="Arial"/>
                <w:sz w:val="18"/>
              </w:rPr>
            </w:pPr>
            <w:r w:rsidRPr="002F7B70">
              <w:rPr>
                <w:rFonts w:ascii="Arial" w:hAnsi="Arial"/>
                <w:sz w:val="18"/>
              </w:rPr>
              <w:t>2. The accessibility checking functionality of the authoring tool can detect that content does not meet a requirement of clauses 9 (</w:t>
            </w:r>
            <w:r w:rsidR="00846BF0">
              <w:rPr>
                <w:rFonts w:ascii="Arial" w:hAnsi="Arial"/>
                <w:sz w:val="18"/>
              </w:rPr>
              <w:t>Web</w:t>
            </w:r>
            <w:r w:rsidRPr="002F7B70">
              <w:rPr>
                <w:rFonts w:ascii="Arial" w:hAnsi="Arial"/>
                <w:sz w:val="18"/>
              </w:rPr>
              <w:t>) or 10 (</w:t>
            </w:r>
            <w:r w:rsidR="00F56080">
              <w:rPr>
                <w:rFonts w:ascii="Arial" w:hAnsi="Arial"/>
                <w:sz w:val="18"/>
              </w:rPr>
              <w:t>Non-web d</w:t>
            </w:r>
            <w:r w:rsidRPr="002F7B70">
              <w:rPr>
                <w:rFonts w:ascii="Arial" w:hAnsi="Arial"/>
                <w:sz w:val="18"/>
              </w:rPr>
              <w:t>ocuments) as applicable.</w:t>
            </w:r>
          </w:p>
        </w:tc>
      </w:tr>
      <w:tr w:rsidR="00DA7CBD" w:rsidRPr="002F7B70" w14:paraId="1F1ABFC5" w14:textId="77777777" w:rsidTr="00721ADE">
        <w:trPr>
          <w:jc w:val="center"/>
        </w:trPr>
        <w:tc>
          <w:tcPr>
            <w:tcW w:w="1951" w:type="dxa"/>
            <w:shd w:val="clear" w:color="auto" w:fill="auto"/>
          </w:tcPr>
          <w:p w14:paraId="4F30FD08"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2567EDCE" w14:textId="77777777" w:rsidR="00DA7CBD" w:rsidRPr="002F7B70" w:rsidRDefault="00DA7CBD" w:rsidP="006050E0">
            <w:pPr>
              <w:keepLines/>
              <w:spacing w:after="0"/>
              <w:rPr>
                <w:rFonts w:ascii="Arial" w:hAnsi="Arial"/>
                <w:sz w:val="18"/>
              </w:rPr>
            </w:pPr>
            <w:r w:rsidRPr="002F7B70">
              <w:rPr>
                <w:rFonts w:ascii="Arial" w:hAnsi="Arial"/>
                <w:sz w:val="18"/>
              </w:rPr>
              <w:t>1. The authoring tool provides repair suggestions when content does not meet a requirement of clauses 9 or 10 (as applicable).</w:t>
            </w:r>
          </w:p>
        </w:tc>
      </w:tr>
      <w:tr w:rsidR="00DA7CBD" w:rsidRPr="002F7B70" w14:paraId="638D06D2" w14:textId="77777777" w:rsidTr="00721ADE">
        <w:trPr>
          <w:jc w:val="center"/>
        </w:trPr>
        <w:tc>
          <w:tcPr>
            <w:tcW w:w="1951" w:type="dxa"/>
            <w:shd w:val="clear" w:color="auto" w:fill="auto"/>
          </w:tcPr>
          <w:p w14:paraId="603BAA6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C060AD6"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63E8A94A" w14:textId="77777777" w:rsidR="00DA7CBD" w:rsidRDefault="00DA7CBD" w:rsidP="006050E0">
            <w:pPr>
              <w:keepLines/>
              <w:spacing w:after="0"/>
              <w:rPr>
                <w:ins w:id="3777" w:author="Dave (v7.0b to v7.0c)" w:date="2019-05-27T20:12:00Z"/>
                <w:rFonts w:ascii="Arial" w:hAnsi="Arial"/>
                <w:sz w:val="18"/>
              </w:rPr>
            </w:pPr>
            <w:r w:rsidRPr="002F7B70">
              <w:rPr>
                <w:rFonts w:ascii="Arial" w:hAnsi="Arial"/>
                <w:sz w:val="18"/>
              </w:rPr>
              <w:t>Fail: Check 1 is false</w:t>
            </w:r>
          </w:p>
          <w:p w14:paraId="3EDA9B85" w14:textId="0444F8E1" w:rsidR="00AE70AF" w:rsidRPr="002F7B70" w:rsidRDefault="00AE70AF" w:rsidP="006050E0">
            <w:pPr>
              <w:keepLines/>
              <w:spacing w:after="0"/>
              <w:rPr>
                <w:rFonts w:ascii="Arial" w:hAnsi="Arial"/>
                <w:sz w:val="18"/>
              </w:rPr>
            </w:pPr>
            <w:ins w:id="3778" w:author="Dave (v7.0b to v7.0c)" w:date="2019-05-27T20:12:00Z">
              <w:r w:rsidRPr="00AE70AF">
                <w:rPr>
                  <w:rFonts w:ascii="Arial" w:hAnsi="Arial"/>
                  <w:sz w:val="18"/>
                </w:rPr>
                <w:t xml:space="preserve">Not applicable: Pre-condition 1 </w:t>
              </w:r>
              <w:r>
                <w:rPr>
                  <w:rFonts w:ascii="Arial" w:hAnsi="Arial"/>
                  <w:sz w:val="18"/>
                </w:rPr>
                <w:t xml:space="preserve">or 2 </w:t>
              </w:r>
              <w:r w:rsidRPr="00AE70AF">
                <w:rPr>
                  <w:rFonts w:ascii="Arial" w:hAnsi="Arial"/>
                  <w:sz w:val="18"/>
                </w:rPr>
                <w:t>is not met</w:t>
              </w:r>
            </w:ins>
          </w:p>
        </w:tc>
      </w:tr>
    </w:tbl>
    <w:p w14:paraId="344B8766" w14:textId="4080D64F" w:rsidR="00DA7CBD" w:rsidRPr="002F7B70" w:rsidRDefault="00DA7CBD" w:rsidP="00A062C4">
      <w:pPr>
        <w:pStyle w:val="Ttulo4"/>
      </w:pPr>
      <w:r w:rsidRPr="002F7B70">
        <w:t>C.</w:t>
      </w:r>
      <w:r w:rsidR="003A6C32" w:rsidRPr="002F7B70">
        <w:t>11.8</w:t>
      </w:r>
      <w:r w:rsidRPr="002F7B70">
        <w:t>.5</w:t>
      </w:r>
      <w:r w:rsidRPr="002F7B70">
        <w:tab/>
        <w:t>Templ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DDE7EA" w14:textId="77777777" w:rsidTr="00721ADE">
        <w:trPr>
          <w:jc w:val="center"/>
        </w:trPr>
        <w:tc>
          <w:tcPr>
            <w:tcW w:w="1951" w:type="dxa"/>
            <w:shd w:val="clear" w:color="auto" w:fill="auto"/>
          </w:tcPr>
          <w:p w14:paraId="5096171D" w14:textId="77777777" w:rsidR="00DA7CBD" w:rsidRPr="002F7B70" w:rsidRDefault="00DA7CBD" w:rsidP="00A062C4">
            <w:pPr>
              <w:pStyle w:val="TAL"/>
            </w:pPr>
            <w:r w:rsidRPr="002F7B70">
              <w:t>Type of assessment</w:t>
            </w:r>
          </w:p>
        </w:tc>
        <w:tc>
          <w:tcPr>
            <w:tcW w:w="7088" w:type="dxa"/>
            <w:shd w:val="clear" w:color="auto" w:fill="auto"/>
          </w:tcPr>
          <w:p w14:paraId="2901A32E" w14:textId="77777777" w:rsidR="00DA7CBD" w:rsidRPr="002F7B70" w:rsidRDefault="00DA7CBD" w:rsidP="00A062C4">
            <w:pPr>
              <w:pStyle w:val="TAL"/>
            </w:pPr>
            <w:r w:rsidRPr="002F7B70">
              <w:t>Inspection</w:t>
            </w:r>
          </w:p>
        </w:tc>
      </w:tr>
      <w:tr w:rsidR="00DA7CBD" w:rsidRPr="002F7B70" w14:paraId="3B1C64A8" w14:textId="77777777" w:rsidTr="00721ADE">
        <w:trPr>
          <w:jc w:val="center"/>
        </w:trPr>
        <w:tc>
          <w:tcPr>
            <w:tcW w:w="1951" w:type="dxa"/>
            <w:shd w:val="clear" w:color="auto" w:fill="auto"/>
          </w:tcPr>
          <w:p w14:paraId="6216CB6E"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F87297C"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1F4F2A74" w14:textId="77777777" w:rsidR="00DA7CBD" w:rsidRPr="002F7B70" w:rsidRDefault="00DA7CBD" w:rsidP="00A062C4">
            <w:pPr>
              <w:keepNext/>
              <w:keepLines/>
              <w:spacing w:after="0"/>
              <w:rPr>
                <w:rFonts w:ascii="Arial" w:hAnsi="Arial"/>
                <w:sz w:val="18"/>
              </w:rPr>
            </w:pPr>
            <w:r w:rsidRPr="002F7B70">
              <w:rPr>
                <w:rFonts w:ascii="Arial" w:hAnsi="Arial"/>
                <w:sz w:val="18"/>
              </w:rPr>
              <w:t>2. The authoring tool provides templates.</w:t>
            </w:r>
          </w:p>
        </w:tc>
      </w:tr>
      <w:tr w:rsidR="00DA7CBD" w:rsidRPr="002F7B70" w14:paraId="5DCACAE5" w14:textId="77777777" w:rsidTr="00721ADE">
        <w:trPr>
          <w:jc w:val="center"/>
        </w:trPr>
        <w:tc>
          <w:tcPr>
            <w:tcW w:w="1951" w:type="dxa"/>
            <w:shd w:val="clear" w:color="auto" w:fill="auto"/>
          </w:tcPr>
          <w:p w14:paraId="4B4E4391"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1482F6E8" w14:textId="4D66B663" w:rsidR="00DA7CBD" w:rsidRPr="002F7B70" w:rsidRDefault="00DA7CBD" w:rsidP="00A062C4">
            <w:pPr>
              <w:keepNext/>
              <w:keepLines/>
              <w:spacing w:after="0"/>
              <w:rPr>
                <w:rFonts w:ascii="Arial" w:hAnsi="Arial"/>
                <w:sz w:val="18"/>
              </w:rPr>
            </w:pPr>
            <w:r w:rsidRPr="002F7B70">
              <w:rPr>
                <w:rFonts w:ascii="Arial" w:hAnsi="Arial"/>
                <w:sz w:val="18"/>
              </w:rPr>
              <w:t xml:space="preserve">1. Check that the authoring tool provides </w:t>
            </w:r>
            <w:r w:rsidRPr="00466830">
              <w:rPr>
                <w:rFonts w:ascii="Arial" w:hAnsi="Arial"/>
                <w:sz w:val="18"/>
              </w:rPr>
              <w:t>at</w:t>
            </w:r>
            <w:r w:rsidRPr="002F7B70">
              <w:rPr>
                <w:rFonts w:ascii="Arial" w:hAnsi="Arial"/>
                <w:sz w:val="18"/>
              </w:rPr>
              <w:t xml:space="preserve"> least one template that supports the creation of content that conforms to requirements of clauses 9 (Web content) or 10 (Documents) as applicable.</w:t>
            </w:r>
          </w:p>
          <w:p w14:paraId="7F46E4F7" w14:textId="77777777" w:rsidR="00DA7CBD" w:rsidRPr="002F7B70" w:rsidRDefault="00DA7CBD" w:rsidP="00A062C4">
            <w:pPr>
              <w:keepNext/>
              <w:keepLines/>
              <w:spacing w:after="0"/>
              <w:rPr>
                <w:rFonts w:ascii="Arial" w:hAnsi="Arial"/>
                <w:sz w:val="18"/>
              </w:rPr>
            </w:pPr>
            <w:r w:rsidRPr="002F7B70">
              <w:rPr>
                <w:rFonts w:ascii="Arial" w:hAnsi="Arial"/>
                <w:sz w:val="18"/>
              </w:rPr>
              <w:t xml:space="preserve">2. Check that </w:t>
            </w:r>
            <w:r w:rsidRPr="00466830">
              <w:rPr>
                <w:rFonts w:ascii="Arial" w:hAnsi="Arial"/>
                <w:sz w:val="18"/>
              </w:rPr>
              <w:t>at</w:t>
            </w:r>
            <w:r w:rsidRPr="002F7B70">
              <w:rPr>
                <w:rFonts w:ascii="Arial" w:hAnsi="Arial"/>
                <w:sz w:val="18"/>
              </w:rPr>
              <w:t xml:space="preserve"> least one template identified in step 1 is available and is identified as conforming to clauses 9 or 10 (as applicable). </w:t>
            </w:r>
          </w:p>
        </w:tc>
      </w:tr>
      <w:tr w:rsidR="00DA7CBD" w:rsidRPr="002F7B70" w14:paraId="2F29AFD1" w14:textId="77777777" w:rsidTr="00721ADE">
        <w:trPr>
          <w:jc w:val="center"/>
        </w:trPr>
        <w:tc>
          <w:tcPr>
            <w:tcW w:w="1951" w:type="dxa"/>
            <w:shd w:val="clear" w:color="auto" w:fill="auto"/>
          </w:tcPr>
          <w:p w14:paraId="47D69413"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DFB716D" w14:textId="77777777" w:rsidR="00DA7CBD" w:rsidRPr="002F7B70" w:rsidRDefault="00DA7CBD" w:rsidP="006050E0">
            <w:pPr>
              <w:keepLines/>
              <w:spacing w:after="0"/>
              <w:rPr>
                <w:rFonts w:ascii="Arial" w:hAnsi="Arial"/>
                <w:sz w:val="18"/>
              </w:rPr>
            </w:pPr>
            <w:r w:rsidRPr="002F7B70">
              <w:rPr>
                <w:rFonts w:ascii="Arial" w:hAnsi="Arial"/>
                <w:sz w:val="18"/>
              </w:rPr>
              <w:t>Pass: Checks 1 and 2 are true</w:t>
            </w:r>
          </w:p>
          <w:p w14:paraId="650C91E6" w14:textId="77777777" w:rsidR="00DA7CBD" w:rsidRDefault="00DA7CBD" w:rsidP="006050E0">
            <w:pPr>
              <w:keepLines/>
              <w:spacing w:after="0"/>
              <w:rPr>
                <w:ins w:id="3779" w:author="Dave (v7.0b to v7.0c)" w:date="2019-05-27T20:12:00Z"/>
                <w:rFonts w:ascii="Arial" w:hAnsi="Arial"/>
                <w:sz w:val="18"/>
              </w:rPr>
            </w:pPr>
            <w:r w:rsidRPr="002F7B70">
              <w:rPr>
                <w:rFonts w:ascii="Arial" w:hAnsi="Arial"/>
                <w:sz w:val="18"/>
              </w:rPr>
              <w:t>Fail: Check 1 or 2 is false</w:t>
            </w:r>
          </w:p>
          <w:p w14:paraId="023B11E2" w14:textId="65DB73EC" w:rsidR="00AE70AF" w:rsidRPr="002F7B70" w:rsidRDefault="00AE70AF" w:rsidP="006050E0">
            <w:pPr>
              <w:keepLines/>
              <w:spacing w:after="0"/>
              <w:rPr>
                <w:rFonts w:ascii="Arial" w:hAnsi="Arial"/>
                <w:sz w:val="18"/>
              </w:rPr>
            </w:pPr>
            <w:ins w:id="3780" w:author="Dave (v7.0b to v7.0c)" w:date="2019-05-27T20:12:00Z">
              <w:r w:rsidRPr="00AE70AF">
                <w:rPr>
                  <w:rFonts w:ascii="Arial" w:hAnsi="Arial"/>
                  <w:sz w:val="18"/>
                </w:rPr>
                <w:t xml:space="preserve">Not applicable: Pre-condition 1 </w:t>
              </w:r>
              <w:r>
                <w:rPr>
                  <w:rFonts w:ascii="Arial" w:hAnsi="Arial"/>
                  <w:sz w:val="18"/>
                </w:rPr>
                <w:t xml:space="preserve">or 2 </w:t>
              </w:r>
              <w:r w:rsidRPr="00AE70AF">
                <w:rPr>
                  <w:rFonts w:ascii="Arial" w:hAnsi="Arial"/>
                  <w:sz w:val="18"/>
                </w:rPr>
                <w:t>is not met</w:t>
              </w:r>
            </w:ins>
          </w:p>
        </w:tc>
      </w:tr>
      <w:tr w:rsidR="00DA7CBD" w:rsidRPr="002F7B70" w14:paraId="678B0D9E" w14:textId="77777777" w:rsidTr="00721ADE">
        <w:trPr>
          <w:jc w:val="center"/>
        </w:trPr>
        <w:tc>
          <w:tcPr>
            <w:tcW w:w="9039" w:type="dxa"/>
            <w:gridSpan w:val="2"/>
            <w:shd w:val="clear" w:color="auto" w:fill="auto"/>
          </w:tcPr>
          <w:p w14:paraId="6D4ABEEA" w14:textId="29AA6BC5"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e identification as conforming to the requirements of clauses 9 or 10 (as applicable) described in check 2 may be described in terms such as "Conformant to </w:t>
            </w:r>
            <w:r w:rsidRPr="00466830">
              <w:rPr>
                <w:rFonts w:ascii="Arial" w:hAnsi="Arial"/>
                <w:sz w:val="18"/>
              </w:rPr>
              <w:t>WCAG</w:t>
            </w:r>
            <w:r w:rsidRPr="002F7B70">
              <w:rPr>
                <w:rFonts w:ascii="Arial" w:hAnsi="Arial"/>
                <w:sz w:val="18"/>
              </w:rPr>
              <w:t xml:space="preserve"> 2.</w:t>
            </w:r>
            <w:r w:rsidR="00400BC5" w:rsidRPr="002F7B70">
              <w:rPr>
                <w:rFonts w:ascii="Arial" w:hAnsi="Arial"/>
                <w:sz w:val="18"/>
              </w:rPr>
              <w:t>1</w:t>
            </w:r>
            <w:r w:rsidRPr="002F7B70">
              <w:rPr>
                <w:rFonts w:ascii="Arial" w:hAnsi="Arial"/>
                <w:sz w:val="18"/>
              </w:rPr>
              <w:t>". Where the identification does not explicitly state that all of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09F51A98" w:rsidR="00DA7CBD" w:rsidRPr="00AC6E4C" w:rsidRDefault="00DA7CBD" w:rsidP="006050E0">
      <w:pPr>
        <w:pStyle w:val="Ttulo2"/>
        <w:keepNext w:val="0"/>
        <w:pBdr>
          <w:top w:val="single" w:sz="8" w:space="1" w:color="auto"/>
        </w:pBdr>
        <w:rPr>
          <w:lang w:val="fr-CA"/>
        </w:rPr>
      </w:pPr>
      <w:bookmarkStart w:id="3781" w:name="_Toc9968762"/>
      <w:r w:rsidRPr="00AC6E4C">
        <w:rPr>
          <w:lang w:val="fr-CA"/>
        </w:rPr>
        <w:t>C.12</w:t>
      </w:r>
      <w:r w:rsidRPr="00AC6E4C">
        <w:rPr>
          <w:lang w:val="fr-CA"/>
        </w:rPr>
        <w:tab/>
        <w:t>Documentation and support services</w:t>
      </w:r>
      <w:bookmarkEnd w:id="3781"/>
    </w:p>
    <w:p w14:paraId="0E449224" w14:textId="1B09EB46" w:rsidR="00DA7CBD" w:rsidRPr="00AC6E4C" w:rsidRDefault="00DA7CBD" w:rsidP="006050E0">
      <w:pPr>
        <w:pStyle w:val="Ttulo3"/>
        <w:keepNext w:val="0"/>
        <w:rPr>
          <w:lang w:val="fr-CA"/>
        </w:rPr>
      </w:pPr>
      <w:bookmarkStart w:id="3782" w:name="_Toc9968763"/>
      <w:r w:rsidRPr="00AC6E4C">
        <w:rPr>
          <w:lang w:val="fr-CA"/>
        </w:rPr>
        <w:t>C.12.1</w:t>
      </w:r>
      <w:r w:rsidRPr="00AC6E4C">
        <w:rPr>
          <w:lang w:val="fr-CA"/>
        </w:rPr>
        <w:tab/>
        <w:t>Product documentation</w:t>
      </w:r>
      <w:bookmarkEnd w:id="3782"/>
    </w:p>
    <w:p w14:paraId="77A72F97" w14:textId="66939CCB" w:rsidR="00DA7CBD" w:rsidRPr="002F7B70" w:rsidRDefault="00DA7CBD" w:rsidP="006050E0">
      <w:pPr>
        <w:pStyle w:val="Ttulo4"/>
        <w:keepNext w:val="0"/>
      </w:pPr>
      <w:r w:rsidRPr="002F7B70">
        <w:t>C.12.1.1</w:t>
      </w:r>
      <w:r w:rsidRPr="002F7B70">
        <w:tab/>
        <w:t>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585BA8" w14:textId="77777777" w:rsidTr="00721ADE">
        <w:trPr>
          <w:jc w:val="center"/>
        </w:trPr>
        <w:tc>
          <w:tcPr>
            <w:tcW w:w="1951" w:type="dxa"/>
            <w:shd w:val="clear" w:color="auto" w:fill="auto"/>
          </w:tcPr>
          <w:p w14:paraId="63D99CC1" w14:textId="77777777" w:rsidR="00DA7CBD" w:rsidRPr="002F7B70" w:rsidRDefault="00DA7CBD" w:rsidP="006050E0">
            <w:pPr>
              <w:pStyle w:val="TAL"/>
              <w:keepNext w:val="0"/>
            </w:pPr>
            <w:r w:rsidRPr="002F7B70">
              <w:t>Type of assessment</w:t>
            </w:r>
          </w:p>
        </w:tc>
        <w:tc>
          <w:tcPr>
            <w:tcW w:w="7088" w:type="dxa"/>
            <w:shd w:val="clear" w:color="auto" w:fill="auto"/>
          </w:tcPr>
          <w:p w14:paraId="2E5F7D58" w14:textId="77777777" w:rsidR="00DA7CBD" w:rsidRPr="002F7B70" w:rsidRDefault="00DA7CBD" w:rsidP="006050E0">
            <w:pPr>
              <w:pStyle w:val="TAL"/>
              <w:keepNext w:val="0"/>
            </w:pPr>
            <w:r w:rsidRPr="002F7B70">
              <w:t>Inspection</w:t>
            </w:r>
          </w:p>
        </w:tc>
      </w:tr>
      <w:tr w:rsidR="00DA7CBD" w:rsidRPr="002F7B70" w14:paraId="6B1962FC" w14:textId="77777777" w:rsidTr="00721ADE">
        <w:trPr>
          <w:jc w:val="center"/>
        </w:trPr>
        <w:tc>
          <w:tcPr>
            <w:tcW w:w="1951" w:type="dxa"/>
            <w:shd w:val="clear" w:color="auto" w:fill="auto"/>
          </w:tcPr>
          <w:p w14:paraId="78C108D4"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207CB430" w14:textId="77777777" w:rsidR="00DA7CBD" w:rsidRPr="002F7B70" w:rsidRDefault="00DA7CBD" w:rsidP="006050E0">
            <w:pPr>
              <w:keepLines/>
              <w:spacing w:after="0"/>
              <w:rPr>
                <w:rFonts w:ascii="Arial" w:hAnsi="Arial"/>
                <w:sz w:val="18"/>
              </w:rPr>
            </w:pPr>
            <w:r w:rsidRPr="002F7B70">
              <w:rPr>
                <w:rFonts w:ascii="Arial" w:hAnsi="Arial"/>
                <w:sz w:val="18"/>
              </w:rPr>
              <w:t xml:space="preserve">1. Product documentation is supplied with the </w:t>
            </w:r>
            <w:r w:rsidRPr="00466830">
              <w:rPr>
                <w:rFonts w:ascii="Arial" w:hAnsi="Arial"/>
                <w:sz w:val="18"/>
              </w:rPr>
              <w:t>ICT</w:t>
            </w:r>
            <w:r w:rsidRPr="002F7B70">
              <w:rPr>
                <w:rFonts w:ascii="Arial" w:hAnsi="Arial"/>
                <w:sz w:val="18"/>
              </w:rPr>
              <w:t>.</w:t>
            </w:r>
          </w:p>
        </w:tc>
      </w:tr>
      <w:tr w:rsidR="00DA7CBD" w:rsidRPr="002F7B70" w14:paraId="3B433E7A" w14:textId="77777777" w:rsidTr="00721ADE">
        <w:trPr>
          <w:jc w:val="center"/>
        </w:trPr>
        <w:tc>
          <w:tcPr>
            <w:tcW w:w="1951" w:type="dxa"/>
            <w:shd w:val="clear" w:color="auto" w:fill="auto"/>
          </w:tcPr>
          <w:p w14:paraId="47F75DAD"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77D180B3" w14:textId="77777777" w:rsidR="00DA7CBD" w:rsidRPr="002F7B70" w:rsidRDefault="00DA7CBD" w:rsidP="006050E0">
            <w:pPr>
              <w:keepLines/>
              <w:spacing w:after="0"/>
              <w:rPr>
                <w:rFonts w:ascii="Arial" w:hAnsi="Arial"/>
                <w:sz w:val="18"/>
              </w:rPr>
            </w:pPr>
            <w:r w:rsidRPr="002F7B70">
              <w:rPr>
                <w:rFonts w:ascii="Arial" w:hAnsi="Arial"/>
                <w:sz w:val="18"/>
              </w:rPr>
              <w:t xml:space="preserve">1. Check that product documentation provided with the </w:t>
            </w:r>
            <w:r w:rsidRPr="00466830">
              <w:rPr>
                <w:rFonts w:ascii="Arial" w:hAnsi="Arial"/>
                <w:sz w:val="18"/>
              </w:rPr>
              <w:t>ICT</w:t>
            </w:r>
            <w:r w:rsidRPr="002F7B70">
              <w:rPr>
                <w:rFonts w:ascii="Arial" w:hAnsi="Arial"/>
                <w:sz w:val="18"/>
              </w:rPr>
              <w:t xml:space="preserve"> lists and explains how to use the accessibility and compatibility features of the </w:t>
            </w:r>
            <w:r w:rsidRPr="00466830">
              <w:rPr>
                <w:rFonts w:ascii="Arial" w:hAnsi="Arial"/>
                <w:sz w:val="18"/>
              </w:rPr>
              <w:t>ICT</w:t>
            </w:r>
            <w:r w:rsidRPr="002F7B70">
              <w:rPr>
                <w:rFonts w:ascii="Arial" w:hAnsi="Arial"/>
                <w:sz w:val="18"/>
              </w:rPr>
              <w:t>.</w:t>
            </w:r>
          </w:p>
        </w:tc>
      </w:tr>
      <w:tr w:rsidR="00DA7CBD" w:rsidRPr="002F7B70" w14:paraId="00379623" w14:textId="77777777" w:rsidTr="00721ADE">
        <w:trPr>
          <w:jc w:val="center"/>
        </w:trPr>
        <w:tc>
          <w:tcPr>
            <w:tcW w:w="1951" w:type="dxa"/>
            <w:shd w:val="clear" w:color="auto" w:fill="auto"/>
          </w:tcPr>
          <w:p w14:paraId="1DC09415"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FFDA139"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2086CD03" w14:textId="77777777" w:rsidR="00DA7CBD" w:rsidRDefault="00DA7CBD" w:rsidP="006050E0">
            <w:pPr>
              <w:keepLines/>
              <w:spacing w:after="0"/>
              <w:rPr>
                <w:ins w:id="3783" w:author="Dave (v7.0a to v7.0b)" w:date="2019-05-24T19:53:00Z"/>
                <w:rFonts w:ascii="Arial" w:hAnsi="Arial"/>
                <w:sz w:val="18"/>
              </w:rPr>
            </w:pPr>
            <w:r w:rsidRPr="002F7B70">
              <w:rPr>
                <w:rFonts w:ascii="Arial" w:hAnsi="Arial"/>
                <w:sz w:val="18"/>
              </w:rPr>
              <w:t>Fail: Check 1 is false</w:t>
            </w:r>
          </w:p>
          <w:p w14:paraId="401EFF5E" w14:textId="45FE7580" w:rsidR="00972266" w:rsidRPr="002F7B70" w:rsidRDefault="00972266" w:rsidP="006050E0">
            <w:pPr>
              <w:keepLines/>
              <w:spacing w:after="0"/>
              <w:rPr>
                <w:rFonts w:ascii="Arial" w:hAnsi="Arial"/>
                <w:sz w:val="18"/>
              </w:rPr>
            </w:pPr>
            <w:ins w:id="3784" w:author="Dave (v7.0a to v7.0b)" w:date="2019-05-24T19:53:00Z">
              <w:r>
                <w:rPr>
                  <w:rFonts w:ascii="Arial" w:hAnsi="Arial"/>
                  <w:sz w:val="18"/>
                </w:rPr>
                <w:t>Not applicable: Pre-condition 1 is not met</w:t>
              </w:r>
            </w:ins>
          </w:p>
        </w:tc>
      </w:tr>
    </w:tbl>
    <w:p w14:paraId="6F878026" w14:textId="47F2F2B5" w:rsidR="00DA7CBD" w:rsidRPr="002F7B70" w:rsidRDefault="00DA7CBD" w:rsidP="00DA7CBD">
      <w:pPr>
        <w:pStyle w:val="Ttulo4"/>
      </w:pPr>
      <w:r w:rsidRPr="002F7B70">
        <w:t>C.12.1.2</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8536C9" w14:textId="77777777" w:rsidTr="00721ADE">
        <w:trPr>
          <w:jc w:val="center"/>
        </w:trPr>
        <w:tc>
          <w:tcPr>
            <w:tcW w:w="1951" w:type="dxa"/>
            <w:shd w:val="clear" w:color="auto" w:fill="auto"/>
          </w:tcPr>
          <w:p w14:paraId="3C4C1DEE" w14:textId="77777777" w:rsidR="00DA7CBD" w:rsidRPr="002F7B70" w:rsidRDefault="00DA7CBD" w:rsidP="00DA7CBD">
            <w:pPr>
              <w:pStyle w:val="TAL"/>
            </w:pPr>
            <w:r w:rsidRPr="002F7B70">
              <w:t>Type of assessment</w:t>
            </w:r>
          </w:p>
        </w:tc>
        <w:tc>
          <w:tcPr>
            <w:tcW w:w="7088" w:type="dxa"/>
            <w:shd w:val="clear" w:color="auto" w:fill="auto"/>
          </w:tcPr>
          <w:p w14:paraId="4F24F985" w14:textId="77777777" w:rsidR="00DA7CBD" w:rsidRPr="002F7B70" w:rsidRDefault="00DA7CBD" w:rsidP="00DA7CBD">
            <w:pPr>
              <w:pStyle w:val="TAL"/>
            </w:pPr>
            <w:r w:rsidRPr="002F7B70">
              <w:t>Inspection</w:t>
            </w:r>
          </w:p>
        </w:tc>
      </w:tr>
      <w:tr w:rsidR="00DA7CBD" w:rsidRPr="002F7B70" w14:paraId="58300C25" w14:textId="77777777" w:rsidTr="00721ADE">
        <w:trPr>
          <w:jc w:val="center"/>
        </w:trPr>
        <w:tc>
          <w:tcPr>
            <w:tcW w:w="1951" w:type="dxa"/>
            <w:shd w:val="clear" w:color="auto" w:fill="auto"/>
          </w:tcPr>
          <w:p w14:paraId="0993A433"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00EF09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Product documentation in electronic format is supplied with the </w:t>
            </w:r>
            <w:r w:rsidRPr="00466830">
              <w:rPr>
                <w:rFonts w:ascii="Arial" w:hAnsi="Arial"/>
                <w:sz w:val="18"/>
              </w:rPr>
              <w:t>ICT</w:t>
            </w:r>
            <w:r w:rsidRPr="002F7B70">
              <w:rPr>
                <w:rFonts w:ascii="Arial" w:hAnsi="Arial"/>
                <w:sz w:val="18"/>
              </w:rPr>
              <w:t>.</w:t>
            </w:r>
          </w:p>
        </w:tc>
      </w:tr>
      <w:tr w:rsidR="00DA7CBD" w:rsidRPr="002F7B70" w14:paraId="5C75DC7C" w14:textId="77777777" w:rsidTr="00721ADE">
        <w:trPr>
          <w:jc w:val="center"/>
        </w:trPr>
        <w:tc>
          <w:tcPr>
            <w:tcW w:w="1951" w:type="dxa"/>
            <w:shd w:val="clear" w:color="auto" w:fill="auto"/>
          </w:tcPr>
          <w:p w14:paraId="464ED1FE"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58DAC9A0"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Check that product documentation in electronic format provided with the </w:t>
            </w:r>
            <w:r w:rsidRPr="00466830">
              <w:rPr>
                <w:rFonts w:ascii="Arial" w:hAnsi="Arial"/>
                <w:sz w:val="18"/>
              </w:rPr>
              <w:t>ICT</w:t>
            </w:r>
            <w:r w:rsidRPr="002F7B70">
              <w:rPr>
                <w:rFonts w:ascii="Arial" w:hAnsi="Arial"/>
                <w:sz w:val="18"/>
              </w:rPr>
              <w:t xml:space="preserve"> conforms to the requirements of clauses 9 or 10 as appropriate.</w:t>
            </w:r>
          </w:p>
        </w:tc>
      </w:tr>
      <w:tr w:rsidR="00DA7CBD" w:rsidRPr="002F7B70" w14:paraId="00BD5BB2" w14:textId="77777777" w:rsidTr="00721ADE">
        <w:trPr>
          <w:jc w:val="center"/>
        </w:trPr>
        <w:tc>
          <w:tcPr>
            <w:tcW w:w="1951" w:type="dxa"/>
            <w:shd w:val="clear" w:color="auto" w:fill="auto"/>
          </w:tcPr>
          <w:p w14:paraId="30986753"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1C0B2AB"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275B25D" w14:textId="77777777" w:rsidR="00DA7CBD" w:rsidRDefault="00DA7CBD" w:rsidP="00DA7CBD">
            <w:pPr>
              <w:keepNext/>
              <w:keepLines/>
              <w:spacing w:after="0"/>
              <w:rPr>
                <w:ins w:id="3785" w:author="Dave (v7.0a to v7.0b)" w:date="2019-05-24T19:53:00Z"/>
                <w:rFonts w:ascii="Arial" w:hAnsi="Arial"/>
                <w:sz w:val="18"/>
              </w:rPr>
            </w:pPr>
            <w:r w:rsidRPr="002F7B70">
              <w:rPr>
                <w:rFonts w:ascii="Arial" w:hAnsi="Arial"/>
                <w:sz w:val="18"/>
              </w:rPr>
              <w:t>Fail: Check 1 is false</w:t>
            </w:r>
          </w:p>
          <w:p w14:paraId="389329F5" w14:textId="7380EB74" w:rsidR="00972266" w:rsidRPr="002F7B70" w:rsidRDefault="00972266" w:rsidP="00DA7CBD">
            <w:pPr>
              <w:keepNext/>
              <w:keepLines/>
              <w:spacing w:after="0"/>
              <w:rPr>
                <w:rFonts w:ascii="Arial" w:hAnsi="Arial"/>
                <w:sz w:val="18"/>
              </w:rPr>
            </w:pPr>
            <w:ins w:id="3786" w:author="Dave (v7.0a to v7.0b)" w:date="2019-05-24T19:53:00Z">
              <w:r>
                <w:rPr>
                  <w:rFonts w:ascii="Arial" w:hAnsi="Arial"/>
                  <w:sz w:val="18"/>
                </w:rPr>
                <w:t>Not applicable: Pre-condition 1 is not met</w:t>
              </w:r>
            </w:ins>
          </w:p>
        </w:tc>
      </w:tr>
    </w:tbl>
    <w:p w14:paraId="7B737E46" w14:textId="4E55F739" w:rsidR="00DA7CBD" w:rsidRPr="002F7B70" w:rsidRDefault="00DA7CBD" w:rsidP="00DA7CBD">
      <w:pPr>
        <w:pStyle w:val="Ttulo3"/>
      </w:pPr>
      <w:bookmarkStart w:id="3787" w:name="_Toc9968764"/>
      <w:r w:rsidRPr="002F7B70">
        <w:t>C.12.2</w:t>
      </w:r>
      <w:r w:rsidRPr="002F7B70">
        <w:tab/>
        <w:t>Support services</w:t>
      </w:r>
      <w:bookmarkEnd w:id="3787"/>
    </w:p>
    <w:p w14:paraId="18C02FA1" w14:textId="52FA2E02" w:rsidR="00DA7CBD" w:rsidRPr="002F7B70" w:rsidRDefault="00DA7CBD" w:rsidP="00DA7CBD">
      <w:pPr>
        <w:pStyle w:val="Ttulo4"/>
      </w:pPr>
      <w:r w:rsidRPr="002F7B70">
        <w:t>C.12.2.1</w:t>
      </w:r>
      <w:r w:rsidRPr="002F7B70">
        <w:tab/>
        <w:t>General</w:t>
      </w:r>
    </w:p>
    <w:p w14:paraId="1FEFFD98" w14:textId="77777777" w:rsidR="00DA7CBD" w:rsidRPr="002F7B70" w:rsidRDefault="00DA7CBD" w:rsidP="00DA7CBD">
      <w:pPr>
        <w:rPr>
          <w:lang w:bidi="en-US"/>
        </w:rPr>
      </w:pPr>
      <w:r w:rsidRPr="002F7B70">
        <w:rPr>
          <w:lang w:bidi="en-US"/>
        </w:rPr>
        <w:t>Clause 12.2.1 is informative only and contains no requirements requiring test.</w:t>
      </w:r>
    </w:p>
    <w:p w14:paraId="54E07C58" w14:textId="62C3D692" w:rsidR="00DA7CBD" w:rsidRPr="002F7B70" w:rsidRDefault="00DA7CBD" w:rsidP="00DA7CBD">
      <w:pPr>
        <w:pStyle w:val="Ttulo4"/>
      </w:pPr>
      <w:r w:rsidRPr="002F7B70">
        <w:t>C.12.2.2</w:t>
      </w:r>
      <w:r w:rsidRPr="002F7B70">
        <w:tab/>
        <w:t>Information on 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B50CA" w14:textId="77777777" w:rsidTr="00721ADE">
        <w:trPr>
          <w:jc w:val="center"/>
        </w:trPr>
        <w:tc>
          <w:tcPr>
            <w:tcW w:w="1951" w:type="dxa"/>
            <w:shd w:val="clear" w:color="auto" w:fill="auto"/>
          </w:tcPr>
          <w:p w14:paraId="430F2ACA" w14:textId="77777777" w:rsidR="00DA7CBD" w:rsidRPr="002F7B70" w:rsidRDefault="00DA7CBD" w:rsidP="00DA7CBD">
            <w:pPr>
              <w:pStyle w:val="TAL"/>
            </w:pPr>
            <w:r w:rsidRPr="002F7B70">
              <w:t>Type of assessment</w:t>
            </w:r>
          </w:p>
        </w:tc>
        <w:tc>
          <w:tcPr>
            <w:tcW w:w="7088" w:type="dxa"/>
            <w:shd w:val="clear" w:color="auto" w:fill="auto"/>
          </w:tcPr>
          <w:p w14:paraId="37E953A9" w14:textId="77777777" w:rsidR="00DA7CBD" w:rsidRPr="002F7B70" w:rsidRDefault="00DA7CBD" w:rsidP="00DA7CBD">
            <w:pPr>
              <w:pStyle w:val="TAL"/>
            </w:pPr>
            <w:r w:rsidRPr="002F7B70">
              <w:t>Inspection</w:t>
            </w:r>
          </w:p>
        </w:tc>
      </w:tr>
      <w:tr w:rsidR="00DA7CBD" w:rsidRPr="002F7B70" w14:paraId="17E25773" w14:textId="77777777" w:rsidTr="00721ADE">
        <w:trPr>
          <w:jc w:val="center"/>
        </w:trPr>
        <w:tc>
          <w:tcPr>
            <w:tcW w:w="1951" w:type="dxa"/>
            <w:shd w:val="clear" w:color="auto" w:fill="auto"/>
          </w:tcPr>
          <w:p w14:paraId="3797196B" w14:textId="77777777" w:rsidR="00DA7CBD" w:rsidRPr="002F7B70" w:rsidRDefault="00DA7CBD" w:rsidP="00DA7CBD">
            <w:pPr>
              <w:spacing w:after="0"/>
              <w:rPr>
                <w:rFonts w:ascii="Arial" w:hAnsi="Arial"/>
                <w:sz w:val="18"/>
              </w:rPr>
            </w:pPr>
            <w:r w:rsidRPr="002F7B70">
              <w:rPr>
                <w:rFonts w:ascii="Arial" w:hAnsi="Arial"/>
                <w:sz w:val="18"/>
              </w:rPr>
              <w:t>Pre-conditions</w:t>
            </w:r>
          </w:p>
        </w:tc>
        <w:tc>
          <w:tcPr>
            <w:tcW w:w="7088" w:type="dxa"/>
            <w:shd w:val="clear" w:color="auto" w:fill="auto"/>
          </w:tcPr>
          <w:p w14:paraId="3AB6F503" w14:textId="77777777" w:rsidR="00DA7CBD" w:rsidRPr="002F7B70" w:rsidRDefault="00DA7CBD" w:rsidP="00DA7CBD">
            <w:pPr>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20807B01" w14:textId="77777777" w:rsidTr="00721ADE">
        <w:trPr>
          <w:jc w:val="center"/>
        </w:trPr>
        <w:tc>
          <w:tcPr>
            <w:tcW w:w="1951" w:type="dxa"/>
            <w:shd w:val="clear" w:color="auto" w:fill="auto"/>
          </w:tcPr>
          <w:p w14:paraId="614184B5" w14:textId="77777777" w:rsidR="00DA7CBD" w:rsidRPr="002F7B70" w:rsidRDefault="00DA7CBD" w:rsidP="00DA7CBD">
            <w:pPr>
              <w:spacing w:after="0"/>
              <w:rPr>
                <w:rFonts w:ascii="Arial" w:hAnsi="Arial"/>
                <w:sz w:val="18"/>
              </w:rPr>
            </w:pPr>
            <w:r w:rsidRPr="002F7B70">
              <w:rPr>
                <w:rFonts w:ascii="Arial" w:hAnsi="Arial"/>
                <w:sz w:val="18"/>
              </w:rPr>
              <w:t>Procedure</w:t>
            </w:r>
          </w:p>
        </w:tc>
        <w:tc>
          <w:tcPr>
            <w:tcW w:w="7088" w:type="dxa"/>
            <w:shd w:val="clear" w:color="auto" w:fill="auto"/>
          </w:tcPr>
          <w:p w14:paraId="298CFADB" w14:textId="77777777" w:rsidR="00DA7CBD" w:rsidRPr="002F7B70" w:rsidRDefault="00DA7CBD" w:rsidP="00DA7CBD">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provide information on the accessibility and compatibility features that are included in the product documentation.</w:t>
            </w:r>
          </w:p>
        </w:tc>
      </w:tr>
      <w:tr w:rsidR="00DA7CBD" w:rsidRPr="002F7B70" w14:paraId="7756AD1B" w14:textId="77777777" w:rsidTr="00721ADE">
        <w:trPr>
          <w:jc w:val="center"/>
        </w:trPr>
        <w:tc>
          <w:tcPr>
            <w:tcW w:w="1951" w:type="dxa"/>
            <w:shd w:val="clear" w:color="auto" w:fill="auto"/>
          </w:tcPr>
          <w:p w14:paraId="7BFB87DD" w14:textId="77777777" w:rsidR="00DA7CBD" w:rsidRPr="002F7B70" w:rsidRDefault="00DA7CBD" w:rsidP="00DA7CBD">
            <w:pPr>
              <w:spacing w:after="0"/>
              <w:rPr>
                <w:rFonts w:ascii="Arial" w:hAnsi="Arial"/>
                <w:sz w:val="18"/>
              </w:rPr>
            </w:pPr>
            <w:r w:rsidRPr="002F7B70">
              <w:rPr>
                <w:rFonts w:ascii="Arial" w:hAnsi="Arial"/>
                <w:sz w:val="18"/>
              </w:rPr>
              <w:t>Result</w:t>
            </w:r>
          </w:p>
        </w:tc>
        <w:tc>
          <w:tcPr>
            <w:tcW w:w="7088" w:type="dxa"/>
            <w:shd w:val="clear" w:color="auto" w:fill="auto"/>
          </w:tcPr>
          <w:p w14:paraId="7B981375" w14:textId="77777777" w:rsidR="00DA7CBD" w:rsidRPr="002F7B70" w:rsidRDefault="00DA7CBD" w:rsidP="00DA7CBD">
            <w:pPr>
              <w:spacing w:after="0"/>
              <w:rPr>
                <w:rFonts w:ascii="Arial" w:hAnsi="Arial"/>
                <w:sz w:val="18"/>
              </w:rPr>
            </w:pPr>
            <w:r w:rsidRPr="002F7B70">
              <w:rPr>
                <w:rFonts w:ascii="Arial" w:hAnsi="Arial"/>
                <w:sz w:val="18"/>
              </w:rPr>
              <w:t>Pass: Check 1 is true</w:t>
            </w:r>
          </w:p>
          <w:p w14:paraId="32F5F5F1" w14:textId="77777777" w:rsidR="00DA7CBD" w:rsidRDefault="00DA7CBD" w:rsidP="00DA7CBD">
            <w:pPr>
              <w:spacing w:after="0"/>
              <w:rPr>
                <w:ins w:id="3788" w:author="Dave (v7.0a to v7.0b)" w:date="2019-05-24T19:54:00Z"/>
                <w:rFonts w:ascii="Arial" w:hAnsi="Arial"/>
                <w:sz w:val="18"/>
              </w:rPr>
            </w:pPr>
            <w:r w:rsidRPr="002F7B70">
              <w:rPr>
                <w:rFonts w:ascii="Arial" w:hAnsi="Arial"/>
                <w:sz w:val="18"/>
              </w:rPr>
              <w:t>Fail: Check 1 is false</w:t>
            </w:r>
          </w:p>
          <w:p w14:paraId="142F582F" w14:textId="2BDCD0CF" w:rsidR="00972266" w:rsidRPr="002F7B70" w:rsidRDefault="00972266" w:rsidP="00DA7CBD">
            <w:pPr>
              <w:spacing w:after="0"/>
              <w:rPr>
                <w:rFonts w:ascii="Arial" w:hAnsi="Arial"/>
                <w:sz w:val="18"/>
              </w:rPr>
            </w:pPr>
            <w:ins w:id="3789" w:author="Dave (v7.0a to v7.0b)" w:date="2019-05-24T19:54:00Z">
              <w:r>
                <w:rPr>
                  <w:rFonts w:ascii="Arial" w:hAnsi="Arial"/>
                  <w:sz w:val="18"/>
                </w:rPr>
                <w:t>Not applicable: Pre-condition 1 is not met</w:t>
              </w:r>
            </w:ins>
          </w:p>
        </w:tc>
      </w:tr>
    </w:tbl>
    <w:p w14:paraId="533BE130" w14:textId="0E0B82B2" w:rsidR="00DA7CBD" w:rsidRPr="002F7B70" w:rsidRDefault="00DA7CBD" w:rsidP="00A062C4">
      <w:pPr>
        <w:pStyle w:val="Ttulo4"/>
        <w:keepLines w:val="0"/>
      </w:pPr>
      <w:r w:rsidRPr="002F7B70">
        <w:t>C.12.2.3</w:t>
      </w:r>
      <w:r w:rsidRPr="002F7B70">
        <w:tab/>
        <w:t>Effecti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E881250" w14:textId="77777777" w:rsidTr="00721ADE">
        <w:trPr>
          <w:jc w:val="center"/>
        </w:trPr>
        <w:tc>
          <w:tcPr>
            <w:tcW w:w="1951" w:type="dxa"/>
            <w:shd w:val="clear" w:color="auto" w:fill="auto"/>
          </w:tcPr>
          <w:p w14:paraId="3B3ADC5C" w14:textId="77777777" w:rsidR="00DA7CBD" w:rsidRPr="002F7B70" w:rsidRDefault="00DA7CBD" w:rsidP="00A062C4">
            <w:pPr>
              <w:pStyle w:val="TAL"/>
              <w:keepLines w:val="0"/>
            </w:pPr>
            <w:r w:rsidRPr="002F7B70">
              <w:t>Type of assessment</w:t>
            </w:r>
          </w:p>
        </w:tc>
        <w:tc>
          <w:tcPr>
            <w:tcW w:w="7088" w:type="dxa"/>
            <w:shd w:val="clear" w:color="auto" w:fill="auto"/>
          </w:tcPr>
          <w:p w14:paraId="5C247ACE" w14:textId="77777777" w:rsidR="00DA7CBD" w:rsidRPr="002F7B70" w:rsidRDefault="00DA7CBD" w:rsidP="00A062C4">
            <w:pPr>
              <w:pStyle w:val="TAL"/>
              <w:keepLines w:val="0"/>
            </w:pPr>
            <w:r w:rsidRPr="002F7B70">
              <w:t>Inspection</w:t>
            </w:r>
          </w:p>
        </w:tc>
      </w:tr>
      <w:tr w:rsidR="00DA7CBD" w:rsidRPr="002F7B70" w14:paraId="502B8DA9" w14:textId="77777777" w:rsidTr="00721ADE">
        <w:trPr>
          <w:jc w:val="center"/>
        </w:trPr>
        <w:tc>
          <w:tcPr>
            <w:tcW w:w="1951" w:type="dxa"/>
            <w:shd w:val="clear" w:color="auto" w:fill="auto"/>
          </w:tcPr>
          <w:p w14:paraId="453393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6A7D88D" w14:textId="77777777" w:rsidR="00DA7CBD" w:rsidRPr="002F7B70" w:rsidRDefault="00DA7CBD" w:rsidP="00A062C4">
            <w:pPr>
              <w:keepNext/>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01EE32E6" w14:textId="77777777" w:rsidTr="00721ADE">
        <w:trPr>
          <w:jc w:val="center"/>
        </w:trPr>
        <w:tc>
          <w:tcPr>
            <w:tcW w:w="1951" w:type="dxa"/>
            <w:shd w:val="clear" w:color="auto" w:fill="auto"/>
          </w:tcPr>
          <w:p w14:paraId="31E6709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70798B9E" w14:textId="77777777" w:rsidR="00DA7CBD" w:rsidRPr="002F7B70" w:rsidRDefault="00DA7CBD" w:rsidP="009755D1">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accommodate the communication needs of individuals with disabilities either directly or through a referral point.</w:t>
            </w:r>
          </w:p>
        </w:tc>
      </w:tr>
      <w:tr w:rsidR="00DA7CBD" w:rsidRPr="002F7B70" w14:paraId="0B7E21EC" w14:textId="77777777" w:rsidTr="00721ADE">
        <w:trPr>
          <w:jc w:val="center"/>
        </w:trPr>
        <w:tc>
          <w:tcPr>
            <w:tcW w:w="1951" w:type="dxa"/>
            <w:shd w:val="clear" w:color="auto" w:fill="auto"/>
          </w:tcPr>
          <w:p w14:paraId="2A2356D5"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28C6E27A"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04554B12" w14:textId="77777777" w:rsidR="00DA7CBD" w:rsidRDefault="00DA7CBD" w:rsidP="009755D1">
            <w:pPr>
              <w:spacing w:after="0"/>
              <w:rPr>
                <w:ins w:id="3790" w:author="Dave (v7.0a to v7.0b)" w:date="2019-05-24T19:54:00Z"/>
                <w:rFonts w:ascii="Arial" w:hAnsi="Arial"/>
                <w:sz w:val="18"/>
              </w:rPr>
            </w:pPr>
            <w:r w:rsidRPr="002F7B70">
              <w:rPr>
                <w:rFonts w:ascii="Arial" w:hAnsi="Arial"/>
                <w:sz w:val="18"/>
              </w:rPr>
              <w:t>Fail: Check 1 is false</w:t>
            </w:r>
          </w:p>
          <w:p w14:paraId="70EB3C88" w14:textId="167D439F" w:rsidR="007D51EF" w:rsidRPr="002F7B70" w:rsidRDefault="007D51EF" w:rsidP="009755D1">
            <w:pPr>
              <w:spacing w:after="0"/>
              <w:rPr>
                <w:rFonts w:ascii="Arial" w:hAnsi="Arial"/>
                <w:sz w:val="18"/>
              </w:rPr>
            </w:pPr>
            <w:ins w:id="3791" w:author="Dave (v7.0a to v7.0b)" w:date="2019-05-24T19:54:00Z">
              <w:r>
                <w:rPr>
                  <w:rFonts w:ascii="Arial" w:hAnsi="Arial"/>
                  <w:sz w:val="18"/>
                </w:rPr>
                <w:t>Not applicable: Pre-condition 1 is not met</w:t>
              </w:r>
            </w:ins>
          </w:p>
        </w:tc>
      </w:tr>
      <w:tr w:rsidR="00DA7CBD" w:rsidRPr="002F7B70" w14:paraId="6410E149" w14:textId="77777777" w:rsidTr="00721ADE">
        <w:trPr>
          <w:jc w:val="center"/>
        </w:trPr>
        <w:tc>
          <w:tcPr>
            <w:tcW w:w="9039" w:type="dxa"/>
            <w:gridSpan w:val="2"/>
            <w:shd w:val="clear" w:color="auto" w:fill="auto"/>
          </w:tcPr>
          <w:p w14:paraId="00E81F99" w14:textId="6AA1B077" w:rsidR="00DA7CBD" w:rsidRPr="002F7B70" w:rsidRDefault="00DA7CBD" w:rsidP="009755D1">
            <w:pPr>
              <w:spacing w:after="0"/>
              <w:ind w:left="851" w:hanging="851"/>
              <w:rPr>
                <w:rFonts w:ascii="Arial" w:hAnsi="Arial"/>
                <w:sz w:val="18"/>
              </w:rPr>
            </w:pPr>
            <w:r w:rsidRPr="002F7B70">
              <w:rPr>
                <w:rFonts w:ascii="Arial" w:hAnsi="Arial"/>
                <w:sz w:val="18"/>
              </w:rPr>
              <w:t>NOTE:</w:t>
            </w:r>
            <w:r w:rsidRPr="002F7B7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57FBC236" w:rsidR="00DA7CBD" w:rsidRPr="002F7B70" w:rsidRDefault="00DA7CBD" w:rsidP="001C14F5">
      <w:pPr>
        <w:pStyle w:val="Ttulo4"/>
      </w:pPr>
      <w:r w:rsidRPr="002F7B70">
        <w:t>C.12.2.4</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199070" w14:textId="77777777" w:rsidTr="00DA7CBD">
        <w:trPr>
          <w:jc w:val="center"/>
        </w:trPr>
        <w:tc>
          <w:tcPr>
            <w:tcW w:w="1951" w:type="dxa"/>
            <w:shd w:val="clear" w:color="auto" w:fill="auto"/>
          </w:tcPr>
          <w:p w14:paraId="617A6D29" w14:textId="77777777" w:rsidR="00DA7CBD" w:rsidRPr="002F7B70" w:rsidRDefault="00DA7CBD" w:rsidP="001C14F5">
            <w:pPr>
              <w:pStyle w:val="TAL"/>
            </w:pPr>
            <w:r w:rsidRPr="002F7B70">
              <w:t>Type of assessment</w:t>
            </w:r>
          </w:p>
        </w:tc>
        <w:tc>
          <w:tcPr>
            <w:tcW w:w="7088" w:type="dxa"/>
            <w:shd w:val="clear" w:color="auto" w:fill="auto"/>
          </w:tcPr>
          <w:p w14:paraId="30BA9CAE" w14:textId="77777777" w:rsidR="00DA7CBD" w:rsidRPr="002F7B70" w:rsidRDefault="00DA7CBD" w:rsidP="001C14F5">
            <w:pPr>
              <w:pStyle w:val="TAL"/>
            </w:pPr>
            <w:r w:rsidRPr="002F7B70">
              <w:t>Inspection</w:t>
            </w:r>
          </w:p>
        </w:tc>
      </w:tr>
      <w:tr w:rsidR="00DA7CBD" w:rsidRPr="002F7B70" w14:paraId="26AE708A" w14:textId="77777777" w:rsidTr="00DA7CBD">
        <w:trPr>
          <w:jc w:val="center"/>
        </w:trPr>
        <w:tc>
          <w:tcPr>
            <w:tcW w:w="1951" w:type="dxa"/>
            <w:shd w:val="clear" w:color="auto" w:fill="auto"/>
          </w:tcPr>
          <w:p w14:paraId="29C6C845"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9FDBFA8"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Documentation is provided by the </w:t>
            </w:r>
            <w:r w:rsidRPr="00466830">
              <w:rPr>
                <w:rFonts w:ascii="Arial" w:hAnsi="Arial"/>
                <w:sz w:val="18"/>
              </w:rPr>
              <w:t>ICT</w:t>
            </w:r>
            <w:r w:rsidRPr="002F7B70">
              <w:rPr>
                <w:rFonts w:ascii="Arial" w:hAnsi="Arial"/>
                <w:sz w:val="18"/>
              </w:rPr>
              <w:t xml:space="preserve"> support services.</w:t>
            </w:r>
          </w:p>
        </w:tc>
      </w:tr>
      <w:tr w:rsidR="00DA7CBD" w:rsidRPr="002F7B70" w14:paraId="36A06701" w14:textId="77777777" w:rsidTr="00DA7CBD">
        <w:trPr>
          <w:jc w:val="center"/>
        </w:trPr>
        <w:tc>
          <w:tcPr>
            <w:tcW w:w="1951" w:type="dxa"/>
            <w:shd w:val="clear" w:color="auto" w:fill="auto"/>
          </w:tcPr>
          <w:p w14:paraId="0D20362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27CB203C" w14:textId="77777777" w:rsidR="00DA7CBD" w:rsidRPr="002F7B70" w:rsidRDefault="00DA7CBD" w:rsidP="009755D1">
            <w:pPr>
              <w:spacing w:after="0"/>
              <w:rPr>
                <w:rFonts w:ascii="Arial" w:hAnsi="Arial"/>
                <w:sz w:val="18"/>
              </w:rPr>
            </w:pPr>
            <w:r w:rsidRPr="002F7B70">
              <w:rPr>
                <w:rFonts w:ascii="Arial" w:hAnsi="Arial"/>
                <w:sz w:val="18"/>
              </w:rPr>
              <w:t xml:space="preserve">1. Check that documentation in electronic format provided by the </w:t>
            </w:r>
            <w:r w:rsidRPr="00466830">
              <w:rPr>
                <w:rFonts w:ascii="Arial" w:hAnsi="Arial"/>
                <w:sz w:val="18"/>
              </w:rPr>
              <w:t>ICT</w:t>
            </w:r>
            <w:r w:rsidRPr="002F7B70">
              <w:rPr>
                <w:rFonts w:ascii="Arial" w:hAnsi="Arial"/>
                <w:sz w:val="18"/>
              </w:rPr>
              <w:t xml:space="preserve"> support services conforms to the requirements of clauses 9 or 10 as appropriate.</w:t>
            </w:r>
          </w:p>
        </w:tc>
      </w:tr>
      <w:tr w:rsidR="00DA7CBD" w:rsidRPr="002F7B70" w14:paraId="17DDCBDC" w14:textId="77777777" w:rsidTr="00DA7CBD">
        <w:trPr>
          <w:jc w:val="center"/>
        </w:trPr>
        <w:tc>
          <w:tcPr>
            <w:tcW w:w="1951" w:type="dxa"/>
            <w:shd w:val="clear" w:color="auto" w:fill="auto"/>
          </w:tcPr>
          <w:p w14:paraId="429C5699"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02B2FF22"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9194FE4" w14:textId="77777777" w:rsidR="00DA7CBD" w:rsidRDefault="00DA7CBD" w:rsidP="009755D1">
            <w:pPr>
              <w:spacing w:after="0"/>
              <w:rPr>
                <w:ins w:id="3792" w:author="Dave (v7.0a to v7.0b)" w:date="2019-05-24T19:54:00Z"/>
                <w:rFonts w:ascii="Arial" w:hAnsi="Arial"/>
                <w:sz w:val="18"/>
              </w:rPr>
            </w:pPr>
            <w:r w:rsidRPr="002F7B70">
              <w:rPr>
                <w:rFonts w:ascii="Arial" w:hAnsi="Arial"/>
                <w:sz w:val="18"/>
              </w:rPr>
              <w:t>Fail: Check 1 is false</w:t>
            </w:r>
          </w:p>
          <w:p w14:paraId="27F25CC5" w14:textId="24FBB85B" w:rsidR="007D51EF" w:rsidRPr="002F7B70" w:rsidRDefault="007D51EF" w:rsidP="009755D1">
            <w:pPr>
              <w:spacing w:after="0"/>
              <w:rPr>
                <w:rFonts w:ascii="Arial" w:hAnsi="Arial"/>
                <w:sz w:val="18"/>
              </w:rPr>
            </w:pPr>
            <w:ins w:id="3793" w:author="Dave (v7.0a to v7.0b)" w:date="2019-05-24T19:54:00Z">
              <w:r>
                <w:rPr>
                  <w:rFonts w:ascii="Arial" w:hAnsi="Arial"/>
                  <w:sz w:val="18"/>
                </w:rPr>
                <w:t>Not applicable: Pre-condition 1 is not met</w:t>
              </w:r>
            </w:ins>
          </w:p>
        </w:tc>
      </w:tr>
    </w:tbl>
    <w:p w14:paraId="32E27CAE" w14:textId="70566A8E" w:rsidR="00DA7CBD" w:rsidRPr="002F7B70" w:rsidRDefault="00DA7CBD" w:rsidP="00DA7CBD">
      <w:pPr>
        <w:pStyle w:val="Ttulo2"/>
        <w:pBdr>
          <w:top w:val="single" w:sz="8" w:space="1" w:color="auto"/>
        </w:pBdr>
      </w:pPr>
      <w:bookmarkStart w:id="3794" w:name="_Toc9968765"/>
      <w:r w:rsidRPr="002F7B70">
        <w:t>C.13</w:t>
      </w:r>
      <w:r w:rsidRPr="002F7B70">
        <w:tab/>
      </w:r>
      <w:r w:rsidRPr="00466830">
        <w:t>ICT</w:t>
      </w:r>
      <w:r w:rsidRPr="002F7B70">
        <w:t xml:space="preserve"> providing relay or emergency service access</w:t>
      </w:r>
      <w:bookmarkEnd w:id="3794"/>
    </w:p>
    <w:p w14:paraId="35D5FD2C" w14:textId="3E42BABA" w:rsidR="00DA7CBD" w:rsidRPr="002F7B70" w:rsidRDefault="00DA7CBD" w:rsidP="00DA7CBD">
      <w:pPr>
        <w:pStyle w:val="Ttulo3"/>
      </w:pPr>
      <w:bookmarkStart w:id="3795" w:name="_Toc9968766"/>
      <w:r w:rsidRPr="002F7B70">
        <w:t>C.13.1</w:t>
      </w:r>
      <w:r w:rsidRPr="002F7B70">
        <w:tab/>
        <w:t>Relay service requirements</w:t>
      </w:r>
      <w:bookmarkEnd w:id="3795"/>
    </w:p>
    <w:p w14:paraId="6D5E5247" w14:textId="21025634" w:rsidR="00DA7CBD" w:rsidRPr="002F7B70" w:rsidRDefault="00DA7CBD" w:rsidP="00DA7CBD">
      <w:pPr>
        <w:pStyle w:val="Ttulo4"/>
      </w:pPr>
      <w:r w:rsidRPr="002F7B70">
        <w:t>C.13.1.1</w:t>
      </w:r>
      <w:r w:rsidRPr="002F7B70">
        <w:tab/>
        <w:t>General</w:t>
      </w:r>
    </w:p>
    <w:p w14:paraId="56877111" w14:textId="77777777" w:rsidR="00DA7CBD" w:rsidRPr="002F7B70" w:rsidRDefault="00DA7CBD" w:rsidP="00DA7CBD">
      <w:r w:rsidRPr="002F7B70">
        <w:t>Clause 13.1.1 is informative only and contains no requirements requiring test.</w:t>
      </w:r>
    </w:p>
    <w:p w14:paraId="25097C02" w14:textId="71B1BA31" w:rsidR="00DA7CBD" w:rsidRPr="002F7B70" w:rsidRDefault="00DA7CBD" w:rsidP="00B87828">
      <w:pPr>
        <w:pStyle w:val="Ttulo4"/>
      </w:pPr>
      <w:r w:rsidRPr="002F7B70">
        <w:t>C.13.1.2</w:t>
      </w:r>
      <w:r w:rsidRPr="002F7B70">
        <w:tab/>
        <w:t>Text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493315" w14:textId="77777777" w:rsidTr="00721ADE">
        <w:trPr>
          <w:jc w:val="center"/>
        </w:trPr>
        <w:tc>
          <w:tcPr>
            <w:tcW w:w="1951" w:type="dxa"/>
            <w:shd w:val="clear" w:color="auto" w:fill="auto"/>
          </w:tcPr>
          <w:p w14:paraId="77E7229A" w14:textId="77777777" w:rsidR="00DA7CBD" w:rsidRPr="002F7B70" w:rsidRDefault="00DA7CBD" w:rsidP="00B87828">
            <w:pPr>
              <w:pStyle w:val="TAL"/>
            </w:pPr>
            <w:r w:rsidRPr="002F7B70">
              <w:t>Type of assessment</w:t>
            </w:r>
          </w:p>
        </w:tc>
        <w:tc>
          <w:tcPr>
            <w:tcW w:w="7088" w:type="dxa"/>
            <w:shd w:val="clear" w:color="auto" w:fill="auto"/>
          </w:tcPr>
          <w:p w14:paraId="792771E4" w14:textId="77777777" w:rsidR="00DA7CBD" w:rsidRPr="002F7B70" w:rsidRDefault="00DA7CBD" w:rsidP="00B87828">
            <w:pPr>
              <w:pStyle w:val="TAL"/>
            </w:pPr>
            <w:r w:rsidRPr="002F7B70">
              <w:t>Inspection</w:t>
            </w:r>
          </w:p>
        </w:tc>
      </w:tr>
      <w:tr w:rsidR="00DA7CBD" w:rsidRPr="002F7B70" w14:paraId="0B963023" w14:textId="77777777" w:rsidTr="00721ADE">
        <w:trPr>
          <w:jc w:val="center"/>
        </w:trPr>
        <w:tc>
          <w:tcPr>
            <w:tcW w:w="1951" w:type="dxa"/>
            <w:shd w:val="clear" w:color="auto" w:fill="auto"/>
          </w:tcPr>
          <w:p w14:paraId="0839A531" w14:textId="77777777" w:rsidR="00DA7CBD" w:rsidRPr="002F7B70" w:rsidRDefault="00DA7CBD" w:rsidP="00B87828">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6830652" w14:textId="77777777" w:rsidR="00DA7CBD" w:rsidRPr="002F7B70" w:rsidRDefault="00DA7CBD" w:rsidP="00B87828">
            <w:pPr>
              <w:keepNext/>
              <w:keepLines/>
              <w:spacing w:after="0"/>
              <w:rPr>
                <w:rFonts w:ascii="Arial" w:hAnsi="Arial"/>
                <w:sz w:val="18"/>
              </w:rPr>
            </w:pPr>
            <w:r w:rsidRPr="002F7B70">
              <w:rPr>
                <w:rFonts w:ascii="Arial" w:hAnsi="Arial"/>
                <w:sz w:val="18"/>
              </w:rPr>
              <w:t>1. The service is a text relay service.</w:t>
            </w:r>
          </w:p>
        </w:tc>
      </w:tr>
      <w:tr w:rsidR="00DA7CBD" w:rsidRPr="002F7B70" w14:paraId="1155911C" w14:textId="77777777" w:rsidTr="00721ADE">
        <w:trPr>
          <w:jc w:val="center"/>
        </w:trPr>
        <w:tc>
          <w:tcPr>
            <w:tcW w:w="1951" w:type="dxa"/>
            <w:shd w:val="clear" w:color="auto" w:fill="auto"/>
          </w:tcPr>
          <w:p w14:paraId="1BC178F9" w14:textId="77777777" w:rsidR="00DA7CBD" w:rsidRPr="002F7B70" w:rsidRDefault="00DA7CBD" w:rsidP="00B87828">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84A9C28" w14:textId="77777777" w:rsidR="00DA7CBD" w:rsidRPr="002F7B70" w:rsidRDefault="00DA7CBD" w:rsidP="00B87828">
            <w:pPr>
              <w:keepNext/>
              <w:keepLines/>
              <w:spacing w:after="0"/>
              <w:rPr>
                <w:rFonts w:ascii="Arial" w:hAnsi="Arial"/>
                <w:sz w:val="18"/>
              </w:rPr>
            </w:pPr>
            <w:r w:rsidRPr="002F7B70">
              <w:rPr>
                <w:rFonts w:ascii="Arial" w:hAnsi="Arial"/>
                <w:sz w:val="18"/>
              </w:rPr>
              <w:t xml:space="preserve">1. Check that the service enables text users and speech users to interact by providing conversion between the two modes of communication. </w:t>
            </w:r>
          </w:p>
        </w:tc>
      </w:tr>
      <w:tr w:rsidR="00DA7CBD" w:rsidRPr="002F7B70" w14:paraId="39969E23" w14:textId="77777777" w:rsidTr="00721ADE">
        <w:trPr>
          <w:jc w:val="center"/>
        </w:trPr>
        <w:tc>
          <w:tcPr>
            <w:tcW w:w="1951" w:type="dxa"/>
            <w:shd w:val="clear" w:color="auto" w:fill="auto"/>
          </w:tcPr>
          <w:p w14:paraId="1AACAC33"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D56EFE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48E56F90" w14:textId="77777777" w:rsidR="00DA7CBD" w:rsidRDefault="00DA7CBD" w:rsidP="0094434A">
            <w:pPr>
              <w:keepLines/>
              <w:spacing w:after="0"/>
              <w:rPr>
                <w:ins w:id="3796" w:author="Dave (v7.0a to v7.0b)" w:date="2019-05-24T19:54:00Z"/>
                <w:rFonts w:ascii="Arial" w:hAnsi="Arial"/>
                <w:sz w:val="18"/>
              </w:rPr>
            </w:pPr>
            <w:r w:rsidRPr="002F7B70">
              <w:rPr>
                <w:rFonts w:ascii="Arial" w:hAnsi="Arial"/>
                <w:sz w:val="18"/>
              </w:rPr>
              <w:t>Fail: Check 1 is false</w:t>
            </w:r>
          </w:p>
          <w:p w14:paraId="3B3D4BED" w14:textId="24F5B504" w:rsidR="007D51EF" w:rsidRPr="002F7B70" w:rsidRDefault="007D51EF" w:rsidP="0094434A">
            <w:pPr>
              <w:keepLines/>
              <w:spacing w:after="0"/>
              <w:rPr>
                <w:rFonts w:ascii="Arial" w:hAnsi="Arial"/>
                <w:sz w:val="18"/>
              </w:rPr>
            </w:pPr>
            <w:ins w:id="3797" w:author="Dave (v7.0a to v7.0b)" w:date="2019-05-24T19:54:00Z">
              <w:r>
                <w:rPr>
                  <w:rFonts w:ascii="Arial" w:hAnsi="Arial"/>
                  <w:sz w:val="18"/>
                </w:rPr>
                <w:t>Not applicable: Pre-condition 1 is not met</w:t>
              </w:r>
            </w:ins>
          </w:p>
        </w:tc>
      </w:tr>
    </w:tbl>
    <w:p w14:paraId="623D72CA" w14:textId="4A40D792" w:rsidR="00DA7CBD" w:rsidRPr="002F7B70" w:rsidRDefault="00DA7CBD" w:rsidP="0094434A">
      <w:pPr>
        <w:pStyle w:val="Ttulo4"/>
        <w:keepNext w:val="0"/>
      </w:pPr>
      <w:r w:rsidRPr="002F7B70">
        <w:t>C.13.1.3</w:t>
      </w:r>
      <w:r w:rsidRPr="002F7B70">
        <w:tab/>
        <w:t>Sign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7C748A" w14:textId="77777777" w:rsidTr="00DA7CBD">
        <w:trPr>
          <w:jc w:val="center"/>
        </w:trPr>
        <w:tc>
          <w:tcPr>
            <w:tcW w:w="1951" w:type="dxa"/>
            <w:shd w:val="clear" w:color="auto" w:fill="auto"/>
          </w:tcPr>
          <w:p w14:paraId="6A69938F" w14:textId="77777777" w:rsidR="00DA7CBD" w:rsidRPr="002F7B70" w:rsidRDefault="00DA7CBD" w:rsidP="0094434A">
            <w:pPr>
              <w:pStyle w:val="TAL"/>
              <w:keepNext w:val="0"/>
            </w:pPr>
            <w:r w:rsidRPr="002F7B70">
              <w:t>Type of assessment</w:t>
            </w:r>
          </w:p>
        </w:tc>
        <w:tc>
          <w:tcPr>
            <w:tcW w:w="7088" w:type="dxa"/>
            <w:shd w:val="clear" w:color="auto" w:fill="auto"/>
          </w:tcPr>
          <w:p w14:paraId="6F4ECF88" w14:textId="77777777" w:rsidR="00DA7CBD" w:rsidRPr="002F7B70" w:rsidRDefault="00DA7CBD" w:rsidP="0094434A">
            <w:pPr>
              <w:pStyle w:val="TAL"/>
              <w:keepNext w:val="0"/>
            </w:pPr>
            <w:r w:rsidRPr="002F7B70">
              <w:t>Inspection</w:t>
            </w:r>
          </w:p>
        </w:tc>
      </w:tr>
      <w:tr w:rsidR="00DA7CBD" w:rsidRPr="002F7B70" w14:paraId="14FA55C2" w14:textId="77777777" w:rsidTr="00DA7CBD">
        <w:trPr>
          <w:jc w:val="center"/>
        </w:trPr>
        <w:tc>
          <w:tcPr>
            <w:tcW w:w="1951" w:type="dxa"/>
            <w:shd w:val="clear" w:color="auto" w:fill="auto"/>
          </w:tcPr>
          <w:p w14:paraId="6A8FADC5"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50A3E07" w14:textId="77777777" w:rsidR="00DA7CBD" w:rsidRPr="002F7B70" w:rsidRDefault="00DA7CBD" w:rsidP="0094434A">
            <w:pPr>
              <w:keepLines/>
              <w:spacing w:after="0"/>
              <w:rPr>
                <w:rFonts w:ascii="Arial" w:hAnsi="Arial"/>
                <w:sz w:val="18"/>
              </w:rPr>
            </w:pPr>
            <w:r w:rsidRPr="002F7B70">
              <w:rPr>
                <w:rFonts w:ascii="Arial" w:hAnsi="Arial"/>
                <w:sz w:val="18"/>
              </w:rPr>
              <w:t>1. The service is a sign relay service.</w:t>
            </w:r>
          </w:p>
        </w:tc>
      </w:tr>
      <w:tr w:rsidR="00DA7CBD" w:rsidRPr="002F7B70" w14:paraId="6C7D4C47" w14:textId="77777777" w:rsidTr="00DA7CBD">
        <w:trPr>
          <w:jc w:val="center"/>
        </w:trPr>
        <w:tc>
          <w:tcPr>
            <w:tcW w:w="1951" w:type="dxa"/>
            <w:shd w:val="clear" w:color="auto" w:fill="auto"/>
          </w:tcPr>
          <w:p w14:paraId="62B8A45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08514D6"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sign language users and speech users to interact by providing conversion between the two modes of communication.</w:t>
            </w:r>
          </w:p>
        </w:tc>
      </w:tr>
      <w:tr w:rsidR="00DA7CBD" w:rsidRPr="002F7B70" w14:paraId="1EB5BA90" w14:textId="77777777" w:rsidTr="00DA7CBD">
        <w:trPr>
          <w:jc w:val="center"/>
        </w:trPr>
        <w:tc>
          <w:tcPr>
            <w:tcW w:w="1951" w:type="dxa"/>
            <w:shd w:val="clear" w:color="auto" w:fill="auto"/>
          </w:tcPr>
          <w:p w14:paraId="1DE42745"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54C3560F"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32115171" w14:textId="77777777" w:rsidR="00DA7CBD" w:rsidRDefault="00DA7CBD" w:rsidP="0094434A">
            <w:pPr>
              <w:keepLines/>
              <w:spacing w:after="0"/>
              <w:rPr>
                <w:ins w:id="3798" w:author="Dave (v7.0a to v7.0b)" w:date="2019-05-24T19:54:00Z"/>
                <w:rFonts w:ascii="Arial" w:hAnsi="Arial"/>
                <w:sz w:val="18"/>
              </w:rPr>
            </w:pPr>
            <w:r w:rsidRPr="002F7B70">
              <w:rPr>
                <w:rFonts w:ascii="Arial" w:hAnsi="Arial"/>
                <w:sz w:val="18"/>
              </w:rPr>
              <w:t>Fail: Check 1 is false</w:t>
            </w:r>
          </w:p>
          <w:p w14:paraId="64C96F0A" w14:textId="5D6E1E70" w:rsidR="007D51EF" w:rsidRPr="002F7B70" w:rsidRDefault="007D51EF" w:rsidP="0094434A">
            <w:pPr>
              <w:keepLines/>
              <w:spacing w:after="0"/>
              <w:rPr>
                <w:rFonts w:ascii="Arial" w:hAnsi="Arial"/>
                <w:sz w:val="18"/>
              </w:rPr>
            </w:pPr>
            <w:ins w:id="3799" w:author="Dave (v7.0a to v7.0b)" w:date="2019-05-24T19:54:00Z">
              <w:r>
                <w:rPr>
                  <w:rFonts w:ascii="Arial" w:hAnsi="Arial"/>
                  <w:sz w:val="18"/>
                </w:rPr>
                <w:t>Not applicable: Pre-condition 1 is not met</w:t>
              </w:r>
            </w:ins>
          </w:p>
        </w:tc>
      </w:tr>
    </w:tbl>
    <w:p w14:paraId="3CC2D751" w14:textId="349AD9ED" w:rsidR="00DA7CBD" w:rsidRPr="002F7B70" w:rsidRDefault="00DA7CBD" w:rsidP="0094434A">
      <w:pPr>
        <w:pStyle w:val="Ttulo4"/>
        <w:keepNext w:val="0"/>
      </w:pPr>
      <w:r w:rsidRPr="002F7B70">
        <w:t>C.13.1.4</w:t>
      </w:r>
      <w:r w:rsidRPr="002F7B70">
        <w:tab/>
        <w:t>Lip-reading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C8F5DB" w14:textId="77777777" w:rsidTr="00721ADE">
        <w:trPr>
          <w:jc w:val="center"/>
        </w:trPr>
        <w:tc>
          <w:tcPr>
            <w:tcW w:w="1951" w:type="dxa"/>
            <w:shd w:val="clear" w:color="auto" w:fill="auto"/>
          </w:tcPr>
          <w:p w14:paraId="19CB1053" w14:textId="77777777" w:rsidR="00DA7CBD" w:rsidRPr="002F7B70" w:rsidRDefault="00DA7CBD" w:rsidP="0094434A">
            <w:pPr>
              <w:pStyle w:val="TAL"/>
              <w:keepNext w:val="0"/>
            </w:pPr>
            <w:r w:rsidRPr="002F7B70">
              <w:t>Type of assessment</w:t>
            </w:r>
          </w:p>
        </w:tc>
        <w:tc>
          <w:tcPr>
            <w:tcW w:w="7088" w:type="dxa"/>
            <w:shd w:val="clear" w:color="auto" w:fill="auto"/>
          </w:tcPr>
          <w:p w14:paraId="1E3E0816" w14:textId="77777777" w:rsidR="00DA7CBD" w:rsidRPr="002F7B70" w:rsidRDefault="00DA7CBD" w:rsidP="0094434A">
            <w:pPr>
              <w:pStyle w:val="TAL"/>
              <w:keepNext w:val="0"/>
            </w:pPr>
            <w:r w:rsidRPr="002F7B70">
              <w:t>Inspection</w:t>
            </w:r>
          </w:p>
        </w:tc>
      </w:tr>
      <w:tr w:rsidR="00DA7CBD" w:rsidRPr="002F7B70" w14:paraId="2C13A7E0" w14:textId="77777777" w:rsidTr="00721ADE">
        <w:trPr>
          <w:jc w:val="center"/>
        </w:trPr>
        <w:tc>
          <w:tcPr>
            <w:tcW w:w="1951" w:type="dxa"/>
            <w:shd w:val="clear" w:color="auto" w:fill="auto"/>
          </w:tcPr>
          <w:p w14:paraId="548C9F6F"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1CD4D1A" w14:textId="77777777" w:rsidR="00DA7CBD" w:rsidRPr="002F7B70" w:rsidRDefault="00DA7CBD" w:rsidP="0094434A">
            <w:pPr>
              <w:keepLines/>
              <w:spacing w:after="0"/>
              <w:rPr>
                <w:rFonts w:ascii="Arial" w:hAnsi="Arial"/>
                <w:sz w:val="18"/>
              </w:rPr>
            </w:pPr>
            <w:r w:rsidRPr="002F7B70">
              <w:rPr>
                <w:rFonts w:ascii="Arial" w:hAnsi="Arial"/>
                <w:sz w:val="18"/>
              </w:rPr>
              <w:t>1. The service is a lip-reading relay service.</w:t>
            </w:r>
          </w:p>
        </w:tc>
      </w:tr>
      <w:tr w:rsidR="00DA7CBD" w:rsidRPr="002F7B70" w14:paraId="186B409F" w14:textId="77777777" w:rsidTr="00721ADE">
        <w:trPr>
          <w:jc w:val="center"/>
        </w:trPr>
        <w:tc>
          <w:tcPr>
            <w:tcW w:w="1951" w:type="dxa"/>
            <w:shd w:val="clear" w:color="auto" w:fill="auto"/>
          </w:tcPr>
          <w:p w14:paraId="091C16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5988D23"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lip-readers and voice telephone users to interact by providing conversion between the two modes of communication.</w:t>
            </w:r>
          </w:p>
        </w:tc>
      </w:tr>
      <w:tr w:rsidR="00DA7CBD" w:rsidRPr="002F7B70" w14:paraId="2C83E43D" w14:textId="77777777" w:rsidTr="00721ADE">
        <w:trPr>
          <w:jc w:val="center"/>
        </w:trPr>
        <w:tc>
          <w:tcPr>
            <w:tcW w:w="1951" w:type="dxa"/>
            <w:shd w:val="clear" w:color="auto" w:fill="auto"/>
          </w:tcPr>
          <w:p w14:paraId="659AE37C"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215F015"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18EDC2DA" w14:textId="77777777" w:rsidR="00DA7CBD" w:rsidRDefault="00DA7CBD" w:rsidP="0094434A">
            <w:pPr>
              <w:keepLines/>
              <w:spacing w:after="0"/>
              <w:rPr>
                <w:ins w:id="3800" w:author="Dave (v7.0a to v7.0b)" w:date="2019-05-24T19:54:00Z"/>
                <w:rFonts w:ascii="Arial" w:hAnsi="Arial"/>
                <w:sz w:val="18"/>
              </w:rPr>
            </w:pPr>
            <w:r w:rsidRPr="002F7B70">
              <w:rPr>
                <w:rFonts w:ascii="Arial" w:hAnsi="Arial"/>
                <w:sz w:val="18"/>
              </w:rPr>
              <w:t>Fail: Check 1 is false</w:t>
            </w:r>
          </w:p>
          <w:p w14:paraId="1EA7F58D" w14:textId="7458DD17" w:rsidR="007D51EF" w:rsidRPr="002F7B70" w:rsidRDefault="007D51EF" w:rsidP="0094434A">
            <w:pPr>
              <w:keepLines/>
              <w:spacing w:after="0"/>
              <w:rPr>
                <w:rFonts w:ascii="Arial" w:hAnsi="Arial"/>
                <w:sz w:val="18"/>
              </w:rPr>
            </w:pPr>
            <w:ins w:id="3801" w:author="Dave (v7.0a to v7.0b)" w:date="2019-05-24T19:54:00Z">
              <w:r>
                <w:rPr>
                  <w:rFonts w:ascii="Arial" w:hAnsi="Arial"/>
                  <w:sz w:val="18"/>
                </w:rPr>
                <w:t>Not applicable: Pre-condition 1 is not met</w:t>
              </w:r>
            </w:ins>
          </w:p>
        </w:tc>
      </w:tr>
    </w:tbl>
    <w:p w14:paraId="5AD7C39D" w14:textId="33A7236D" w:rsidR="00DA7CBD" w:rsidRPr="002F7B70" w:rsidRDefault="00DA7CBD" w:rsidP="00A062C4">
      <w:pPr>
        <w:pStyle w:val="Ttulo4"/>
      </w:pPr>
      <w:r w:rsidRPr="002F7B70">
        <w:t>C.13.1.5</w:t>
      </w:r>
      <w:r w:rsidRPr="002F7B70">
        <w:tab/>
        <w:t>Captioned telephon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382EAB" w14:textId="77777777" w:rsidTr="00721ADE">
        <w:trPr>
          <w:jc w:val="center"/>
        </w:trPr>
        <w:tc>
          <w:tcPr>
            <w:tcW w:w="1951" w:type="dxa"/>
            <w:shd w:val="clear" w:color="auto" w:fill="auto"/>
          </w:tcPr>
          <w:p w14:paraId="22783481" w14:textId="77777777" w:rsidR="00DA7CBD" w:rsidRPr="002F7B70" w:rsidRDefault="00DA7CBD" w:rsidP="00A062C4">
            <w:pPr>
              <w:pStyle w:val="TAL"/>
            </w:pPr>
            <w:r w:rsidRPr="002F7B70">
              <w:t>Type of assessment</w:t>
            </w:r>
          </w:p>
        </w:tc>
        <w:tc>
          <w:tcPr>
            <w:tcW w:w="7088" w:type="dxa"/>
            <w:shd w:val="clear" w:color="auto" w:fill="auto"/>
          </w:tcPr>
          <w:p w14:paraId="788303DD" w14:textId="77777777" w:rsidR="00DA7CBD" w:rsidRPr="002F7B70" w:rsidRDefault="00DA7CBD" w:rsidP="00A062C4">
            <w:pPr>
              <w:pStyle w:val="TAL"/>
            </w:pPr>
            <w:r w:rsidRPr="002F7B70">
              <w:t>Inspection</w:t>
            </w:r>
          </w:p>
        </w:tc>
      </w:tr>
      <w:tr w:rsidR="00DA7CBD" w:rsidRPr="002F7B70" w14:paraId="2FF66C97" w14:textId="77777777" w:rsidTr="00721ADE">
        <w:trPr>
          <w:jc w:val="center"/>
        </w:trPr>
        <w:tc>
          <w:tcPr>
            <w:tcW w:w="1951" w:type="dxa"/>
            <w:shd w:val="clear" w:color="auto" w:fill="auto"/>
          </w:tcPr>
          <w:p w14:paraId="676339D9"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4AF30F7" w14:textId="77777777" w:rsidR="00DA7CBD" w:rsidRPr="002F7B70" w:rsidRDefault="00DA7CBD" w:rsidP="00A062C4">
            <w:pPr>
              <w:keepNext/>
              <w:keepLines/>
              <w:spacing w:after="0"/>
              <w:rPr>
                <w:rFonts w:ascii="Arial" w:hAnsi="Arial"/>
                <w:sz w:val="18"/>
              </w:rPr>
            </w:pPr>
            <w:r w:rsidRPr="002F7B70">
              <w:rPr>
                <w:rFonts w:ascii="Arial" w:hAnsi="Arial"/>
                <w:sz w:val="18"/>
              </w:rPr>
              <w:t>1. The service is a captioned telephony service.</w:t>
            </w:r>
          </w:p>
        </w:tc>
      </w:tr>
      <w:tr w:rsidR="00DA7CBD" w:rsidRPr="002F7B70" w14:paraId="4F568365" w14:textId="77777777" w:rsidTr="00721ADE">
        <w:trPr>
          <w:jc w:val="center"/>
        </w:trPr>
        <w:tc>
          <w:tcPr>
            <w:tcW w:w="1951" w:type="dxa"/>
            <w:shd w:val="clear" w:color="auto" w:fill="auto"/>
          </w:tcPr>
          <w:p w14:paraId="1BB0B62C"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5497D3D" w14:textId="77777777" w:rsidR="00DA7CBD" w:rsidRPr="002F7B70" w:rsidRDefault="00DA7CBD" w:rsidP="00A062C4">
            <w:pPr>
              <w:keepNext/>
              <w:keepLines/>
              <w:spacing w:after="0"/>
              <w:rPr>
                <w:rFonts w:ascii="Arial" w:hAnsi="Arial"/>
                <w:sz w:val="18"/>
              </w:rPr>
            </w:pPr>
            <w:r w:rsidRPr="002F7B70">
              <w:rPr>
                <w:rFonts w:ascii="Arial" w:hAnsi="Arial"/>
                <w:sz w:val="18"/>
              </w:rPr>
              <w:t>1. Check that the service assists a deaf or hard of hearing user in a spoken dialogue by providing text captions translating the incoming part of the conversation.</w:t>
            </w:r>
          </w:p>
        </w:tc>
      </w:tr>
      <w:tr w:rsidR="00DA7CBD" w:rsidRPr="002F7B70" w14:paraId="596E3E8C" w14:textId="77777777" w:rsidTr="00721ADE">
        <w:trPr>
          <w:jc w:val="center"/>
        </w:trPr>
        <w:tc>
          <w:tcPr>
            <w:tcW w:w="1951" w:type="dxa"/>
            <w:shd w:val="clear" w:color="auto" w:fill="auto"/>
          </w:tcPr>
          <w:p w14:paraId="44FBABA8"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5F5307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026FC6BF" w14:textId="77777777" w:rsidR="00DA7CBD" w:rsidRDefault="00DA7CBD" w:rsidP="0094434A">
            <w:pPr>
              <w:keepLines/>
              <w:spacing w:after="0"/>
              <w:rPr>
                <w:ins w:id="3802" w:author="Dave (v7.0a to v7.0b)" w:date="2019-05-24T19:54:00Z"/>
                <w:rFonts w:ascii="Arial" w:hAnsi="Arial"/>
                <w:sz w:val="18"/>
              </w:rPr>
            </w:pPr>
            <w:r w:rsidRPr="002F7B70">
              <w:rPr>
                <w:rFonts w:ascii="Arial" w:hAnsi="Arial"/>
                <w:sz w:val="18"/>
              </w:rPr>
              <w:t>Fail: Check 1 is false</w:t>
            </w:r>
          </w:p>
          <w:p w14:paraId="2A4FFB73" w14:textId="1528364D" w:rsidR="007D51EF" w:rsidRPr="002F7B70" w:rsidRDefault="007D51EF" w:rsidP="0094434A">
            <w:pPr>
              <w:keepLines/>
              <w:spacing w:after="0"/>
              <w:rPr>
                <w:rFonts w:ascii="Arial" w:hAnsi="Arial"/>
                <w:sz w:val="18"/>
              </w:rPr>
            </w:pPr>
            <w:ins w:id="3803" w:author="Dave (v7.0a to v7.0b)" w:date="2019-05-24T19:54:00Z">
              <w:r>
                <w:rPr>
                  <w:rFonts w:ascii="Arial" w:hAnsi="Arial"/>
                  <w:sz w:val="18"/>
                </w:rPr>
                <w:t>Not applicable: Pre-condition 1 is not met</w:t>
              </w:r>
            </w:ins>
          </w:p>
        </w:tc>
      </w:tr>
    </w:tbl>
    <w:p w14:paraId="75625D8B" w14:textId="2E06EDA2" w:rsidR="00DA7CBD" w:rsidRPr="002F7B70" w:rsidRDefault="00DA7CBD" w:rsidP="009755D1">
      <w:pPr>
        <w:pStyle w:val="Ttulo4"/>
        <w:keepNext w:val="0"/>
        <w:keepLines w:val="0"/>
      </w:pPr>
      <w:r w:rsidRPr="002F7B70">
        <w:t>C.13.1.6</w:t>
      </w:r>
      <w:r w:rsidRPr="002F7B70">
        <w:tab/>
        <w:t>Speech to speech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D1C0CE" w14:textId="77777777" w:rsidTr="00721ADE">
        <w:trPr>
          <w:jc w:val="center"/>
        </w:trPr>
        <w:tc>
          <w:tcPr>
            <w:tcW w:w="1951" w:type="dxa"/>
            <w:shd w:val="clear" w:color="auto" w:fill="auto"/>
          </w:tcPr>
          <w:p w14:paraId="59AB91C9"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2604A244" w14:textId="77777777" w:rsidR="00DA7CBD" w:rsidRPr="002F7B70" w:rsidRDefault="00DA7CBD" w:rsidP="009755D1">
            <w:pPr>
              <w:pStyle w:val="TAL"/>
              <w:keepNext w:val="0"/>
              <w:keepLines w:val="0"/>
            </w:pPr>
            <w:r w:rsidRPr="002F7B70">
              <w:t>Inspection</w:t>
            </w:r>
          </w:p>
        </w:tc>
      </w:tr>
      <w:tr w:rsidR="00DA7CBD" w:rsidRPr="002F7B70" w14:paraId="1432D999" w14:textId="77777777" w:rsidTr="00721ADE">
        <w:trPr>
          <w:jc w:val="center"/>
        </w:trPr>
        <w:tc>
          <w:tcPr>
            <w:tcW w:w="1951" w:type="dxa"/>
            <w:shd w:val="clear" w:color="auto" w:fill="auto"/>
          </w:tcPr>
          <w:p w14:paraId="7BDE57DA"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1BDD4F2B" w14:textId="77777777" w:rsidR="00DA7CBD" w:rsidRPr="002F7B70" w:rsidRDefault="00DA7CBD" w:rsidP="009755D1">
            <w:pPr>
              <w:spacing w:after="0"/>
              <w:rPr>
                <w:rFonts w:ascii="Arial" w:hAnsi="Arial"/>
                <w:sz w:val="18"/>
              </w:rPr>
            </w:pPr>
            <w:r w:rsidRPr="002F7B70">
              <w:rPr>
                <w:rFonts w:ascii="Arial" w:hAnsi="Arial"/>
                <w:sz w:val="18"/>
              </w:rPr>
              <w:t>1. The service is a speech to speech relay service.</w:t>
            </w:r>
          </w:p>
        </w:tc>
      </w:tr>
      <w:tr w:rsidR="00DA7CBD" w:rsidRPr="002F7B70" w14:paraId="7E904037" w14:textId="77777777" w:rsidTr="00721ADE">
        <w:trPr>
          <w:jc w:val="center"/>
        </w:trPr>
        <w:tc>
          <w:tcPr>
            <w:tcW w:w="1951" w:type="dxa"/>
            <w:shd w:val="clear" w:color="auto" w:fill="auto"/>
          </w:tcPr>
          <w:p w14:paraId="7DD2862A"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1071F352" w14:textId="6FDC120F" w:rsidR="00DA7CBD" w:rsidRPr="002F7B70" w:rsidRDefault="00DA7CBD">
            <w:pPr>
              <w:spacing w:after="0"/>
              <w:rPr>
                <w:rFonts w:ascii="Arial" w:hAnsi="Arial"/>
                <w:sz w:val="18"/>
              </w:rPr>
            </w:pPr>
            <w:r w:rsidRPr="002F7B70">
              <w:rPr>
                <w:rFonts w:ascii="Arial" w:hAnsi="Arial"/>
                <w:sz w:val="18"/>
              </w:rPr>
              <w:t xml:space="preserve">1. Check that the service enables </w:t>
            </w:r>
            <w:ins w:id="3804" w:author="Dave (v6.1 to v6.2)" w:date="2019-04-26T18:30:00Z">
              <w:r w:rsidR="009E67FF" w:rsidRPr="009E67FF">
                <w:rPr>
                  <w:rFonts w:ascii="Arial" w:hAnsi="Arial"/>
                  <w:sz w:val="18"/>
                </w:rPr>
                <w:t xml:space="preserve">telephone users who are speech impaired, </w:t>
              </w:r>
              <w:r w:rsidR="009E67FF">
                <w:rPr>
                  <w:rFonts w:ascii="Arial" w:hAnsi="Arial"/>
                  <w:sz w:val="18"/>
                </w:rPr>
                <w:t xml:space="preserve">or </w:t>
              </w:r>
              <w:r w:rsidR="009E67FF" w:rsidRPr="009E67FF">
                <w:rPr>
                  <w:rFonts w:ascii="Arial" w:hAnsi="Arial"/>
                  <w:sz w:val="18"/>
                </w:rPr>
                <w:t>have limited cognitive, language, and learning abilities</w:t>
              </w:r>
              <w:r w:rsidR="009E67FF">
                <w:rPr>
                  <w:rFonts w:ascii="Arial" w:hAnsi="Arial"/>
                  <w:sz w:val="18"/>
                </w:rPr>
                <w:t>,</w:t>
              </w:r>
              <w:r w:rsidR="009E67FF" w:rsidRPr="009E67FF" w:rsidDel="009E67FF">
                <w:rPr>
                  <w:rFonts w:ascii="Arial" w:hAnsi="Arial"/>
                  <w:sz w:val="18"/>
                </w:rPr>
                <w:t xml:space="preserve"> </w:t>
              </w:r>
            </w:ins>
            <w:del w:id="3805" w:author="Dave (v6.1 to v6.2)" w:date="2019-04-26T18:28:00Z">
              <w:r w:rsidRPr="002F7B70" w:rsidDel="009E67FF">
                <w:rPr>
                  <w:rFonts w:ascii="Arial" w:hAnsi="Arial"/>
                  <w:sz w:val="18"/>
                </w:rPr>
                <w:delText xml:space="preserve">enable speech or cognitively impaired </w:delText>
              </w:r>
            </w:del>
            <w:del w:id="3806" w:author="Dave (v6.1 to v6.2)" w:date="2019-04-26T18:30:00Z">
              <w:r w:rsidRPr="002F7B70" w:rsidDel="009E67FF">
                <w:rPr>
                  <w:rFonts w:ascii="Arial" w:hAnsi="Arial"/>
                  <w:sz w:val="18"/>
                </w:rPr>
                <w:delText xml:space="preserve">telephone users and any other user </w:delText>
              </w:r>
            </w:del>
            <w:r w:rsidRPr="002F7B70">
              <w:rPr>
                <w:rFonts w:ascii="Arial" w:hAnsi="Arial"/>
                <w:sz w:val="18"/>
              </w:rPr>
              <w:t>to communicate by providing assistance between them.</w:t>
            </w:r>
          </w:p>
        </w:tc>
      </w:tr>
      <w:tr w:rsidR="00DA7CBD" w:rsidRPr="002F7B70" w14:paraId="2428D829" w14:textId="77777777" w:rsidTr="00721ADE">
        <w:trPr>
          <w:jc w:val="center"/>
        </w:trPr>
        <w:tc>
          <w:tcPr>
            <w:tcW w:w="1951" w:type="dxa"/>
            <w:shd w:val="clear" w:color="auto" w:fill="auto"/>
          </w:tcPr>
          <w:p w14:paraId="7EFC7D5B"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762042B" w14:textId="77777777" w:rsidR="00DA7CBD" w:rsidRPr="002F7B70" w:rsidRDefault="00DA7CBD" w:rsidP="009755D1">
            <w:pPr>
              <w:spacing w:after="0"/>
              <w:rPr>
                <w:rFonts w:ascii="Arial" w:hAnsi="Arial"/>
                <w:sz w:val="18"/>
              </w:rPr>
            </w:pPr>
            <w:r w:rsidRPr="002F7B70">
              <w:rPr>
                <w:rFonts w:ascii="Arial" w:hAnsi="Arial"/>
                <w:sz w:val="18"/>
              </w:rPr>
              <w:t xml:space="preserve">Pass: Check 1 is true </w:t>
            </w:r>
          </w:p>
          <w:p w14:paraId="6006B519" w14:textId="77777777" w:rsidR="00DA7CBD" w:rsidRDefault="00DA7CBD" w:rsidP="009755D1">
            <w:pPr>
              <w:spacing w:after="0"/>
              <w:rPr>
                <w:ins w:id="3807" w:author="Dave (v7.0a to v7.0b)" w:date="2019-05-24T19:54:00Z"/>
                <w:rFonts w:ascii="Arial" w:hAnsi="Arial"/>
                <w:sz w:val="18"/>
              </w:rPr>
            </w:pPr>
            <w:r w:rsidRPr="002F7B70">
              <w:rPr>
                <w:rFonts w:ascii="Arial" w:hAnsi="Arial"/>
                <w:sz w:val="18"/>
              </w:rPr>
              <w:t>Fail: Check 1 is false</w:t>
            </w:r>
          </w:p>
          <w:p w14:paraId="4646C60E" w14:textId="57926DC8" w:rsidR="007D51EF" w:rsidRPr="002F7B70" w:rsidRDefault="007D51EF" w:rsidP="009755D1">
            <w:pPr>
              <w:spacing w:after="0"/>
              <w:rPr>
                <w:rFonts w:ascii="Arial" w:hAnsi="Arial"/>
                <w:sz w:val="18"/>
              </w:rPr>
            </w:pPr>
            <w:ins w:id="3808" w:author="Dave (v7.0a to v7.0b)" w:date="2019-05-24T19:54:00Z">
              <w:r>
                <w:rPr>
                  <w:rFonts w:ascii="Arial" w:hAnsi="Arial"/>
                  <w:sz w:val="18"/>
                </w:rPr>
                <w:t>Not applicable: Pre-condition 1 is not met</w:t>
              </w:r>
            </w:ins>
          </w:p>
        </w:tc>
      </w:tr>
    </w:tbl>
    <w:p w14:paraId="4DF964E6" w14:textId="5AD71BF1" w:rsidR="00DA7CBD" w:rsidRPr="002F7B70" w:rsidRDefault="00DA7CBD" w:rsidP="008C23EB">
      <w:pPr>
        <w:pStyle w:val="Ttulo3"/>
      </w:pPr>
      <w:bookmarkStart w:id="3809" w:name="_Toc9968767"/>
      <w:r w:rsidRPr="002F7B70">
        <w:t>C.13.2</w:t>
      </w:r>
      <w:r w:rsidRPr="002F7B70">
        <w:tab/>
        <w:t>Access to relay services</w:t>
      </w:r>
      <w:bookmarkEnd w:id="38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D0DD16" w14:textId="77777777" w:rsidTr="00721ADE">
        <w:trPr>
          <w:jc w:val="center"/>
        </w:trPr>
        <w:tc>
          <w:tcPr>
            <w:tcW w:w="1951" w:type="dxa"/>
            <w:shd w:val="clear" w:color="auto" w:fill="auto"/>
          </w:tcPr>
          <w:p w14:paraId="73A0BABF"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78292081" w14:textId="77777777" w:rsidR="00DA7CBD" w:rsidRPr="002F7B70" w:rsidRDefault="00DA7CBD" w:rsidP="009755D1">
            <w:pPr>
              <w:pStyle w:val="TAL"/>
              <w:keepNext w:val="0"/>
              <w:keepLines w:val="0"/>
            </w:pPr>
            <w:r w:rsidRPr="002F7B70">
              <w:t>Inspection</w:t>
            </w:r>
          </w:p>
        </w:tc>
      </w:tr>
      <w:tr w:rsidR="00DA7CBD" w:rsidRPr="002F7B70" w14:paraId="766552B3" w14:textId="77777777" w:rsidTr="00721ADE">
        <w:trPr>
          <w:jc w:val="center"/>
        </w:trPr>
        <w:tc>
          <w:tcPr>
            <w:tcW w:w="1951" w:type="dxa"/>
            <w:shd w:val="clear" w:color="auto" w:fill="auto"/>
          </w:tcPr>
          <w:p w14:paraId="53BE884E"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4F800714"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7D9C75EF" w14:textId="77777777" w:rsidR="00DA7CBD" w:rsidRPr="002F7B70" w:rsidRDefault="00DA7CBD" w:rsidP="009755D1">
            <w:pPr>
              <w:spacing w:after="0"/>
              <w:rPr>
                <w:rFonts w:ascii="Arial" w:hAnsi="Arial"/>
                <w:sz w:val="18"/>
              </w:rPr>
            </w:pPr>
            <w:r w:rsidRPr="002F7B70">
              <w:rPr>
                <w:rFonts w:ascii="Arial" w:hAnsi="Arial"/>
                <w:sz w:val="18"/>
              </w:rPr>
              <w:t>2. A set of relay services for two-way communication is specified.</w:t>
            </w:r>
          </w:p>
        </w:tc>
      </w:tr>
      <w:tr w:rsidR="00DA7CBD" w:rsidRPr="002F7B70" w14:paraId="5BB3FF6E" w14:textId="77777777" w:rsidTr="00721ADE">
        <w:trPr>
          <w:jc w:val="center"/>
        </w:trPr>
        <w:tc>
          <w:tcPr>
            <w:tcW w:w="1951" w:type="dxa"/>
            <w:shd w:val="clear" w:color="auto" w:fill="auto"/>
          </w:tcPr>
          <w:p w14:paraId="2822870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4FA3D876"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relay services for incoming and outgoing calls.</w:t>
            </w:r>
          </w:p>
        </w:tc>
      </w:tr>
      <w:tr w:rsidR="00DA7CBD" w:rsidRPr="002F7B70" w14:paraId="63036844" w14:textId="77777777" w:rsidTr="00721ADE">
        <w:trPr>
          <w:jc w:val="center"/>
        </w:trPr>
        <w:tc>
          <w:tcPr>
            <w:tcW w:w="1951" w:type="dxa"/>
            <w:shd w:val="clear" w:color="auto" w:fill="auto"/>
          </w:tcPr>
          <w:p w14:paraId="235B13A0"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780CB3D8"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51DDC0C0" w14:textId="77777777" w:rsidR="00DA7CBD" w:rsidRDefault="00DA7CBD" w:rsidP="009755D1">
            <w:pPr>
              <w:spacing w:after="0"/>
              <w:rPr>
                <w:ins w:id="3810" w:author="Dave (v7.0a to v7.0b)" w:date="2019-05-24T19:55:00Z"/>
                <w:rFonts w:ascii="Arial" w:hAnsi="Arial"/>
                <w:sz w:val="18"/>
              </w:rPr>
            </w:pPr>
            <w:r w:rsidRPr="002F7B70">
              <w:rPr>
                <w:rFonts w:ascii="Arial" w:hAnsi="Arial"/>
                <w:sz w:val="18"/>
              </w:rPr>
              <w:t>Fail: Check 1 is false</w:t>
            </w:r>
          </w:p>
          <w:p w14:paraId="1A5C53B1" w14:textId="28621A07" w:rsidR="007D51EF" w:rsidRPr="002F7B70" w:rsidRDefault="007D51EF" w:rsidP="009755D1">
            <w:pPr>
              <w:spacing w:after="0"/>
              <w:rPr>
                <w:rFonts w:ascii="Arial" w:hAnsi="Arial"/>
                <w:sz w:val="18"/>
              </w:rPr>
            </w:pPr>
            <w:ins w:id="3811" w:author="Dave (v7.0a to v7.0b)" w:date="2019-05-24T19:55:00Z">
              <w:r>
                <w:rPr>
                  <w:rFonts w:ascii="Arial" w:hAnsi="Arial"/>
                  <w:sz w:val="18"/>
                </w:rPr>
                <w:t>Not applicable: Pre-condition 1 or 2 is not met</w:t>
              </w:r>
            </w:ins>
          </w:p>
        </w:tc>
      </w:tr>
    </w:tbl>
    <w:p w14:paraId="14C3F709" w14:textId="0957E052" w:rsidR="00DA7CBD" w:rsidRPr="002F7B70" w:rsidRDefault="00DA7CBD" w:rsidP="009755D1">
      <w:pPr>
        <w:pStyle w:val="Ttulo3"/>
        <w:keepNext w:val="0"/>
        <w:keepLines w:val="0"/>
      </w:pPr>
      <w:bookmarkStart w:id="3812" w:name="_Toc9968768"/>
      <w:r w:rsidRPr="002F7B70">
        <w:t>C.13.3</w:t>
      </w:r>
      <w:r w:rsidRPr="002F7B70">
        <w:tab/>
        <w:t>Access to emergency services</w:t>
      </w:r>
      <w:bookmarkEnd w:id="38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A8311" w14:textId="77777777" w:rsidTr="00DA7CBD">
        <w:trPr>
          <w:jc w:val="center"/>
        </w:trPr>
        <w:tc>
          <w:tcPr>
            <w:tcW w:w="1951" w:type="dxa"/>
            <w:shd w:val="clear" w:color="auto" w:fill="auto"/>
          </w:tcPr>
          <w:p w14:paraId="3CE8D130"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4AADEBC3" w14:textId="77777777" w:rsidR="00DA7CBD" w:rsidRPr="002F7B70" w:rsidRDefault="00DA7CBD" w:rsidP="009755D1">
            <w:pPr>
              <w:pStyle w:val="TAL"/>
              <w:keepNext w:val="0"/>
              <w:keepLines w:val="0"/>
            </w:pPr>
            <w:r w:rsidRPr="002F7B70">
              <w:t>Inspection</w:t>
            </w:r>
          </w:p>
        </w:tc>
      </w:tr>
      <w:tr w:rsidR="00DA7CBD" w:rsidRPr="002F7B70" w14:paraId="4F4B4D5C" w14:textId="77777777" w:rsidTr="00DA7CBD">
        <w:trPr>
          <w:jc w:val="center"/>
        </w:trPr>
        <w:tc>
          <w:tcPr>
            <w:tcW w:w="1951" w:type="dxa"/>
            <w:shd w:val="clear" w:color="auto" w:fill="auto"/>
          </w:tcPr>
          <w:p w14:paraId="18C2D3E2"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05473B21"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18B4130B" w14:textId="77777777" w:rsidR="00DA7CBD" w:rsidRPr="002F7B70" w:rsidRDefault="00DA7CBD" w:rsidP="009755D1">
            <w:pPr>
              <w:spacing w:after="0"/>
              <w:rPr>
                <w:rFonts w:ascii="Arial" w:hAnsi="Arial"/>
                <w:sz w:val="18"/>
              </w:rPr>
            </w:pPr>
            <w:r w:rsidRPr="002F7B70">
              <w:rPr>
                <w:rFonts w:ascii="Arial" w:hAnsi="Arial"/>
                <w:sz w:val="18"/>
              </w:rPr>
              <w:t>2. A set of emergency services for two-way communication is specified.</w:t>
            </w:r>
          </w:p>
        </w:tc>
      </w:tr>
      <w:tr w:rsidR="00DA7CBD" w:rsidRPr="002F7B70" w14:paraId="3404E8D7" w14:textId="77777777" w:rsidTr="00DA7CBD">
        <w:trPr>
          <w:jc w:val="center"/>
        </w:trPr>
        <w:tc>
          <w:tcPr>
            <w:tcW w:w="1951" w:type="dxa"/>
            <w:shd w:val="clear" w:color="auto" w:fill="auto"/>
          </w:tcPr>
          <w:p w14:paraId="16E39D6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3519A613"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emergency services for outgoing and incoming calls.</w:t>
            </w:r>
          </w:p>
        </w:tc>
      </w:tr>
      <w:tr w:rsidR="00DA7CBD" w:rsidRPr="002F7B70" w14:paraId="2009FD1C" w14:textId="77777777" w:rsidTr="00DA7CBD">
        <w:trPr>
          <w:jc w:val="center"/>
        </w:trPr>
        <w:tc>
          <w:tcPr>
            <w:tcW w:w="1951" w:type="dxa"/>
            <w:shd w:val="clear" w:color="auto" w:fill="auto"/>
          </w:tcPr>
          <w:p w14:paraId="3B6553F3"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95274EF"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509EEFDF" w14:textId="77777777" w:rsidR="00DA7CBD" w:rsidRDefault="00DA7CBD" w:rsidP="009755D1">
            <w:pPr>
              <w:spacing w:after="0"/>
              <w:rPr>
                <w:ins w:id="3813" w:author="Dave (v7.0a to v7.0b)" w:date="2019-05-24T19:55:00Z"/>
                <w:rFonts w:ascii="Arial" w:hAnsi="Arial"/>
                <w:sz w:val="18"/>
              </w:rPr>
            </w:pPr>
            <w:r w:rsidRPr="002F7B70">
              <w:rPr>
                <w:rFonts w:ascii="Arial" w:hAnsi="Arial"/>
                <w:sz w:val="18"/>
              </w:rPr>
              <w:t>Fail: Check 1 is false</w:t>
            </w:r>
          </w:p>
          <w:p w14:paraId="2B5CBEA1" w14:textId="7617653E" w:rsidR="007D51EF" w:rsidRPr="002F7B70" w:rsidRDefault="007D51EF" w:rsidP="009755D1">
            <w:pPr>
              <w:spacing w:after="0"/>
              <w:rPr>
                <w:rFonts w:ascii="Arial" w:hAnsi="Arial"/>
                <w:sz w:val="18"/>
              </w:rPr>
            </w:pPr>
            <w:ins w:id="3814" w:author="Dave (v7.0a to v7.0b)" w:date="2019-05-24T19:55:00Z">
              <w:r>
                <w:rPr>
                  <w:rFonts w:ascii="Arial" w:hAnsi="Arial"/>
                  <w:sz w:val="18"/>
                </w:rPr>
                <w:t>Not applicable: Pre-condition 1 or 2 is not met</w:t>
              </w:r>
            </w:ins>
          </w:p>
        </w:tc>
      </w:tr>
    </w:tbl>
    <w:p w14:paraId="765F6D5B" w14:textId="7FA75D3B" w:rsidR="00385BD0" w:rsidRDefault="009B741A" w:rsidP="009B741A">
      <w:pPr>
        <w:pStyle w:val="Ttulo1"/>
        <w:pageBreakBefore/>
        <w:ind w:left="0" w:firstLine="0"/>
      </w:pPr>
      <w:bookmarkStart w:id="3815" w:name="_Toc9968769"/>
      <w:r w:rsidRPr="002F7B70">
        <w:t>Annex D (informative):</w:t>
      </w:r>
      <w:r w:rsidRPr="002F7B70">
        <w:br/>
      </w:r>
      <w:ins w:id="3816" w:author="Dave (v6.5 to v7.0a)" w:date="2019-05-24T14:54:00Z">
        <w:r w:rsidR="00944BAB">
          <w:t>Further r</w:t>
        </w:r>
        <w:r w:rsidR="00944BAB" w:rsidRPr="00C0520F">
          <w:t>esources for cognitive accessibility</w:t>
        </w:r>
        <w:bookmarkEnd w:id="3815"/>
        <w:r w:rsidR="00944BAB" w:rsidDel="00944BAB">
          <w:t xml:space="preserve"> </w:t>
        </w:r>
      </w:ins>
      <w:del w:id="3817" w:author="Dave (v6.5 to v7.0a)" w:date="2019-05-24T14:54:00Z">
        <w:r w:rsidR="00385BD0" w:rsidDel="00944BAB">
          <w:delText>Going beyond EN 301 549 requirements - WCAG AAA and other resources</w:delText>
        </w:r>
      </w:del>
    </w:p>
    <w:p w14:paraId="640D8CA6" w14:textId="474521D5" w:rsidR="009B741A" w:rsidRPr="002F7B70" w:rsidDel="00944BAB" w:rsidRDefault="00385BD0" w:rsidP="00AC6E4C">
      <w:pPr>
        <w:pStyle w:val="Ttulo2"/>
        <w:rPr>
          <w:del w:id="3818" w:author="Dave (v6.5 to v7.0a)" w:date="2019-05-24T14:54:00Z"/>
        </w:rPr>
      </w:pPr>
      <w:del w:id="3819" w:author="Dave (v6.5 to v7.0a)" w:date="2019-05-24T14:54:00Z">
        <w:r w:rsidDel="00944BAB">
          <w:delText>D.1</w:delText>
        </w:r>
        <w:r w:rsidDel="00944BAB">
          <w:tab/>
        </w:r>
      </w:del>
      <w:del w:id="3820" w:author="Dave (v6.5 to v7.0a)" w:date="2019-05-24T14:37:00Z">
        <w:r w:rsidR="009B741A" w:rsidRPr="00466830" w:rsidDel="00A47C6F">
          <w:delText>WCAG</w:delText>
        </w:r>
        <w:r w:rsidR="009B741A" w:rsidRPr="002F7B70" w:rsidDel="00A47C6F">
          <w:delText xml:space="preserve"> 2.1 </w:delText>
        </w:r>
        <w:r w:rsidR="009B741A" w:rsidRPr="00466830" w:rsidDel="00A47C6F">
          <w:delText>AAA</w:delText>
        </w:r>
        <w:r w:rsidR="009B741A" w:rsidRPr="002F7B70" w:rsidDel="00A47C6F">
          <w:delText xml:space="preserve"> Success Criteria</w:delText>
        </w:r>
      </w:del>
    </w:p>
    <w:p w14:paraId="76D9B29D" w14:textId="05A43142" w:rsidR="009B741A" w:rsidRPr="002F7B70" w:rsidDel="00944BAB" w:rsidRDefault="009B741A" w:rsidP="009B741A">
      <w:pPr>
        <w:rPr>
          <w:del w:id="3821" w:author="Dave (v6.5 to v7.0a)" w:date="2019-05-24T14:54:00Z"/>
          <w:moveFrom w:id="3822" w:author="Dave (v6.5 to v7.0a)" w:date="2019-05-24T14:37:00Z"/>
        </w:rPr>
      </w:pPr>
      <w:moveFromRangeStart w:id="3823" w:author="Dave (v6.5 to v7.0a)" w:date="2019-05-24T14:37:00Z" w:name="move9601038"/>
      <w:moveFrom w:id="3824" w:author="Dave (v6.5 to v7.0a)" w:date="2019-05-24T14:37:00Z">
        <w:del w:id="3825" w:author="Dave (v6.5 to v7.0a)" w:date="2019-05-24T14:54:00Z">
          <w:r w:rsidRPr="002F7B70" w:rsidDel="00944BAB">
            <w:delText xml:space="preserve">Table D.1 lists the Level </w:delText>
          </w:r>
          <w:r w:rsidRPr="00466830" w:rsidDel="00944BAB">
            <w:delText>AAA</w:delText>
          </w:r>
          <w:r w:rsidRPr="002F7B70" w:rsidDel="00944BAB">
            <w:delText xml:space="preserve"> Success Criteria from the </w:delText>
          </w:r>
          <w:r w:rsidRPr="00466830" w:rsidDel="00944BAB">
            <w:delText>W3C</w:delText>
          </w:r>
          <w:r w:rsidRPr="002F7B70" w:rsidDel="00944BAB">
            <w:delText xml:space="preserve"> Web Content Accessibility Guidelines (</w:delText>
          </w:r>
          <w:r w:rsidRPr="00466830" w:rsidDel="00944BAB">
            <w:delText>WCAG</w:delText>
          </w:r>
          <w:r w:rsidRPr="002F7B70" w:rsidDel="00944BAB">
            <w:delText xml:space="preserve"> 2.</w:delText>
          </w:r>
          <w:r w:rsidR="00133624" w:rsidRPr="002F7B70" w:rsidDel="00944BAB">
            <w:delText>1</w:delText>
          </w:r>
          <w:r w:rsidRPr="002F7B70" w:rsidDel="00944BAB">
            <w:delText>)</w:delText>
          </w:r>
          <w:r w:rsidR="0075594C" w:rsidDel="00944BAB">
            <w:delText xml:space="preserve"> </w:delText>
          </w:r>
          <w:r w:rsidR="0075594C" w:rsidRPr="00466830" w:rsidDel="00944BAB">
            <w:delText>[</w:delText>
          </w:r>
          <w:r w:rsidR="0075594C" w:rsidRPr="00466830" w:rsidDel="00944BAB">
            <w:fldChar w:fldCharType="begin"/>
          </w:r>
          <w:r w:rsidR="0075594C" w:rsidRPr="00466830" w:rsidDel="00944BAB">
            <w:delInstrText xml:space="preserve">REF REF_W3CPROPOSEDRECOMMENDATION \h </w:delInstrText>
          </w:r>
        </w:del>
      </w:moveFrom>
      <w:del w:id="3826" w:author="Dave (v6.5 to v7.0a)" w:date="2019-05-24T14:37:00Z"/>
      <w:moveFrom w:id="3827" w:author="Dave (v6.5 to v7.0a)" w:date="2019-05-24T14:37:00Z">
        <w:del w:id="3828" w:author="Dave (v6.5 to v7.0a)" w:date="2019-05-24T14:54:00Z">
          <w:r w:rsidR="0075594C" w:rsidRPr="00466830" w:rsidDel="00944BAB">
            <w:fldChar w:fldCharType="separate"/>
          </w:r>
          <w:r w:rsidR="009C1ED7" w:rsidDel="00944BAB">
            <w:rPr>
              <w:noProof/>
            </w:rPr>
            <w:delText>5</w:delText>
          </w:r>
          <w:r w:rsidR="0075594C" w:rsidRPr="00466830" w:rsidDel="00944BAB">
            <w:fldChar w:fldCharType="end"/>
          </w:r>
          <w:r w:rsidR="0075594C" w:rsidRPr="00466830" w:rsidDel="00944BAB">
            <w:delText>]</w:delText>
          </w:r>
          <w:r w:rsidR="00F32551" w:rsidRPr="002F7B70" w:rsidDel="00944BAB">
            <w:delText>.</w:delText>
          </w:r>
          <w:r w:rsidR="00F81571" w:rsidDel="00944BAB">
            <w:delText xml:space="preserve"> </w:delText>
          </w:r>
          <w:r w:rsidR="00F81571" w:rsidRPr="00F81571" w:rsidDel="00944BAB">
            <w:delText>Level AAA Success Criteria</w:delText>
          </w:r>
          <w:r w:rsidR="00CE3D84" w:rsidDel="00944BAB">
            <w:delText xml:space="preserve"> that</w:delText>
          </w:r>
          <w:r w:rsidR="00F81571" w:rsidDel="00944BAB">
            <w:delText>,</w:delText>
          </w:r>
          <w:r w:rsidR="00F81571" w:rsidRPr="00F81571" w:rsidDel="00944BAB">
            <w:delText xml:space="preserve"> when </w:delText>
          </w:r>
          <w:r w:rsidR="00F81571" w:rsidDel="00944BAB">
            <w:delText xml:space="preserve">it is possible to apply them, </w:delText>
          </w:r>
          <w:r w:rsidR="008F6FE9" w:rsidDel="00944BAB">
            <w:delText>may</w:delText>
          </w:r>
          <w:r w:rsidR="00F81571" w:rsidRPr="00F81571" w:rsidDel="00944BAB">
            <w:delText xml:space="preserve"> provide access beyond </w:delText>
          </w:r>
          <w:r w:rsidR="008F6FE9" w:rsidDel="00944BAB">
            <w:delText>that</w:delText>
          </w:r>
          <w:r w:rsidR="00F81571" w:rsidRPr="00F81571" w:rsidDel="00944BAB">
            <w:delText xml:space="preserve"> required in the present document.</w:delText>
          </w:r>
        </w:del>
      </w:moveFrom>
    </w:p>
    <w:p w14:paraId="18A629F9" w14:textId="6EAF5665" w:rsidR="009B741A" w:rsidRPr="002F7B70" w:rsidDel="00944BAB" w:rsidRDefault="009B741A" w:rsidP="009B741A">
      <w:pPr>
        <w:pStyle w:val="TH"/>
        <w:rPr>
          <w:del w:id="3829" w:author="Dave (v6.5 to v7.0a)" w:date="2019-05-24T14:54:00Z"/>
          <w:moveFrom w:id="3830" w:author="Dave (v6.5 to v7.0a)" w:date="2019-05-24T14:37:00Z"/>
        </w:rPr>
      </w:pPr>
      <w:moveFrom w:id="3831" w:author="Dave (v6.5 to v7.0a)" w:date="2019-05-24T14:37:00Z">
        <w:del w:id="3832" w:author="Dave (v6.5 to v7.0a)" w:date="2019-05-24T14:54:00Z">
          <w:r w:rsidRPr="002F7B70" w:rsidDel="00944BAB">
            <w:delText xml:space="preserve">Table D.1: </w:delText>
          </w:r>
          <w:r w:rsidRPr="00466830" w:rsidDel="00944BAB">
            <w:delText>WCAG</w:delText>
          </w:r>
          <w:r w:rsidRPr="002F7B70" w:rsidDel="00944BAB">
            <w:delText xml:space="preserve"> 2.</w:delText>
          </w:r>
          <w:r w:rsidR="00133624" w:rsidRPr="002F7B70" w:rsidDel="00944BAB">
            <w:delText xml:space="preserve">1 </w:delText>
          </w:r>
          <w:r w:rsidRPr="002F7B70" w:rsidDel="00944BAB">
            <w:delText xml:space="preserve">Level </w:delText>
          </w:r>
          <w:r w:rsidRPr="00466830" w:rsidDel="00944BAB">
            <w:delText>AAA</w:delText>
          </w:r>
          <w:r w:rsidRPr="002F7B70" w:rsidDel="00944BAB">
            <w:delText xml:space="preserve"> Success Criteria</w:delText>
          </w:r>
        </w:del>
      </w:moveFrom>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DB36F2" w:rsidRPr="002F7B70" w:rsidDel="00944BAB" w14:paraId="35CD49E8" w14:textId="27695945" w:rsidTr="009C6E9A">
        <w:trPr>
          <w:trHeight w:val="696"/>
          <w:jc w:val="center"/>
          <w:del w:id="3833" w:author="Dave (v6.5 to v7.0a)" w:date="2019-05-24T14:54:00Z"/>
        </w:trPr>
        <w:tc>
          <w:tcPr>
            <w:tcW w:w="426" w:type="dxa"/>
          </w:tcPr>
          <w:p w14:paraId="1A96BB0D" w14:textId="266259F1" w:rsidR="00513AB5" w:rsidRPr="002F7B70" w:rsidDel="00944BAB" w:rsidRDefault="00033235" w:rsidP="004B1837">
            <w:pPr>
              <w:pStyle w:val="TAH"/>
              <w:rPr>
                <w:del w:id="3834" w:author="Dave (v6.5 to v7.0a)" w:date="2019-05-24T14:54:00Z"/>
                <w:moveFrom w:id="3835" w:author="Dave (v6.5 to v7.0a)" w:date="2019-05-24T14:37:00Z"/>
              </w:rPr>
            </w:pPr>
            <w:moveFrom w:id="3836" w:author="Dave (v6.5 to v7.0a)" w:date="2019-05-24T14:37:00Z">
              <w:del w:id="3837" w:author="Dave (v6.5 to v7.0a)" w:date="2019-05-24T14:54:00Z">
                <w:r w:rsidRPr="002F7B70" w:rsidDel="00944BAB">
                  <w:delText>No.</w:delText>
                </w:r>
              </w:del>
            </w:moveFrom>
          </w:p>
        </w:tc>
        <w:tc>
          <w:tcPr>
            <w:tcW w:w="2703" w:type="dxa"/>
          </w:tcPr>
          <w:p w14:paraId="2392A084" w14:textId="640CA610" w:rsidR="00513AB5" w:rsidRPr="002F7B70" w:rsidDel="00944BAB" w:rsidRDefault="00033235" w:rsidP="004B1837">
            <w:pPr>
              <w:pStyle w:val="TAH"/>
              <w:rPr>
                <w:del w:id="3838" w:author="Dave (v6.5 to v7.0a)" w:date="2019-05-24T14:54:00Z"/>
                <w:moveFrom w:id="3839" w:author="Dave (v6.5 to v7.0a)" w:date="2019-05-24T14:37:00Z"/>
              </w:rPr>
            </w:pPr>
            <w:moveFrom w:id="3840" w:author="Dave (v6.5 to v7.0a)" w:date="2019-05-24T14:37:00Z">
              <w:del w:id="3841" w:author="Dave (v6.5 to v7.0a)" w:date="2019-05-24T14:54:00Z">
                <w:r w:rsidRPr="002F7B70" w:rsidDel="00944BAB">
                  <w:delText>Guideline</w:delText>
                </w:r>
              </w:del>
            </w:moveFrom>
          </w:p>
        </w:tc>
        <w:tc>
          <w:tcPr>
            <w:tcW w:w="977" w:type="dxa"/>
          </w:tcPr>
          <w:p w14:paraId="39A4EF87" w14:textId="544B991D" w:rsidR="00513AB5" w:rsidRPr="002F7B70" w:rsidDel="00944BAB" w:rsidRDefault="00513AB5" w:rsidP="004B1837">
            <w:pPr>
              <w:pStyle w:val="TAH"/>
              <w:rPr>
                <w:del w:id="3842" w:author="Dave (v6.5 to v7.0a)" w:date="2019-05-24T14:54:00Z"/>
                <w:moveFrom w:id="3843" w:author="Dave (v6.5 to v7.0a)" w:date="2019-05-24T14:37:00Z"/>
              </w:rPr>
            </w:pPr>
            <w:moveFrom w:id="3844" w:author="Dave (v6.5 to v7.0a)" w:date="2019-05-24T14:37:00Z">
              <w:del w:id="3845" w:author="Dave (v6.5 to v7.0a)" w:date="2019-05-24T14:54:00Z">
                <w:r w:rsidRPr="002F7B70" w:rsidDel="00944BAB">
                  <w:delText>Success Criterion Number</w:delText>
                </w:r>
              </w:del>
            </w:moveFrom>
          </w:p>
        </w:tc>
        <w:tc>
          <w:tcPr>
            <w:tcW w:w="3544" w:type="dxa"/>
          </w:tcPr>
          <w:p w14:paraId="0785DF1F" w14:textId="733DDD8D" w:rsidR="00513AB5" w:rsidRPr="002F7B70" w:rsidDel="00944BAB" w:rsidRDefault="00513AB5" w:rsidP="004B1837">
            <w:pPr>
              <w:pStyle w:val="TAH"/>
              <w:rPr>
                <w:del w:id="3846" w:author="Dave (v6.5 to v7.0a)" w:date="2019-05-24T14:54:00Z"/>
                <w:moveFrom w:id="3847" w:author="Dave (v6.5 to v7.0a)" w:date="2019-05-24T14:37:00Z"/>
              </w:rPr>
            </w:pPr>
            <w:moveFrom w:id="3848" w:author="Dave (v6.5 to v7.0a)" w:date="2019-05-24T14:37:00Z">
              <w:del w:id="3849" w:author="Dave (v6.5 to v7.0a)" w:date="2019-05-24T14:54:00Z">
                <w:r w:rsidRPr="002F7B70" w:rsidDel="00944BAB">
                  <w:delText>Success Criteria Name</w:delText>
                </w:r>
              </w:del>
            </w:moveFrom>
          </w:p>
        </w:tc>
      </w:tr>
      <w:tr w:rsidR="00DB36F2" w:rsidRPr="002F7B70" w:rsidDel="00944BAB" w14:paraId="3AB01E09" w14:textId="07F04880" w:rsidTr="009C6E9A">
        <w:trPr>
          <w:trHeight w:val="235"/>
          <w:jc w:val="center"/>
          <w:del w:id="3850" w:author="Dave (v6.5 to v7.0a)" w:date="2019-05-24T14:54:00Z"/>
        </w:trPr>
        <w:tc>
          <w:tcPr>
            <w:tcW w:w="426" w:type="dxa"/>
          </w:tcPr>
          <w:p w14:paraId="57A7CE68" w14:textId="0F92670A" w:rsidR="00DB36F2" w:rsidRPr="002F7B70" w:rsidDel="00944BAB" w:rsidRDefault="00DB36F2" w:rsidP="004B1837">
            <w:pPr>
              <w:pStyle w:val="TAL"/>
              <w:rPr>
                <w:del w:id="3851" w:author="Dave (v6.5 to v7.0a)" w:date="2019-05-24T14:54:00Z"/>
                <w:moveFrom w:id="3852" w:author="Dave (v6.5 to v7.0a)" w:date="2019-05-24T14:37:00Z"/>
              </w:rPr>
            </w:pPr>
            <w:moveFrom w:id="3853" w:author="Dave (v6.5 to v7.0a)" w:date="2019-05-24T14:37:00Z">
              <w:del w:id="3854" w:author="Dave (v6.5 to v7.0a)" w:date="2019-05-24T14:54:00Z">
                <w:r w:rsidRPr="002F7B70" w:rsidDel="00944BAB">
                  <w:delText>1</w:delText>
                </w:r>
              </w:del>
            </w:moveFrom>
          </w:p>
        </w:tc>
        <w:tc>
          <w:tcPr>
            <w:tcW w:w="2703" w:type="dxa"/>
          </w:tcPr>
          <w:p w14:paraId="5BA64C36" w14:textId="33818D14" w:rsidR="00513AB5" w:rsidRPr="002F7B70" w:rsidDel="00944BAB" w:rsidRDefault="00DB36F2" w:rsidP="004B1837">
            <w:pPr>
              <w:pStyle w:val="TAL"/>
              <w:rPr>
                <w:del w:id="3855" w:author="Dave (v6.5 to v7.0a)" w:date="2019-05-24T14:54:00Z"/>
                <w:moveFrom w:id="3856" w:author="Dave (v6.5 to v7.0a)" w:date="2019-05-24T14:37:00Z"/>
              </w:rPr>
            </w:pPr>
            <w:moveFrom w:id="3857" w:author="Dave (v6.5 to v7.0a)" w:date="2019-05-24T14:37:00Z">
              <w:del w:id="3858" w:author="Dave (v6.5 to v7.0a)" w:date="2019-05-24T14:54:00Z">
                <w:r w:rsidRPr="002F7B70" w:rsidDel="00944BAB">
                  <w:delText>Time-based media</w:delText>
                </w:r>
              </w:del>
            </w:moveFrom>
          </w:p>
        </w:tc>
        <w:tc>
          <w:tcPr>
            <w:tcW w:w="977" w:type="dxa"/>
          </w:tcPr>
          <w:p w14:paraId="1F99121D" w14:textId="12B92989" w:rsidR="00513AB5" w:rsidRPr="002F7B70" w:rsidDel="00944BAB" w:rsidRDefault="00F97858" w:rsidP="004B1837">
            <w:pPr>
              <w:pStyle w:val="TAL"/>
              <w:rPr>
                <w:del w:id="3859" w:author="Dave (v6.5 to v7.0a)" w:date="2019-05-24T14:54:00Z"/>
                <w:moveFrom w:id="3860" w:author="Dave (v6.5 to v7.0a)" w:date="2019-05-24T14:37:00Z"/>
              </w:rPr>
            </w:pPr>
            <w:moveFrom w:id="3861" w:author="Dave (v6.5 to v7.0a)" w:date="2019-05-24T14:37:00Z">
              <w:del w:id="3862" w:author="Dave (v6.5 to v7.0a)" w:date="2019-05-24T14:54:00Z">
                <w:r w:rsidDel="00944BAB">
                  <w:rPr>
                    <w:rStyle w:val="Hipervnculo"/>
                  </w:rPr>
                  <w:fldChar w:fldCharType="begin"/>
                </w:r>
                <w:r w:rsidDel="00944BAB">
                  <w:rPr>
                    <w:rStyle w:val="Hipervnculo"/>
                  </w:rPr>
                  <w:delInstrText xml:space="preserve"> HYPERLINK "https://www.w3.org/TR/WCAG21/" \l "sign-language-prerecorded" </w:delInstrText>
                </w:r>
                <w:r w:rsidDel="00944BAB">
                  <w:rPr>
                    <w:rStyle w:val="Hipervnculo"/>
                  </w:rPr>
                  <w:fldChar w:fldCharType="separate"/>
                </w:r>
                <w:r w:rsidR="00513AB5" w:rsidRPr="00466830" w:rsidDel="00944BAB">
                  <w:rPr>
                    <w:rStyle w:val="Hipervnculo"/>
                  </w:rPr>
                  <w:delText>1.2.6</w:delText>
                </w:r>
                <w:r w:rsidDel="00944BAB">
                  <w:rPr>
                    <w:rStyle w:val="Hipervnculo"/>
                  </w:rPr>
                  <w:fldChar w:fldCharType="end"/>
                </w:r>
              </w:del>
            </w:moveFrom>
          </w:p>
        </w:tc>
        <w:tc>
          <w:tcPr>
            <w:tcW w:w="3544" w:type="dxa"/>
          </w:tcPr>
          <w:p w14:paraId="4E58AB4A" w14:textId="36056494" w:rsidR="00513AB5" w:rsidRPr="002F7B70" w:rsidDel="00944BAB" w:rsidRDefault="00F97858" w:rsidP="004B1837">
            <w:pPr>
              <w:pStyle w:val="TAL"/>
              <w:rPr>
                <w:del w:id="3863" w:author="Dave (v6.5 to v7.0a)" w:date="2019-05-24T14:54:00Z"/>
                <w:moveFrom w:id="3864" w:author="Dave (v6.5 to v7.0a)" w:date="2019-05-24T14:37:00Z"/>
              </w:rPr>
            </w:pPr>
            <w:moveFrom w:id="3865" w:author="Dave (v6.5 to v7.0a)" w:date="2019-05-24T14:37:00Z">
              <w:del w:id="3866" w:author="Dave (v6.5 to v7.0a)" w:date="2019-05-24T14:54:00Z">
                <w:r w:rsidDel="00944BAB">
                  <w:rPr>
                    <w:rStyle w:val="Hipervnculo"/>
                  </w:rPr>
                  <w:fldChar w:fldCharType="begin"/>
                </w:r>
                <w:r w:rsidDel="00944BAB">
                  <w:rPr>
                    <w:rStyle w:val="Hipervnculo"/>
                  </w:rPr>
                  <w:delInstrText xml:space="preserve"> HYPERLINK "https://www.w3.org/TR/WCAG21/" \l "sign-language-prerecorded" </w:delInstrText>
                </w:r>
                <w:r w:rsidDel="00944BAB">
                  <w:rPr>
                    <w:rStyle w:val="Hipervnculo"/>
                  </w:rPr>
                  <w:fldChar w:fldCharType="separate"/>
                </w:r>
                <w:r w:rsidR="00513AB5" w:rsidRPr="00466830" w:rsidDel="00944BAB">
                  <w:rPr>
                    <w:rStyle w:val="Hipervnculo"/>
                  </w:rPr>
                  <w:delText>Sign Language (Prerecorded)</w:delText>
                </w:r>
                <w:r w:rsidDel="00944BAB">
                  <w:rPr>
                    <w:rStyle w:val="Hipervnculo"/>
                  </w:rPr>
                  <w:fldChar w:fldCharType="end"/>
                </w:r>
              </w:del>
            </w:moveFrom>
          </w:p>
        </w:tc>
      </w:tr>
      <w:tr w:rsidR="00DB36F2" w:rsidRPr="002F7B70" w:rsidDel="00944BAB" w14:paraId="1F50E8F2" w14:textId="6C609566" w:rsidTr="009C6E9A">
        <w:trPr>
          <w:trHeight w:val="224"/>
          <w:jc w:val="center"/>
          <w:del w:id="3867" w:author="Dave (v6.5 to v7.0a)" w:date="2019-05-24T14:54:00Z"/>
        </w:trPr>
        <w:tc>
          <w:tcPr>
            <w:tcW w:w="426" w:type="dxa"/>
          </w:tcPr>
          <w:p w14:paraId="019D0019" w14:textId="0CAF6E75" w:rsidR="00513AB5" w:rsidRPr="002F7B70" w:rsidDel="00944BAB" w:rsidRDefault="00DB36F2" w:rsidP="004B1837">
            <w:pPr>
              <w:pStyle w:val="TAL"/>
              <w:rPr>
                <w:del w:id="3868" w:author="Dave (v6.5 to v7.0a)" w:date="2019-05-24T14:54:00Z"/>
                <w:moveFrom w:id="3869" w:author="Dave (v6.5 to v7.0a)" w:date="2019-05-24T14:37:00Z"/>
              </w:rPr>
            </w:pPr>
            <w:moveFrom w:id="3870" w:author="Dave (v6.5 to v7.0a)" w:date="2019-05-24T14:37:00Z">
              <w:del w:id="3871" w:author="Dave (v6.5 to v7.0a)" w:date="2019-05-24T14:54:00Z">
                <w:r w:rsidRPr="002F7B70" w:rsidDel="00944BAB">
                  <w:delText>2</w:delText>
                </w:r>
              </w:del>
            </w:moveFrom>
          </w:p>
        </w:tc>
        <w:tc>
          <w:tcPr>
            <w:tcW w:w="2703" w:type="dxa"/>
          </w:tcPr>
          <w:p w14:paraId="7F19618C" w14:textId="7F13EE25" w:rsidR="00513AB5" w:rsidRPr="002F7B70" w:rsidDel="00944BAB" w:rsidRDefault="00DB36F2" w:rsidP="004B1837">
            <w:pPr>
              <w:pStyle w:val="TAL"/>
              <w:rPr>
                <w:del w:id="3872" w:author="Dave (v6.5 to v7.0a)" w:date="2019-05-24T14:54:00Z"/>
                <w:moveFrom w:id="3873" w:author="Dave (v6.5 to v7.0a)" w:date="2019-05-24T14:37:00Z"/>
              </w:rPr>
            </w:pPr>
            <w:moveFrom w:id="3874" w:author="Dave (v6.5 to v7.0a)" w:date="2019-05-24T14:37:00Z">
              <w:del w:id="3875" w:author="Dave (v6.5 to v7.0a)" w:date="2019-05-24T14:54:00Z">
                <w:r w:rsidRPr="002F7B70" w:rsidDel="00944BAB">
                  <w:delText>Time-based media</w:delText>
                </w:r>
              </w:del>
            </w:moveFrom>
          </w:p>
        </w:tc>
        <w:tc>
          <w:tcPr>
            <w:tcW w:w="977" w:type="dxa"/>
          </w:tcPr>
          <w:p w14:paraId="117D052E" w14:textId="70B02D36" w:rsidR="00513AB5" w:rsidRPr="002F7B70" w:rsidDel="00944BAB" w:rsidRDefault="00F97858" w:rsidP="004B1837">
            <w:pPr>
              <w:pStyle w:val="TAL"/>
              <w:rPr>
                <w:del w:id="3876" w:author="Dave (v6.5 to v7.0a)" w:date="2019-05-24T14:54:00Z"/>
                <w:moveFrom w:id="3877" w:author="Dave (v6.5 to v7.0a)" w:date="2019-05-24T14:37:00Z"/>
              </w:rPr>
            </w:pPr>
            <w:moveFrom w:id="3878" w:author="Dave (v6.5 to v7.0a)" w:date="2019-05-24T14:37:00Z">
              <w:del w:id="3879" w:author="Dave (v6.5 to v7.0a)" w:date="2019-05-24T14:54:00Z">
                <w:r w:rsidDel="00944BAB">
                  <w:rPr>
                    <w:rStyle w:val="Hipervnculo"/>
                  </w:rPr>
                  <w:fldChar w:fldCharType="begin"/>
                </w:r>
                <w:r w:rsidDel="00944BAB">
                  <w:rPr>
                    <w:rStyle w:val="Hipervnculo"/>
                  </w:rPr>
                  <w:delInstrText xml:space="preserve"> HYPERLINK "https://www.w3.org/TR/WCAG21/" \l "extended-audio-description-prerecorded" </w:delInstrText>
                </w:r>
                <w:r w:rsidDel="00944BAB">
                  <w:rPr>
                    <w:rStyle w:val="Hipervnculo"/>
                  </w:rPr>
                  <w:fldChar w:fldCharType="separate"/>
                </w:r>
                <w:r w:rsidR="00513AB5" w:rsidRPr="00466830" w:rsidDel="00944BAB">
                  <w:rPr>
                    <w:rStyle w:val="Hipervnculo"/>
                  </w:rPr>
                  <w:delText>1.2.7</w:delText>
                </w:r>
                <w:r w:rsidDel="00944BAB">
                  <w:rPr>
                    <w:rStyle w:val="Hipervnculo"/>
                  </w:rPr>
                  <w:fldChar w:fldCharType="end"/>
                </w:r>
              </w:del>
            </w:moveFrom>
          </w:p>
        </w:tc>
        <w:tc>
          <w:tcPr>
            <w:tcW w:w="3544" w:type="dxa"/>
          </w:tcPr>
          <w:p w14:paraId="043C7B40" w14:textId="386DEE6D" w:rsidR="00513AB5" w:rsidRPr="002F7B70" w:rsidDel="00944BAB" w:rsidRDefault="00F97858" w:rsidP="004B1837">
            <w:pPr>
              <w:pStyle w:val="TAL"/>
              <w:rPr>
                <w:del w:id="3880" w:author="Dave (v6.5 to v7.0a)" w:date="2019-05-24T14:54:00Z"/>
                <w:moveFrom w:id="3881" w:author="Dave (v6.5 to v7.0a)" w:date="2019-05-24T14:37:00Z"/>
              </w:rPr>
            </w:pPr>
            <w:moveFrom w:id="3882" w:author="Dave (v6.5 to v7.0a)" w:date="2019-05-24T14:37:00Z">
              <w:del w:id="3883" w:author="Dave (v6.5 to v7.0a)" w:date="2019-05-24T14:54:00Z">
                <w:r w:rsidDel="00944BAB">
                  <w:rPr>
                    <w:rStyle w:val="Hipervnculo"/>
                  </w:rPr>
                  <w:fldChar w:fldCharType="begin"/>
                </w:r>
                <w:r w:rsidDel="00944BAB">
                  <w:rPr>
                    <w:rStyle w:val="Hipervnculo"/>
                  </w:rPr>
                  <w:delInstrText xml:space="preserve"> HYPERLINK "https://www.w3.org/TR/WCAG21/" \l "extended-audio-description-prerecorded" </w:delInstrText>
                </w:r>
                <w:r w:rsidDel="00944BAB">
                  <w:rPr>
                    <w:rStyle w:val="Hipervnculo"/>
                  </w:rPr>
                  <w:fldChar w:fldCharType="separate"/>
                </w:r>
                <w:r w:rsidR="00513AB5" w:rsidRPr="00466830" w:rsidDel="00944BAB">
                  <w:rPr>
                    <w:rStyle w:val="Hipervnculo"/>
                  </w:rPr>
                  <w:delText>Extended Audio Description (Prerecorded)</w:delText>
                </w:r>
                <w:r w:rsidDel="00944BAB">
                  <w:rPr>
                    <w:rStyle w:val="Hipervnculo"/>
                  </w:rPr>
                  <w:fldChar w:fldCharType="end"/>
                </w:r>
              </w:del>
            </w:moveFrom>
          </w:p>
        </w:tc>
      </w:tr>
      <w:tr w:rsidR="00DB36F2" w:rsidRPr="002F7B70" w:rsidDel="00944BAB" w14:paraId="5F633EE3" w14:textId="0041A4DB" w:rsidTr="009C6E9A">
        <w:trPr>
          <w:trHeight w:val="235"/>
          <w:jc w:val="center"/>
          <w:del w:id="3884" w:author="Dave (v6.5 to v7.0a)" w:date="2019-05-24T14:54:00Z"/>
        </w:trPr>
        <w:tc>
          <w:tcPr>
            <w:tcW w:w="426" w:type="dxa"/>
          </w:tcPr>
          <w:p w14:paraId="65A43895" w14:textId="378D9D36" w:rsidR="00513AB5" w:rsidRPr="002F7B70" w:rsidDel="00944BAB" w:rsidRDefault="00DB36F2" w:rsidP="004B1837">
            <w:pPr>
              <w:pStyle w:val="TAL"/>
              <w:rPr>
                <w:del w:id="3885" w:author="Dave (v6.5 to v7.0a)" w:date="2019-05-24T14:54:00Z"/>
                <w:moveFrom w:id="3886" w:author="Dave (v6.5 to v7.0a)" w:date="2019-05-24T14:37:00Z"/>
              </w:rPr>
            </w:pPr>
            <w:moveFrom w:id="3887" w:author="Dave (v6.5 to v7.0a)" w:date="2019-05-24T14:37:00Z">
              <w:del w:id="3888" w:author="Dave (v6.5 to v7.0a)" w:date="2019-05-24T14:54:00Z">
                <w:r w:rsidRPr="002F7B70" w:rsidDel="00944BAB">
                  <w:delText>3</w:delText>
                </w:r>
              </w:del>
            </w:moveFrom>
          </w:p>
        </w:tc>
        <w:tc>
          <w:tcPr>
            <w:tcW w:w="2703" w:type="dxa"/>
          </w:tcPr>
          <w:p w14:paraId="681B9E51" w14:textId="5957662B" w:rsidR="00513AB5" w:rsidRPr="002F7B70" w:rsidDel="00944BAB" w:rsidRDefault="00DB36F2" w:rsidP="004B1837">
            <w:pPr>
              <w:pStyle w:val="TAL"/>
              <w:rPr>
                <w:del w:id="3889" w:author="Dave (v6.5 to v7.0a)" w:date="2019-05-24T14:54:00Z"/>
                <w:moveFrom w:id="3890" w:author="Dave (v6.5 to v7.0a)" w:date="2019-05-24T14:37:00Z"/>
              </w:rPr>
            </w:pPr>
            <w:moveFrom w:id="3891" w:author="Dave (v6.5 to v7.0a)" w:date="2019-05-24T14:37:00Z">
              <w:del w:id="3892" w:author="Dave (v6.5 to v7.0a)" w:date="2019-05-24T14:54:00Z">
                <w:r w:rsidRPr="002F7B70" w:rsidDel="00944BAB">
                  <w:delText>Time-based media</w:delText>
                </w:r>
              </w:del>
            </w:moveFrom>
          </w:p>
        </w:tc>
        <w:tc>
          <w:tcPr>
            <w:tcW w:w="977" w:type="dxa"/>
          </w:tcPr>
          <w:p w14:paraId="7E054335" w14:textId="12E6EE55" w:rsidR="00513AB5" w:rsidRPr="002F7B70" w:rsidDel="00944BAB" w:rsidRDefault="00F97858" w:rsidP="004B1837">
            <w:pPr>
              <w:pStyle w:val="TAL"/>
              <w:rPr>
                <w:del w:id="3893" w:author="Dave (v6.5 to v7.0a)" w:date="2019-05-24T14:54:00Z"/>
                <w:moveFrom w:id="3894" w:author="Dave (v6.5 to v7.0a)" w:date="2019-05-24T14:37:00Z"/>
              </w:rPr>
            </w:pPr>
            <w:moveFrom w:id="3895" w:author="Dave (v6.5 to v7.0a)" w:date="2019-05-24T14:37:00Z">
              <w:del w:id="3896" w:author="Dave (v6.5 to v7.0a)" w:date="2019-05-24T14:54:00Z">
                <w:r w:rsidDel="00944BAB">
                  <w:rPr>
                    <w:rStyle w:val="Hipervnculo"/>
                  </w:rPr>
                  <w:fldChar w:fldCharType="begin"/>
                </w:r>
                <w:r w:rsidDel="00944BAB">
                  <w:rPr>
                    <w:rStyle w:val="Hipervnculo"/>
                  </w:rPr>
                  <w:delInstrText xml:space="preserve"> HYPERLINK "https://www.w3.org/TR/WCAG21/" \l "media-alternative-prerecorded" </w:delInstrText>
                </w:r>
                <w:r w:rsidDel="00944BAB">
                  <w:rPr>
                    <w:rStyle w:val="Hipervnculo"/>
                  </w:rPr>
                  <w:fldChar w:fldCharType="separate"/>
                </w:r>
                <w:r w:rsidR="00513AB5" w:rsidRPr="00466830" w:rsidDel="00944BAB">
                  <w:rPr>
                    <w:rStyle w:val="Hipervnculo"/>
                  </w:rPr>
                  <w:delText>1.2.8</w:delText>
                </w:r>
                <w:r w:rsidDel="00944BAB">
                  <w:rPr>
                    <w:rStyle w:val="Hipervnculo"/>
                  </w:rPr>
                  <w:fldChar w:fldCharType="end"/>
                </w:r>
              </w:del>
            </w:moveFrom>
          </w:p>
        </w:tc>
        <w:tc>
          <w:tcPr>
            <w:tcW w:w="3544" w:type="dxa"/>
          </w:tcPr>
          <w:p w14:paraId="2AF04A68" w14:textId="7170678E" w:rsidR="00513AB5" w:rsidRPr="002F7B70" w:rsidDel="00944BAB" w:rsidRDefault="00F97858" w:rsidP="004B1837">
            <w:pPr>
              <w:pStyle w:val="TAL"/>
              <w:rPr>
                <w:del w:id="3897" w:author="Dave (v6.5 to v7.0a)" w:date="2019-05-24T14:54:00Z"/>
                <w:moveFrom w:id="3898" w:author="Dave (v6.5 to v7.0a)" w:date="2019-05-24T14:37:00Z"/>
              </w:rPr>
            </w:pPr>
            <w:moveFrom w:id="3899" w:author="Dave (v6.5 to v7.0a)" w:date="2019-05-24T14:37:00Z">
              <w:del w:id="3900" w:author="Dave (v6.5 to v7.0a)" w:date="2019-05-24T14:54:00Z">
                <w:r w:rsidDel="00944BAB">
                  <w:rPr>
                    <w:rStyle w:val="Hipervnculo"/>
                  </w:rPr>
                  <w:fldChar w:fldCharType="begin"/>
                </w:r>
                <w:r w:rsidDel="00944BAB">
                  <w:rPr>
                    <w:rStyle w:val="Hipervnculo"/>
                  </w:rPr>
                  <w:delInstrText xml:space="preserve"> HYPERLINK "https://www.w3.org/TR/WCAG21/" \l "media-alternative-prerecorded" </w:delInstrText>
                </w:r>
                <w:r w:rsidDel="00944BAB">
                  <w:rPr>
                    <w:rStyle w:val="Hipervnculo"/>
                  </w:rPr>
                  <w:fldChar w:fldCharType="separate"/>
                </w:r>
                <w:r w:rsidR="00513AB5" w:rsidRPr="00466830" w:rsidDel="00944BAB">
                  <w:rPr>
                    <w:rStyle w:val="Hipervnculo"/>
                  </w:rPr>
                  <w:delText>Media Alternative (Prerecorded)</w:delText>
                </w:r>
                <w:r w:rsidDel="00944BAB">
                  <w:rPr>
                    <w:rStyle w:val="Hipervnculo"/>
                  </w:rPr>
                  <w:fldChar w:fldCharType="end"/>
                </w:r>
              </w:del>
            </w:moveFrom>
          </w:p>
        </w:tc>
      </w:tr>
      <w:tr w:rsidR="00DB36F2" w:rsidRPr="002F7B70" w:rsidDel="00944BAB" w14:paraId="4C68B917" w14:textId="03AC7ADC" w:rsidTr="009C6E9A">
        <w:trPr>
          <w:trHeight w:val="235"/>
          <w:jc w:val="center"/>
          <w:del w:id="3901" w:author="Dave (v6.5 to v7.0a)" w:date="2019-05-24T14:54:00Z"/>
        </w:trPr>
        <w:tc>
          <w:tcPr>
            <w:tcW w:w="426" w:type="dxa"/>
          </w:tcPr>
          <w:p w14:paraId="30C5430F" w14:textId="41F8FFAF" w:rsidR="00513AB5" w:rsidRPr="002F7B70" w:rsidDel="00944BAB" w:rsidRDefault="00DB36F2" w:rsidP="004B1837">
            <w:pPr>
              <w:pStyle w:val="TAL"/>
              <w:rPr>
                <w:del w:id="3902" w:author="Dave (v6.5 to v7.0a)" w:date="2019-05-24T14:54:00Z"/>
                <w:moveFrom w:id="3903" w:author="Dave (v6.5 to v7.0a)" w:date="2019-05-24T14:37:00Z"/>
              </w:rPr>
            </w:pPr>
            <w:moveFrom w:id="3904" w:author="Dave (v6.5 to v7.0a)" w:date="2019-05-24T14:37:00Z">
              <w:del w:id="3905" w:author="Dave (v6.5 to v7.0a)" w:date="2019-05-24T14:54:00Z">
                <w:r w:rsidRPr="002F7B70" w:rsidDel="00944BAB">
                  <w:delText>4</w:delText>
                </w:r>
              </w:del>
            </w:moveFrom>
          </w:p>
        </w:tc>
        <w:tc>
          <w:tcPr>
            <w:tcW w:w="2703" w:type="dxa"/>
          </w:tcPr>
          <w:p w14:paraId="1AAA6B58" w14:textId="27BE485A" w:rsidR="00513AB5" w:rsidRPr="002F7B70" w:rsidDel="00944BAB" w:rsidRDefault="00DB36F2" w:rsidP="004B1837">
            <w:pPr>
              <w:pStyle w:val="TAL"/>
              <w:rPr>
                <w:del w:id="3906" w:author="Dave (v6.5 to v7.0a)" w:date="2019-05-24T14:54:00Z"/>
                <w:moveFrom w:id="3907" w:author="Dave (v6.5 to v7.0a)" w:date="2019-05-24T14:37:00Z"/>
              </w:rPr>
            </w:pPr>
            <w:moveFrom w:id="3908" w:author="Dave (v6.5 to v7.0a)" w:date="2019-05-24T14:37:00Z">
              <w:del w:id="3909" w:author="Dave (v6.5 to v7.0a)" w:date="2019-05-24T14:54:00Z">
                <w:r w:rsidRPr="002F7B70" w:rsidDel="00944BAB">
                  <w:delText>Time-based media</w:delText>
                </w:r>
              </w:del>
            </w:moveFrom>
          </w:p>
        </w:tc>
        <w:tc>
          <w:tcPr>
            <w:tcW w:w="977" w:type="dxa"/>
          </w:tcPr>
          <w:p w14:paraId="7D7072C3" w14:textId="0E6A25BA" w:rsidR="00513AB5" w:rsidRPr="002F7B70" w:rsidDel="00944BAB" w:rsidRDefault="00F97858" w:rsidP="004B1837">
            <w:pPr>
              <w:pStyle w:val="TAL"/>
              <w:rPr>
                <w:del w:id="3910" w:author="Dave (v6.5 to v7.0a)" w:date="2019-05-24T14:54:00Z"/>
                <w:moveFrom w:id="3911" w:author="Dave (v6.5 to v7.0a)" w:date="2019-05-24T14:37:00Z"/>
              </w:rPr>
            </w:pPr>
            <w:moveFrom w:id="3912" w:author="Dave (v6.5 to v7.0a)" w:date="2019-05-24T14:37:00Z">
              <w:del w:id="3913" w:author="Dave (v6.5 to v7.0a)" w:date="2019-05-24T14:54:00Z">
                <w:r w:rsidDel="00944BAB">
                  <w:rPr>
                    <w:rStyle w:val="Hipervnculo"/>
                  </w:rPr>
                  <w:fldChar w:fldCharType="begin"/>
                </w:r>
                <w:r w:rsidDel="00944BAB">
                  <w:rPr>
                    <w:rStyle w:val="Hipervnculo"/>
                  </w:rPr>
                  <w:delInstrText xml:space="preserve"> HYPERLINK "https://www.w3.org/TR/WCAG21/" \l "audio-only-live" </w:delInstrText>
                </w:r>
                <w:r w:rsidDel="00944BAB">
                  <w:rPr>
                    <w:rStyle w:val="Hipervnculo"/>
                  </w:rPr>
                  <w:fldChar w:fldCharType="separate"/>
                </w:r>
                <w:r w:rsidR="00513AB5" w:rsidRPr="00466830" w:rsidDel="00944BAB">
                  <w:rPr>
                    <w:rStyle w:val="Hipervnculo"/>
                  </w:rPr>
                  <w:delText>1.2.9</w:delText>
                </w:r>
                <w:r w:rsidDel="00944BAB">
                  <w:rPr>
                    <w:rStyle w:val="Hipervnculo"/>
                  </w:rPr>
                  <w:fldChar w:fldCharType="end"/>
                </w:r>
              </w:del>
            </w:moveFrom>
          </w:p>
        </w:tc>
        <w:tc>
          <w:tcPr>
            <w:tcW w:w="3544" w:type="dxa"/>
          </w:tcPr>
          <w:p w14:paraId="5DEF9D0C" w14:textId="463F40F9" w:rsidR="00513AB5" w:rsidRPr="002F7B70" w:rsidDel="00944BAB" w:rsidRDefault="00F97858" w:rsidP="004B1837">
            <w:pPr>
              <w:pStyle w:val="TAL"/>
              <w:rPr>
                <w:del w:id="3914" w:author="Dave (v6.5 to v7.0a)" w:date="2019-05-24T14:54:00Z"/>
                <w:moveFrom w:id="3915" w:author="Dave (v6.5 to v7.0a)" w:date="2019-05-24T14:37:00Z"/>
              </w:rPr>
            </w:pPr>
            <w:moveFrom w:id="3916" w:author="Dave (v6.5 to v7.0a)" w:date="2019-05-24T14:37:00Z">
              <w:del w:id="3917" w:author="Dave (v6.5 to v7.0a)" w:date="2019-05-24T14:54:00Z">
                <w:r w:rsidDel="00944BAB">
                  <w:rPr>
                    <w:rStyle w:val="Hipervnculo"/>
                  </w:rPr>
                  <w:fldChar w:fldCharType="begin"/>
                </w:r>
                <w:r w:rsidDel="00944BAB">
                  <w:rPr>
                    <w:rStyle w:val="Hipervnculo"/>
                  </w:rPr>
                  <w:delInstrText xml:space="preserve"> HYPERLINK "https://www.w3.org/TR/WCAG21/" \l "audio-only-live" </w:delInstrText>
                </w:r>
                <w:r w:rsidDel="00944BAB">
                  <w:rPr>
                    <w:rStyle w:val="Hipervnculo"/>
                  </w:rPr>
                  <w:fldChar w:fldCharType="separate"/>
                </w:r>
                <w:r w:rsidR="00513AB5" w:rsidRPr="00466830" w:rsidDel="00944BAB">
                  <w:rPr>
                    <w:rStyle w:val="Hipervnculo"/>
                  </w:rPr>
                  <w:delText>Audio-only (Live)</w:delText>
                </w:r>
                <w:r w:rsidDel="00944BAB">
                  <w:rPr>
                    <w:rStyle w:val="Hipervnculo"/>
                  </w:rPr>
                  <w:fldChar w:fldCharType="end"/>
                </w:r>
              </w:del>
            </w:moveFrom>
          </w:p>
        </w:tc>
      </w:tr>
      <w:tr w:rsidR="00DB36F2" w:rsidRPr="002F7B70" w:rsidDel="00944BAB" w14:paraId="7A2A79C1" w14:textId="3BEF8CA2" w:rsidTr="009C6E9A">
        <w:trPr>
          <w:trHeight w:val="235"/>
          <w:jc w:val="center"/>
          <w:del w:id="3918" w:author="Dave (v6.5 to v7.0a)" w:date="2019-05-24T14:54:00Z"/>
        </w:trPr>
        <w:tc>
          <w:tcPr>
            <w:tcW w:w="426" w:type="dxa"/>
          </w:tcPr>
          <w:p w14:paraId="659C0C31" w14:textId="0AF1FAB4" w:rsidR="00DB36F2" w:rsidRPr="002F7B70" w:rsidDel="00944BAB" w:rsidRDefault="00DB36F2" w:rsidP="00DB36F2">
            <w:pPr>
              <w:pStyle w:val="TAL"/>
              <w:rPr>
                <w:del w:id="3919" w:author="Dave (v6.5 to v7.0a)" w:date="2019-05-24T14:54:00Z"/>
                <w:moveFrom w:id="3920" w:author="Dave (v6.5 to v7.0a)" w:date="2019-05-24T14:37:00Z"/>
              </w:rPr>
            </w:pPr>
            <w:moveFrom w:id="3921" w:author="Dave (v6.5 to v7.0a)" w:date="2019-05-24T14:37:00Z">
              <w:del w:id="3922" w:author="Dave (v6.5 to v7.0a)" w:date="2019-05-24T14:54:00Z">
                <w:r w:rsidRPr="002F7B70" w:rsidDel="00944BAB">
                  <w:delText>5</w:delText>
                </w:r>
              </w:del>
            </w:moveFrom>
          </w:p>
        </w:tc>
        <w:tc>
          <w:tcPr>
            <w:tcW w:w="2703" w:type="dxa"/>
          </w:tcPr>
          <w:p w14:paraId="2E8C8FAA" w14:textId="002B8863" w:rsidR="00DB36F2" w:rsidRPr="002F7B70" w:rsidDel="00944BAB" w:rsidRDefault="00DB36F2" w:rsidP="00DB36F2">
            <w:pPr>
              <w:pStyle w:val="TAL"/>
              <w:rPr>
                <w:del w:id="3923" w:author="Dave (v6.5 to v7.0a)" w:date="2019-05-24T14:54:00Z"/>
                <w:moveFrom w:id="3924" w:author="Dave (v6.5 to v7.0a)" w:date="2019-05-24T14:37:00Z"/>
              </w:rPr>
            </w:pPr>
            <w:moveFrom w:id="3925" w:author="Dave (v6.5 to v7.0a)" w:date="2019-05-24T14:37:00Z">
              <w:del w:id="3926" w:author="Dave (v6.5 to v7.0a)" w:date="2019-05-24T14:54:00Z">
                <w:r w:rsidRPr="002F7B70" w:rsidDel="00944BAB">
                  <w:delText>Adaptable</w:delText>
                </w:r>
              </w:del>
            </w:moveFrom>
          </w:p>
        </w:tc>
        <w:tc>
          <w:tcPr>
            <w:tcW w:w="977" w:type="dxa"/>
          </w:tcPr>
          <w:p w14:paraId="403BA3CC" w14:textId="610A0636" w:rsidR="00DB36F2" w:rsidRPr="002F7B70" w:rsidDel="00944BAB" w:rsidRDefault="00F97858" w:rsidP="00DB36F2">
            <w:pPr>
              <w:pStyle w:val="TAL"/>
              <w:rPr>
                <w:del w:id="3927" w:author="Dave (v6.5 to v7.0a)" w:date="2019-05-24T14:54:00Z"/>
                <w:moveFrom w:id="3928" w:author="Dave (v6.5 to v7.0a)" w:date="2019-05-24T14:37:00Z"/>
              </w:rPr>
            </w:pPr>
            <w:moveFrom w:id="3929" w:author="Dave (v6.5 to v7.0a)" w:date="2019-05-24T14:37:00Z">
              <w:del w:id="3930" w:author="Dave (v6.5 to v7.0a)" w:date="2019-05-24T14:54:00Z">
                <w:r w:rsidDel="00944BAB">
                  <w:rPr>
                    <w:rStyle w:val="Hipervnculo"/>
                  </w:rPr>
                  <w:fldChar w:fldCharType="begin"/>
                </w:r>
                <w:r w:rsidDel="00944BAB">
                  <w:rPr>
                    <w:rStyle w:val="Hipervnculo"/>
                  </w:rPr>
                  <w:delInstrText xml:space="preserve"> HYPERLINK "https://www.w3.org/TR/WCAG21/" \l "identify-purpose" </w:delInstrText>
                </w:r>
                <w:r w:rsidDel="00944BAB">
                  <w:rPr>
                    <w:rStyle w:val="Hipervnculo"/>
                  </w:rPr>
                  <w:fldChar w:fldCharType="separate"/>
                </w:r>
                <w:r w:rsidR="00DB36F2" w:rsidRPr="00466830" w:rsidDel="00944BAB">
                  <w:rPr>
                    <w:rStyle w:val="Hipervnculo"/>
                  </w:rPr>
                  <w:delText>1.3.6</w:delText>
                </w:r>
                <w:r w:rsidDel="00944BAB">
                  <w:rPr>
                    <w:rStyle w:val="Hipervnculo"/>
                  </w:rPr>
                  <w:fldChar w:fldCharType="end"/>
                </w:r>
              </w:del>
            </w:moveFrom>
          </w:p>
        </w:tc>
        <w:tc>
          <w:tcPr>
            <w:tcW w:w="3544" w:type="dxa"/>
          </w:tcPr>
          <w:p w14:paraId="4B079A42" w14:textId="60D3E470" w:rsidR="00DB36F2" w:rsidRPr="002F7B70" w:rsidDel="00944BAB" w:rsidRDefault="00F97858" w:rsidP="00DB36F2">
            <w:pPr>
              <w:pStyle w:val="TAL"/>
              <w:rPr>
                <w:del w:id="3931" w:author="Dave (v6.5 to v7.0a)" w:date="2019-05-24T14:54:00Z"/>
                <w:moveFrom w:id="3932" w:author="Dave (v6.5 to v7.0a)" w:date="2019-05-24T14:37:00Z"/>
              </w:rPr>
            </w:pPr>
            <w:moveFrom w:id="3933" w:author="Dave (v6.5 to v7.0a)" w:date="2019-05-24T14:37:00Z">
              <w:del w:id="3934" w:author="Dave (v6.5 to v7.0a)" w:date="2019-05-24T14:54:00Z">
                <w:r w:rsidDel="00944BAB">
                  <w:rPr>
                    <w:rStyle w:val="Hipervnculo"/>
                  </w:rPr>
                  <w:fldChar w:fldCharType="begin"/>
                </w:r>
                <w:r w:rsidDel="00944BAB">
                  <w:rPr>
                    <w:rStyle w:val="Hipervnculo"/>
                  </w:rPr>
                  <w:delInstrText xml:space="preserve"> HYPERLINK "https://www.w3.org/TR/WCAG21/" \l "identify-purpose" </w:delInstrText>
                </w:r>
                <w:r w:rsidDel="00944BAB">
                  <w:rPr>
                    <w:rStyle w:val="Hipervnculo"/>
                  </w:rPr>
                  <w:fldChar w:fldCharType="separate"/>
                </w:r>
                <w:r w:rsidR="00DB36F2" w:rsidRPr="00466830" w:rsidDel="00944BAB">
                  <w:rPr>
                    <w:rStyle w:val="Hipervnculo"/>
                  </w:rPr>
                  <w:delText>Identify Purpose</w:delText>
                </w:r>
                <w:r w:rsidDel="00944BAB">
                  <w:rPr>
                    <w:rStyle w:val="Hipervnculo"/>
                  </w:rPr>
                  <w:fldChar w:fldCharType="end"/>
                </w:r>
              </w:del>
            </w:moveFrom>
          </w:p>
        </w:tc>
      </w:tr>
      <w:tr w:rsidR="00DB36F2" w:rsidRPr="002F7B70" w:rsidDel="00944BAB" w14:paraId="1B7ADA5D" w14:textId="25C108D3" w:rsidTr="009C6E9A">
        <w:trPr>
          <w:trHeight w:val="224"/>
          <w:jc w:val="center"/>
          <w:del w:id="3935" w:author="Dave (v6.5 to v7.0a)" w:date="2019-05-24T14:54:00Z"/>
        </w:trPr>
        <w:tc>
          <w:tcPr>
            <w:tcW w:w="426" w:type="dxa"/>
          </w:tcPr>
          <w:p w14:paraId="298B01B0" w14:textId="6FF2E490" w:rsidR="00DB36F2" w:rsidRPr="002F7B70" w:rsidDel="00944BAB" w:rsidRDefault="00DB36F2" w:rsidP="00DB36F2">
            <w:pPr>
              <w:pStyle w:val="TAL"/>
              <w:rPr>
                <w:del w:id="3936" w:author="Dave (v6.5 to v7.0a)" w:date="2019-05-24T14:54:00Z"/>
                <w:moveFrom w:id="3937" w:author="Dave (v6.5 to v7.0a)" w:date="2019-05-24T14:37:00Z"/>
              </w:rPr>
            </w:pPr>
            <w:moveFrom w:id="3938" w:author="Dave (v6.5 to v7.0a)" w:date="2019-05-24T14:37:00Z">
              <w:del w:id="3939" w:author="Dave (v6.5 to v7.0a)" w:date="2019-05-24T14:54:00Z">
                <w:r w:rsidRPr="002F7B70" w:rsidDel="00944BAB">
                  <w:delText>6</w:delText>
                </w:r>
              </w:del>
            </w:moveFrom>
          </w:p>
        </w:tc>
        <w:tc>
          <w:tcPr>
            <w:tcW w:w="2703" w:type="dxa"/>
          </w:tcPr>
          <w:p w14:paraId="54CC9547" w14:textId="54374D9D" w:rsidR="00DB36F2" w:rsidRPr="002F7B70" w:rsidDel="00944BAB" w:rsidRDefault="00DB36F2" w:rsidP="00DB36F2">
            <w:pPr>
              <w:pStyle w:val="TAL"/>
              <w:rPr>
                <w:del w:id="3940" w:author="Dave (v6.5 to v7.0a)" w:date="2019-05-24T14:54:00Z"/>
                <w:moveFrom w:id="3941" w:author="Dave (v6.5 to v7.0a)" w:date="2019-05-24T14:37:00Z"/>
              </w:rPr>
            </w:pPr>
            <w:moveFrom w:id="3942" w:author="Dave (v6.5 to v7.0a)" w:date="2019-05-24T14:37:00Z">
              <w:del w:id="3943" w:author="Dave (v6.5 to v7.0a)" w:date="2019-05-24T14:54:00Z">
                <w:r w:rsidRPr="002F7B70" w:rsidDel="00944BAB">
                  <w:delText>Distinguishable</w:delText>
                </w:r>
              </w:del>
            </w:moveFrom>
          </w:p>
        </w:tc>
        <w:tc>
          <w:tcPr>
            <w:tcW w:w="977" w:type="dxa"/>
          </w:tcPr>
          <w:p w14:paraId="68917820" w14:textId="4CA205B0" w:rsidR="00DB36F2" w:rsidRPr="002F7B70" w:rsidDel="00944BAB" w:rsidRDefault="00F97858" w:rsidP="00DB36F2">
            <w:pPr>
              <w:pStyle w:val="TAL"/>
              <w:rPr>
                <w:del w:id="3944" w:author="Dave (v6.5 to v7.0a)" w:date="2019-05-24T14:54:00Z"/>
                <w:moveFrom w:id="3945" w:author="Dave (v6.5 to v7.0a)" w:date="2019-05-24T14:37:00Z"/>
              </w:rPr>
            </w:pPr>
            <w:moveFrom w:id="3946" w:author="Dave (v6.5 to v7.0a)" w:date="2019-05-24T14:37:00Z">
              <w:del w:id="3947" w:author="Dave (v6.5 to v7.0a)" w:date="2019-05-24T14:54:00Z">
                <w:r w:rsidDel="00944BAB">
                  <w:rPr>
                    <w:rStyle w:val="Hipervnculo"/>
                  </w:rPr>
                  <w:fldChar w:fldCharType="begin"/>
                </w:r>
                <w:r w:rsidDel="00944BAB">
                  <w:rPr>
                    <w:rStyle w:val="Hipervnculo"/>
                  </w:rPr>
                  <w:delInstrText xml:space="preserve"> HYPERLINK "https://www.w3.org/TR/WCAG21/" \l "contrast-enhanced" </w:delInstrText>
                </w:r>
                <w:r w:rsidDel="00944BAB">
                  <w:rPr>
                    <w:rStyle w:val="Hipervnculo"/>
                  </w:rPr>
                  <w:fldChar w:fldCharType="separate"/>
                </w:r>
                <w:r w:rsidR="00DB36F2" w:rsidRPr="00466830" w:rsidDel="00944BAB">
                  <w:rPr>
                    <w:rStyle w:val="Hipervnculo"/>
                  </w:rPr>
                  <w:delText>1.4.6</w:delText>
                </w:r>
                <w:r w:rsidDel="00944BAB">
                  <w:rPr>
                    <w:rStyle w:val="Hipervnculo"/>
                  </w:rPr>
                  <w:fldChar w:fldCharType="end"/>
                </w:r>
              </w:del>
            </w:moveFrom>
          </w:p>
        </w:tc>
        <w:tc>
          <w:tcPr>
            <w:tcW w:w="3544" w:type="dxa"/>
          </w:tcPr>
          <w:p w14:paraId="2FBA5C7C" w14:textId="39F276B6" w:rsidR="00DB36F2" w:rsidRPr="002F7B70" w:rsidDel="00944BAB" w:rsidRDefault="00F97858" w:rsidP="00DB36F2">
            <w:pPr>
              <w:pStyle w:val="TAL"/>
              <w:rPr>
                <w:del w:id="3948" w:author="Dave (v6.5 to v7.0a)" w:date="2019-05-24T14:54:00Z"/>
                <w:moveFrom w:id="3949" w:author="Dave (v6.5 to v7.0a)" w:date="2019-05-24T14:37:00Z"/>
              </w:rPr>
            </w:pPr>
            <w:moveFrom w:id="3950" w:author="Dave (v6.5 to v7.0a)" w:date="2019-05-24T14:37:00Z">
              <w:del w:id="3951" w:author="Dave (v6.5 to v7.0a)" w:date="2019-05-24T14:54:00Z">
                <w:r w:rsidDel="00944BAB">
                  <w:rPr>
                    <w:rStyle w:val="Hipervnculo"/>
                  </w:rPr>
                  <w:fldChar w:fldCharType="begin"/>
                </w:r>
                <w:r w:rsidDel="00944BAB">
                  <w:rPr>
                    <w:rStyle w:val="Hipervnculo"/>
                  </w:rPr>
                  <w:delInstrText xml:space="preserve"> HYPERLINK "https://www.w3.org/TR/WCAG21/" \l "contrast-enhanced" </w:delInstrText>
                </w:r>
                <w:r w:rsidDel="00944BAB">
                  <w:rPr>
                    <w:rStyle w:val="Hipervnculo"/>
                  </w:rPr>
                  <w:fldChar w:fldCharType="separate"/>
                </w:r>
                <w:r w:rsidR="00DB36F2" w:rsidRPr="00466830" w:rsidDel="00944BAB">
                  <w:rPr>
                    <w:rStyle w:val="Hipervnculo"/>
                  </w:rPr>
                  <w:delText>Contrast (Enhanced)</w:delText>
                </w:r>
                <w:r w:rsidDel="00944BAB">
                  <w:rPr>
                    <w:rStyle w:val="Hipervnculo"/>
                  </w:rPr>
                  <w:fldChar w:fldCharType="end"/>
                </w:r>
              </w:del>
            </w:moveFrom>
          </w:p>
        </w:tc>
      </w:tr>
      <w:tr w:rsidR="00DB36F2" w:rsidRPr="002F7B70" w:rsidDel="00944BAB" w14:paraId="5097A89D" w14:textId="38248D36" w:rsidTr="009C6E9A">
        <w:trPr>
          <w:trHeight w:val="235"/>
          <w:jc w:val="center"/>
          <w:del w:id="3952" w:author="Dave (v6.5 to v7.0a)" w:date="2019-05-24T14:54:00Z"/>
        </w:trPr>
        <w:tc>
          <w:tcPr>
            <w:tcW w:w="426" w:type="dxa"/>
          </w:tcPr>
          <w:p w14:paraId="39C0944F" w14:textId="797C3EEC" w:rsidR="00DB36F2" w:rsidRPr="002F7B70" w:rsidDel="00944BAB" w:rsidRDefault="00DB36F2" w:rsidP="00DB36F2">
            <w:pPr>
              <w:pStyle w:val="TAL"/>
              <w:rPr>
                <w:del w:id="3953" w:author="Dave (v6.5 to v7.0a)" w:date="2019-05-24T14:54:00Z"/>
                <w:moveFrom w:id="3954" w:author="Dave (v6.5 to v7.0a)" w:date="2019-05-24T14:37:00Z"/>
              </w:rPr>
            </w:pPr>
            <w:moveFrom w:id="3955" w:author="Dave (v6.5 to v7.0a)" w:date="2019-05-24T14:37:00Z">
              <w:del w:id="3956" w:author="Dave (v6.5 to v7.0a)" w:date="2019-05-24T14:54:00Z">
                <w:r w:rsidRPr="002F7B70" w:rsidDel="00944BAB">
                  <w:delText>7</w:delText>
                </w:r>
              </w:del>
            </w:moveFrom>
          </w:p>
        </w:tc>
        <w:tc>
          <w:tcPr>
            <w:tcW w:w="2703" w:type="dxa"/>
          </w:tcPr>
          <w:p w14:paraId="2C06616F" w14:textId="048206F1" w:rsidR="00DB36F2" w:rsidRPr="002F7B70" w:rsidDel="00944BAB" w:rsidRDefault="00DB36F2" w:rsidP="00DB36F2">
            <w:pPr>
              <w:pStyle w:val="TAL"/>
              <w:rPr>
                <w:del w:id="3957" w:author="Dave (v6.5 to v7.0a)" w:date="2019-05-24T14:54:00Z"/>
                <w:moveFrom w:id="3958" w:author="Dave (v6.5 to v7.0a)" w:date="2019-05-24T14:37:00Z"/>
              </w:rPr>
            </w:pPr>
            <w:moveFrom w:id="3959" w:author="Dave (v6.5 to v7.0a)" w:date="2019-05-24T14:37:00Z">
              <w:del w:id="3960" w:author="Dave (v6.5 to v7.0a)" w:date="2019-05-24T14:54:00Z">
                <w:r w:rsidRPr="002F7B70" w:rsidDel="00944BAB">
                  <w:delText>Distinguishable</w:delText>
                </w:r>
              </w:del>
            </w:moveFrom>
          </w:p>
        </w:tc>
        <w:tc>
          <w:tcPr>
            <w:tcW w:w="977" w:type="dxa"/>
          </w:tcPr>
          <w:p w14:paraId="5317E90B" w14:textId="68131E8C" w:rsidR="00DB36F2" w:rsidRPr="002F7B70" w:rsidDel="00944BAB" w:rsidRDefault="00F97858" w:rsidP="00DB36F2">
            <w:pPr>
              <w:pStyle w:val="TAL"/>
              <w:rPr>
                <w:del w:id="3961" w:author="Dave (v6.5 to v7.0a)" w:date="2019-05-24T14:54:00Z"/>
                <w:moveFrom w:id="3962" w:author="Dave (v6.5 to v7.0a)" w:date="2019-05-24T14:37:00Z"/>
              </w:rPr>
            </w:pPr>
            <w:moveFrom w:id="3963" w:author="Dave (v6.5 to v7.0a)" w:date="2019-05-24T14:37:00Z">
              <w:del w:id="3964" w:author="Dave (v6.5 to v7.0a)" w:date="2019-05-24T14:54:00Z">
                <w:r w:rsidDel="00944BAB">
                  <w:rPr>
                    <w:rStyle w:val="Hipervnculo"/>
                  </w:rPr>
                  <w:fldChar w:fldCharType="begin"/>
                </w:r>
                <w:r w:rsidDel="00944BAB">
                  <w:rPr>
                    <w:rStyle w:val="Hipervnculo"/>
                  </w:rPr>
                  <w:delInstrText xml:space="preserve"> HYPERLINK "https://www.w3.org/TR/WCAG21/" \l "low-or-no-background-audio" </w:delInstrText>
                </w:r>
                <w:r w:rsidDel="00944BAB">
                  <w:rPr>
                    <w:rStyle w:val="Hipervnculo"/>
                  </w:rPr>
                  <w:fldChar w:fldCharType="separate"/>
                </w:r>
                <w:r w:rsidR="00DB36F2" w:rsidRPr="00466830" w:rsidDel="00944BAB">
                  <w:rPr>
                    <w:rStyle w:val="Hipervnculo"/>
                  </w:rPr>
                  <w:delText>1.4.7</w:delText>
                </w:r>
                <w:r w:rsidDel="00944BAB">
                  <w:rPr>
                    <w:rStyle w:val="Hipervnculo"/>
                  </w:rPr>
                  <w:fldChar w:fldCharType="end"/>
                </w:r>
              </w:del>
            </w:moveFrom>
          </w:p>
        </w:tc>
        <w:tc>
          <w:tcPr>
            <w:tcW w:w="3544" w:type="dxa"/>
          </w:tcPr>
          <w:p w14:paraId="57541ADE" w14:textId="4AB26048" w:rsidR="00DB36F2" w:rsidRPr="002F7B70" w:rsidDel="00944BAB" w:rsidRDefault="00F97858" w:rsidP="00DB36F2">
            <w:pPr>
              <w:pStyle w:val="TAL"/>
              <w:rPr>
                <w:del w:id="3965" w:author="Dave (v6.5 to v7.0a)" w:date="2019-05-24T14:54:00Z"/>
                <w:moveFrom w:id="3966" w:author="Dave (v6.5 to v7.0a)" w:date="2019-05-24T14:37:00Z"/>
              </w:rPr>
            </w:pPr>
            <w:moveFrom w:id="3967" w:author="Dave (v6.5 to v7.0a)" w:date="2019-05-24T14:37:00Z">
              <w:del w:id="3968" w:author="Dave (v6.5 to v7.0a)" w:date="2019-05-24T14:54:00Z">
                <w:r w:rsidDel="00944BAB">
                  <w:rPr>
                    <w:rStyle w:val="Hipervnculo"/>
                  </w:rPr>
                  <w:fldChar w:fldCharType="begin"/>
                </w:r>
                <w:r w:rsidDel="00944BAB">
                  <w:rPr>
                    <w:rStyle w:val="Hipervnculo"/>
                  </w:rPr>
                  <w:delInstrText xml:space="preserve"> HYPERLINK "https://www.w3.org/TR/WCAG21/" \l "low-or-no-background-audio" </w:delInstrText>
                </w:r>
                <w:r w:rsidDel="00944BAB">
                  <w:rPr>
                    <w:rStyle w:val="Hipervnculo"/>
                  </w:rPr>
                  <w:fldChar w:fldCharType="separate"/>
                </w:r>
                <w:r w:rsidR="00DB36F2" w:rsidRPr="00466830" w:rsidDel="00944BAB">
                  <w:rPr>
                    <w:rStyle w:val="Hipervnculo"/>
                  </w:rPr>
                  <w:delText>Low or No Background Audio</w:delText>
                </w:r>
                <w:r w:rsidDel="00944BAB">
                  <w:rPr>
                    <w:rStyle w:val="Hipervnculo"/>
                  </w:rPr>
                  <w:fldChar w:fldCharType="end"/>
                </w:r>
              </w:del>
            </w:moveFrom>
          </w:p>
        </w:tc>
      </w:tr>
      <w:tr w:rsidR="00DB36F2" w:rsidRPr="002F7B70" w:rsidDel="00944BAB" w14:paraId="6B089754" w14:textId="0E7B32B9" w:rsidTr="009C6E9A">
        <w:trPr>
          <w:trHeight w:val="235"/>
          <w:jc w:val="center"/>
          <w:del w:id="3969" w:author="Dave (v6.5 to v7.0a)" w:date="2019-05-24T14:54:00Z"/>
        </w:trPr>
        <w:tc>
          <w:tcPr>
            <w:tcW w:w="426" w:type="dxa"/>
          </w:tcPr>
          <w:p w14:paraId="77C2751A" w14:textId="6D4A2F66" w:rsidR="00DB36F2" w:rsidRPr="002F7B70" w:rsidDel="00944BAB" w:rsidRDefault="00DB36F2" w:rsidP="00DB36F2">
            <w:pPr>
              <w:pStyle w:val="TAL"/>
              <w:rPr>
                <w:del w:id="3970" w:author="Dave (v6.5 to v7.0a)" w:date="2019-05-24T14:54:00Z"/>
                <w:moveFrom w:id="3971" w:author="Dave (v6.5 to v7.0a)" w:date="2019-05-24T14:37:00Z"/>
              </w:rPr>
            </w:pPr>
            <w:moveFrom w:id="3972" w:author="Dave (v6.5 to v7.0a)" w:date="2019-05-24T14:37:00Z">
              <w:del w:id="3973" w:author="Dave (v6.5 to v7.0a)" w:date="2019-05-24T14:54:00Z">
                <w:r w:rsidRPr="002F7B70" w:rsidDel="00944BAB">
                  <w:delText>8</w:delText>
                </w:r>
              </w:del>
            </w:moveFrom>
          </w:p>
        </w:tc>
        <w:tc>
          <w:tcPr>
            <w:tcW w:w="2703" w:type="dxa"/>
          </w:tcPr>
          <w:p w14:paraId="7A136E96" w14:textId="520953A4" w:rsidR="00DB36F2" w:rsidRPr="002F7B70" w:rsidDel="00944BAB" w:rsidRDefault="00DB36F2" w:rsidP="00DB36F2">
            <w:pPr>
              <w:pStyle w:val="TAL"/>
              <w:rPr>
                <w:del w:id="3974" w:author="Dave (v6.5 to v7.0a)" w:date="2019-05-24T14:54:00Z"/>
                <w:moveFrom w:id="3975" w:author="Dave (v6.5 to v7.0a)" w:date="2019-05-24T14:37:00Z"/>
              </w:rPr>
            </w:pPr>
            <w:moveFrom w:id="3976" w:author="Dave (v6.5 to v7.0a)" w:date="2019-05-24T14:37:00Z">
              <w:del w:id="3977" w:author="Dave (v6.5 to v7.0a)" w:date="2019-05-24T14:54:00Z">
                <w:r w:rsidRPr="002F7B70" w:rsidDel="00944BAB">
                  <w:delText>Distinguishable</w:delText>
                </w:r>
              </w:del>
            </w:moveFrom>
          </w:p>
        </w:tc>
        <w:tc>
          <w:tcPr>
            <w:tcW w:w="977" w:type="dxa"/>
          </w:tcPr>
          <w:p w14:paraId="652C7370" w14:textId="73226EA9" w:rsidR="00DB36F2" w:rsidRPr="002F7B70" w:rsidDel="00944BAB" w:rsidRDefault="00F97858" w:rsidP="00DB36F2">
            <w:pPr>
              <w:pStyle w:val="TAL"/>
              <w:rPr>
                <w:del w:id="3978" w:author="Dave (v6.5 to v7.0a)" w:date="2019-05-24T14:54:00Z"/>
                <w:moveFrom w:id="3979" w:author="Dave (v6.5 to v7.0a)" w:date="2019-05-24T14:37:00Z"/>
              </w:rPr>
            </w:pPr>
            <w:moveFrom w:id="3980" w:author="Dave (v6.5 to v7.0a)" w:date="2019-05-24T14:37:00Z">
              <w:del w:id="3981" w:author="Dave (v6.5 to v7.0a)" w:date="2019-05-24T14:54:00Z">
                <w:r w:rsidDel="00944BAB">
                  <w:rPr>
                    <w:rStyle w:val="Hipervnculo"/>
                  </w:rPr>
                  <w:fldChar w:fldCharType="begin"/>
                </w:r>
                <w:r w:rsidDel="00944BAB">
                  <w:rPr>
                    <w:rStyle w:val="Hipervnculo"/>
                  </w:rPr>
                  <w:delInstrText xml:space="preserve"> HYPERLINK "https://www.w3.org/TR/WCAG21/" \l "visual-presentation" </w:delInstrText>
                </w:r>
                <w:r w:rsidDel="00944BAB">
                  <w:rPr>
                    <w:rStyle w:val="Hipervnculo"/>
                  </w:rPr>
                  <w:fldChar w:fldCharType="separate"/>
                </w:r>
                <w:r w:rsidR="00DB36F2" w:rsidRPr="00466830" w:rsidDel="00944BAB">
                  <w:rPr>
                    <w:rStyle w:val="Hipervnculo"/>
                  </w:rPr>
                  <w:delText>1.4.8</w:delText>
                </w:r>
                <w:r w:rsidDel="00944BAB">
                  <w:rPr>
                    <w:rStyle w:val="Hipervnculo"/>
                  </w:rPr>
                  <w:fldChar w:fldCharType="end"/>
                </w:r>
              </w:del>
            </w:moveFrom>
          </w:p>
        </w:tc>
        <w:tc>
          <w:tcPr>
            <w:tcW w:w="3544" w:type="dxa"/>
          </w:tcPr>
          <w:p w14:paraId="755578CF" w14:textId="5E701FA7" w:rsidR="00DB36F2" w:rsidRPr="002F7B70" w:rsidDel="00944BAB" w:rsidRDefault="00F97858" w:rsidP="00DB36F2">
            <w:pPr>
              <w:pStyle w:val="TAL"/>
              <w:rPr>
                <w:del w:id="3982" w:author="Dave (v6.5 to v7.0a)" w:date="2019-05-24T14:54:00Z"/>
                <w:moveFrom w:id="3983" w:author="Dave (v6.5 to v7.0a)" w:date="2019-05-24T14:37:00Z"/>
              </w:rPr>
            </w:pPr>
            <w:moveFrom w:id="3984" w:author="Dave (v6.5 to v7.0a)" w:date="2019-05-24T14:37:00Z">
              <w:del w:id="3985" w:author="Dave (v6.5 to v7.0a)" w:date="2019-05-24T14:54:00Z">
                <w:r w:rsidDel="00944BAB">
                  <w:rPr>
                    <w:rStyle w:val="Hipervnculo"/>
                  </w:rPr>
                  <w:fldChar w:fldCharType="begin"/>
                </w:r>
                <w:r w:rsidDel="00944BAB">
                  <w:rPr>
                    <w:rStyle w:val="Hipervnculo"/>
                  </w:rPr>
                  <w:delInstrText xml:space="preserve"> HYPERLINK "https://www.w3.org/TR/WCAG21/" \l "visual-presentation" </w:delInstrText>
                </w:r>
                <w:r w:rsidDel="00944BAB">
                  <w:rPr>
                    <w:rStyle w:val="Hipervnculo"/>
                  </w:rPr>
                  <w:fldChar w:fldCharType="separate"/>
                </w:r>
                <w:r w:rsidR="00DB36F2" w:rsidRPr="00466830" w:rsidDel="00944BAB">
                  <w:rPr>
                    <w:rStyle w:val="Hipervnculo"/>
                  </w:rPr>
                  <w:delText>Visual Presentation</w:delText>
                </w:r>
                <w:r w:rsidDel="00944BAB">
                  <w:rPr>
                    <w:rStyle w:val="Hipervnculo"/>
                  </w:rPr>
                  <w:fldChar w:fldCharType="end"/>
                </w:r>
              </w:del>
            </w:moveFrom>
          </w:p>
        </w:tc>
      </w:tr>
      <w:tr w:rsidR="00DB36F2" w:rsidRPr="002F7B70" w:rsidDel="00944BAB" w14:paraId="09A019D8" w14:textId="1B9BE8C4" w:rsidTr="009C6E9A">
        <w:trPr>
          <w:trHeight w:val="224"/>
          <w:jc w:val="center"/>
          <w:del w:id="3986" w:author="Dave (v6.5 to v7.0a)" w:date="2019-05-24T14:54:00Z"/>
        </w:trPr>
        <w:tc>
          <w:tcPr>
            <w:tcW w:w="426" w:type="dxa"/>
          </w:tcPr>
          <w:p w14:paraId="7EDD6B90" w14:textId="275589A6" w:rsidR="00DB36F2" w:rsidRPr="002F7B70" w:rsidDel="00944BAB" w:rsidRDefault="00DB36F2" w:rsidP="00DB36F2">
            <w:pPr>
              <w:pStyle w:val="TAL"/>
              <w:rPr>
                <w:del w:id="3987" w:author="Dave (v6.5 to v7.0a)" w:date="2019-05-24T14:54:00Z"/>
                <w:moveFrom w:id="3988" w:author="Dave (v6.5 to v7.0a)" w:date="2019-05-24T14:37:00Z"/>
              </w:rPr>
            </w:pPr>
            <w:moveFrom w:id="3989" w:author="Dave (v6.5 to v7.0a)" w:date="2019-05-24T14:37:00Z">
              <w:del w:id="3990" w:author="Dave (v6.5 to v7.0a)" w:date="2019-05-24T14:54:00Z">
                <w:r w:rsidRPr="002F7B70" w:rsidDel="00944BAB">
                  <w:delText>9</w:delText>
                </w:r>
              </w:del>
            </w:moveFrom>
          </w:p>
        </w:tc>
        <w:tc>
          <w:tcPr>
            <w:tcW w:w="2703" w:type="dxa"/>
          </w:tcPr>
          <w:p w14:paraId="0F746C1A" w14:textId="178E5FC0" w:rsidR="00DB36F2" w:rsidRPr="002F7B70" w:rsidDel="00944BAB" w:rsidRDefault="00DB36F2" w:rsidP="00DB36F2">
            <w:pPr>
              <w:pStyle w:val="TAL"/>
              <w:rPr>
                <w:del w:id="3991" w:author="Dave (v6.5 to v7.0a)" w:date="2019-05-24T14:54:00Z"/>
                <w:moveFrom w:id="3992" w:author="Dave (v6.5 to v7.0a)" w:date="2019-05-24T14:37:00Z"/>
              </w:rPr>
            </w:pPr>
            <w:moveFrom w:id="3993" w:author="Dave (v6.5 to v7.0a)" w:date="2019-05-24T14:37:00Z">
              <w:del w:id="3994" w:author="Dave (v6.5 to v7.0a)" w:date="2019-05-24T14:54:00Z">
                <w:r w:rsidRPr="002F7B70" w:rsidDel="00944BAB">
                  <w:delText>Distinguishable</w:delText>
                </w:r>
              </w:del>
            </w:moveFrom>
          </w:p>
        </w:tc>
        <w:tc>
          <w:tcPr>
            <w:tcW w:w="977" w:type="dxa"/>
          </w:tcPr>
          <w:p w14:paraId="43A274B7" w14:textId="574E0224" w:rsidR="00DB36F2" w:rsidRPr="002F7B70" w:rsidDel="00944BAB" w:rsidRDefault="00F97858" w:rsidP="00DB36F2">
            <w:pPr>
              <w:pStyle w:val="TAL"/>
              <w:rPr>
                <w:del w:id="3995" w:author="Dave (v6.5 to v7.0a)" w:date="2019-05-24T14:54:00Z"/>
                <w:moveFrom w:id="3996" w:author="Dave (v6.5 to v7.0a)" w:date="2019-05-24T14:37:00Z"/>
              </w:rPr>
            </w:pPr>
            <w:moveFrom w:id="3997" w:author="Dave (v6.5 to v7.0a)" w:date="2019-05-24T14:37:00Z">
              <w:del w:id="3998" w:author="Dave (v6.5 to v7.0a)" w:date="2019-05-24T14:54:00Z">
                <w:r w:rsidDel="00944BAB">
                  <w:rPr>
                    <w:rStyle w:val="Hipervnculo"/>
                  </w:rPr>
                  <w:fldChar w:fldCharType="begin"/>
                </w:r>
                <w:r w:rsidDel="00944BAB">
                  <w:rPr>
                    <w:rStyle w:val="Hipervnculo"/>
                  </w:rPr>
                  <w:delInstrText xml:space="preserve"> HYPERLINK "https://www.w3.org/TR/WCAG21/" \l "images-of-text-no-exception" </w:delInstrText>
                </w:r>
                <w:r w:rsidDel="00944BAB">
                  <w:rPr>
                    <w:rStyle w:val="Hipervnculo"/>
                  </w:rPr>
                  <w:fldChar w:fldCharType="separate"/>
                </w:r>
                <w:r w:rsidR="00DB36F2" w:rsidRPr="00466830" w:rsidDel="00944BAB">
                  <w:rPr>
                    <w:rStyle w:val="Hipervnculo"/>
                  </w:rPr>
                  <w:delText>1.4.9</w:delText>
                </w:r>
                <w:r w:rsidDel="00944BAB">
                  <w:rPr>
                    <w:rStyle w:val="Hipervnculo"/>
                  </w:rPr>
                  <w:fldChar w:fldCharType="end"/>
                </w:r>
              </w:del>
            </w:moveFrom>
          </w:p>
        </w:tc>
        <w:tc>
          <w:tcPr>
            <w:tcW w:w="3544" w:type="dxa"/>
          </w:tcPr>
          <w:p w14:paraId="4A646C6B" w14:textId="1920D519" w:rsidR="00DB36F2" w:rsidRPr="002F7B70" w:rsidDel="00944BAB" w:rsidRDefault="00F97858" w:rsidP="00DB36F2">
            <w:pPr>
              <w:pStyle w:val="TAL"/>
              <w:rPr>
                <w:del w:id="3999" w:author="Dave (v6.5 to v7.0a)" w:date="2019-05-24T14:54:00Z"/>
                <w:moveFrom w:id="4000" w:author="Dave (v6.5 to v7.0a)" w:date="2019-05-24T14:37:00Z"/>
              </w:rPr>
            </w:pPr>
            <w:moveFrom w:id="4001" w:author="Dave (v6.5 to v7.0a)" w:date="2019-05-24T14:37:00Z">
              <w:del w:id="4002" w:author="Dave (v6.5 to v7.0a)" w:date="2019-05-24T14:54:00Z">
                <w:r w:rsidDel="00944BAB">
                  <w:rPr>
                    <w:rStyle w:val="Hipervnculo"/>
                  </w:rPr>
                  <w:fldChar w:fldCharType="begin"/>
                </w:r>
                <w:r w:rsidDel="00944BAB">
                  <w:rPr>
                    <w:rStyle w:val="Hipervnculo"/>
                  </w:rPr>
                  <w:delInstrText xml:space="preserve"> HYPERLINK "https://www.w3.org/TR/WCAG21/" \l "images-of-text-no-exception" </w:delInstrText>
                </w:r>
                <w:r w:rsidDel="00944BAB">
                  <w:rPr>
                    <w:rStyle w:val="Hipervnculo"/>
                  </w:rPr>
                  <w:fldChar w:fldCharType="separate"/>
                </w:r>
                <w:r w:rsidR="00DB36F2" w:rsidRPr="00466830" w:rsidDel="00944BAB">
                  <w:rPr>
                    <w:rStyle w:val="Hipervnculo"/>
                  </w:rPr>
                  <w:delText>Images of Text (No Exception)</w:delText>
                </w:r>
                <w:r w:rsidDel="00944BAB">
                  <w:rPr>
                    <w:rStyle w:val="Hipervnculo"/>
                  </w:rPr>
                  <w:fldChar w:fldCharType="end"/>
                </w:r>
              </w:del>
            </w:moveFrom>
          </w:p>
        </w:tc>
      </w:tr>
      <w:tr w:rsidR="00DB36F2" w:rsidRPr="002F7B70" w:rsidDel="00944BAB" w14:paraId="1FEDA7FA" w14:textId="29408DBD" w:rsidTr="009C6E9A">
        <w:trPr>
          <w:trHeight w:val="235"/>
          <w:jc w:val="center"/>
          <w:del w:id="4003" w:author="Dave (v6.5 to v7.0a)" w:date="2019-05-24T14:54:00Z"/>
        </w:trPr>
        <w:tc>
          <w:tcPr>
            <w:tcW w:w="426" w:type="dxa"/>
          </w:tcPr>
          <w:p w14:paraId="0FCCC058" w14:textId="473D6206" w:rsidR="00DB36F2" w:rsidRPr="002F7B70" w:rsidDel="00944BAB" w:rsidRDefault="00DB36F2" w:rsidP="00DB36F2">
            <w:pPr>
              <w:pStyle w:val="TAL"/>
              <w:rPr>
                <w:del w:id="4004" w:author="Dave (v6.5 to v7.0a)" w:date="2019-05-24T14:54:00Z"/>
                <w:moveFrom w:id="4005" w:author="Dave (v6.5 to v7.0a)" w:date="2019-05-24T14:37:00Z"/>
              </w:rPr>
            </w:pPr>
            <w:moveFrom w:id="4006" w:author="Dave (v6.5 to v7.0a)" w:date="2019-05-24T14:37:00Z">
              <w:del w:id="4007" w:author="Dave (v6.5 to v7.0a)" w:date="2019-05-24T14:54:00Z">
                <w:r w:rsidRPr="002F7B70" w:rsidDel="00944BAB">
                  <w:delText>10</w:delText>
                </w:r>
              </w:del>
            </w:moveFrom>
          </w:p>
        </w:tc>
        <w:tc>
          <w:tcPr>
            <w:tcW w:w="2703" w:type="dxa"/>
          </w:tcPr>
          <w:p w14:paraId="3CFB991B" w14:textId="18E64A36" w:rsidR="00DB36F2" w:rsidRPr="002F7B70" w:rsidDel="00944BAB" w:rsidRDefault="00DB36F2" w:rsidP="00DB36F2">
            <w:pPr>
              <w:pStyle w:val="TAL"/>
              <w:rPr>
                <w:del w:id="4008" w:author="Dave (v6.5 to v7.0a)" w:date="2019-05-24T14:54:00Z"/>
                <w:moveFrom w:id="4009" w:author="Dave (v6.5 to v7.0a)" w:date="2019-05-24T14:37:00Z"/>
              </w:rPr>
            </w:pPr>
            <w:moveFrom w:id="4010" w:author="Dave (v6.5 to v7.0a)" w:date="2019-05-24T14:37:00Z">
              <w:del w:id="4011" w:author="Dave (v6.5 to v7.0a)" w:date="2019-05-24T14:54:00Z">
                <w:r w:rsidRPr="002F7B70" w:rsidDel="00944BAB">
                  <w:delText>Keyboard Accessible</w:delText>
                </w:r>
              </w:del>
            </w:moveFrom>
          </w:p>
        </w:tc>
        <w:tc>
          <w:tcPr>
            <w:tcW w:w="977" w:type="dxa"/>
          </w:tcPr>
          <w:p w14:paraId="5E0C2632" w14:textId="11F48226" w:rsidR="00DB36F2" w:rsidRPr="002F7B70" w:rsidDel="00944BAB" w:rsidRDefault="00F97858" w:rsidP="00DB36F2">
            <w:pPr>
              <w:pStyle w:val="TAL"/>
              <w:rPr>
                <w:del w:id="4012" w:author="Dave (v6.5 to v7.0a)" w:date="2019-05-24T14:54:00Z"/>
                <w:moveFrom w:id="4013" w:author="Dave (v6.5 to v7.0a)" w:date="2019-05-24T14:37:00Z"/>
              </w:rPr>
            </w:pPr>
            <w:moveFrom w:id="4014" w:author="Dave (v6.5 to v7.0a)" w:date="2019-05-24T14:37:00Z">
              <w:del w:id="4015" w:author="Dave (v6.5 to v7.0a)" w:date="2019-05-24T14:54:00Z">
                <w:r w:rsidDel="00944BAB">
                  <w:rPr>
                    <w:rStyle w:val="Hipervnculo"/>
                  </w:rPr>
                  <w:fldChar w:fldCharType="begin"/>
                </w:r>
                <w:r w:rsidDel="00944BAB">
                  <w:rPr>
                    <w:rStyle w:val="Hipervnculo"/>
                  </w:rPr>
                  <w:delInstrText xml:space="preserve"> HYPERLINK "https://www.w3.org/TR/WCAG21/" \l "keyboard-no-exception" </w:delInstrText>
                </w:r>
                <w:r w:rsidDel="00944BAB">
                  <w:rPr>
                    <w:rStyle w:val="Hipervnculo"/>
                  </w:rPr>
                  <w:fldChar w:fldCharType="separate"/>
                </w:r>
                <w:r w:rsidR="00DB36F2" w:rsidRPr="00466830" w:rsidDel="00944BAB">
                  <w:rPr>
                    <w:rStyle w:val="Hipervnculo"/>
                  </w:rPr>
                  <w:delText>2.1.3</w:delText>
                </w:r>
                <w:r w:rsidDel="00944BAB">
                  <w:rPr>
                    <w:rStyle w:val="Hipervnculo"/>
                  </w:rPr>
                  <w:fldChar w:fldCharType="end"/>
                </w:r>
              </w:del>
            </w:moveFrom>
          </w:p>
        </w:tc>
        <w:tc>
          <w:tcPr>
            <w:tcW w:w="3544" w:type="dxa"/>
          </w:tcPr>
          <w:p w14:paraId="132224E2" w14:textId="10585EFB" w:rsidR="00DB36F2" w:rsidRPr="002F7B70" w:rsidDel="00944BAB" w:rsidRDefault="00F97858" w:rsidP="00DB36F2">
            <w:pPr>
              <w:pStyle w:val="TAL"/>
              <w:rPr>
                <w:del w:id="4016" w:author="Dave (v6.5 to v7.0a)" w:date="2019-05-24T14:54:00Z"/>
                <w:moveFrom w:id="4017" w:author="Dave (v6.5 to v7.0a)" w:date="2019-05-24T14:37:00Z"/>
              </w:rPr>
            </w:pPr>
            <w:moveFrom w:id="4018" w:author="Dave (v6.5 to v7.0a)" w:date="2019-05-24T14:37:00Z">
              <w:del w:id="4019" w:author="Dave (v6.5 to v7.0a)" w:date="2019-05-24T14:54:00Z">
                <w:r w:rsidDel="00944BAB">
                  <w:rPr>
                    <w:rStyle w:val="Hipervnculo"/>
                  </w:rPr>
                  <w:fldChar w:fldCharType="begin"/>
                </w:r>
                <w:r w:rsidDel="00944BAB">
                  <w:rPr>
                    <w:rStyle w:val="Hipervnculo"/>
                  </w:rPr>
                  <w:delInstrText xml:space="preserve"> HYPERLINK "https://www.w3.org/TR/WCAG21/" \l "keyboard-no-exception" </w:delInstrText>
                </w:r>
                <w:r w:rsidDel="00944BAB">
                  <w:rPr>
                    <w:rStyle w:val="Hipervnculo"/>
                  </w:rPr>
                  <w:fldChar w:fldCharType="separate"/>
                </w:r>
                <w:r w:rsidR="00DB36F2" w:rsidRPr="00466830" w:rsidDel="00944BAB">
                  <w:rPr>
                    <w:rStyle w:val="Hipervnculo"/>
                  </w:rPr>
                  <w:delText>Keyboard (No Exception)</w:delText>
                </w:r>
                <w:r w:rsidDel="00944BAB">
                  <w:rPr>
                    <w:rStyle w:val="Hipervnculo"/>
                  </w:rPr>
                  <w:fldChar w:fldCharType="end"/>
                </w:r>
              </w:del>
            </w:moveFrom>
          </w:p>
        </w:tc>
      </w:tr>
      <w:tr w:rsidR="00DB36F2" w:rsidRPr="002F7B70" w:rsidDel="00944BAB" w14:paraId="71B31E0D" w14:textId="5E507CC4" w:rsidTr="009C6E9A">
        <w:trPr>
          <w:trHeight w:val="235"/>
          <w:jc w:val="center"/>
          <w:del w:id="4020" w:author="Dave (v6.5 to v7.0a)" w:date="2019-05-24T14:54:00Z"/>
        </w:trPr>
        <w:tc>
          <w:tcPr>
            <w:tcW w:w="426" w:type="dxa"/>
          </w:tcPr>
          <w:p w14:paraId="3B5325B1" w14:textId="2C8A5B3C" w:rsidR="00DB36F2" w:rsidRPr="002F7B70" w:rsidDel="00944BAB" w:rsidRDefault="00DB36F2" w:rsidP="00DB36F2">
            <w:pPr>
              <w:pStyle w:val="TAL"/>
              <w:rPr>
                <w:del w:id="4021" w:author="Dave (v6.5 to v7.0a)" w:date="2019-05-24T14:54:00Z"/>
                <w:moveFrom w:id="4022" w:author="Dave (v6.5 to v7.0a)" w:date="2019-05-24T14:37:00Z"/>
              </w:rPr>
            </w:pPr>
            <w:moveFrom w:id="4023" w:author="Dave (v6.5 to v7.0a)" w:date="2019-05-24T14:37:00Z">
              <w:del w:id="4024" w:author="Dave (v6.5 to v7.0a)" w:date="2019-05-24T14:54:00Z">
                <w:r w:rsidRPr="002F7B70" w:rsidDel="00944BAB">
                  <w:delText>11</w:delText>
                </w:r>
              </w:del>
            </w:moveFrom>
          </w:p>
        </w:tc>
        <w:tc>
          <w:tcPr>
            <w:tcW w:w="2703" w:type="dxa"/>
          </w:tcPr>
          <w:p w14:paraId="7FD9C958" w14:textId="52DAE2E3" w:rsidR="00DB36F2" w:rsidRPr="002F7B70" w:rsidDel="00944BAB" w:rsidRDefault="00DB36F2" w:rsidP="00DB36F2">
            <w:pPr>
              <w:pStyle w:val="TAL"/>
              <w:rPr>
                <w:del w:id="4025" w:author="Dave (v6.5 to v7.0a)" w:date="2019-05-24T14:54:00Z"/>
                <w:moveFrom w:id="4026" w:author="Dave (v6.5 to v7.0a)" w:date="2019-05-24T14:37:00Z"/>
              </w:rPr>
            </w:pPr>
            <w:moveFrom w:id="4027" w:author="Dave (v6.5 to v7.0a)" w:date="2019-05-24T14:37:00Z">
              <w:del w:id="4028" w:author="Dave (v6.5 to v7.0a)" w:date="2019-05-24T14:54:00Z">
                <w:r w:rsidRPr="002F7B70" w:rsidDel="00944BAB">
                  <w:delText>Enough time</w:delText>
                </w:r>
              </w:del>
            </w:moveFrom>
          </w:p>
        </w:tc>
        <w:tc>
          <w:tcPr>
            <w:tcW w:w="977" w:type="dxa"/>
          </w:tcPr>
          <w:p w14:paraId="7B51EC4C" w14:textId="4B397671" w:rsidR="00DB36F2" w:rsidRPr="002F7B70" w:rsidDel="00944BAB" w:rsidRDefault="00F97858" w:rsidP="00DB36F2">
            <w:pPr>
              <w:pStyle w:val="TAL"/>
              <w:rPr>
                <w:del w:id="4029" w:author="Dave (v6.5 to v7.0a)" w:date="2019-05-24T14:54:00Z"/>
                <w:moveFrom w:id="4030" w:author="Dave (v6.5 to v7.0a)" w:date="2019-05-24T14:37:00Z"/>
              </w:rPr>
            </w:pPr>
            <w:moveFrom w:id="4031" w:author="Dave (v6.5 to v7.0a)" w:date="2019-05-24T14:37:00Z">
              <w:del w:id="4032" w:author="Dave (v6.5 to v7.0a)" w:date="2019-05-24T14:54:00Z">
                <w:r w:rsidDel="00944BAB">
                  <w:rPr>
                    <w:rStyle w:val="Hipervnculo"/>
                  </w:rPr>
                  <w:fldChar w:fldCharType="begin"/>
                </w:r>
                <w:r w:rsidDel="00944BAB">
                  <w:rPr>
                    <w:rStyle w:val="Hipervnculo"/>
                  </w:rPr>
                  <w:delInstrText xml:space="preserve"> HYPERLINK "https://www.w3.org/TR/WCAG21/" \l "no-timing" </w:delInstrText>
                </w:r>
                <w:r w:rsidDel="00944BAB">
                  <w:rPr>
                    <w:rStyle w:val="Hipervnculo"/>
                  </w:rPr>
                  <w:fldChar w:fldCharType="separate"/>
                </w:r>
                <w:r w:rsidR="00DB36F2" w:rsidRPr="00466830" w:rsidDel="00944BAB">
                  <w:rPr>
                    <w:rStyle w:val="Hipervnculo"/>
                  </w:rPr>
                  <w:delText>2.2.3</w:delText>
                </w:r>
                <w:r w:rsidDel="00944BAB">
                  <w:rPr>
                    <w:rStyle w:val="Hipervnculo"/>
                  </w:rPr>
                  <w:fldChar w:fldCharType="end"/>
                </w:r>
              </w:del>
            </w:moveFrom>
          </w:p>
        </w:tc>
        <w:tc>
          <w:tcPr>
            <w:tcW w:w="3544" w:type="dxa"/>
          </w:tcPr>
          <w:p w14:paraId="10E30E95" w14:textId="3177DC70" w:rsidR="00DB36F2" w:rsidRPr="002F7B70" w:rsidDel="00944BAB" w:rsidRDefault="00F97858" w:rsidP="00DB36F2">
            <w:pPr>
              <w:pStyle w:val="TAL"/>
              <w:rPr>
                <w:del w:id="4033" w:author="Dave (v6.5 to v7.0a)" w:date="2019-05-24T14:54:00Z"/>
                <w:moveFrom w:id="4034" w:author="Dave (v6.5 to v7.0a)" w:date="2019-05-24T14:37:00Z"/>
              </w:rPr>
            </w:pPr>
            <w:moveFrom w:id="4035" w:author="Dave (v6.5 to v7.0a)" w:date="2019-05-24T14:37:00Z">
              <w:del w:id="4036" w:author="Dave (v6.5 to v7.0a)" w:date="2019-05-24T14:54:00Z">
                <w:r w:rsidDel="00944BAB">
                  <w:rPr>
                    <w:rStyle w:val="Hipervnculo"/>
                  </w:rPr>
                  <w:fldChar w:fldCharType="begin"/>
                </w:r>
                <w:r w:rsidDel="00944BAB">
                  <w:rPr>
                    <w:rStyle w:val="Hipervnculo"/>
                  </w:rPr>
                  <w:delInstrText xml:space="preserve"> HYPERLINK "https://www.w3.org/TR/WCAG21/" \l "no-timing" </w:delInstrText>
                </w:r>
                <w:r w:rsidDel="00944BAB">
                  <w:rPr>
                    <w:rStyle w:val="Hipervnculo"/>
                  </w:rPr>
                  <w:fldChar w:fldCharType="separate"/>
                </w:r>
                <w:r w:rsidR="00DB36F2" w:rsidRPr="00466830" w:rsidDel="00944BAB">
                  <w:rPr>
                    <w:rStyle w:val="Hipervnculo"/>
                  </w:rPr>
                  <w:delText>No Timing</w:delText>
                </w:r>
                <w:r w:rsidDel="00944BAB">
                  <w:rPr>
                    <w:rStyle w:val="Hipervnculo"/>
                  </w:rPr>
                  <w:fldChar w:fldCharType="end"/>
                </w:r>
              </w:del>
            </w:moveFrom>
          </w:p>
        </w:tc>
      </w:tr>
      <w:tr w:rsidR="00DB36F2" w:rsidRPr="002F7B70" w:rsidDel="00944BAB" w14:paraId="3C58C8EB" w14:textId="31729121" w:rsidTr="009C6E9A">
        <w:trPr>
          <w:trHeight w:val="224"/>
          <w:jc w:val="center"/>
          <w:del w:id="4037" w:author="Dave (v6.5 to v7.0a)" w:date="2019-05-24T14:54:00Z"/>
        </w:trPr>
        <w:tc>
          <w:tcPr>
            <w:tcW w:w="426" w:type="dxa"/>
          </w:tcPr>
          <w:p w14:paraId="788251A8" w14:textId="50CF615D" w:rsidR="00DB36F2" w:rsidRPr="002F7B70" w:rsidDel="00944BAB" w:rsidRDefault="00DB36F2" w:rsidP="00DB36F2">
            <w:pPr>
              <w:pStyle w:val="TAL"/>
              <w:rPr>
                <w:del w:id="4038" w:author="Dave (v6.5 to v7.0a)" w:date="2019-05-24T14:54:00Z"/>
                <w:moveFrom w:id="4039" w:author="Dave (v6.5 to v7.0a)" w:date="2019-05-24T14:37:00Z"/>
              </w:rPr>
            </w:pPr>
            <w:moveFrom w:id="4040" w:author="Dave (v6.5 to v7.0a)" w:date="2019-05-24T14:37:00Z">
              <w:del w:id="4041" w:author="Dave (v6.5 to v7.0a)" w:date="2019-05-24T14:54:00Z">
                <w:r w:rsidRPr="002F7B70" w:rsidDel="00944BAB">
                  <w:delText>12</w:delText>
                </w:r>
              </w:del>
            </w:moveFrom>
          </w:p>
        </w:tc>
        <w:tc>
          <w:tcPr>
            <w:tcW w:w="2703" w:type="dxa"/>
          </w:tcPr>
          <w:p w14:paraId="3A839BF5" w14:textId="3ED717C8" w:rsidR="00DB36F2" w:rsidRPr="002F7B70" w:rsidDel="00944BAB" w:rsidRDefault="00DB36F2" w:rsidP="00DB36F2">
            <w:pPr>
              <w:pStyle w:val="TAL"/>
              <w:rPr>
                <w:del w:id="4042" w:author="Dave (v6.5 to v7.0a)" w:date="2019-05-24T14:54:00Z"/>
                <w:moveFrom w:id="4043" w:author="Dave (v6.5 to v7.0a)" w:date="2019-05-24T14:37:00Z"/>
              </w:rPr>
            </w:pPr>
            <w:moveFrom w:id="4044" w:author="Dave (v6.5 to v7.0a)" w:date="2019-05-24T14:37:00Z">
              <w:del w:id="4045" w:author="Dave (v6.5 to v7.0a)" w:date="2019-05-24T14:54:00Z">
                <w:r w:rsidRPr="002F7B70" w:rsidDel="00944BAB">
                  <w:delText>Enough time</w:delText>
                </w:r>
              </w:del>
            </w:moveFrom>
          </w:p>
        </w:tc>
        <w:tc>
          <w:tcPr>
            <w:tcW w:w="977" w:type="dxa"/>
          </w:tcPr>
          <w:p w14:paraId="7F94D433" w14:textId="71A4C7EB" w:rsidR="00DB36F2" w:rsidRPr="002F7B70" w:rsidDel="00944BAB" w:rsidRDefault="00F97858" w:rsidP="00DB36F2">
            <w:pPr>
              <w:pStyle w:val="TAL"/>
              <w:rPr>
                <w:del w:id="4046" w:author="Dave (v6.5 to v7.0a)" w:date="2019-05-24T14:54:00Z"/>
                <w:moveFrom w:id="4047" w:author="Dave (v6.5 to v7.0a)" w:date="2019-05-24T14:37:00Z"/>
              </w:rPr>
            </w:pPr>
            <w:moveFrom w:id="4048" w:author="Dave (v6.5 to v7.0a)" w:date="2019-05-24T14:37:00Z">
              <w:del w:id="4049" w:author="Dave (v6.5 to v7.0a)" w:date="2019-05-24T14:54:00Z">
                <w:r w:rsidDel="00944BAB">
                  <w:rPr>
                    <w:rStyle w:val="Hipervnculo"/>
                  </w:rPr>
                  <w:fldChar w:fldCharType="begin"/>
                </w:r>
                <w:r w:rsidDel="00944BAB">
                  <w:rPr>
                    <w:rStyle w:val="Hipervnculo"/>
                  </w:rPr>
                  <w:delInstrText xml:space="preserve"> HYPERLINK "https://www.w3.org/TR/WCAG21/" \l "interruptions" </w:delInstrText>
                </w:r>
                <w:r w:rsidDel="00944BAB">
                  <w:rPr>
                    <w:rStyle w:val="Hipervnculo"/>
                  </w:rPr>
                  <w:fldChar w:fldCharType="separate"/>
                </w:r>
                <w:r w:rsidR="00DB36F2" w:rsidRPr="00466830" w:rsidDel="00944BAB">
                  <w:rPr>
                    <w:rStyle w:val="Hipervnculo"/>
                  </w:rPr>
                  <w:delText>2.2.4</w:delText>
                </w:r>
                <w:r w:rsidDel="00944BAB">
                  <w:rPr>
                    <w:rStyle w:val="Hipervnculo"/>
                  </w:rPr>
                  <w:fldChar w:fldCharType="end"/>
                </w:r>
              </w:del>
            </w:moveFrom>
          </w:p>
        </w:tc>
        <w:tc>
          <w:tcPr>
            <w:tcW w:w="3544" w:type="dxa"/>
          </w:tcPr>
          <w:p w14:paraId="0B9DB5EC" w14:textId="58AE4AA5" w:rsidR="00DB36F2" w:rsidRPr="002F7B70" w:rsidDel="00944BAB" w:rsidRDefault="00F97858" w:rsidP="00DB36F2">
            <w:pPr>
              <w:pStyle w:val="TAL"/>
              <w:rPr>
                <w:del w:id="4050" w:author="Dave (v6.5 to v7.0a)" w:date="2019-05-24T14:54:00Z"/>
                <w:moveFrom w:id="4051" w:author="Dave (v6.5 to v7.0a)" w:date="2019-05-24T14:37:00Z"/>
              </w:rPr>
            </w:pPr>
            <w:moveFrom w:id="4052" w:author="Dave (v6.5 to v7.0a)" w:date="2019-05-24T14:37:00Z">
              <w:del w:id="4053" w:author="Dave (v6.5 to v7.0a)" w:date="2019-05-24T14:54:00Z">
                <w:r w:rsidDel="00944BAB">
                  <w:rPr>
                    <w:rStyle w:val="Hipervnculo"/>
                  </w:rPr>
                  <w:fldChar w:fldCharType="begin"/>
                </w:r>
                <w:r w:rsidDel="00944BAB">
                  <w:rPr>
                    <w:rStyle w:val="Hipervnculo"/>
                  </w:rPr>
                  <w:delInstrText xml:space="preserve"> HYPERLINK "https://www.w3.org/TR/WCAG21/" \l "interruptions" </w:delInstrText>
                </w:r>
                <w:r w:rsidDel="00944BAB">
                  <w:rPr>
                    <w:rStyle w:val="Hipervnculo"/>
                  </w:rPr>
                  <w:fldChar w:fldCharType="separate"/>
                </w:r>
                <w:r w:rsidR="00DB36F2" w:rsidRPr="00466830" w:rsidDel="00944BAB">
                  <w:rPr>
                    <w:rStyle w:val="Hipervnculo"/>
                  </w:rPr>
                  <w:delText>Interruptions</w:delText>
                </w:r>
                <w:r w:rsidDel="00944BAB">
                  <w:rPr>
                    <w:rStyle w:val="Hipervnculo"/>
                  </w:rPr>
                  <w:fldChar w:fldCharType="end"/>
                </w:r>
              </w:del>
            </w:moveFrom>
          </w:p>
        </w:tc>
      </w:tr>
      <w:tr w:rsidR="00DB36F2" w:rsidRPr="002F7B70" w:rsidDel="00944BAB" w14:paraId="19AEAD84" w14:textId="36F2EE70" w:rsidTr="009C6E9A">
        <w:trPr>
          <w:trHeight w:val="235"/>
          <w:jc w:val="center"/>
          <w:del w:id="4054" w:author="Dave (v6.5 to v7.0a)" w:date="2019-05-24T14:54:00Z"/>
        </w:trPr>
        <w:tc>
          <w:tcPr>
            <w:tcW w:w="426" w:type="dxa"/>
          </w:tcPr>
          <w:p w14:paraId="17243536" w14:textId="13367C21" w:rsidR="00DB36F2" w:rsidRPr="002F7B70" w:rsidDel="00944BAB" w:rsidRDefault="00DB36F2" w:rsidP="00DB36F2">
            <w:pPr>
              <w:pStyle w:val="TAL"/>
              <w:rPr>
                <w:del w:id="4055" w:author="Dave (v6.5 to v7.0a)" w:date="2019-05-24T14:54:00Z"/>
                <w:moveFrom w:id="4056" w:author="Dave (v6.5 to v7.0a)" w:date="2019-05-24T14:37:00Z"/>
              </w:rPr>
            </w:pPr>
            <w:moveFrom w:id="4057" w:author="Dave (v6.5 to v7.0a)" w:date="2019-05-24T14:37:00Z">
              <w:del w:id="4058" w:author="Dave (v6.5 to v7.0a)" w:date="2019-05-24T14:54:00Z">
                <w:r w:rsidRPr="002F7B70" w:rsidDel="00944BAB">
                  <w:delText>13</w:delText>
                </w:r>
              </w:del>
            </w:moveFrom>
          </w:p>
        </w:tc>
        <w:tc>
          <w:tcPr>
            <w:tcW w:w="2703" w:type="dxa"/>
          </w:tcPr>
          <w:p w14:paraId="631A2737" w14:textId="2C44A900" w:rsidR="00DB36F2" w:rsidRPr="002F7B70" w:rsidDel="00944BAB" w:rsidRDefault="00DB36F2" w:rsidP="00DB36F2">
            <w:pPr>
              <w:pStyle w:val="TAL"/>
              <w:rPr>
                <w:del w:id="4059" w:author="Dave (v6.5 to v7.0a)" w:date="2019-05-24T14:54:00Z"/>
                <w:moveFrom w:id="4060" w:author="Dave (v6.5 to v7.0a)" w:date="2019-05-24T14:37:00Z"/>
              </w:rPr>
            </w:pPr>
            <w:moveFrom w:id="4061" w:author="Dave (v6.5 to v7.0a)" w:date="2019-05-24T14:37:00Z">
              <w:del w:id="4062" w:author="Dave (v6.5 to v7.0a)" w:date="2019-05-24T14:54:00Z">
                <w:r w:rsidRPr="002F7B70" w:rsidDel="00944BAB">
                  <w:delText>Enough time</w:delText>
                </w:r>
              </w:del>
            </w:moveFrom>
          </w:p>
        </w:tc>
        <w:tc>
          <w:tcPr>
            <w:tcW w:w="977" w:type="dxa"/>
          </w:tcPr>
          <w:p w14:paraId="3520C354" w14:textId="01633B6B" w:rsidR="00DB36F2" w:rsidRPr="002F7B70" w:rsidDel="00944BAB" w:rsidRDefault="00F97858" w:rsidP="00DB36F2">
            <w:pPr>
              <w:pStyle w:val="TAL"/>
              <w:rPr>
                <w:del w:id="4063" w:author="Dave (v6.5 to v7.0a)" w:date="2019-05-24T14:54:00Z"/>
                <w:moveFrom w:id="4064" w:author="Dave (v6.5 to v7.0a)" w:date="2019-05-24T14:37:00Z"/>
              </w:rPr>
            </w:pPr>
            <w:moveFrom w:id="4065" w:author="Dave (v6.5 to v7.0a)" w:date="2019-05-24T14:37:00Z">
              <w:del w:id="4066" w:author="Dave (v6.5 to v7.0a)" w:date="2019-05-24T14:54:00Z">
                <w:r w:rsidDel="00944BAB">
                  <w:rPr>
                    <w:rStyle w:val="Hipervnculo"/>
                  </w:rPr>
                  <w:fldChar w:fldCharType="begin"/>
                </w:r>
                <w:r w:rsidDel="00944BAB">
                  <w:rPr>
                    <w:rStyle w:val="Hipervnculo"/>
                  </w:rPr>
                  <w:delInstrText xml:space="preserve"> HYPERLINK "https://www.w3.org/TR/WCAG21/" \l "re-authenticating" </w:delInstrText>
                </w:r>
                <w:r w:rsidDel="00944BAB">
                  <w:rPr>
                    <w:rStyle w:val="Hipervnculo"/>
                  </w:rPr>
                  <w:fldChar w:fldCharType="separate"/>
                </w:r>
                <w:r w:rsidR="00DB36F2" w:rsidRPr="00466830" w:rsidDel="00944BAB">
                  <w:rPr>
                    <w:rStyle w:val="Hipervnculo"/>
                  </w:rPr>
                  <w:delText>2.2.5</w:delText>
                </w:r>
                <w:r w:rsidDel="00944BAB">
                  <w:rPr>
                    <w:rStyle w:val="Hipervnculo"/>
                  </w:rPr>
                  <w:fldChar w:fldCharType="end"/>
                </w:r>
              </w:del>
            </w:moveFrom>
          </w:p>
        </w:tc>
        <w:tc>
          <w:tcPr>
            <w:tcW w:w="3544" w:type="dxa"/>
          </w:tcPr>
          <w:p w14:paraId="44F22CD4" w14:textId="424D9FA9" w:rsidR="00DB36F2" w:rsidRPr="002F7B70" w:rsidDel="00944BAB" w:rsidRDefault="00F97858" w:rsidP="00DB36F2">
            <w:pPr>
              <w:pStyle w:val="TAL"/>
              <w:rPr>
                <w:del w:id="4067" w:author="Dave (v6.5 to v7.0a)" w:date="2019-05-24T14:54:00Z"/>
                <w:moveFrom w:id="4068" w:author="Dave (v6.5 to v7.0a)" w:date="2019-05-24T14:37:00Z"/>
              </w:rPr>
            </w:pPr>
            <w:moveFrom w:id="4069" w:author="Dave (v6.5 to v7.0a)" w:date="2019-05-24T14:37:00Z">
              <w:del w:id="4070" w:author="Dave (v6.5 to v7.0a)" w:date="2019-05-24T14:54:00Z">
                <w:r w:rsidDel="00944BAB">
                  <w:rPr>
                    <w:rStyle w:val="Hipervnculo"/>
                  </w:rPr>
                  <w:fldChar w:fldCharType="begin"/>
                </w:r>
                <w:r w:rsidDel="00944BAB">
                  <w:rPr>
                    <w:rStyle w:val="Hipervnculo"/>
                  </w:rPr>
                  <w:delInstrText xml:space="preserve"> HYPERLINK "https://www.w3.org/TR/WCAG21/" \l "re-authenticating" </w:delInstrText>
                </w:r>
                <w:r w:rsidDel="00944BAB">
                  <w:rPr>
                    <w:rStyle w:val="Hipervnculo"/>
                  </w:rPr>
                  <w:fldChar w:fldCharType="separate"/>
                </w:r>
                <w:r w:rsidR="00DB36F2" w:rsidRPr="00466830" w:rsidDel="00944BAB">
                  <w:rPr>
                    <w:rStyle w:val="Hipervnculo"/>
                  </w:rPr>
                  <w:delText>Re-authenticating</w:delText>
                </w:r>
                <w:r w:rsidDel="00944BAB">
                  <w:rPr>
                    <w:rStyle w:val="Hipervnculo"/>
                  </w:rPr>
                  <w:fldChar w:fldCharType="end"/>
                </w:r>
              </w:del>
            </w:moveFrom>
          </w:p>
        </w:tc>
      </w:tr>
      <w:tr w:rsidR="00DB36F2" w:rsidRPr="002F7B70" w:rsidDel="00944BAB" w14:paraId="7C487706" w14:textId="6BD57465" w:rsidTr="009C6E9A">
        <w:trPr>
          <w:trHeight w:val="235"/>
          <w:jc w:val="center"/>
          <w:del w:id="4071" w:author="Dave (v6.5 to v7.0a)" w:date="2019-05-24T14:54:00Z"/>
        </w:trPr>
        <w:tc>
          <w:tcPr>
            <w:tcW w:w="426" w:type="dxa"/>
          </w:tcPr>
          <w:p w14:paraId="4DAF8023" w14:textId="20B20293" w:rsidR="00DB36F2" w:rsidRPr="002F7B70" w:rsidDel="00944BAB" w:rsidRDefault="00DB36F2" w:rsidP="00DB36F2">
            <w:pPr>
              <w:pStyle w:val="TAL"/>
              <w:rPr>
                <w:del w:id="4072" w:author="Dave (v6.5 to v7.0a)" w:date="2019-05-24T14:54:00Z"/>
                <w:moveFrom w:id="4073" w:author="Dave (v6.5 to v7.0a)" w:date="2019-05-24T14:37:00Z"/>
              </w:rPr>
            </w:pPr>
            <w:moveFrom w:id="4074" w:author="Dave (v6.5 to v7.0a)" w:date="2019-05-24T14:37:00Z">
              <w:del w:id="4075" w:author="Dave (v6.5 to v7.0a)" w:date="2019-05-24T14:54:00Z">
                <w:r w:rsidRPr="002F7B70" w:rsidDel="00944BAB">
                  <w:delText>14</w:delText>
                </w:r>
              </w:del>
            </w:moveFrom>
          </w:p>
        </w:tc>
        <w:tc>
          <w:tcPr>
            <w:tcW w:w="2703" w:type="dxa"/>
          </w:tcPr>
          <w:p w14:paraId="60D3A18B" w14:textId="68198A9B" w:rsidR="00DB36F2" w:rsidRPr="002F7B70" w:rsidDel="00944BAB" w:rsidRDefault="00DB36F2" w:rsidP="00DB36F2">
            <w:pPr>
              <w:pStyle w:val="TAL"/>
              <w:rPr>
                <w:del w:id="4076" w:author="Dave (v6.5 to v7.0a)" w:date="2019-05-24T14:54:00Z"/>
                <w:moveFrom w:id="4077" w:author="Dave (v6.5 to v7.0a)" w:date="2019-05-24T14:37:00Z"/>
              </w:rPr>
            </w:pPr>
            <w:moveFrom w:id="4078" w:author="Dave (v6.5 to v7.0a)" w:date="2019-05-24T14:37:00Z">
              <w:del w:id="4079" w:author="Dave (v6.5 to v7.0a)" w:date="2019-05-24T14:54:00Z">
                <w:r w:rsidRPr="002F7B70" w:rsidDel="00944BAB">
                  <w:delText>Enough time</w:delText>
                </w:r>
              </w:del>
            </w:moveFrom>
          </w:p>
        </w:tc>
        <w:tc>
          <w:tcPr>
            <w:tcW w:w="977" w:type="dxa"/>
          </w:tcPr>
          <w:p w14:paraId="3B4FE301" w14:textId="77ACEF03" w:rsidR="00DB36F2" w:rsidRPr="002F7B70" w:rsidDel="00944BAB" w:rsidRDefault="00F97858" w:rsidP="00DB36F2">
            <w:pPr>
              <w:pStyle w:val="TAL"/>
              <w:rPr>
                <w:del w:id="4080" w:author="Dave (v6.5 to v7.0a)" w:date="2019-05-24T14:54:00Z"/>
                <w:moveFrom w:id="4081" w:author="Dave (v6.5 to v7.0a)" w:date="2019-05-24T14:37:00Z"/>
              </w:rPr>
            </w:pPr>
            <w:moveFrom w:id="4082" w:author="Dave (v6.5 to v7.0a)" w:date="2019-05-24T14:37:00Z">
              <w:del w:id="4083" w:author="Dave (v6.5 to v7.0a)" w:date="2019-05-24T14:54:00Z">
                <w:r w:rsidDel="00944BAB">
                  <w:rPr>
                    <w:rStyle w:val="Hipervnculo"/>
                  </w:rPr>
                  <w:fldChar w:fldCharType="begin"/>
                </w:r>
                <w:r w:rsidDel="00944BAB">
                  <w:rPr>
                    <w:rStyle w:val="Hipervnculo"/>
                  </w:rPr>
                  <w:delInstrText xml:space="preserve"> HYPERLINK "https://www.w3.org/TR/WCAG21/" \l "timeouts" </w:delInstrText>
                </w:r>
                <w:r w:rsidDel="00944BAB">
                  <w:rPr>
                    <w:rStyle w:val="Hipervnculo"/>
                  </w:rPr>
                  <w:fldChar w:fldCharType="separate"/>
                </w:r>
                <w:r w:rsidR="00DB36F2" w:rsidRPr="00466830" w:rsidDel="00944BAB">
                  <w:rPr>
                    <w:rStyle w:val="Hipervnculo"/>
                  </w:rPr>
                  <w:delText>2.2.6</w:delText>
                </w:r>
                <w:r w:rsidDel="00944BAB">
                  <w:rPr>
                    <w:rStyle w:val="Hipervnculo"/>
                  </w:rPr>
                  <w:fldChar w:fldCharType="end"/>
                </w:r>
              </w:del>
            </w:moveFrom>
          </w:p>
        </w:tc>
        <w:tc>
          <w:tcPr>
            <w:tcW w:w="3544" w:type="dxa"/>
          </w:tcPr>
          <w:p w14:paraId="02C47FAC" w14:textId="75CD9B8D" w:rsidR="00DB36F2" w:rsidRPr="002F7B70" w:rsidDel="00944BAB" w:rsidRDefault="00F97858" w:rsidP="00DB36F2">
            <w:pPr>
              <w:pStyle w:val="TAL"/>
              <w:rPr>
                <w:del w:id="4084" w:author="Dave (v6.5 to v7.0a)" w:date="2019-05-24T14:54:00Z"/>
                <w:moveFrom w:id="4085" w:author="Dave (v6.5 to v7.0a)" w:date="2019-05-24T14:37:00Z"/>
              </w:rPr>
            </w:pPr>
            <w:moveFrom w:id="4086" w:author="Dave (v6.5 to v7.0a)" w:date="2019-05-24T14:37:00Z">
              <w:del w:id="4087" w:author="Dave (v6.5 to v7.0a)" w:date="2019-05-24T14:54:00Z">
                <w:r w:rsidDel="00944BAB">
                  <w:rPr>
                    <w:rStyle w:val="Hipervnculo"/>
                  </w:rPr>
                  <w:fldChar w:fldCharType="begin"/>
                </w:r>
                <w:r w:rsidDel="00944BAB">
                  <w:rPr>
                    <w:rStyle w:val="Hipervnculo"/>
                  </w:rPr>
                  <w:delInstrText xml:space="preserve"> HYPERLINK "https://www.w3.org/TR/WCAG21/" \l "timeouts" </w:delInstrText>
                </w:r>
                <w:r w:rsidDel="00944BAB">
                  <w:rPr>
                    <w:rStyle w:val="Hipervnculo"/>
                  </w:rPr>
                  <w:fldChar w:fldCharType="separate"/>
                </w:r>
                <w:r w:rsidR="00DB36F2" w:rsidRPr="00466830" w:rsidDel="00944BAB">
                  <w:rPr>
                    <w:rStyle w:val="Hipervnculo"/>
                  </w:rPr>
                  <w:delText>Timeouts</w:delText>
                </w:r>
                <w:r w:rsidDel="00944BAB">
                  <w:rPr>
                    <w:rStyle w:val="Hipervnculo"/>
                  </w:rPr>
                  <w:fldChar w:fldCharType="end"/>
                </w:r>
              </w:del>
            </w:moveFrom>
          </w:p>
        </w:tc>
      </w:tr>
      <w:tr w:rsidR="00DB36F2" w:rsidRPr="002F7B70" w:rsidDel="00944BAB" w14:paraId="5B4C5C5D" w14:textId="2CBDE1A6" w:rsidTr="009C6E9A">
        <w:trPr>
          <w:trHeight w:val="235"/>
          <w:jc w:val="center"/>
          <w:del w:id="4088" w:author="Dave (v6.5 to v7.0a)" w:date="2019-05-24T14:54:00Z"/>
        </w:trPr>
        <w:tc>
          <w:tcPr>
            <w:tcW w:w="426" w:type="dxa"/>
          </w:tcPr>
          <w:p w14:paraId="5C8BCD3F" w14:textId="76DF306A" w:rsidR="00DB36F2" w:rsidRPr="002F7B70" w:rsidDel="00944BAB" w:rsidRDefault="00DB36F2" w:rsidP="00DB36F2">
            <w:pPr>
              <w:pStyle w:val="TAL"/>
              <w:rPr>
                <w:del w:id="4089" w:author="Dave (v6.5 to v7.0a)" w:date="2019-05-24T14:54:00Z"/>
                <w:moveFrom w:id="4090" w:author="Dave (v6.5 to v7.0a)" w:date="2019-05-24T14:37:00Z"/>
              </w:rPr>
            </w:pPr>
            <w:moveFrom w:id="4091" w:author="Dave (v6.5 to v7.0a)" w:date="2019-05-24T14:37:00Z">
              <w:del w:id="4092" w:author="Dave (v6.5 to v7.0a)" w:date="2019-05-24T14:54:00Z">
                <w:r w:rsidRPr="002F7B70" w:rsidDel="00944BAB">
                  <w:delText>15</w:delText>
                </w:r>
              </w:del>
            </w:moveFrom>
          </w:p>
        </w:tc>
        <w:tc>
          <w:tcPr>
            <w:tcW w:w="2703" w:type="dxa"/>
          </w:tcPr>
          <w:p w14:paraId="7A4DBEB4" w14:textId="6B5137BC" w:rsidR="00DB36F2" w:rsidRPr="002F7B70" w:rsidDel="00944BAB" w:rsidRDefault="00DB36F2" w:rsidP="00DB36F2">
            <w:pPr>
              <w:pStyle w:val="TAL"/>
              <w:rPr>
                <w:del w:id="4093" w:author="Dave (v6.5 to v7.0a)" w:date="2019-05-24T14:54:00Z"/>
                <w:moveFrom w:id="4094" w:author="Dave (v6.5 to v7.0a)" w:date="2019-05-24T14:37:00Z"/>
              </w:rPr>
            </w:pPr>
            <w:moveFrom w:id="4095" w:author="Dave (v6.5 to v7.0a)" w:date="2019-05-24T14:37:00Z">
              <w:del w:id="4096" w:author="Dave (v6.5 to v7.0a)" w:date="2019-05-24T14:54:00Z">
                <w:r w:rsidRPr="002F7B70" w:rsidDel="00944BAB">
                  <w:delText>Seizures and physical reactions</w:delText>
                </w:r>
              </w:del>
            </w:moveFrom>
          </w:p>
        </w:tc>
        <w:tc>
          <w:tcPr>
            <w:tcW w:w="977" w:type="dxa"/>
          </w:tcPr>
          <w:p w14:paraId="5D435507" w14:textId="64D860F8" w:rsidR="00DB36F2" w:rsidRPr="002F7B70" w:rsidDel="00944BAB" w:rsidRDefault="00F97858" w:rsidP="00DB36F2">
            <w:pPr>
              <w:pStyle w:val="TAL"/>
              <w:rPr>
                <w:del w:id="4097" w:author="Dave (v6.5 to v7.0a)" w:date="2019-05-24T14:54:00Z"/>
                <w:moveFrom w:id="4098" w:author="Dave (v6.5 to v7.0a)" w:date="2019-05-24T14:37:00Z"/>
              </w:rPr>
            </w:pPr>
            <w:moveFrom w:id="4099" w:author="Dave (v6.5 to v7.0a)" w:date="2019-05-24T14:37:00Z">
              <w:del w:id="4100" w:author="Dave (v6.5 to v7.0a)" w:date="2019-05-24T14:54:00Z">
                <w:r w:rsidDel="00944BAB">
                  <w:rPr>
                    <w:rStyle w:val="Hipervnculo"/>
                  </w:rPr>
                  <w:fldChar w:fldCharType="begin"/>
                </w:r>
                <w:r w:rsidDel="00944BAB">
                  <w:rPr>
                    <w:rStyle w:val="Hipervnculo"/>
                  </w:rPr>
                  <w:delInstrText xml:space="preserve"> HYPERLINK "https://www.w3.org/TR/WCAG21/" \l "three-flashes" </w:delInstrText>
                </w:r>
                <w:r w:rsidDel="00944BAB">
                  <w:rPr>
                    <w:rStyle w:val="Hipervnculo"/>
                  </w:rPr>
                  <w:fldChar w:fldCharType="separate"/>
                </w:r>
                <w:r w:rsidR="00DB36F2" w:rsidRPr="00466830" w:rsidDel="00944BAB">
                  <w:rPr>
                    <w:rStyle w:val="Hipervnculo"/>
                  </w:rPr>
                  <w:delText>2.3.2</w:delText>
                </w:r>
                <w:r w:rsidDel="00944BAB">
                  <w:rPr>
                    <w:rStyle w:val="Hipervnculo"/>
                  </w:rPr>
                  <w:fldChar w:fldCharType="end"/>
                </w:r>
              </w:del>
            </w:moveFrom>
          </w:p>
        </w:tc>
        <w:tc>
          <w:tcPr>
            <w:tcW w:w="3544" w:type="dxa"/>
          </w:tcPr>
          <w:p w14:paraId="7B21D098" w14:textId="7185954F" w:rsidR="00DB36F2" w:rsidRPr="002F7B70" w:rsidDel="00944BAB" w:rsidRDefault="00F97858" w:rsidP="00DB36F2">
            <w:pPr>
              <w:pStyle w:val="TAL"/>
              <w:rPr>
                <w:del w:id="4101" w:author="Dave (v6.5 to v7.0a)" w:date="2019-05-24T14:54:00Z"/>
                <w:moveFrom w:id="4102" w:author="Dave (v6.5 to v7.0a)" w:date="2019-05-24T14:37:00Z"/>
              </w:rPr>
            </w:pPr>
            <w:moveFrom w:id="4103" w:author="Dave (v6.5 to v7.0a)" w:date="2019-05-24T14:37:00Z">
              <w:del w:id="4104" w:author="Dave (v6.5 to v7.0a)" w:date="2019-05-24T14:54:00Z">
                <w:r w:rsidDel="00944BAB">
                  <w:rPr>
                    <w:rStyle w:val="Hipervnculo"/>
                  </w:rPr>
                  <w:fldChar w:fldCharType="begin"/>
                </w:r>
                <w:r w:rsidDel="00944BAB">
                  <w:rPr>
                    <w:rStyle w:val="Hipervnculo"/>
                  </w:rPr>
                  <w:delInstrText xml:space="preserve"> HYPERLINK "https://www.w3.org/TR/WCAG21/" \l "three-flashes" </w:delInstrText>
                </w:r>
                <w:r w:rsidDel="00944BAB">
                  <w:rPr>
                    <w:rStyle w:val="Hipervnculo"/>
                  </w:rPr>
                  <w:fldChar w:fldCharType="separate"/>
                </w:r>
                <w:r w:rsidR="00DB36F2" w:rsidRPr="00466830" w:rsidDel="00944BAB">
                  <w:rPr>
                    <w:rStyle w:val="Hipervnculo"/>
                  </w:rPr>
                  <w:delText>Three Flashes</w:delText>
                </w:r>
                <w:r w:rsidDel="00944BAB">
                  <w:rPr>
                    <w:rStyle w:val="Hipervnculo"/>
                  </w:rPr>
                  <w:fldChar w:fldCharType="end"/>
                </w:r>
              </w:del>
            </w:moveFrom>
          </w:p>
        </w:tc>
      </w:tr>
      <w:tr w:rsidR="00DB36F2" w:rsidRPr="002F7B70" w:rsidDel="00944BAB" w14:paraId="274F3ACA" w14:textId="34BDEDE4" w:rsidTr="009C6E9A">
        <w:trPr>
          <w:trHeight w:val="224"/>
          <w:jc w:val="center"/>
          <w:del w:id="4105" w:author="Dave (v6.5 to v7.0a)" w:date="2019-05-24T14:54:00Z"/>
        </w:trPr>
        <w:tc>
          <w:tcPr>
            <w:tcW w:w="426" w:type="dxa"/>
          </w:tcPr>
          <w:p w14:paraId="13BBD551" w14:textId="0B867127" w:rsidR="00DB36F2" w:rsidRPr="002F7B70" w:rsidDel="00944BAB" w:rsidRDefault="00DB36F2" w:rsidP="00DB36F2">
            <w:pPr>
              <w:pStyle w:val="TAL"/>
              <w:rPr>
                <w:del w:id="4106" w:author="Dave (v6.5 to v7.0a)" w:date="2019-05-24T14:54:00Z"/>
                <w:moveFrom w:id="4107" w:author="Dave (v6.5 to v7.0a)" w:date="2019-05-24T14:37:00Z"/>
              </w:rPr>
            </w:pPr>
            <w:moveFrom w:id="4108" w:author="Dave (v6.5 to v7.0a)" w:date="2019-05-24T14:37:00Z">
              <w:del w:id="4109" w:author="Dave (v6.5 to v7.0a)" w:date="2019-05-24T14:54:00Z">
                <w:r w:rsidRPr="002F7B70" w:rsidDel="00944BAB">
                  <w:delText>16</w:delText>
                </w:r>
              </w:del>
            </w:moveFrom>
          </w:p>
        </w:tc>
        <w:tc>
          <w:tcPr>
            <w:tcW w:w="2703" w:type="dxa"/>
          </w:tcPr>
          <w:p w14:paraId="27F34085" w14:textId="3FAFA276" w:rsidR="00DB36F2" w:rsidRPr="002F7B70" w:rsidDel="00944BAB" w:rsidRDefault="00DB36F2" w:rsidP="00DB36F2">
            <w:pPr>
              <w:pStyle w:val="TAL"/>
              <w:rPr>
                <w:del w:id="4110" w:author="Dave (v6.5 to v7.0a)" w:date="2019-05-24T14:54:00Z"/>
                <w:moveFrom w:id="4111" w:author="Dave (v6.5 to v7.0a)" w:date="2019-05-24T14:37:00Z"/>
              </w:rPr>
            </w:pPr>
            <w:moveFrom w:id="4112" w:author="Dave (v6.5 to v7.0a)" w:date="2019-05-24T14:37:00Z">
              <w:del w:id="4113" w:author="Dave (v6.5 to v7.0a)" w:date="2019-05-24T14:54:00Z">
                <w:r w:rsidRPr="002F7B70" w:rsidDel="00944BAB">
                  <w:delText>Seizures and physical reactions</w:delText>
                </w:r>
              </w:del>
            </w:moveFrom>
          </w:p>
        </w:tc>
        <w:tc>
          <w:tcPr>
            <w:tcW w:w="977" w:type="dxa"/>
          </w:tcPr>
          <w:p w14:paraId="4DBE1D8D" w14:textId="555C1455" w:rsidR="00DB36F2" w:rsidRPr="002F7B70" w:rsidDel="00944BAB" w:rsidRDefault="00F97858" w:rsidP="00DB36F2">
            <w:pPr>
              <w:pStyle w:val="TAL"/>
              <w:rPr>
                <w:del w:id="4114" w:author="Dave (v6.5 to v7.0a)" w:date="2019-05-24T14:54:00Z"/>
                <w:moveFrom w:id="4115" w:author="Dave (v6.5 to v7.0a)" w:date="2019-05-24T14:37:00Z"/>
              </w:rPr>
            </w:pPr>
            <w:moveFrom w:id="4116" w:author="Dave (v6.5 to v7.0a)" w:date="2019-05-24T14:37:00Z">
              <w:del w:id="4117" w:author="Dave (v6.5 to v7.0a)" w:date="2019-05-24T14:54:00Z">
                <w:r w:rsidDel="00944BAB">
                  <w:rPr>
                    <w:rStyle w:val="Hipervnculo"/>
                  </w:rPr>
                  <w:fldChar w:fldCharType="begin"/>
                </w:r>
                <w:r w:rsidDel="00944BAB">
                  <w:rPr>
                    <w:rStyle w:val="Hipervnculo"/>
                  </w:rPr>
                  <w:delInstrText xml:space="preserve"> HYPERLINK "https://www.w3.org/TR/WCAG21/" \l "animation-from-interactions" </w:delInstrText>
                </w:r>
                <w:r w:rsidDel="00944BAB">
                  <w:rPr>
                    <w:rStyle w:val="Hipervnculo"/>
                  </w:rPr>
                  <w:fldChar w:fldCharType="separate"/>
                </w:r>
                <w:r w:rsidR="00DB36F2" w:rsidRPr="00466830" w:rsidDel="00944BAB">
                  <w:rPr>
                    <w:rStyle w:val="Hipervnculo"/>
                  </w:rPr>
                  <w:delText>2.3.3</w:delText>
                </w:r>
                <w:r w:rsidDel="00944BAB">
                  <w:rPr>
                    <w:rStyle w:val="Hipervnculo"/>
                  </w:rPr>
                  <w:fldChar w:fldCharType="end"/>
                </w:r>
              </w:del>
            </w:moveFrom>
          </w:p>
        </w:tc>
        <w:tc>
          <w:tcPr>
            <w:tcW w:w="3544" w:type="dxa"/>
          </w:tcPr>
          <w:p w14:paraId="11808C9B" w14:textId="4DD30D9C" w:rsidR="00DB36F2" w:rsidRPr="002F7B70" w:rsidDel="00944BAB" w:rsidRDefault="00F97858" w:rsidP="00DB36F2">
            <w:pPr>
              <w:pStyle w:val="TAL"/>
              <w:rPr>
                <w:del w:id="4118" w:author="Dave (v6.5 to v7.0a)" w:date="2019-05-24T14:54:00Z"/>
                <w:moveFrom w:id="4119" w:author="Dave (v6.5 to v7.0a)" w:date="2019-05-24T14:37:00Z"/>
              </w:rPr>
            </w:pPr>
            <w:moveFrom w:id="4120" w:author="Dave (v6.5 to v7.0a)" w:date="2019-05-24T14:37:00Z">
              <w:del w:id="4121" w:author="Dave (v6.5 to v7.0a)" w:date="2019-05-24T14:54:00Z">
                <w:r w:rsidDel="00944BAB">
                  <w:rPr>
                    <w:rStyle w:val="Hipervnculo"/>
                  </w:rPr>
                  <w:fldChar w:fldCharType="begin"/>
                </w:r>
                <w:r w:rsidDel="00944BAB">
                  <w:rPr>
                    <w:rStyle w:val="Hipervnculo"/>
                  </w:rPr>
                  <w:delInstrText xml:space="preserve"> HYPERLINK "https://www.w3.org/TR/WCAG21/" \l "animation-from-interactions" </w:delInstrText>
                </w:r>
                <w:r w:rsidDel="00944BAB">
                  <w:rPr>
                    <w:rStyle w:val="Hipervnculo"/>
                  </w:rPr>
                  <w:fldChar w:fldCharType="separate"/>
                </w:r>
                <w:r w:rsidR="00DB36F2" w:rsidRPr="00466830" w:rsidDel="00944BAB">
                  <w:rPr>
                    <w:rStyle w:val="Hipervnculo"/>
                  </w:rPr>
                  <w:delText>Animation form Interactions</w:delText>
                </w:r>
                <w:r w:rsidDel="00944BAB">
                  <w:rPr>
                    <w:rStyle w:val="Hipervnculo"/>
                  </w:rPr>
                  <w:fldChar w:fldCharType="end"/>
                </w:r>
              </w:del>
            </w:moveFrom>
          </w:p>
        </w:tc>
      </w:tr>
      <w:tr w:rsidR="00DB36F2" w:rsidRPr="002F7B70" w:rsidDel="00944BAB" w14:paraId="28EE67FC" w14:textId="46A0BADE" w:rsidTr="009C6E9A">
        <w:trPr>
          <w:trHeight w:val="235"/>
          <w:jc w:val="center"/>
          <w:del w:id="4122" w:author="Dave (v6.5 to v7.0a)" w:date="2019-05-24T14:54:00Z"/>
        </w:trPr>
        <w:tc>
          <w:tcPr>
            <w:tcW w:w="426" w:type="dxa"/>
          </w:tcPr>
          <w:p w14:paraId="060B8DAD" w14:textId="755C23F5" w:rsidR="00DB36F2" w:rsidRPr="002F7B70" w:rsidDel="00944BAB" w:rsidRDefault="00DB36F2" w:rsidP="00DB36F2">
            <w:pPr>
              <w:pStyle w:val="TAL"/>
              <w:rPr>
                <w:del w:id="4123" w:author="Dave (v6.5 to v7.0a)" w:date="2019-05-24T14:54:00Z"/>
                <w:moveFrom w:id="4124" w:author="Dave (v6.5 to v7.0a)" w:date="2019-05-24T14:37:00Z"/>
              </w:rPr>
            </w:pPr>
            <w:moveFrom w:id="4125" w:author="Dave (v6.5 to v7.0a)" w:date="2019-05-24T14:37:00Z">
              <w:del w:id="4126" w:author="Dave (v6.5 to v7.0a)" w:date="2019-05-24T14:54:00Z">
                <w:r w:rsidRPr="002F7B70" w:rsidDel="00944BAB">
                  <w:delText>17</w:delText>
                </w:r>
              </w:del>
            </w:moveFrom>
          </w:p>
        </w:tc>
        <w:tc>
          <w:tcPr>
            <w:tcW w:w="2703" w:type="dxa"/>
          </w:tcPr>
          <w:p w14:paraId="0446D26F" w14:textId="6ADC6FED" w:rsidR="00DB36F2" w:rsidRPr="002F7B70" w:rsidDel="00944BAB" w:rsidRDefault="00DB36F2" w:rsidP="00DB36F2">
            <w:pPr>
              <w:pStyle w:val="TAL"/>
              <w:rPr>
                <w:del w:id="4127" w:author="Dave (v6.5 to v7.0a)" w:date="2019-05-24T14:54:00Z"/>
                <w:moveFrom w:id="4128" w:author="Dave (v6.5 to v7.0a)" w:date="2019-05-24T14:37:00Z"/>
              </w:rPr>
            </w:pPr>
            <w:moveFrom w:id="4129" w:author="Dave (v6.5 to v7.0a)" w:date="2019-05-24T14:37:00Z">
              <w:del w:id="4130" w:author="Dave (v6.5 to v7.0a)" w:date="2019-05-24T14:54:00Z">
                <w:r w:rsidRPr="002F7B70" w:rsidDel="00944BAB">
                  <w:delText>Navigable</w:delText>
                </w:r>
              </w:del>
            </w:moveFrom>
          </w:p>
        </w:tc>
        <w:tc>
          <w:tcPr>
            <w:tcW w:w="977" w:type="dxa"/>
          </w:tcPr>
          <w:p w14:paraId="1B805373" w14:textId="58B87C28" w:rsidR="00DB36F2" w:rsidRPr="002F7B70" w:rsidDel="00944BAB" w:rsidRDefault="00F97858" w:rsidP="00DB36F2">
            <w:pPr>
              <w:pStyle w:val="TAL"/>
              <w:rPr>
                <w:del w:id="4131" w:author="Dave (v6.5 to v7.0a)" w:date="2019-05-24T14:54:00Z"/>
                <w:moveFrom w:id="4132" w:author="Dave (v6.5 to v7.0a)" w:date="2019-05-24T14:37:00Z"/>
              </w:rPr>
            </w:pPr>
            <w:moveFrom w:id="4133" w:author="Dave (v6.5 to v7.0a)" w:date="2019-05-24T14:37:00Z">
              <w:del w:id="4134" w:author="Dave (v6.5 to v7.0a)" w:date="2019-05-24T14:54:00Z">
                <w:r w:rsidDel="00944BAB">
                  <w:rPr>
                    <w:rStyle w:val="Hipervnculo"/>
                  </w:rPr>
                  <w:fldChar w:fldCharType="begin"/>
                </w:r>
                <w:r w:rsidDel="00944BAB">
                  <w:rPr>
                    <w:rStyle w:val="Hipervnculo"/>
                  </w:rPr>
                  <w:delInstrText xml:space="preserve"> HYPERLINK "https://www.w3.org/TR/WCAG21/" \l "location" </w:delInstrText>
                </w:r>
                <w:r w:rsidDel="00944BAB">
                  <w:rPr>
                    <w:rStyle w:val="Hipervnculo"/>
                  </w:rPr>
                  <w:fldChar w:fldCharType="separate"/>
                </w:r>
                <w:r w:rsidR="00DB36F2" w:rsidRPr="00466830" w:rsidDel="00944BAB">
                  <w:rPr>
                    <w:rStyle w:val="Hipervnculo"/>
                  </w:rPr>
                  <w:delText>2.4.8</w:delText>
                </w:r>
                <w:r w:rsidDel="00944BAB">
                  <w:rPr>
                    <w:rStyle w:val="Hipervnculo"/>
                  </w:rPr>
                  <w:fldChar w:fldCharType="end"/>
                </w:r>
              </w:del>
            </w:moveFrom>
          </w:p>
        </w:tc>
        <w:tc>
          <w:tcPr>
            <w:tcW w:w="3544" w:type="dxa"/>
          </w:tcPr>
          <w:p w14:paraId="250E1954" w14:textId="6B7A1C68" w:rsidR="00DB36F2" w:rsidRPr="002F7B70" w:rsidDel="00944BAB" w:rsidRDefault="00F97858" w:rsidP="00DB36F2">
            <w:pPr>
              <w:pStyle w:val="TAL"/>
              <w:rPr>
                <w:del w:id="4135" w:author="Dave (v6.5 to v7.0a)" w:date="2019-05-24T14:54:00Z"/>
                <w:moveFrom w:id="4136" w:author="Dave (v6.5 to v7.0a)" w:date="2019-05-24T14:37:00Z"/>
              </w:rPr>
            </w:pPr>
            <w:moveFrom w:id="4137" w:author="Dave (v6.5 to v7.0a)" w:date="2019-05-24T14:37:00Z">
              <w:del w:id="4138" w:author="Dave (v6.5 to v7.0a)" w:date="2019-05-24T14:54:00Z">
                <w:r w:rsidDel="00944BAB">
                  <w:rPr>
                    <w:rStyle w:val="Hipervnculo"/>
                  </w:rPr>
                  <w:fldChar w:fldCharType="begin"/>
                </w:r>
                <w:r w:rsidDel="00944BAB">
                  <w:rPr>
                    <w:rStyle w:val="Hipervnculo"/>
                  </w:rPr>
                  <w:delInstrText xml:space="preserve"> HYPERLINK "https://www.w3.org/TR/WCAG21/" \l "location" </w:delInstrText>
                </w:r>
                <w:r w:rsidDel="00944BAB">
                  <w:rPr>
                    <w:rStyle w:val="Hipervnculo"/>
                  </w:rPr>
                  <w:fldChar w:fldCharType="separate"/>
                </w:r>
                <w:r w:rsidR="00DB36F2" w:rsidRPr="00466830" w:rsidDel="00944BAB">
                  <w:rPr>
                    <w:rStyle w:val="Hipervnculo"/>
                  </w:rPr>
                  <w:delText>Location</w:delText>
                </w:r>
                <w:r w:rsidDel="00944BAB">
                  <w:rPr>
                    <w:rStyle w:val="Hipervnculo"/>
                  </w:rPr>
                  <w:fldChar w:fldCharType="end"/>
                </w:r>
              </w:del>
            </w:moveFrom>
          </w:p>
        </w:tc>
      </w:tr>
      <w:tr w:rsidR="00DB36F2" w:rsidRPr="002F7B70" w:rsidDel="00944BAB" w14:paraId="1C2B1EE5" w14:textId="01637D91" w:rsidTr="009C6E9A">
        <w:trPr>
          <w:trHeight w:val="235"/>
          <w:jc w:val="center"/>
          <w:del w:id="4139" w:author="Dave (v6.5 to v7.0a)" w:date="2019-05-24T14:54:00Z"/>
        </w:trPr>
        <w:tc>
          <w:tcPr>
            <w:tcW w:w="426" w:type="dxa"/>
          </w:tcPr>
          <w:p w14:paraId="2286681A" w14:textId="1F2D9E82" w:rsidR="00DB36F2" w:rsidRPr="002F7B70" w:rsidDel="00944BAB" w:rsidRDefault="00DB36F2" w:rsidP="00DB36F2">
            <w:pPr>
              <w:pStyle w:val="TAL"/>
              <w:rPr>
                <w:del w:id="4140" w:author="Dave (v6.5 to v7.0a)" w:date="2019-05-24T14:54:00Z"/>
                <w:moveFrom w:id="4141" w:author="Dave (v6.5 to v7.0a)" w:date="2019-05-24T14:37:00Z"/>
              </w:rPr>
            </w:pPr>
            <w:moveFrom w:id="4142" w:author="Dave (v6.5 to v7.0a)" w:date="2019-05-24T14:37:00Z">
              <w:del w:id="4143" w:author="Dave (v6.5 to v7.0a)" w:date="2019-05-24T14:54:00Z">
                <w:r w:rsidRPr="002F7B70" w:rsidDel="00944BAB">
                  <w:delText>18</w:delText>
                </w:r>
              </w:del>
            </w:moveFrom>
          </w:p>
        </w:tc>
        <w:tc>
          <w:tcPr>
            <w:tcW w:w="2703" w:type="dxa"/>
          </w:tcPr>
          <w:p w14:paraId="19547F92" w14:textId="34269C1F" w:rsidR="00DB36F2" w:rsidRPr="002F7B70" w:rsidDel="00944BAB" w:rsidRDefault="00DB36F2" w:rsidP="00DB36F2">
            <w:pPr>
              <w:pStyle w:val="TAL"/>
              <w:rPr>
                <w:del w:id="4144" w:author="Dave (v6.5 to v7.0a)" w:date="2019-05-24T14:54:00Z"/>
                <w:moveFrom w:id="4145" w:author="Dave (v6.5 to v7.0a)" w:date="2019-05-24T14:37:00Z"/>
              </w:rPr>
            </w:pPr>
            <w:moveFrom w:id="4146" w:author="Dave (v6.5 to v7.0a)" w:date="2019-05-24T14:37:00Z">
              <w:del w:id="4147" w:author="Dave (v6.5 to v7.0a)" w:date="2019-05-24T14:54:00Z">
                <w:r w:rsidRPr="002F7B70" w:rsidDel="00944BAB">
                  <w:delText>Navigable</w:delText>
                </w:r>
              </w:del>
            </w:moveFrom>
          </w:p>
        </w:tc>
        <w:tc>
          <w:tcPr>
            <w:tcW w:w="977" w:type="dxa"/>
          </w:tcPr>
          <w:p w14:paraId="5D17F86D" w14:textId="3E0DCB8F" w:rsidR="00DB36F2" w:rsidRPr="002F7B70" w:rsidDel="00944BAB" w:rsidRDefault="00F97858" w:rsidP="00DB36F2">
            <w:pPr>
              <w:pStyle w:val="TAL"/>
              <w:rPr>
                <w:del w:id="4148" w:author="Dave (v6.5 to v7.0a)" w:date="2019-05-24T14:54:00Z"/>
                <w:moveFrom w:id="4149" w:author="Dave (v6.5 to v7.0a)" w:date="2019-05-24T14:37:00Z"/>
              </w:rPr>
            </w:pPr>
            <w:moveFrom w:id="4150" w:author="Dave (v6.5 to v7.0a)" w:date="2019-05-24T14:37:00Z">
              <w:del w:id="4151" w:author="Dave (v6.5 to v7.0a)" w:date="2019-05-24T14:54:00Z">
                <w:r w:rsidDel="00944BAB">
                  <w:rPr>
                    <w:rStyle w:val="Hipervnculo"/>
                  </w:rPr>
                  <w:fldChar w:fldCharType="begin"/>
                </w:r>
                <w:r w:rsidDel="00944BAB">
                  <w:rPr>
                    <w:rStyle w:val="Hipervnculo"/>
                  </w:rPr>
                  <w:delInstrText xml:space="preserve"> HYPERLINK "https://www.w3.org/TR/WCAG21/" \l "link-purpose-link-only" </w:delInstrText>
                </w:r>
                <w:r w:rsidDel="00944BAB">
                  <w:rPr>
                    <w:rStyle w:val="Hipervnculo"/>
                  </w:rPr>
                  <w:fldChar w:fldCharType="separate"/>
                </w:r>
                <w:r w:rsidR="00DB36F2" w:rsidRPr="00466830" w:rsidDel="00944BAB">
                  <w:rPr>
                    <w:rStyle w:val="Hipervnculo"/>
                  </w:rPr>
                  <w:delText>2.4.9</w:delText>
                </w:r>
                <w:r w:rsidDel="00944BAB">
                  <w:rPr>
                    <w:rStyle w:val="Hipervnculo"/>
                  </w:rPr>
                  <w:fldChar w:fldCharType="end"/>
                </w:r>
              </w:del>
            </w:moveFrom>
          </w:p>
        </w:tc>
        <w:tc>
          <w:tcPr>
            <w:tcW w:w="3544" w:type="dxa"/>
          </w:tcPr>
          <w:p w14:paraId="7BA24B2E" w14:textId="15CD55DB" w:rsidR="00DB36F2" w:rsidRPr="002F7B70" w:rsidDel="00944BAB" w:rsidRDefault="00F97858" w:rsidP="00DB36F2">
            <w:pPr>
              <w:pStyle w:val="TAL"/>
              <w:rPr>
                <w:del w:id="4152" w:author="Dave (v6.5 to v7.0a)" w:date="2019-05-24T14:54:00Z"/>
                <w:moveFrom w:id="4153" w:author="Dave (v6.5 to v7.0a)" w:date="2019-05-24T14:37:00Z"/>
              </w:rPr>
            </w:pPr>
            <w:moveFrom w:id="4154" w:author="Dave (v6.5 to v7.0a)" w:date="2019-05-24T14:37:00Z">
              <w:del w:id="4155" w:author="Dave (v6.5 to v7.0a)" w:date="2019-05-24T14:54:00Z">
                <w:r w:rsidDel="00944BAB">
                  <w:rPr>
                    <w:rStyle w:val="Hipervnculo"/>
                  </w:rPr>
                  <w:fldChar w:fldCharType="begin"/>
                </w:r>
                <w:r w:rsidDel="00944BAB">
                  <w:rPr>
                    <w:rStyle w:val="Hipervnculo"/>
                  </w:rPr>
                  <w:delInstrText xml:space="preserve"> HYPERLINK "https://www.w3.org/TR/WCAG21/" \l "link-purpose-link-only" </w:delInstrText>
                </w:r>
                <w:r w:rsidDel="00944BAB">
                  <w:rPr>
                    <w:rStyle w:val="Hipervnculo"/>
                  </w:rPr>
                  <w:fldChar w:fldCharType="separate"/>
                </w:r>
                <w:r w:rsidR="00DB36F2" w:rsidRPr="00466830" w:rsidDel="00944BAB">
                  <w:rPr>
                    <w:rStyle w:val="Hipervnculo"/>
                  </w:rPr>
                  <w:delText>Link Purpose (Link Only)</w:delText>
                </w:r>
                <w:r w:rsidDel="00944BAB">
                  <w:rPr>
                    <w:rStyle w:val="Hipervnculo"/>
                  </w:rPr>
                  <w:fldChar w:fldCharType="end"/>
                </w:r>
              </w:del>
            </w:moveFrom>
          </w:p>
        </w:tc>
      </w:tr>
      <w:tr w:rsidR="00DB36F2" w:rsidRPr="002F7B70" w:rsidDel="00944BAB" w14:paraId="4BF8C196" w14:textId="2B9E35CB" w:rsidTr="009C6E9A">
        <w:trPr>
          <w:trHeight w:val="224"/>
          <w:jc w:val="center"/>
          <w:del w:id="4156" w:author="Dave (v6.5 to v7.0a)" w:date="2019-05-24T14:54:00Z"/>
        </w:trPr>
        <w:tc>
          <w:tcPr>
            <w:tcW w:w="426" w:type="dxa"/>
          </w:tcPr>
          <w:p w14:paraId="1F360F74" w14:textId="60D4D055" w:rsidR="00DB36F2" w:rsidRPr="002F7B70" w:rsidDel="00944BAB" w:rsidRDefault="00DB36F2" w:rsidP="00DB36F2">
            <w:pPr>
              <w:pStyle w:val="TAL"/>
              <w:rPr>
                <w:del w:id="4157" w:author="Dave (v6.5 to v7.0a)" w:date="2019-05-24T14:54:00Z"/>
                <w:moveFrom w:id="4158" w:author="Dave (v6.5 to v7.0a)" w:date="2019-05-24T14:37:00Z"/>
              </w:rPr>
            </w:pPr>
            <w:moveFrom w:id="4159" w:author="Dave (v6.5 to v7.0a)" w:date="2019-05-24T14:37:00Z">
              <w:del w:id="4160" w:author="Dave (v6.5 to v7.0a)" w:date="2019-05-24T14:54:00Z">
                <w:r w:rsidRPr="002F7B70" w:rsidDel="00944BAB">
                  <w:delText>19</w:delText>
                </w:r>
              </w:del>
            </w:moveFrom>
          </w:p>
        </w:tc>
        <w:tc>
          <w:tcPr>
            <w:tcW w:w="2703" w:type="dxa"/>
          </w:tcPr>
          <w:p w14:paraId="77FBA323" w14:textId="5F49309C" w:rsidR="00DB36F2" w:rsidRPr="002F7B70" w:rsidDel="00944BAB" w:rsidRDefault="00DB36F2" w:rsidP="00DB36F2">
            <w:pPr>
              <w:pStyle w:val="TAL"/>
              <w:rPr>
                <w:del w:id="4161" w:author="Dave (v6.5 to v7.0a)" w:date="2019-05-24T14:54:00Z"/>
                <w:moveFrom w:id="4162" w:author="Dave (v6.5 to v7.0a)" w:date="2019-05-24T14:37:00Z"/>
              </w:rPr>
            </w:pPr>
            <w:moveFrom w:id="4163" w:author="Dave (v6.5 to v7.0a)" w:date="2019-05-24T14:37:00Z">
              <w:del w:id="4164" w:author="Dave (v6.5 to v7.0a)" w:date="2019-05-24T14:54:00Z">
                <w:r w:rsidRPr="002F7B70" w:rsidDel="00944BAB">
                  <w:delText>Navigable</w:delText>
                </w:r>
              </w:del>
            </w:moveFrom>
          </w:p>
        </w:tc>
        <w:tc>
          <w:tcPr>
            <w:tcW w:w="977" w:type="dxa"/>
          </w:tcPr>
          <w:p w14:paraId="3D4D0258" w14:textId="64910D5F" w:rsidR="00DB36F2" w:rsidRPr="002F7B70" w:rsidDel="00944BAB" w:rsidRDefault="00F97858" w:rsidP="00DB36F2">
            <w:pPr>
              <w:pStyle w:val="TAL"/>
              <w:rPr>
                <w:del w:id="4165" w:author="Dave (v6.5 to v7.0a)" w:date="2019-05-24T14:54:00Z"/>
                <w:moveFrom w:id="4166" w:author="Dave (v6.5 to v7.0a)" w:date="2019-05-24T14:37:00Z"/>
              </w:rPr>
            </w:pPr>
            <w:moveFrom w:id="4167" w:author="Dave (v6.5 to v7.0a)" w:date="2019-05-24T14:37:00Z">
              <w:del w:id="4168" w:author="Dave (v6.5 to v7.0a)" w:date="2019-05-24T14:54:00Z">
                <w:r w:rsidDel="00944BAB">
                  <w:rPr>
                    <w:rStyle w:val="Hipervnculo"/>
                  </w:rPr>
                  <w:fldChar w:fldCharType="begin"/>
                </w:r>
                <w:r w:rsidDel="00944BAB">
                  <w:rPr>
                    <w:rStyle w:val="Hipervnculo"/>
                  </w:rPr>
                  <w:delInstrText xml:space="preserve"> HYPERLINK "https://www.w3.org/TR/WCAG21/" \l "section-headings" </w:delInstrText>
                </w:r>
                <w:r w:rsidDel="00944BAB">
                  <w:rPr>
                    <w:rStyle w:val="Hipervnculo"/>
                  </w:rPr>
                  <w:fldChar w:fldCharType="separate"/>
                </w:r>
                <w:r w:rsidR="00DB36F2" w:rsidRPr="00466830" w:rsidDel="00944BAB">
                  <w:rPr>
                    <w:rStyle w:val="Hipervnculo"/>
                  </w:rPr>
                  <w:delText>2.4.10</w:delText>
                </w:r>
                <w:r w:rsidDel="00944BAB">
                  <w:rPr>
                    <w:rStyle w:val="Hipervnculo"/>
                  </w:rPr>
                  <w:fldChar w:fldCharType="end"/>
                </w:r>
              </w:del>
            </w:moveFrom>
          </w:p>
        </w:tc>
        <w:tc>
          <w:tcPr>
            <w:tcW w:w="3544" w:type="dxa"/>
          </w:tcPr>
          <w:p w14:paraId="4E5FCAED" w14:textId="2BBA781A" w:rsidR="00DB36F2" w:rsidRPr="002F7B70" w:rsidDel="00944BAB" w:rsidRDefault="00F97858" w:rsidP="00DB36F2">
            <w:pPr>
              <w:pStyle w:val="TAL"/>
              <w:rPr>
                <w:del w:id="4169" w:author="Dave (v6.5 to v7.0a)" w:date="2019-05-24T14:54:00Z"/>
                <w:moveFrom w:id="4170" w:author="Dave (v6.5 to v7.0a)" w:date="2019-05-24T14:37:00Z"/>
              </w:rPr>
            </w:pPr>
            <w:moveFrom w:id="4171" w:author="Dave (v6.5 to v7.0a)" w:date="2019-05-24T14:37:00Z">
              <w:del w:id="4172" w:author="Dave (v6.5 to v7.0a)" w:date="2019-05-24T14:54:00Z">
                <w:r w:rsidDel="00944BAB">
                  <w:rPr>
                    <w:rStyle w:val="Hipervnculo"/>
                  </w:rPr>
                  <w:fldChar w:fldCharType="begin"/>
                </w:r>
                <w:r w:rsidDel="00944BAB">
                  <w:rPr>
                    <w:rStyle w:val="Hipervnculo"/>
                  </w:rPr>
                  <w:delInstrText xml:space="preserve"> HYPERLINK "https://www.w3.org/TR/WCAG21/" \l "section-headings" </w:delInstrText>
                </w:r>
                <w:r w:rsidDel="00944BAB">
                  <w:rPr>
                    <w:rStyle w:val="Hipervnculo"/>
                  </w:rPr>
                  <w:fldChar w:fldCharType="separate"/>
                </w:r>
                <w:r w:rsidR="00DB36F2" w:rsidRPr="00466830" w:rsidDel="00944BAB">
                  <w:rPr>
                    <w:rStyle w:val="Hipervnculo"/>
                  </w:rPr>
                  <w:delText>Section Headings</w:delText>
                </w:r>
                <w:r w:rsidDel="00944BAB">
                  <w:rPr>
                    <w:rStyle w:val="Hipervnculo"/>
                  </w:rPr>
                  <w:fldChar w:fldCharType="end"/>
                </w:r>
              </w:del>
            </w:moveFrom>
          </w:p>
        </w:tc>
      </w:tr>
      <w:tr w:rsidR="00DB36F2" w:rsidRPr="002F7B70" w:rsidDel="00944BAB" w14:paraId="13BC7638" w14:textId="1328C0A1" w:rsidTr="009C6E9A">
        <w:trPr>
          <w:trHeight w:val="235"/>
          <w:jc w:val="center"/>
          <w:del w:id="4173" w:author="Dave (v6.5 to v7.0a)" w:date="2019-05-24T14:54:00Z"/>
        </w:trPr>
        <w:tc>
          <w:tcPr>
            <w:tcW w:w="426" w:type="dxa"/>
          </w:tcPr>
          <w:p w14:paraId="3F6FE439" w14:textId="6F8276FF" w:rsidR="00DB36F2" w:rsidRPr="002F7B70" w:rsidDel="00944BAB" w:rsidRDefault="00DB36F2" w:rsidP="00DB36F2">
            <w:pPr>
              <w:pStyle w:val="TAL"/>
              <w:rPr>
                <w:del w:id="4174" w:author="Dave (v6.5 to v7.0a)" w:date="2019-05-24T14:54:00Z"/>
                <w:moveFrom w:id="4175" w:author="Dave (v6.5 to v7.0a)" w:date="2019-05-24T14:37:00Z"/>
              </w:rPr>
            </w:pPr>
            <w:moveFrom w:id="4176" w:author="Dave (v6.5 to v7.0a)" w:date="2019-05-24T14:37:00Z">
              <w:del w:id="4177" w:author="Dave (v6.5 to v7.0a)" w:date="2019-05-24T14:54:00Z">
                <w:r w:rsidRPr="002F7B70" w:rsidDel="00944BAB">
                  <w:delText>20</w:delText>
                </w:r>
              </w:del>
            </w:moveFrom>
          </w:p>
        </w:tc>
        <w:tc>
          <w:tcPr>
            <w:tcW w:w="2703" w:type="dxa"/>
          </w:tcPr>
          <w:p w14:paraId="42933E77" w14:textId="7B1C150F" w:rsidR="00DB36F2" w:rsidRPr="002F7B70" w:rsidDel="00944BAB" w:rsidRDefault="00DB36F2" w:rsidP="00DB36F2">
            <w:pPr>
              <w:pStyle w:val="TAL"/>
              <w:rPr>
                <w:del w:id="4178" w:author="Dave (v6.5 to v7.0a)" w:date="2019-05-24T14:54:00Z"/>
                <w:moveFrom w:id="4179" w:author="Dave (v6.5 to v7.0a)" w:date="2019-05-24T14:37:00Z"/>
              </w:rPr>
            </w:pPr>
            <w:moveFrom w:id="4180" w:author="Dave (v6.5 to v7.0a)" w:date="2019-05-24T14:37:00Z">
              <w:del w:id="4181" w:author="Dave (v6.5 to v7.0a)" w:date="2019-05-24T14:54:00Z">
                <w:r w:rsidRPr="002F7B70" w:rsidDel="00944BAB">
                  <w:delText>Input modalities</w:delText>
                </w:r>
              </w:del>
            </w:moveFrom>
          </w:p>
        </w:tc>
        <w:tc>
          <w:tcPr>
            <w:tcW w:w="977" w:type="dxa"/>
          </w:tcPr>
          <w:p w14:paraId="1B81F617" w14:textId="362AAF17" w:rsidR="00DB36F2" w:rsidRPr="002F7B70" w:rsidDel="00944BAB" w:rsidRDefault="00F97858" w:rsidP="00DB36F2">
            <w:pPr>
              <w:pStyle w:val="TAL"/>
              <w:rPr>
                <w:del w:id="4182" w:author="Dave (v6.5 to v7.0a)" w:date="2019-05-24T14:54:00Z"/>
                <w:moveFrom w:id="4183" w:author="Dave (v6.5 to v7.0a)" w:date="2019-05-24T14:37:00Z"/>
              </w:rPr>
            </w:pPr>
            <w:moveFrom w:id="4184" w:author="Dave (v6.5 to v7.0a)" w:date="2019-05-24T14:37:00Z">
              <w:del w:id="4185" w:author="Dave (v6.5 to v7.0a)" w:date="2019-05-24T14:54:00Z">
                <w:r w:rsidDel="00944BAB">
                  <w:rPr>
                    <w:rStyle w:val="Hipervnculo"/>
                  </w:rPr>
                  <w:fldChar w:fldCharType="begin"/>
                </w:r>
                <w:r w:rsidDel="00944BAB">
                  <w:rPr>
                    <w:rStyle w:val="Hipervnculo"/>
                  </w:rPr>
                  <w:delInstrText xml:space="preserve"> HYPERLINK "https://www.w3.org/TR/WCAG21/" \l "target-size" </w:delInstrText>
                </w:r>
                <w:r w:rsidDel="00944BAB">
                  <w:rPr>
                    <w:rStyle w:val="Hipervnculo"/>
                  </w:rPr>
                  <w:fldChar w:fldCharType="separate"/>
                </w:r>
                <w:r w:rsidR="00DB36F2" w:rsidRPr="00466830" w:rsidDel="00944BAB">
                  <w:rPr>
                    <w:rStyle w:val="Hipervnculo"/>
                  </w:rPr>
                  <w:delText>2.5.5</w:delText>
                </w:r>
                <w:r w:rsidDel="00944BAB">
                  <w:rPr>
                    <w:rStyle w:val="Hipervnculo"/>
                  </w:rPr>
                  <w:fldChar w:fldCharType="end"/>
                </w:r>
              </w:del>
            </w:moveFrom>
          </w:p>
        </w:tc>
        <w:tc>
          <w:tcPr>
            <w:tcW w:w="3544" w:type="dxa"/>
          </w:tcPr>
          <w:p w14:paraId="63CA9570" w14:textId="676E726D" w:rsidR="00DB36F2" w:rsidRPr="002F7B70" w:rsidDel="00944BAB" w:rsidRDefault="00F97858" w:rsidP="00DB36F2">
            <w:pPr>
              <w:pStyle w:val="TAL"/>
              <w:rPr>
                <w:del w:id="4186" w:author="Dave (v6.5 to v7.0a)" w:date="2019-05-24T14:54:00Z"/>
                <w:moveFrom w:id="4187" w:author="Dave (v6.5 to v7.0a)" w:date="2019-05-24T14:37:00Z"/>
              </w:rPr>
            </w:pPr>
            <w:moveFrom w:id="4188" w:author="Dave (v6.5 to v7.0a)" w:date="2019-05-24T14:37:00Z">
              <w:del w:id="4189" w:author="Dave (v6.5 to v7.0a)" w:date="2019-05-24T14:54:00Z">
                <w:r w:rsidDel="00944BAB">
                  <w:rPr>
                    <w:rStyle w:val="Hipervnculo"/>
                  </w:rPr>
                  <w:fldChar w:fldCharType="begin"/>
                </w:r>
                <w:r w:rsidDel="00944BAB">
                  <w:rPr>
                    <w:rStyle w:val="Hipervnculo"/>
                  </w:rPr>
                  <w:delInstrText xml:space="preserve"> HYPERLINK "https://www.w3.org/TR/WCAG21/" \l "target-size" </w:delInstrText>
                </w:r>
                <w:r w:rsidDel="00944BAB">
                  <w:rPr>
                    <w:rStyle w:val="Hipervnculo"/>
                  </w:rPr>
                  <w:fldChar w:fldCharType="separate"/>
                </w:r>
                <w:r w:rsidR="00DB36F2" w:rsidRPr="00466830" w:rsidDel="00944BAB">
                  <w:rPr>
                    <w:rStyle w:val="Hipervnculo"/>
                  </w:rPr>
                  <w:delText>Target Size</w:delText>
                </w:r>
                <w:r w:rsidDel="00944BAB">
                  <w:rPr>
                    <w:rStyle w:val="Hipervnculo"/>
                  </w:rPr>
                  <w:fldChar w:fldCharType="end"/>
                </w:r>
              </w:del>
            </w:moveFrom>
          </w:p>
        </w:tc>
      </w:tr>
      <w:tr w:rsidR="00DB36F2" w:rsidRPr="002F7B70" w:rsidDel="00944BAB" w14:paraId="4ED61F53" w14:textId="67181453" w:rsidTr="009C6E9A">
        <w:trPr>
          <w:trHeight w:val="235"/>
          <w:jc w:val="center"/>
          <w:del w:id="4190" w:author="Dave (v6.5 to v7.0a)" w:date="2019-05-24T14:54:00Z"/>
        </w:trPr>
        <w:tc>
          <w:tcPr>
            <w:tcW w:w="426" w:type="dxa"/>
          </w:tcPr>
          <w:p w14:paraId="4059FC29" w14:textId="1D728BB9" w:rsidR="00DB36F2" w:rsidRPr="002F7B70" w:rsidDel="00944BAB" w:rsidRDefault="00DB36F2" w:rsidP="00DB36F2">
            <w:pPr>
              <w:pStyle w:val="TAL"/>
              <w:rPr>
                <w:del w:id="4191" w:author="Dave (v6.5 to v7.0a)" w:date="2019-05-24T14:54:00Z"/>
                <w:moveFrom w:id="4192" w:author="Dave (v6.5 to v7.0a)" w:date="2019-05-24T14:37:00Z"/>
              </w:rPr>
            </w:pPr>
            <w:moveFrom w:id="4193" w:author="Dave (v6.5 to v7.0a)" w:date="2019-05-24T14:37:00Z">
              <w:del w:id="4194" w:author="Dave (v6.5 to v7.0a)" w:date="2019-05-24T14:54:00Z">
                <w:r w:rsidRPr="002F7B70" w:rsidDel="00944BAB">
                  <w:delText>21</w:delText>
                </w:r>
              </w:del>
            </w:moveFrom>
          </w:p>
        </w:tc>
        <w:tc>
          <w:tcPr>
            <w:tcW w:w="2703" w:type="dxa"/>
          </w:tcPr>
          <w:p w14:paraId="572B765A" w14:textId="620F94D5" w:rsidR="00DB36F2" w:rsidRPr="002F7B70" w:rsidDel="00944BAB" w:rsidRDefault="00DB36F2" w:rsidP="00DB36F2">
            <w:pPr>
              <w:pStyle w:val="TAL"/>
              <w:rPr>
                <w:del w:id="4195" w:author="Dave (v6.5 to v7.0a)" w:date="2019-05-24T14:54:00Z"/>
                <w:moveFrom w:id="4196" w:author="Dave (v6.5 to v7.0a)" w:date="2019-05-24T14:37:00Z"/>
              </w:rPr>
            </w:pPr>
            <w:moveFrom w:id="4197" w:author="Dave (v6.5 to v7.0a)" w:date="2019-05-24T14:37:00Z">
              <w:del w:id="4198" w:author="Dave (v6.5 to v7.0a)" w:date="2019-05-24T14:54:00Z">
                <w:r w:rsidRPr="002F7B70" w:rsidDel="00944BAB">
                  <w:delText>Input modalities</w:delText>
                </w:r>
              </w:del>
            </w:moveFrom>
          </w:p>
        </w:tc>
        <w:tc>
          <w:tcPr>
            <w:tcW w:w="977" w:type="dxa"/>
          </w:tcPr>
          <w:p w14:paraId="789F8282" w14:textId="01E95CF4" w:rsidR="00DB36F2" w:rsidRPr="002F7B70" w:rsidDel="00944BAB" w:rsidRDefault="00F97858" w:rsidP="00DB36F2">
            <w:pPr>
              <w:pStyle w:val="TAL"/>
              <w:rPr>
                <w:del w:id="4199" w:author="Dave (v6.5 to v7.0a)" w:date="2019-05-24T14:54:00Z"/>
                <w:moveFrom w:id="4200" w:author="Dave (v6.5 to v7.0a)" w:date="2019-05-24T14:37:00Z"/>
              </w:rPr>
            </w:pPr>
            <w:moveFrom w:id="4201" w:author="Dave (v6.5 to v7.0a)" w:date="2019-05-24T14:37:00Z">
              <w:del w:id="4202" w:author="Dave (v6.5 to v7.0a)" w:date="2019-05-24T14:54:00Z">
                <w:r w:rsidDel="00944BAB">
                  <w:rPr>
                    <w:rStyle w:val="Hipervnculo"/>
                  </w:rPr>
                  <w:fldChar w:fldCharType="begin"/>
                </w:r>
                <w:r w:rsidDel="00944BAB">
                  <w:rPr>
                    <w:rStyle w:val="Hipervnculo"/>
                  </w:rPr>
                  <w:delInstrText xml:space="preserve"> HYPERLINK "https://www.w3.org/TR/WCAG21/" \l "concurrent-input-mechanisms" </w:delInstrText>
                </w:r>
                <w:r w:rsidDel="00944BAB">
                  <w:rPr>
                    <w:rStyle w:val="Hipervnculo"/>
                  </w:rPr>
                  <w:fldChar w:fldCharType="separate"/>
                </w:r>
                <w:r w:rsidR="00DB36F2" w:rsidRPr="00466830" w:rsidDel="00944BAB">
                  <w:rPr>
                    <w:rStyle w:val="Hipervnculo"/>
                  </w:rPr>
                  <w:delText>2.5.6</w:delText>
                </w:r>
                <w:r w:rsidDel="00944BAB">
                  <w:rPr>
                    <w:rStyle w:val="Hipervnculo"/>
                  </w:rPr>
                  <w:fldChar w:fldCharType="end"/>
                </w:r>
              </w:del>
            </w:moveFrom>
          </w:p>
        </w:tc>
        <w:tc>
          <w:tcPr>
            <w:tcW w:w="3544" w:type="dxa"/>
          </w:tcPr>
          <w:p w14:paraId="1A5EAA7E" w14:textId="237BFFFB" w:rsidR="00DB36F2" w:rsidRPr="002F7B70" w:rsidDel="00944BAB" w:rsidRDefault="00F97858" w:rsidP="00DB36F2">
            <w:pPr>
              <w:pStyle w:val="TAL"/>
              <w:rPr>
                <w:del w:id="4203" w:author="Dave (v6.5 to v7.0a)" w:date="2019-05-24T14:54:00Z"/>
                <w:moveFrom w:id="4204" w:author="Dave (v6.5 to v7.0a)" w:date="2019-05-24T14:37:00Z"/>
              </w:rPr>
            </w:pPr>
            <w:moveFrom w:id="4205" w:author="Dave (v6.5 to v7.0a)" w:date="2019-05-24T14:37:00Z">
              <w:del w:id="4206" w:author="Dave (v6.5 to v7.0a)" w:date="2019-05-24T14:54:00Z">
                <w:r w:rsidDel="00944BAB">
                  <w:rPr>
                    <w:rStyle w:val="Hipervnculo"/>
                  </w:rPr>
                  <w:fldChar w:fldCharType="begin"/>
                </w:r>
                <w:r w:rsidDel="00944BAB">
                  <w:rPr>
                    <w:rStyle w:val="Hipervnculo"/>
                  </w:rPr>
                  <w:delInstrText xml:space="preserve"> HYPERLINK "https://www.w3.org/TR/WCAG21/" \l "concurrent-input-mechanisms" </w:delInstrText>
                </w:r>
                <w:r w:rsidDel="00944BAB">
                  <w:rPr>
                    <w:rStyle w:val="Hipervnculo"/>
                  </w:rPr>
                  <w:fldChar w:fldCharType="separate"/>
                </w:r>
                <w:r w:rsidR="00DB36F2" w:rsidRPr="00466830" w:rsidDel="00944BAB">
                  <w:rPr>
                    <w:rStyle w:val="Hipervnculo"/>
                  </w:rPr>
                  <w:delText>Concurrent Input Mechanisms</w:delText>
                </w:r>
                <w:r w:rsidDel="00944BAB">
                  <w:rPr>
                    <w:rStyle w:val="Hipervnculo"/>
                  </w:rPr>
                  <w:fldChar w:fldCharType="end"/>
                </w:r>
              </w:del>
            </w:moveFrom>
          </w:p>
        </w:tc>
      </w:tr>
      <w:tr w:rsidR="00DB36F2" w:rsidRPr="002F7B70" w:rsidDel="00944BAB" w14:paraId="635B5FBF" w14:textId="04025A9E" w:rsidTr="009C6E9A">
        <w:trPr>
          <w:trHeight w:val="224"/>
          <w:jc w:val="center"/>
          <w:del w:id="4207" w:author="Dave (v6.5 to v7.0a)" w:date="2019-05-24T14:54:00Z"/>
        </w:trPr>
        <w:tc>
          <w:tcPr>
            <w:tcW w:w="426" w:type="dxa"/>
          </w:tcPr>
          <w:p w14:paraId="6FE4C438" w14:textId="21D0B3AF" w:rsidR="00DB36F2" w:rsidRPr="002F7B70" w:rsidDel="00944BAB" w:rsidRDefault="00DB36F2" w:rsidP="00DB36F2">
            <w:pPr>
              <w:pStyle w:val="TAL"/>
              <w:rPr>
                <w:del w:id="4208" w:author="Dave (v6.5 to v7.0a)" w:date="2019-05-24T14:54:00Z"/>
                <w:moveFrom w:id="4209" w:author="Dave (v6.5 to v7.0a)" w:date="2019-05-24T14:37:00Z"/>
              </w:rPr>
            </w:pPr>
            <w:moveFrom w:id="4210" w:author="Dave (v6.5 to v7.0a)" w:date="2019-05-24T14:37:00Z">
              <w:del w:id="4211" w:author="Dave (v6.5 to v7.0a)" w:date="2019-05-24T14:54:00Z">
                <w:r w:rsidRPr="002F7B70" w:rsidDel="00944BAB">
                  <w:delText>22</w:delText>
                </w:r>
              </w:del>
            </w:moveFrom>
          </w:p>
        </w:tc>
        <w:tc>
          <w:tcPr>
            <w:tcW w:w="2703" w:type="dxa"/>
          </w:tcPr>
          <w:p w14:paraId="36489A1F" w14:textId="5E89F9E5" w:rsidR="00DB36F2" w:rsidRPr="002F7B70" w:rsidDel="00944BAB" w:rsidRDefault="00DB36F2" w:rsidP="00DB36F2">
            <w:pPr>
              <w:pStyle w:val="TAL"/>
              <w:rPr>
                <w:del w:id="4212" w:author="Dave (v6.5 to v7.0a)" w:date="2019-05-24T14:54:00Z"/>
                <w:moveFrom w:id="4213" w:author="Dave (v6.5 to v7.0a)" w:date="2019-05-24T14:37:00Z"/>
              </w:rPr>
            </w:pPr>
            <w:moveFrom w:id="4214" w:author="Dave (v6.5 to v7.0a)" w:date="2019-05-24T14:37:00Z">
              <w:del w:id="4215" w:author="Dave (v6.5 to v7.0a)" w:date="2019-05-24T14:54:00Z">
                <w:r w:rsidRPr="002F7B70" w:rsidDel="00944BAB">
                  <w:delText>Readable</w:delText>
                </w:r>
              </w:del>
            </w:moveFrom>
          </w:p>
        </w:tc>
        <w:tc>
          <w:tcPr>
            <w:tcW w:w="977" w:type="dxa"/>
          </w:tcPr>
          <w:p w14:paraId="21276904" w14:textId="2E78BCD8" w:rsidR="00DB36F2" w:rsidRPr="002F7B70" w:rsidDel="00944BAB" w:rsidRDefault="00F97858" w:rsidP="00DB36F2">
            <w:pPr>
              <w:pStyle w:val="TAL"/>
              <w:rPr>
                <w:del w:id="4216" w:author="Dave (v6.5 to v7.0a)" w:date="2019-05-24T14:54:00Z"/>
                <w:moveFrom w:id="4217" w:author="Dave (v6.5 to v7.0a)" w:date="2019-05-24T14:37:00Z"/>
              </w:rPr>
            </w:pPr>
            <w:moveFrom w:id="4218" w:author="Dave (v6.5 to v7.0a)" w:date="2019-05-24T14:37:00Z">
              <w:del w:id="4219" w:author="Dave (v6.5 to v7.0a)" w:date="2019-05-24T14:54:00Z">
                <w:r w:rsidDel="00944BAB">
                  <w:rPr>
                    <w:rStyle w:val="Hipervnculo"/>
                  </w:rPr>
                  <w:fldChar w:fldCharType="begin"/>
                </w:r>
                <w:r w:rsidDel="00944BAB">
                  <w:rPr>
                    <w:rStyle w:val="Hipervnculo"/>
                  </w:rPr>
                  <w:delInstrText xml:space="preserve"> HYPERLINK "https://www.w3.org/TR/WCAG21/" \l "unusual-words" </w:delInstrText>
                </w:r>
                <w:r w:rsidDel="00944BAB">
                  <w:rPr>
                    <w:rStyle w:val="Hipervnculo"/>
                  </w:rPr>
                  <w:fldChar w:fldCharType="separate"/>
                </w:r>
                <w:r w:rsidR="00DB36F2" w:rsidRPr="00466830" w:rsidDel="00944BAB">
                  <w:rPr>
                    <w:rStyle w:val="Hipervnculo"/>
                  </w:rPr>
                  <w:delText>3.1.3</w:delText>
                </w:r>
                <w:r w:rsidDel="00944BAB">
                  <w:rPr>
                    <w:rStyle w:val="Hipervnculo"/>
                  </w:rPr>
                  <w:fldChar w:fldCharType="end"/>
                </w:r>
              </w:del>
            </w:moveFrom>
          </w:p>
        </w:tc>
        <w:tc>
          <w:tcPr>
            <w:tcW w:w="3544" w:type="dxa"/>
          </w:tcPr>
          <w:p w14:paraId="7FF489E7" w14:textId="1E7184DA" w:rsidR="00DB36F2" w:rsidRPr="002F7B70" w:rsidDel="00944BAB" w:rsidRDefault="00F97858" w:rsidP="00DB36F2">
            <w:pPr>
              <w:pStyle w:val="TAL"/>
              <w:rPr>
                <w:del w:id="4220" w:author="Dave (v6.5 to v7.0a)" w:date="2019-05-24T14:54:00Z"/>
                <w:moveFrom w:id="4221" w:author="Dave (v6.5 to v7.0a)" w:date="2019-05-24T14:37:00Z"/>
              </w:rPr>
            </w:pPr>
            <w:moveFrom w:id="4222" w:author="Dave (v6.5 to v7.0a)" w:date="2019-05-24T14:37:00Z">
              <w:del w:id="4223" w:author="Dave (v6.5 to v7.0a)" w:date="2019-05-24T14:54:00Z">
                <w:r w:rsidDel="00944BAB">
                  <w:rPr>
                    <w:rStyle w:val="Hipervnculo"/>
                  </w:rPr>
                  <w:fldChar w:fldCharType="begin"/>
                </w:r>
                <w:r w:rsidDel="00944BAB">
                  <w:rPr>
                    <w:rStyle w:val="Hipervnculo"/>
                  </w:rPr>
                  <w:delInstrText xml:space="preserve"> HYPERLINK "https://www.w3.org/TR/WCAG21/" \l "unusual-words" </w:delInstrText>
                </w:r>
                <w:r w:rsidDel="00944BAB">
                  <w:rPr>
                    <w:rStyle w:val="Hipervnculo"/>
                  </w:rPr>
                  <w:fldChar w:fldCharType="separate"/>
                </w:r>
                <w:r w:rsidR="00DB36F2" w:rsidRPr="00466830" w:rsidDel="00944BAB">
                  <w:rPr>
                    <w:rStyle w:val="Hipervnculo"/>
                  </w:rPr>
                  <w:delText>Unusual Words</w:delText>
                </w:r>
                <w:r w:rsidDel="00944BAB">
                  <w:rPr>
                    <w:rStyle w:val="Hipervnculo"/>
                  </w:rPr>
                  <w:fldChar w:fldCharType="end"/>
                </w:r>
              </w:del>
            </w:moveFrom>
          </w:p>
        </w:tc>
      </w:tr>
      <w:tr w:rsidR="00DB36F2" w:rsidRPr="002F7B70" w:rsidDel="00944BAB" w14:paraId="1B161DDD" w14:textId="4CEF4999" w:rsidTr="009C6E9A">
        <w:trPr>
          <w:trHeight w:val="235"/>
          <w:jc w:val="center"/>
          <w:del w:id="4224" w:author="Dave (v6.5 to v7.0a)" w:date="2019-05-24T14:54:00Z"/>
        </w:trPr>
        <w:tc>
          <w:tcPr>
            <w:tcW w:w="426" w:type="dxa"/>
          </w:tcPr>
          <w:p w14:paraId="25AE5E80" w14:textId="695B1472" w:rsidR="00DB36F2" w:rsidRPr="002F7B70" w:rsidDel="00944BAB" w:rsidRDefault="00DB36F2" w:rsidP="00DB36F2">
            <w:pPr>
              <w:pStyle w:val="TAL"/>
              <w:rPr>
                <w:del w:id="4225" w:author="Dave (v6.5 to v7.0a)" w:date="2019-05-24T14:54:00Z"/>
                <w:moveFrom w:id="4226" w:author="Dave (v6.5 to v7.0a)" w:date="2019-05-24T14:37:00Z"/>
              </w:rPr>
            </w:pPr>
            <w:moveFrom w:id="4227" w:author="Dave (v6.5 to v7.0a)" w:date="2019-05-24T14:37:00Z">
              <w:del w:id="4228" w:author="Dave (v6.5 to v7.0a)" w:date="2019-05-24T14:54:00Z">
                <w:r w:rsidRPr="002F7B70" w:rsidDel="00944BAB">
                  <w:delText>23</w:delText>
                </w:r>
              </w:del>
            </w:moveFrom>
          </w:p>
        </w:tc>
        <w:tc>
          <w:tcPr>
            <w:tcW w:w="2703" w:type="dxa"/>
          </w:tcPr>
          <w:p w14:paraId="2D6C2A98" w14:textId="662C4A54" w:rsidR="00DB36F2" w:rsidRPr="002F7B70" w:rsidDel="00944BAB" w:rsidRDefault="00DB36F2" w:rsidP="00DB36F2">
            <w:pPr>
              <w:pStyle w:val="TAL"/>
              <w:rPr>
                <w:del w:id="4229" w:author="Dave (v6.5 to v7.0a)" w:date="2019-05-24T14:54:00Z"/>
                <w:moveFrom w:id="4230" w:author="Dave (v6.5 to v7.0a)" w:date="2019-05-24T14:37:00Z"/>
              </w:rPr>
            </w:pPr>
            <w:moveFrom w:id="4231" w:author="Dave (v6.5 to v7.0a)" w:date="2019-05-24T14:37:00Z">
              <w:del w:id="4232" w:author="Dave (v6.5 to v7.0a)" w:date="2019-05-24T14:54:00Z">
                <w:r w:rsidRPr="002F7B70" w:rsidDel="00944BAB">
                  <w:delText>Readable</w:delText>
                </w:r>
              </w:del>
            </w:moveFrom>
          </w:p>
        </w:tc>
        <w:tc>
          <w:tcPr>
            <w:tcW w:w="977" w:type="dxa"/>
          </w:tcPr>
          <w:p w14:paraId="437513E7" w14:textId="11850952" w:rsidR="00DB36F2" w:rsidRPr="002F7B70" w:rsidDel="00944BAB" w:rsidRDefault="00F97858" w:rsidP="00DB36F2">
            <w:pPr>
              <w:pStyle w:val="TAL"/>
              <w:rPr>
                <w:del w:id="4233" w:author="Dave (v6.5 to v7.0a)" w:date="2019-05-24T14:54:00Z"/>
                <w:moveFrom w:id="4234" w:author="Dave (v6.5 to v7.0a)" w:date="2019-05-24T14:37:00Z"/>
              </w:rPr>
            </w:pPr>
            <w:moveFrom w:id="4235" w:author="Dave (v6.5 to v7.0a)" w:date="2019-05-24T14:37:00Z">
              <w:del w:id="4236" w:author="Dave (v6.5 to v7.0a)" w:date="2019-05-24T14:54:00Z">
                <w:r w:rsidDel="00944BAB">
                  <w:rPr>
                    <w:rStyle w:val="Hipervnculo"/>
                  </w:rPr>
                  <w:fldChar w:fldCharType="begin"/>
                </w:r>
                <w:r w:rsidDel="00944BAB">
                  <w:rPr>
                    <w:rStyle w:val="Hipervnculo"/>
                  </w:rPr>
                  <w:delInstrText xml:space="preserve"> HYPERLINK "https://www.w3.org/TR/WCAG21/" \l "abbreviations" </w:delInstrText>
                </w:r>
                <w:r w:rsidDel="00944BAB">
                  <w:rPr>
                    <w:rStyle w:val="Hipervnculo"/>
                  </w:rPr>
                  <w:fldChar w:fldCharType="separate"/>
                </w:r>
                <w:r w:rsidR="00DB36F2" w:rsidRPr="00466830" w:rsidDel="00944BAB">
                  <w:rPr>
                    <w:rStyle w:val="Hipervnculo"/>
                  </w:rPr>
                  <w:delText>3.1.4</w:delText>
                </w:r>
                <w:r w:rsidDel="00944BAB">
                  <w:rPr>
                    <w:rStyle w:val="Hipervnculo"/>
                  </w:rPr>
                  <w:fldChar w:fldCharType="end"/>
                </w:r>
              </w:del>
            </w:moveFrom>
          </w:p>
        </w:tc>
        <w:tc>
          <w:tcPr>
            <w:tcW w:w="3544" w:type="dxa"/>
          </w:tcPr>
          <w:p w14:paraId="7D8965DF" w14:textId="4824F59C" w:rsidR="00DB36F2" w:rsidRPr="002F7B70" w:rsidDel="00944BAB" w:rsidRDefault="00F97858" w:rsidP="00DB36F2">
            <w:pPr>
              <w:pStyle w:val="TAL"/>
              <w:rPr>
                <w:del w:id="4237" w:author="Dave (v6.5 to v7.0a)" w:date="2019-05-24T14:54:00Z"/>
                <w:moveFrom w:id="4238" w:author="Dave (v6.5 to v7.0a)" w:date="2019-05-24T14:37:00Z"/>
              </w:rPr>
            </w:pPr>
            <w:moveFrom w:id="4239" w:author="Dave (v6.5 to v7.0a)" w:date="2019-05-24T14:37:00Z">
              <w:del w:id="4240" w:author="Dave (v6.5 to v7.0a)" w:date="2019-05-24T14:54:00Z">
                <w:r w:rsidDel="00944BAB">
                  <w:rPr>
                    <w:rStyle w:val="Hipervnculo"/>
                  </w:rPr>
                  <w:fldChar w:fldCharType="begin"/>
                </w:r>
                <w:r w:rsidDel="00944BAB">
                  <w:rPr>
                    <w:rStyle w:val="Hipervnculo"/>
                  </w:rPr>
                  <w:delInstrText xml:space="preserve"> HYPERLINK "https://www.w3.org/TR/WCAG21/" \l "abbreviations" </w:delInstrText>
                </w:r>
                <w:r w:rsidDel="00944BAB">
                  <w:rPr>
                    <w:rStyle w:val="Hipervnculo"/>
                  </w:rPr>
                  <w:fldChar w:fldCharType="separate"/>
                </w:r>
                <w:r w:rsidR="00DB36F2" w:rsidRPr="00466830" w:rsidDel="00944BAB">
                  <w:rPr>
                    <w:rStyle w:val="Hipervnculo"/>
                  </w:rPr>
                  <w:delText>Abbreviations</w:delText>
                </w:r>
                <w:r w:rsidDel="00944BAB">
                  <w:rPr>
                    <w:rStyle w:val="Hipervnculo"/>
                  </w:rPr>
                  <w:fldChar w:fldCharType="end"/>
                </w:r>
              </w:del>
            </w:moveFrom>
          </w:p>
        </w:tc>
      </w:tr>
      <w:tr w:rsidR="00DB36F2" w:rsidRPr="002F7B70" w:rsidDel="00944BAB" w14:paraId="2FD10F07" w14:textId="4963A90D" w:rsidTr="009C6E9A">
        <w:trPr>
          <w:trHeight w:val="235"/>
          <w:jc w:val="center"/>
          <w:del w:id="4241" w:author="Dave (v6.5 to v7.0a)" w:date="2019-05-24T14:54:00Z"/>
        </w:trPr>
        <w:tc>
          <w:tcPr>
            <w:tcW w:w="426" w:type="dxa"/>
          </w:tcPr>
          <w:p w14:paraId="1A237BA7" w14:textId="12E749F4" w:rsidR="00DB36F2" w:rsidRPr="002F7B70" w:rsidDel="00944BAB" w:rsidRDefault="00DB36F2" w:rsidP="00DB36F2">
            <w:pPr>
              <w:pStyle w:val="TAL"/>
              <w:rPr>
                <w:del w:id="4242" w:author="Dave (v6.5 to v7.0a)" w:date="2019-05-24T14:54:00Z"/>
                <w:moveFrom w:id="4243" w:author="Dave (v6.5 to v7.0a)" w:date="2019-05-24T14:37:00Z"/>
              </w:rPr>
            </w:pPr>
            <w:moveFrom w:id="4244" w:author="Dave (v6.5 to v7.0a)" w:date="2019-05-24T14:37:00Z">
              <w:del w:id="4245" w:author="Dave (v6.5 to v7.0a)" w:date="2019-05-24T14:54:00Z">
                <w:r w:rsidRPr="002F7B70" w:rsidDel="00944BAB">
                  <w:delText>24</w:delText>
                </w:r>
              </w:del>
            </w:moveFrom>
          </w:p>
        </w:tc>
        <w:tc>
          <w:tcPr>
            <w:tcW w:w="2703" w:type="dxa"/>
          </w:tcPr>
          <w:p w14:paraId="5E4B7129" w14:textId="4E0CC12C" w:rsidR="00DB36F2" w:rsidRPr="002F7B70" w:rsidDel="00944BAB" w:rsidRDefault="00DB36F2" w:rsidP="00DB36F2">
            <w:pPr>
              <w:pStyle w:val="TAL"/>
              <w:rPr>
                <w:del w:id="4246" w:author="Dave (v6.5 to v7.0a)" w:date="2019-05-24T14:54:00Z"/>
                <w:moveFrom w:id="4247" w:author="Dave (v6.5 to v7.0a)" w:date="2019-05-24T14:37:00Z"/>
              </w:rPr>
            </w:pPr>
            <w:moveFrom w:id="4248" w:author="Dave (v6.5 to v7.0a)" w:date="2019-05-24T14:37:00Z">
              <w:del w:id="4249" w:author="Dave (v6.5 to v7.0a)" w:date="2019-05-24T14:54:00Z">
                <w:r w:rsidRPr="002F7B70" w:rsidDel="00944BAB">
                  <w:delText>Readable</w:delText>
                </w:r>
              </w:del>
            </w:moveFrom>
          </w:p>
        </w:tc>
        <w:tc>
          <w:tcPr>
            <w:tcW w:w="977" w:type="dxa"/>
          </w:tcPr>
          <w:p w14:paraId="3A8478E2" w14:textId="1C797BCE" w:rsidR="00DB36F2" w:rsidRPr="002F7B70" w:rsidDel="00944BAB" w:rsidRDefault="00F97858" w:rsidP="00DB36F2">
            <w:pPr>
              <w:pStyle w:val="TAL"/>
              <w:rPr>
                <w:del w:id="4250" w:author="Dave (v6.5 to v7.0a)" w:date="2019-05-24T14:54:00Z"/>
                <w:moveFrom w:id="4251" w:author="Dave (v6.5 to v7.0a)" w:date="2019-05-24T14:37:00Z"/>
              </w:rPr>
            </w:pPr>
            <w:moveFrom w:id="4252" w:author="Dave (v6.5 to v7.0a)" w:date="2019-05-24T14:37:00Z">
              <w:del w:id="4253" w:author="Dave (v6.5 to v7.0a)" w:date="2019-05-24T14:54:00Z">
                <w:r w:rsidDel="00944BAB">
                  <w:rPr>
                    <w:rStyle w:val="Hipervnculo"/>
                  </w:rPr>
                  <w:fldChar w:fldCharType="begin"/>
                </w:r>
                <w:r w:rsidDel="00944BAB">
                  <w:rPr>
                    <w:rStyle w:val="Hipervnculo"/>
                  </w:rPr>
                  <w:delInstrText xml:space="preserve"> HYPERLINK "https://www.w3.org/TR/WCAG21/" \l "reading-level" </w:delInstrText>
                </w:r>
                <w:r w:rsidDel="00944BAB">
                  <w:rPr>
                    <w:rStyle w:val="Hipervnculo"/>
                  </w:rPr>
                  <w:fldChar w:fldCharType="separate"/>
                </w:r>
                <w:r w:rsidR="00DB36F2" w:rsidRPr="00466830" w:rsidDel="00944BAB">
                  <w:rPr>
                    <w:rStyle w:val="Hipervnculo"/>
                  </w:rPr>
                  <w:delText>3.1.5</w:delText>
                </w:r>
                <w:r w:rsidDel="00944BAB">
                  <w:rPr>
                    <w:rStyle w:val="Hipervnculo"/>
                  </w:rPr>
                  <w:fldChar w:fldCharType="end"/>
                </w:r>
              </w:del>
            </w:moveFrom>
          </w:p>
        </w:tc>
        <w:tc>
          <w:tcPr>
            <w:tcW w:w="3544" w:type="dxa"/>
          </w:tcPr>
          <w:p w14:paraId="071E4887" w14:textId="0DAD38AB" w:rsidR="00DB36F2" w:rsidRPr="002F7B70" w:rsidDel="00944BAB" w:rsidRDefault="00F97858" w:rsidP="00DB36F2">
            <w:pPr>
              <w:pStyle w:val="TAL"/>
              <w:rPr>
                <w:del w:id="4254" w:author="Dave (v6.5 to v7.0a)" w:date="2019-05-24T14:54:00Z"/>
                <w:moveFrom w:id="4255" w:author="Dave (v6.5 to v7.0a)" w:date="2019-05-24T14:37:00Z"/>
              </w:rPr>
            </w:pPr>
            <w:moveFrom w:id="4256" w:author="Dave (v6.5 to v7.0a)" w:date="2019-05-24T14:37:00Z">
              <w:del w:id="4257" w:author="Dave (v6.5 to v7.0a)" w:date="2019-05-24T14:54:00Z">
                <w:r w:rsidDel="00944BAB">
                  <w:rPr>
                    <w:rStyle w:val="Hipervnculo"/>
                  </w:rPr>
                  <w:fldChar w:fldCharType="begin"/>
                </w:r>
                <w:r w:rsidDel="00944BAB">
                  <w:rPr>
                    <w:rStyle w:val="Hipervnculo"/>
                  </w:rPr>
                  <w:delInstrText xml:space="preserve"> HYPERLINK "https://www.w3.org/TR/WCAG21/" \l "reading-level" </w:delInstrText>
                </w:r>
                <w:r w:rsidDel="00944BAB">
                  <w:rPr>
                    <w:rStyle w:val="Hipervnculo"/>
                  </w:rPr>
                  <w:fldChar w:fldCharType="separate"/>
                </w:r>
                <w:r w:rsidR="00DB36F2" w:rsidRPr="00466830" w:rsidDel="00944BAB">
                  <w:rPr>
                    <w:rStyle w:val="Hipervnculo"/>
                  </w:rPr>
                  <w:delText>Reading Level</w:delText>
                </w:r>
                <w:r w:rsidDel="00944BAB">
                  <w:rPr>
                    <w:rStyle w:val="Hipervnculo"/>
                  </w:rPr>
                  <w:fldChar w:fldCharType="end"/>
                </w:r>
              </w:del>
            </w:moveFrom>
          </w:p>
        </w:tc>
      </w:tr>
      <w:tr w:rsidR="00DB36F2" w:rsidRPr="002F7B70" w:rsidDel="00944BAB" w14:paraId="20AA3FED" w14:textId="3897F70C" w:rsidTr="009C6E9A">
        <w:trPr>
          <w:trHeight w:val="235"/>
          <w:jc w:val="center"/>
          <w:del w:id="4258" w:author="Dave (v6.5 to v7.0a)" w:date="2019-05-24T14:54:00Z"/>
        </w:trPr>
        <w:tc>
          <w:tcPr>
            <w:tcW w:w="426" w:type="dxa"/>
          </w:tcPr>
          <w:p w14:paraId="4EB3AE3A" w14:textId="0F5922A7" w:rsidR="00DB36F2" w:rsidRPr="002F7B70" w:rsidDel="00944BAB" w:rsidRDefault="00DB36F2" w:rsidP="00DB36F2">
            <w:pPr>
              <w:pStyle w:val="TAL"/>
              <w:rPr>
                <w:del w:id="4259" w:author="Dave (v6.5 to v7.0a)" w:date="2019-05-24T14:54:00Z"/>
                <w:moveFrom w:id="4260" w:author="Dave (v6.5 to v7.0a)" w:date="2019-05-24T14:37:00Z"/>
              </w:rPr>
            </w:pPr>
            <w:moveFrom w:id="4261" w:author="Dave (v6.5 to v7.0a)" w:date="2019-05-24T14:37:00Z">
              <w:del w:id="4262" w:author="Dave (v6.5 to v7.0a)" w:date="2019-05-24T14:54:00Z">
                <w:r w:rsidRPr="002F7B70" w:rsidDel="00944BAB">
                  <w:delText>25</w:delText>
                </w:r>
              </w:del>
            </w:moveFrom>
          </w:p>
        </w:tc>
        <w:tc>
          <w:tcPr>
            <w:tcW w:w="2703" w:type="dxa"/>
          </w:tcPr>
          <w:p w14:paraId="5E2FB704" w14:textId="69932CB8" w:rsidR="00DB36F2" w:rsidRPr="002F7B70" w:rsidDel="00944BAB" w:rsidRDefault="00DB36F2" w:rsidP="00DB36F2">
            <w:pPr>
              <w:pStyle w:val="TAL"/>
              <w:rPr>
                <w:del w:id="4263" w:author="Dave (v6.5 to v7.0a)" w:date="2019-05-24T14:54:00Z"/>
                <w:moveFrom w:id="4264" w:author="Dave (v6.5 to v7.0a)" w:date="2019-05-24T14:37:00Z"/>
              </w:rPr>
            </w:pPr>
            <w:moveFrom w:id="4265" w:author="Dave (v6.5 to v7.0a)" w:date="2019-05-24T14:37:00Z">
              <w:del w:id="4266" w:author="Dave (v6.5 to v7.0a)" w:date="2019-05-24T14:54:00Z">
                <w:r w:rsidRPr="002F7B70" w:rsidDel="00944BAB">
                  <w:delText>Readable</w:delText>
                </w:r>
              </w:del>
            </w:moveFrom>
          </w:p>
        </w:tc>
        <w:tc>
          <w:tcPr>
            <w:tcW w:w="977" w:type="dxa"/>
          </w:tcPr>
          <w:p w14:paraId="023A4AED" w14:textId="215D4286" w:rsidR="00DB36F2" w:rsidRPr="002F7B70" w:rsidDel="00944BAB" w:rsidRDefault="00F97858" w:rsidP="00DB36F2">
            <w:pPr>
              <w:pStyle w:val="TAL"/>
              <w:rPr>
                <w:del w:id="4267" w:author="Dave (v6.5 to v7.0a)" w:date="2019-05-24T14:54:00Z"/>
                <w:moveFrom w:id="4268" w:author="Dave (v6.5 to v7.0a)" w:date="2019-05-24T14:37:00Z"/>
              </w:rPr>
            </w:pPr>
            <w:moveFrom w:id="4269" w:author="Dave (v6.5 to v7.0a)" w:date="2019-05-24T14:37:00Z">
              <w:del w:id="4270" w:author="Dave (v6.5 to v7.0a)" w:date="2019-05-24T14:54:00Z">
                <w:r w:rsidDel="00944BAB">
                  <w:rPr>
                    <w:rStyle w:val="Hipervnculo"/>
                  </w:rPr>
                  <w:fldChar w:fldCharType="begin"/>
                </w:r>
                <w:r w:rsidDel="00944BAB">
                  <w:rPr>
                    <w:rStyle w:val="Hipervnculo"/>
                  </w:rPr>
                  <w:delInstrText xml:space="preserve"> HYPERLINK "https://www.w3.org/TR/WCAG21/" \l "pronunciation" </w:delInstrText>
                </w:r>
                <w:r w:rsidDel="00944BAB">
                  <w:rPr>
                    <w:rStyle w:val="Hipervnculo"/>
                  </w:rPr>
                  <w:fldChar w:fldCharType="separate"/>
                </w:r>
                <w:r w:rsidR="00DB36F2" w:rsidRPr="00466830" w:rsidDel="00944BAB">
                  <w:rPr>
                    <w:rStyle w:val="Hipervnculo"/>
                  </w:rPr>
                  <w:delText>3.1.6</w:delText>
                </w:r>
                <w:r w:rsidDel="00944BAB">
                  <w:rPr>
                    <w:rStyle w:val="Hipervnculo"/>
                  </w:rPr>
                  <w:fldChar w:fldCharType="end"/>
                </w:r>
              </w:del>
            </w:moveFrom>
          </w:p>
        </w:tc>
        <w:tc>
          <w:tcPr>
            <w:tcW w:w="3544" w:type="dxa"/>
          </w:tcPr>
          <w:p w14:paraId="11590F3D" w14:textId="63546AF4" w:rsidR="00DB36F2" w:rsidRPr="002F7B70" w:rsidDel="00944BAB" w:rsidRDefault="00F97858" w:rsidP="00DB36F2">
            <w:pPr>
              <w:pStyle w:val="TAL"/>
              <w:rPr>
                <w:del w:id="4271" w:author="Dave (v6.5 to v7.0a)" w:date="2019-05-24T14:54:00Z"/>
                <w:moveFrom w:id="4272" w:author="Dave (v6.5 to v7.0a)" w:date="2019-05-24T14:37:00Z"/>
              </w:rPr>
            </w:pPr>
            <w:moveFrom w:id="4273" w:author="Dave (v6.5 to v7.0a)" w:date="2019-05-24T14:37:00Z">
              <w:del w:id="4274" w:author="Dave (v6.5 to v7.0a)" w:date="2019-05-24T14:54:00Z">
                <w:r w:rsidDel="00944BAB">
                  <w:rPr>
                    <w:rStyle w:val="Hipervnculo"/>
                  </w:rPr>
                  <w:fldChar w:fldCharType="begin"/>
                </w:r>
                <w:r w:rsidDel="00944BAB">
                  <w:rPr>
                    <w:rStyle w:val="Hipervnculo"/>
                  </w:rPr>
                  <w:delInstrText xml:space="preserve"> HYPERLINK "https://www.w3.org/TR/WCAG21/" \l "pronunciation" </w:delInstrText>
                </w:r>
                <w:r w:rsidDel="00944BAB">
                  <w:rPr>
                    <w:rStyle w:val="Hipervnculo"/>
                  </w:rPr>
                  <w:fldChar w:fldCharType="separate"/>
                </w:r>
                <w:r w:rsidR="00DB36F2" w:rsidRPr="00466830" w:rsidDel="00944BAB">
                  <w:rPr>
                    <w:rStyle w:val="Hipervnculo"/>
                  </w:rPr>
                  <w:delText>Pronunciation</w:delText>
                </w:r>
                <w:r w:rsidDel="00944BAB">
                  <w:rPr>
                    <w:rStyle w:val="Hipervnculo"/>
                  </w:rPr>
                  <w:fldChar w:fldCharType="end"/>
                </w:r>
              </w:del>
            </w:moveFrom>
          </w:p>
        </w:tc>
      </w:tr>
      <w:tr w:rsidR="00DB36F2" w:rsidRPr="002F7B70" w:rsidDel="00944BAB" w14:paraId="12F9383A" w14:textId="7F785117" w:rsidTr="009C6E9A">
        <w:trPr>
          <w:trHeight w:val="224"/>
          <w:jc w:val="center"/>
          <w:del w:id="4275" w:author="Dave (v6.5 to v7.0a)" w:date="2019-05-24T14:54:00Z"/>
        </w:trPr>
        <w:tc>
          <w:tcPr>
            <w:tcW w:w="426" w:type="dxa"/>
          </w:tcPr>
          <w:p w14:paraId="29476F40" w14:textId="38ED4A1F" w:rsidR="00DB36F2" w:rsidRPr="002F7B70" w:rsidDel="00944BAB" w:rsidRDefault="00DB36F2" w:rsidP="00DB36F2">
            <w:pPr>
              <w:pStyle w:val="TAL"/>
              <w:rPr>
                <w:del w:id="4276" w:author="Dave (v6.5 to v7.0a)" w:date="2019-05-24T14:54:00Z"/>
                <w:moveFrom w:id="4277" w:author="Dave (v6.5 to v7.0a)" w:date="2019-05-24T14:37:00Z"/>
              </w:rPr>
            </w:pPr>
            <w:moveFrom w:id="4278" w:author="Dave (v6.5 to v7.0a)" w:date="2019-05-24T14:37:00Z">
              <w:del w:id="4279" w:author="Dave (v6.5 to v7.0a)" w:date="2019-05-24T14:54:00Z">
                <w:r w:rsidRPr="002F7B70" w:rsidDel="00944BAB">
                  <w:delText>26</w:delText>
                </w:r>
              </w:del>
            </w:moveFrom>
          </w:p>
        </w:tc>
        <w:tc>
          <w:tcPr>
            <w:tcW w:w="2703" w:type="dxa"/>
          </w:tcPr>
          <w:p w14:paraId="3483AD63" w14:textId="02415B09" w:rsidR="00DB36F2" w:rsidRPr="002F7B70" w:rsidDel="00944BAB" w:rsidRDefault="00DB36F2" w:rsidP="00DB36F2">
            <w:pPr>
              <w:pStyle w:val="TAL"/>
              <w:rPr>
                <w:del w:id="4280" w:author="Dave (v6.5 to v7.0a)" w:date="2019-05-24T14:54:00Z"/>
                <w:moveFrom w:id="4281" w:author="Dave (v6.5 to v7.0a)" w:date="2019-05-24T14:37:00Z"/>
              </w:rPr>
            </w:pPr>
            <w:moveFrom w:id="4282" w:author="Dave (v6.5 to v7.0a)" w:date="2019-05-24T14:37:00Z">
              <w:del w:id="4283" w:author="Dave (v6.5 to v7.0a)" w:date="2019-05-24T14:54:00Z">
                <w:r w:rsidRPr="002F7B70" w:rsidDel="00944BAB">
                  <w:delText>Predictable</w:delText>
                </w:r>
              </w:del>
            </w:moveFrom>
          </w:p>
        </w:tc>
        <w:tc>
          <w:tcPr>
            <w:tcW w:w="977" w:type="dxa"/>
          </w:tcPr>
          <w:p w14:paraId="3E632A62" w14:textId="0D1CD94F" w:rsidR="00DB36F2" w:rsidRPr="002F7B70" w:rsidDel="00944BAB" w:rsidRDefault="00F97858" w:rsidP="00DB36F2">
            <w:pPr>
              <w:pStyle w:val="TAL"/>
              <w:rPr>
                <w:del w:id="4284" w:author="Dave (v6.5 to v7.0a)" w:date="2019-05-24T14:54:00Z"/>
                <w:moveFrom w:id="4285" w:author="Dave (v6.5 to v7.0a)" w:date="2019-05-24T14:37:00Z"/>
              </w:rPr>
            </w:pPr>
            <w:moveFrom w:id="4286" w:author="Dave (v6.5 to v7.0a)" w:date="2019-05-24T14:37:00Z">
              <w:del w:id="4287" w:author="Dave (v6.5 to v7.0a)" w:date="2019-05-24T14:54:00Z">
                <w:r w:rsidDel="00944BAB">
                  <w:rPr>
                    <w:rStyle w:val="Hipervnculo"/>
                  </w:rPr>
                  <w:fldChar w:fldCharType="begin"/>
                </w:r>
                <w:r w:rsidDel="00944BAB">
                  <w:rPr>
                    <w:rStyle w:val="Hipervnculo"/>
                  </w:rPr>
                  <w:delInstrText xml:space="preserve"> HYPERLINK "https://www.w3.org/TR/WCAG21/" \l "change-on-request" </w:delInstrText>
                </w:r>
                <w:r w:rsidDel="00944BAB">
                  <w:rPr>
                    <w:rStyle w:val="Hipervnculo"/>
                  </w:rPr>
                  <w:fldChar w:fldCharType="separate"/>
                </w:r>
                <w:r w:rsidR="00DB36F2" w:rsidRPr="00466830" w:rsidDel="00944BAB">
                  <w:rPr>
                    <w:rStyle w:val="Hipervnculo"/>
                  </w:rPr>
                  <w:delText>3.2.5</w:delText>
                </w:r>
                <w:r w:rsidDel="00944BAB">
                  <w:rPr>
                    <w:rStyle w:val="Hipervnculo"/>
                  </w:rPr>
                  <w:fldChar w:fldCharType="end"/>
                </w:r>
              </w:del>
            </w:moveFrom>
          </w:p>
        </w:tc>
        <w:tc>
          <w:tcPr>
            <w:tcW w:w="3544" w:type="dxa"/>
          </w:tcPr>
          <w:p w14:paraId="7D5DCFC8" w14:textId="171799EA" w:rsidR="00DB36F2" w:rsidRPr="002F7B70" w:rsidDel="00944BAB" w:rsidRDefault="00F97858" w:rsidP="00DB36F2">
            <w:pPr>
              <w:pStyle w:val="TAL"/>
              <w:rPr>
                <w:del w:id="4288" w:author="Dave (v6.5 to v7.0a)" w:date="2019-05-24T14:54:00Z"/>
                <w:moveFrom w:id="4289" w:author="Dave (v6.5 to v7.0a)" w:date="2019-05-24T14:37:00Z"/>
              </w:rPr>
            </w:pPr>
            <w:moveFrom w:id="4290" w:author="Dave (v6.5 to v7.0a)" w:date="2019-05-24T14:37:00Z">
              <w:del w:id="4291" w:author="Dave (v6.5 to v7.0a)" w:date="2019-05-24T14:54:00Z">
                <w:r w:rsidDel="00944BAB">
                  <w:rPr>
                    <w:rStyle w:val="Hipervnculo"/>
                  </w:rPr>
                  <w:fldChar w:fldCharType="begin"/>
                </w:r>
                <w:r w:rsidDel="00944BAB">
                  <w:rPr>
                    <w:rStyle w:val="Hipervnculo"/>
                  </w:rPr>
                  <w:delInstrText xml:space="preserve"> HYPERLINK "https://www.w3.org/TR/WCAG21/" \l "change-on-request" </w:delInstrText>
                </w:r>
                <w:r w:rsidDel="00944BAB">
                  <w:rPr>
                    <w:rStyle w:val="Hipervnculo"/>
                  </w:rPr>
                  <w:fldChar w:fldCharType="separate"/>
                </w:r>
                <w:r w:rsidR="00DB36F2" w:rsidRPr="00466830" w:rsidDel="00944BAB">
                  <w:rPr>
                    <w:rStyle w:val="Hipervnculo"/>
                  </w:rPr>
                  <w:delText>Change on Request</w:delText>
                </w:r>
                <w:r w:rsidDel="00944BAB">
                  <w:rPr>
                    <w:rStyle w:val="Hipervnculo"/>
                  </w:rPr>
                  <w:fldChar w:fldCharType="end"/>
                </w:r>
              </w:del>
            </w:moveFrom>
          </w:p>
        </w:tc>
      </w:tr>
      <w:tr w:rsidR="00DB36F2" w:rsidRPr="002F7B70" w:rsidDel="00944BAB" w14:paraId="75D2A880" w14:textId="692538F4" w:rsidTr="009C6E9A">
        <w:trPr>
          <w:trHeight w:val="235"/>
          <w:jc w:val="center"/>
          <w:del w:id="4292" w:author="Dave (v6.5 to v7.0a)" w:date="2019-05-24T14:54:00Z"/>
        </w:trPr>
        <w:tc>
          <w:tcPr>
            <w:tcW w:w="426" w:type="dxa"/>
          </w:tcPr>
          <w:p w14:paraId="13E02911" w14:textId="45CBCA34" w:rsidR="00DB36F2" w:rsidRPr="002F7B70" w:rsidDel="00944BAB" w:rsidRDefault="00DB36F2" w:rsidP="00DB36F2">
            <w:pPr>
              <w:pStyle w:val="TAL"/>
              <w:rPr>
                <w:del w:id="4293" w:author="Dave (v6.5 to v7.0a)" w:date="2019-05-24T14:54:00Z"/>
                <w:moveFrom w:id="4294" w:author="Dave (v6.5 to v7.0a)" w:date="2019-05-24T14:37:00Z"/>
              </w:rPr>
            </w:pPr>
            <w:moveFrom w:id="4295" w:author="Dave (v6.5 to v7.0a)" w:date="2019-05-24T14:37:00Z">
              <w:del w:id="4296" w:author="Dave (v6.5 to v7.0a)" w:date="2019-05-24T14:54:00Z">
                <w:r w:rsidRPr="002F7B70" w:rsidDel="00944BAB">
                  <w:delText>27</w:delText>
                </w:r>
              </w:del>
            </w:moveFrom>
          </w:p>
        </w:tc>
        <w:tc>
          <w:tcPr>
            <w:tcW w:w="2703" w:type="dxa"/>
          </w:tcPr>
          <w:p w14:paraId="19941A9D" w14:textId="361907A1" w:rsidR="00DB36F2" w:rsidRPr="002F7B70" w:rsidDel="00944BAB" w:rsidRDefault="00DB36F2" w:rsidP="00DB36F2">
            <w:pPr>
              <w:pStyle w:val="TAL"/>
              <w:rPr>
                <w:del w:id="4297" w:author="Dave (v6.5 to v7.0a)" w:date="2019-05-24T14:54:00Z"/>
                <w:moveFrom w:id="4298" w:author="Dave (v6.5 to v7.0a)" w:date="2019-05-24T14:37:00Z"/>
              </w:rPr>
            </w:pPr>
            <w:moveFrom w:id="4299" w:author="Dave (v6.5 to v7.0a)" w:date="2019-05-24T14:37:00Z">
              <w:del w:id="4300" w:author="Dave (v6.5 to v7.0a)" w:date="2019-05-24T14:54:00Z">
                <w:r w:rsidRPr="002F7B70" w:rsidDel="00944BAB">
                  <w:delText>Input assistance</w:delText>
                </w:r>
              </w:del>
            </w:moveFrom>
          </w:p>
        </w:tc>
        <w:tc>
          <w:tcPr>
            <w:tcW w:w="977" w:type="dxa"/>
          </w:tcPr>
          <w:p w14:paraId="7DEEB340" w14:textId="1528F291" w:rsidR="00DB36F2" w:rsidRPr="002F7B70" w:rsidDel="00944BAB" w:rsidRDefault="00F97858" w:rsidP="00DB36F2">
            <w:pPr>
              <w:pStyle w:val="TAL"/>
              <w:rPr>
                <w:del w:id="4301" w:author="Dave (v6.5 to v7.0a)" w:date="2019-05-24T14:54:00Z"/>
                <w:moveFrom w:id="4302" w:author="Dave (v6.5 to v7.0a)" w:date="2019-05-24T14:37:00Z"/>
              </w:rPr>
            </w:pPr>
            <w:moveFrom w:id="4303" w:author="Dave (v6.5 to v7.0a)" w:date="2019-05-24T14:37:00Z">
              <w:del w:id="4304" w:author="Dave (v6.5 to v7.0a)" w:date="2019-05-24T14:54:00Z">
                <w:r w:rsidDel="00944BAB">
                  <w:rPr>
                    <w:rStyle w:val="Hipervnculo"/>
                  </w:rPr>
                  <w:fldChar w:fldCharType="begin"/>
                </w:r>
                <w:r w:rsidDel="00944BAB">
                  <w:rPr>
                    <w:rStyle w:val="Hipervnculo"/>
                  </w:rPr>
                  <w:delInstrText xml:space="preserve"> HYPERLINK "https://www.w3.org/TR/WCAG21/" \l "help" </w:delInstrText>
                </w:r>
                <w:r w:rsidDel="00944BAB">
                  <w:rPr>
                    <w:rStyle w:val="Hipervnculo"/>
                  </w:rPr>
                  <w:fldChar w:fldCharType="separate"/>
                </w:r>
                <w:r w:rsidR="00DB36F2" w:rsidRPr="00466830" w:rsidDel="00944BAB">
                  <w:rPr>
                    <w:rStyle w:val="Hipervnculo"/>
                  </w:rPr>
                  <w:delText>3.3.5</w:delText>
                </w:r>
                <w:r w:rsidDel="00944BAB">
                  <w:rPr>
                    <w:rStyle w:val="Hipervnculo"/>
                  </w:rPr>
                  <w:fldChar w:fldCharType="end"/>
                </w:r>
              </w:del>
            </w:moveFrom>
          </w:p>
        </w:tc>
        <w:tc>
          <w:tcPr>
            <w:tcW w:w="3544" w:type="dxa"/>
          </w:tcPr>
          <w:p w14:paraId="495FA891" w14:textId="6E0FA476" w:rsidR="00DB36F2" w:rsidRPr="002F7B70" w:rsidDel="00944BAB" w:rsidRDefault="00F97858" w:rsidP="00DB36F2">
            <w:pPr>
              <w:pStyle w:val="TAL"/>
              <w:rPr>
                <w:del w:id="4305" w:author="Dave (v6.5 to v7.0a)" w:date="2019-05-24T14:54:00Z"/>
                <w:moveFrom w:id="4306" w:author="Dave (v6.5 to v7.0a)" w:date="2019-05-24T14:37:00Z"/>
              </w:rPr>
            </w:pPr>
            <w:moveFrom w:id="4307" w:author="Dave (v6.5 to v7.0a)" w:date="2019-05-24T14:37:00Z">
              <w:del w:id="4308" w:author="Dave (v6.5 to v7.0a)" w:date="2019-05-24T14:54:00Z">
                <w:r w:rsidDel="00944BAB">
                  <w:rPr>
                    <w:rStyle w:val="Hipervnculo"/>
                  </w:rPr>
                  <w:fldChar w:fldCharType="begin"/>
                </w:r>
                <w:r w:rsidDel="00944BAB">
                  <w:rPr>
                    <w:rStyle w:val="Hipervnculo"/>
                  </w:rPr>
                  <w:delInstrText xml:space="preserve"> HYPERLINK "https://www.w3.org/TR/WCAG21/" \l "help" </w:delInstrText>
                </w:r>
                <w:r w:rsidDel="00944BAB">
                  <w:rPr>
                    <w:rStyle w:val="Hipervnculo"/>
                  </w:rPr>
                  <w:fldChar w:fldCharType="separate"/>
                </w:r>
                <w:r w:rsidR="00DB36F2" w:rsidRPr="00466830" w:rsidDel="00944BAB">
                  <w:rPr>
                    <w:rStyle w:val="Hipervnculo"/>
                  </w:rPr>
                  <w:delText>Help</w:delText>
                </w:r>
                <w:r w:rsidDel="00944BAB">
                  <w:rPr>
                    <w:rStyle w:val="Hipervnculo"/>
                  </w:rPr>
                  <w:fldChar w:fldCharType="end"/>
                </w:r>
              </w:del>
            </w:moveFrom>
          </w:p>
        </w:tc>
      </w:tr>
      <w:tr w:rsidR="00DB36F2" w:rsidRPr="002F7B70" w:rsidDel="00944BAB" w14:paraId="6E154A5C" w14:textId="3EC2F5CB" w:rsidTr="009C6E9A">
        <w:trPr>
          <w:trHeight w:val="235"/>
          <w:jc w:val="center"/>
          <w:del w:id="4309" w:author="Dave (v6.5 to v7.0a)" w:date="2019-05-24T14:54:00Z"/>
        </w:trPr>
        <w:tc>
          <w:tcPr>
            <w:tcW w:w="426" w:type="dxa"/>
          </w:tcPr>
          <w:p w14:paraId="2CF231A6" w14:textId="5406CCAB" w:rsidR="00DB36F2" w:rsidRPr="002F7B70" w:rsidDel="00944BAB" w:rsidRDefault="00DB36F2" w:rsidP="00DB36F2">
            <w:pPr>
              <w:pStyle w:val="TAL"/>
              <w:rPr>
                <w:del w:id="4310" w:author="Dave (v6.5 to v7.0a)" w:date="2019-05-24T14:54:00Z"/>
                <w:moveFrom w:id="4311" w:author="Dave (v6.5 to v7.0a)" w:date="2019-05-24T14:37:00Z"/>
              </w:rPr>
            </w:pPr>
            <w:moveFrom w:id="4312" w:author="Dave (v6.5 to v7.0a)" w:date="2019-05-24T14:37:00Z">
              <w:del w:id="4313" w:author="Dave (v6.5 to v7.0a)" w:date="2019-05-24T14:54:00Z">
                <w:r w:rsidRPr="002F7B70" w:rsidDel="00944BAB">
                  <w:delText>28</w:delText>
                </w:r>
              </w:del>
            </w:moveFrom>
          </w:p>
        </w:tc>
        <w:tc>
          <w:tcPr>
            <w:tcW w:w="2703" w:type="dxa"/>
          </w:tcPr>
          <w:p w14:paraId="62676FB0" w14:textId="23E6A8C5" w:rsidR="00DB36F2" w:rsidRPr="002F7B70" w:rsidDel="00944BAB" w:rsidRDefault="00DB36F2" w:rsidP="00DB36F2">
            <w:pPr>
              <w:pStyle w:val="TAL"/>
              <w:rPr>
                <w:del w:id="4314" w:author="Dave (v6.5 to v7.0a)" w:date="2019-05-24T14:54:00Z"/>
                <w:moveFrom w:id="4315" w:author="Dave (v6.5 to v7.0a)" w:date="2019-05-24T14:37:00Z"/>
              </w:rPr>
            </w:pPr>
            <w:moveFrom w:id="4316" w:author="Dave (v6.5 to v7.0a)" w:date="2019-05-24T14:37:00Z">
              <w:del w:id="4317" w:author="Dave (v6.5 to v7.0a)" w:date="2019-05-24T14:54:00Z">
                <w:r w:rsidRPr="002F7B70" w:rsidDel="00944BAB">
                  <w:delText>Input assistance</w:delText>
                </w:r>
              </w:del>
            </w:moveFrom>
          </w:p>
        </w:tc>
        <w:tc>
          <w:tcPr>
            <w:tcW w:w="977" w:type="dxa"/>
          </w:tcPr>
          <w:p w14:paraId="2D9730EF" w14:textId="2555F41D" w:rsidR="00DB36F2" w:rsidRPr="002F7B70" w:rsidDel="00944BAB" w:rsidRDefault="00F97858" w:rsidP="00DB36F2">
            <w:pPr>
              <w:pStyle w:val="TAL"/>
              <w:rPr>
                <w:del w:id="4318" w:author="Dave (v6.5 to v7.0a)" w:date="2019-05-24T14:54:00Z"/>
                <w:moveFrom w:id="4319" w:author="Dave (v6.5 to v7.0a)" w:date="2019-05-24T14:37:00Z"/>
              </w:rPr>
            </w:pPr>
            <w:moveFrom w:id="4320" w:author="Dave (v6.5 to v7.0a)" w:date="2019-05-24T14:37:00Z">
              <w:del w:id="4321" w:author="Dave (v6.5 to v7.0a)" w:date="2019-05-24T14:54:00Z">
                <w:r w:rsidDel="00944BAB">
                  <w:rPr>
                    <w:rStyle w:val="Hipervnculo"/>
                  </w:rPr>
                  <w:fldChar w:fldCharType="begin"/>
                </w:r>
                <w:r w:rsidDel="00944BAB">
                  <w:rPr>
                    <w:rStyle w:val="Hipervnculo"/>
                  </w:rPr>
                  <w:delInstrText xml:space="preserve"> HYPERLINK "https://www.w3.org/TR/WCAG21/" \l "error-prevention-all" </w:delInstrText>
                </w:r>
                <w:r w:rsidDel="00944BAB">
                  <w:rPr>
                    <w:rStyle w:val="Hipervnculo"/>
                  </w:rPr>
                  <w:fldChar w:fldCharType="separate"/>
                </w:r>
                <w:r w:rsidR="00DB36F2" w:rsidRPr="00466830" w:rsidDel="00944BAB">
                  <w:rPr>
                    <w:rStyle w:val="Hipervnculo"/>
                  </w:rPr>
                  <w:delText>3.3.6</w:delText>
                </w:r>
                <w:r w:rsidDel="00944BAB">
                  <w:rPr>
                    <w:rStyle w:val="Hipervnculo"/>
                  </w:rPr>
                  <w:fldChar w:fldCharType="end"/>
                </w:r>
              </w:del>
            </w:moveFrom>
          </w:p>
        </w:tc>
        <w:tc>
          <w:tcPr>
            <w:tcW w:w="3544" w:type="dxa"/>
          </w:tcPr>
          <w:p w14:paraId="1C3D132C" w14:textId="071B561B" w:rsidR="00DB36F2" w:rsidRPr="002F7B70" w:rsidDel="00944BAB" w:rsidRDefault="00F97858" w:rsidP="00DB36F2">
            <w:pPr>
              <w:pStyle w:val="TAL"/>
              <w:rPr>
                <w:del w:id="4322" w:author="Dave (v6.5 to v7.0a)" w:date="2019-05-24T14:54:00Z"/>
                <w:moveFrom w:id="4323" w:author="Dave (v6.5 to v7.0a)" w:date="2019-05-24T14:37:00Z"/>
              </w:rPr>
            </w:pPr>
            <w:moveFrom w:id="4324" w:author="Dave (v6.5 to v7.0a)" w:date="2019-05-24T14:37:00Z">
              <w:del w:id="4325" w:author="Dave (v6.5 to v7.0a)" w:date="2019-05-24T14:54:00Z">
                <w:r w:rsidDel="00944BAB">
                  <w:rPr>
                    <w:rStyle w:val="Hipervnculo"/>
                  </w:rPr>
                  <w:fldChar w:fldCharType="begin"/>
                </w:r>
                <w:r w:rsidDel="00944BAB">
                  <w:rPr>
                    <w:rStyle w:val="Hipervnculo"/>
                  </w:rPr>
                  <w:delInstrText xml:space="preserve"> HYPERLINK "https://www.w3.org/TR/WCAG21/" \l "error-prevention-all" </w:delInstrText>
                </w:r>
                <w:r w:rsidDel="00944BAB">
                  <w:rPr>
                    <w:rStyle w:val="Hipervnculo"/>
                  </w:rPr>
                  <w:fldChar w:fldCharType="separate"/>
                </w:r>
                <w:r w:rsidR="00DB36F2" w:rsidRPr="00466830" w:rsidDel="00944BAB">
                  <w:rPr>
                    <w:rStyle w:val="Hipervnculo"/>
                  </w:rPr>
                  <w:delText>Error Prevention (All)</w:delText>
                </w:r>
                <w:r w:rsidDel="00944BAB">
                  <w:rPr>
                    <w:rStyle w:val="Hipervnculo"/>
                  </w:rPr>
                  <w:fldChar w:fldCharType="end"/>
                </w:r>
              </w:del>
            </w:moveFrom>
          </w:p>
        </w:tc>
      </w:tr>
    </w:tbl>
    <w:moveFromRangeEnd w:id="3823"/>
    <w:p w14:paraId="63C7CC55" w14:textId="491CE9ED" w:rsidR="009D78F2" w:rsidRPr="00C0520F" w:rsidDel="00944BAB" w:rsidRDefault="009D78F2">
      <w:pPr>
        <w:pStyle w:val="Ttulo2"/>
        <w:ind w:left="0" w:firstLine="0"/>
        <w:rPr>
          <w:del w:id="4326" w:author="Dave (v6.5 to v7.0a)" w:date="2019-05-24T14:54:00Z"/>
        </w:rPr>
        <w:pPrChange w:id="4327" w:author="Dave (v6.5 to v7.0a)" w:date="2019-05-24T14:54:00Z">
          <w:pPr>
            <w:pStyle w:val="Ttulo2"/>
          </w:pPr>
        </w:pPrChange>
      </w:pPr>
      <w:del w:id="4328" w:author="Dave (v6.5 to v7.0a)" w:date="2019-05-24T14:54:00Z">
        <w:r w:rsidDel="00944BAB">
          <w:delText>D.2</w:delText>
        </w:r>
        <w:r w:rsidDel="00944BAB">
          <w:tab/>
        </w:r>
        <w:r w:rsidR="00CA7F9C" w:rsidDel="00944BAB">
          <w:delText>Further r</w:delText>
        </w:r>
        <w:r w:rsidRPr="00C0520F" w:rsidDel="00944BAB">
          <w:delText>esources for cognitive accessibility</w:delText>
        </w:r>
      </w:del>
    </w:p>
    <w:p w14:paraId="2B1925B8" w14:textId="4B579EEF" w:rsidR="00467C6C" w:rsidRDefault="00467C6C" w:rsidP="00AC6E4C">
      <w:pPr>
        <w:rPr>
          <w:ins w:id="4329" w:author="Dave (v6.1 to v6.2)" w:date="2019-04-26T20:00:00Z"/>
          <w:rFonts w:cs="Arial"/>
        </w:rPr>
      </w:pPr>
      <w:ins w:id="4330" w:author="Dave (v6.1 to v6.2)" w:date="2019-04-26T19:58:00Z">
        <w:r w:rsidRPr="00467C6C">
          <w:t xml:space="preserve">It is evident that people with limited cognitive, language, and learning abilities have diverse </w:t>
        </w:r>
      </w:ins>
      <w:del w:id="4331" w:author="Dave (v6.1 to v6.2)" w:date="2019-04-26T19:58:00Z">
        <w:r w:rsidR="00442EBA" w:rsidDel="00467C6C">
          <w:rPr>
            <w:rFonts w:cs="Arial"/>
          </w:rPr>
          <w:delText>The</w:delText>
        </w:r>
        <w:r w:rsidR="009D78F2" w:rsidRPr="006A05F9" w:rsidDel="00467C6C">
          <w:rPr>
            <w:rFonts w:cs="Arial"/>
          </w:rPr>
          <w:delText xml:space="preserve"> diverse </w:delText>
        </w:r>
      </w:del>
      <w:r w:rsidR="009D78F2" w:rsidRPr="006A05F9">
        <w:rPr>
          <w:rFonts w:cs="Arial"/>
        </w:rPr>
        <w:t xml:space="preserve">accessibility needs and preferences </w:t>
      </w:r>
      <w:del w:id="4332" w:author="Dave (v6.1 to v6.2)" w:date="2019-04-26T19:59:00Z">
        <w:r w:rsidR="009D78F2" w:rsidRPr="006A05F9" w:rsidDel="00467C6C">
          <w:rPr>
            <w:rFonts w:cs="Arial"/>
          </w:rPr>
          <w:delText xml:space="preserve">of people with </w:delText>
        </w:r>
      </w:del>
      <w:del w:id="4333" w:author="Dave (v6.1 to v6.2)" w:date="2019-04-26T18:32:00Z">
        <w:r w:rsidR="009D78F2" w:rsidRPr="006A05F9" w:rsidDel="009E67FF">
          <w:rPr>
            <w:rFonts w:cs="Arial"/>
          </w:rPr>
          <w:delText xml:space="preserve">cognitive </w:delText>
        </w:r>
        <w:r w:rsidR="00CF70D9" w:rsidDel="009E67FF">
          <w:rPr>
            <w:rFonts w:cs="Arial"/>
          </w:rPr>
          <w:delText xml:space="preserve">and learning </w:delText>
        </w:r>
        <w:r w:rsidR="009D78F2" w:rsidRPr="006A05F9" w:rsidDel="009E67FF">
          <w:rPr>
            <w:rFonts w:cs="Arial"/>
          </w:rPr>
          <w:delText xml:space="preserve">disabilities </w:delText>
        </w:r>
      </w:del>
      <w:del w:id="4334" w:author="Dave (v6.1 to v6.2)" w:date="2019-04-26T19:59:00Z">
        <w:r w:rsidR="00442EBA" w:rsidDel="00467C6C">
          <w:rPr>
            <w:rFonts w:cs="Arial"/>
          </w:rPr>
          <w:delText xml:space="preserve">are evident </w:delText>
        </w:r>
      </w:del>
      <w:r w:rsidR="009D78F2" w:rsidRPr="006A05F9">
        <w:rPr>
          <w:rFonts w:cs="Arial"/>
        </w:rPr>
        <w:t xml:space="preserve">and </w:t>
      </w:r>
      <w:ins w:id="4335" w:author="Dave (v6.1 to v6.2)" w:date="2019-04-26T19:59:00Z">
        <w:r>
          <w:rPr>
            <w:rFonts w:cs="Arial"/>
          </w:rPr>
          <w:t xml:space="preserve">that </w:t>
        </w:r>
      </w:ins>
      <w:r w:rsidR="00CA7F9C">
        <w:rPr>
          <w:rFonts w:cs="Arial"/>
        </w:rPr>
        <w:t>there is a</w:t>
      </w:r>
      <w:r w:rsidR="009D78F2" w:rsidRPr="006A05F9">
        <w:rPr>
          <w:rFonts w:cs="Arial"/>
        </w:rPr>
        <w:t xml:space="preserve"> need for </w:t>
      </w:r>
      <w:r w:rsidR="00CA7F9C">
        <w:rPr>
          <w:rFonts w:cs="Arial"/>
        </w:rPr>
        <w:t xml:space="preserve">further </w:t>
      </w:r>
      <w:r w:rsidR="009D78F2" w:rsidRPr="006A05F9">
        <w:rPr>
          <w:rFonts w:cs="Arial"/>
        </w:rPr>
        <w:t xml:space="preserve">guidelines and standards. </w:t>
      </w:r>
      <w:ins w:id="4336" w:author="Dave (v6.1 to v6.2)" w:date="2019-04-26T19:59:00Z">
        <w:r w:rsidRPr="00467C6C">
          <w:rPr>
            <w:rFonts w:cs="Arial"/>
          </w:rPr>
          <w:t>Research in this area is ongoing</w:t>
        </w:r>
        <w:r>
          <w:rPr>
            <w:rFonts w:cs="Arial"/>
          </w:rPr>
          <w:t xml:space="preserve">. </w:t>
        </w:r>
      </w:ins>
    </w:p>
    <w:p w14:paraId="0110ABBE" w14:textId="4E532C32" w:rsidR="009D78F2" w:rsidRPr="004220A8" w:rsidRDefault="00467C6C" w:rsidP="00F535C5">
      <w:ins w:id="4337" w:author="Dave (v6.1 to v6.2)" w:date="2019-04-26T19:59:00Z">
        <w:r w:rsidRPr="00467C6C">
          <w:rPr>
            <w:rFonts w:cs="Arial"/>
          </w:rPr>
          <w:t>Relevant standardisation work is</w:t>
        </w:r>
        <w:r>
          <w:rPr>
            <w:rFonts w:cs="Arial"/>
          </w:rPr>
          <w:t xml:space="preserve"> currently being undertaken by t</w:t>
        </w:r>
        <w:r w:rsidRPr="00467C6C">
          <w:rPr>
            <w:rFonts w:cs="Arial"/>
          </w:rPr>
          <w:t>he W3C Web Accessibility Initiative (WAI).</w:t>
        </w:r>
      </w:ins>
      <w:ins w:id="4338" w:author="Dave (v6.1 to v6.2)" w:date="2019-04-26T20:01:00Z">
        <w:r>
          <w:rPr>
            <w:rFonts w:cs="Arial"/>
          </w:rPr>
          <w:t xml:space="preserve"> </w:t>
        </w:r>
      </w:ins>
      <w:del w:id="4339" w:author="Dave (v6.1 to v6.2)" w:date="2019-04-26T20:00:00Z">
        <w:r w:rsidR="009D78F2" w:rsidRPr="002C0C6A" w:rsidDel="00467C6C">
          <w:delText>The W3C Web Accessibility Initiative (</w:delText>
        </w:r>
      </w:del>
      <w:r w:rsidR="009D78F2" w:rsidRPr="002C0C6A">
        <w:t>WAI</w:t>
      </w:r>
      <w:ins w:id="4340" w:author="Dave (v6.1 to v6.2)" w:date="2019-04-26T20:00:00Z">
        <w:r>
          <w:t xml:space="preserve"> are</w:t>
        </w:r>
      </w:ins>
      <w:del w:id="4341" w:author="Dave (v6.1 to v6.2)" w:date="2019-04-26T20:00:00Z">
        <w:r w:rsidR="009D78F2" w:rsidRPr="002C0C6A" w:rsidDel="00467C6C">
          <w:delText>) is</w:delText>
        </w:r>
      </w:del>
      <w:r w:rsidR="009D78F2" w:rsidRPr="002C0C6A">
        <w:t xml:space="preserve"> </w:t>
      </w:r>
      <w:del w:id="4342" w:author="Dave (v6.1 to v6.2)" w:date="2019-04-26T20:02:00Z">
        <w:r w:rsidR="009D78F2" w:rsidRPr="002C0C6A" w:rsidDel="00467C6C">
          <w:delText xml:space="preserve">undertaking </w:delText>
        </w:r>
      </w:del>
      <w:del w:id="4343" w:author="Dave (v6.1 to v6.2)" w:date="2019-04-26T20:00:00Z">
        <w:r w:rsidR="009D78F2" w:rsidRPr="002C0C6A" w:rsidDel="00467C6C">
          <w:delText>many</w:delText>
        </w:r>
      </w:del>
      <w:ins w:id="4344" w:author="Dave (v6.1 to v6.2)" w:date="2019-04-26T20:00:00Z">
        <w:r>
          <w:t>work</w:t>
        </w:r>
      </w:ins>
      <w:ins w:id="4345" w:author="Dave (v6.1 to v6.2)" w:date="2019-04-26T20:02:00Z">
        <w:r>
          <w:t>ing</w:t>
        </w:r>
      </w:ins>
      <w:r w:rsidR="009D78F2" w:rsidRPr="002C0C6A">
        <w:t xml:space="preserve"> </w:t>
      </w:r>
      <w:del w:id="4346" w:author="Dave (v6.1 to v6.2)" w:date="2019-04-26T20:00:00Z">
        <w:r w:rsidR="009D78F2" w:rsidRPr="002C0C6A" w:rsidDel="00467C6C">
          <w:delText xml:space="preserve">efforts </w:delText>
        </w:r>
      </w:del>
      <w:r w:rsidR="009D78F2" w:rsidRPr="002C0C6A">
        <w:t xml:space="preserve">to improve the requirements and technical guidance for developers, to better address </w:t>
      </w:r>
      <w:ins w:id="4347" w:author="Dave (v6.1 to v6.2)" w:date="2019-04-26T20:01:00Z">
        <w:r>
          <w:t xml:space="preserve">Web </w:t>
        </w:r>
      </w:ins>
      <w:r w:rsidR="009D78F2" w:rsidRPr="002C0C6A">
        <w:t xml:space="preserve">accessibility for people with </w:t>
      </w:r>
      <w:ins w:id="4348" w:author="Dave (v6.1 to v6.2)" w:date="2019-04-26T18:32:00Z">
        <w:r w:rsidR="009E67FF" w:rsidRPr="009E67FF">
          <w:t>limited cognitive, language, and learning abilities</w:t>
        </w:r>
      </w:ins>
      <w:del w:id="4349" w:author="Dave (v6.1 to v6.2)" w:date="2019-04-26T18:32:00Z">
        <w:r w:rsidR="009D78F2" w:rsidRPr="002C0C6A" w:rsidDel="009E67FF">
          <w:delText xml:space="preserve">cognitive and learning disabilities </w:delText>
        </w:r>
      </w:del>
      <w:del w:id="4350" w:author="Dave (v6.1 to v6.2)" w:date="2019-04-26T20:02:00Z">
        <w:r w:rsidR="009D78F2" w:rsidRPr="002C0C6A" w:rsidDel="00467C6C">
          <w:delText>on the Web</w:delText>
        </w:r>
      </w:del>
      <w:r w:rsidR="009D78F2" w:rsidRPr="002C0C6A">
        <w:t>.</w:t>
      </w:r>
      <w:r w:rsidR="00863D1E">
        <w:t xml:space="preserve"> Current W3C activity in this area can be found at </w:t>
      </w:r>
      <w:hyperlink r:id="rId296" w:history="1">
        <w:r w:rsidR="00863D1E" w:rsidRPr="00AC6E4C">
          <w:rPr>
            <w:rStyle w:val="Hipervnculo"/>
            <w:rFonts w:ascii="Arial" w:hAnsi="Arial"/>
            <w:sz w:val="18"/>
          </w:rPr>
          <w:t>https://www.w3.org/WAI/cognitive/</w:t>
        </w:r>
      </w:hyperlink>
      <w:r w:rsidR="009D78F2" w:rsidRPr="004220A8">
        <w:t xml:space="preserve">. </w:t>
      </w:r>
    </w:p>
    <w:p w14:paraId="05247DD8" w14:textId="0DC45302" w:rsidR="001D5B0F" w:rsidRDefault="001D5B0F" w:rsidP="001D5B0F">
      <w:pPr>
        <w:pStyle w:val="Ttulo1"/>
        <w:pageBreakBefore/>
        <w:ind w:left="0" w:firstLine="0"/>
      </w:pPr>
      <w:bookmarkStart w:id="4351" w:name="_Toc9968770"/>
      <w:r w:rsidRPr="002F7B70">
        <w:t xml:space="preserve">Annex </w:t>
      </w:r>
      <w:r>
        <w:t>E</w:t>
      </w:r>
      <w:r w:rsidRPr="002F7B70">
        <w:t xml:space="preserve"> (informative):</w:t>
      </w:r>
      <w:r w:rsidRPr="002F7B70">
        <w:br/>
      </w:r>
      <w:r w:rsidR="00B25BC5">
        <w:t>Guidance for users of the present document</w:t>
      </w:r>
      <w:bookmarkEnd w:id="4351"/>
    </w:p>
    <w:p w14:paraId="1213138E" w14:textId="6083C933" w:rsidR="009D78F2" w:rsidRPr="00DE40F4" w:rsidRDefault="009D78F2" w:rsidP="009D78F2">
      <w:pPr>
        <w:pStyle w:val="Ttulo2"/>
      </w:pPr>
      <w:bookmarkStart w:id="4352" w:name="_Toc9968771"/>
      <w:r>
        <w:t>E.1</w:t>
      </w:r>
      <w:r>
        <w:tab/>
      </w:r>
      <w:r w:rsidRPr="00DE40F4">
        <w:t>Introduction</w:t>
      </w:r>
      <w:bookmarkEnd w:id="4352"/>
      <w:del w:id="4353" w:author="Dave (v6.3 to v6.4)" w:date="2019-05-06T16:35:00Z">
        <w:r w:rsidRPr="00DE40F4" w:rsidDel="001974ED">
          <w:delText xml:space="preserve"> (informative)</w:delText>
        </w:r>
      </w:del>
    </w:p>
    <w:p w14:paraId="00E1F134" w14:textId="22689A5F" w:rsidR="009D78F2" w:rsidRPr="00933F18" w:rsidRDefault="009D78F2" w:rsidP="009D78F2">
      <w:r w:rsidRPr="00933F18">
        <w:t xml:space="preserve">This explanatory annex is </w:t>
      </w:r>
      <w:ins w:id="4354" w:author="Dave (v6.1 to v6.2)" w:date="2019-04-26T20:23:00Z">
        <w:r w:rsidR="00CA7C04" w:rsidRPr="00CA7C04">
          <w:t>designed to enable users of this standard to make best use of it</w:t>
        </w:r>
      </w:ins>
      <w:del w:id="4355" w:author="Dave (v6.1 to v6.2)" w:date="2019-04-26T20:23:00Z">
        <w:r w:rsidRPr="00933F18" w:rsidDel="00CA7C04">
          <w:delText>meant to support users of the EN</w:delText>
        </w:r>
        <w:r w:rsidR="005F0FF9" w:rsidDel="00CA7C04">
          <w:delText xml:space="preserve"> </w:delText>
        </w:r>
        <w:r w:rsidRPr="00933F18" w:rsidDel="00CA7C04">
          <w:delText>301</w:delText>
        </w:r>
        <w:r w:rsidR="005F0FF9" w:rsidDel="00CA7C04">
          <w:delText xml:space="preserve"> </w:delText>
        </w:r>
        <w:r w:rsidRPr="00933F18" w:rsidDel="00CA7C04">
          <w:delText>549 standard who are new to accessibility, or new to understanding a technical standard. It aims to give you as a reader a helping hand in how to make most use of it</w:delText>
        </w:r>
      </w:del>
      <w:r w:rsidRPr="00933F18">
        <w:t xml:space="preserve">. </w:t>
      </w:r>
    </w:p>
    <w:p w14:paraId="76EEF75C" w14:textId="4550F313" w:rsidR="009D78F2" w:rsidRPr="00933F18" w:rsidRDefault="009D78F2" w:rsidP="009D78F2">
      <w:r w:rsidRPr="00933F18">
        <w:t>The standard was originally intended for procurement purposes</w:t>
      </w:r>
      <w:ins w:id="4356" w:author="Dave (v6.1 to v6.2)" w:date="2019-04-26T20:10:00Z">
        <w:r w:rsidR="00871585">
          <w:t>. The scope is now changed and</w:t>
        </w:r>
      </w:ins>
      <w:del w:id="4357" w:author="Dave (v6.1 to v6.2)" w:date="2019-04-26T20:10:00Z">
        <w:r w:rsidRPr="00933F18" w:rsidDel="00871585">
          <w:delText>, but</w:delText>
        </w:r>
      </w:del>
      <w:r w:rsidRPr="00933F18">
        <w:t xml:space="preserve"> the current version also contains the minimum requirements of the European Web Accessibility Directive </w:t>
      </w:r>
      <w:r w:rsidRPr="00DB70D9">
        <w:rPr>
          <w:rFonts w:cstheme="minorHAnsi"/>
        </w:rPr>
        <w:t>(</w:t>
      </w:r>
      <w:r w:rsidRPr="00933F18">
        <w:rPr>
          <w:rFonts w:cstheme="minorHAnsi"/>
        </w:rPr>
        <w:t>Directive 2016/2102)</w:t>
      </w:r>
      <w:r w:rsidRPr="00933F18">
        <w:t>.</w:t>
      </w:r>
    </w:p>
    <w:p w14:paraId="4894695A" w14:textId="45B8BB55" w:rsidR="009D78F2" w:rsidRDefault="009D78F2" w:rsidP="009D78F2">
      <w:r w:rsidRPr="00933F18">
        <w:t xml:space="preserve">The </w:t>
      </w:r>
      <w:r w:rsidRPr="00A11D3F">
        <w:t>EN</w:t>
      </w:r>
      <w:ins w:id="4358" w:author="Dave (v6.2 to v6.3)" w:date="2019-04-29T22:45:00Z">
        <w:r w:rsidR="00E17E81">
          <w:t xml:space="preserve"> </w:t>
        </w:r>
      </w:ins>
      <w:r w:rsidRPr="00A11D3F">
        <w:t>301</w:t>
      </w:r>
      <w:ins w:id="4359" w:author="Dave (v6.2 to v6.3)" w:date="2019-04-29T22:45:00Z">
        <w:r w:rsidR="00E17E81">
          <w:t xml:space="preserve"> </w:t>
        </w:r>
      </w:ins>
      <w:r w:rsidRPr="00A11D3F">
        <w:t xml:space="preserve">549 contains a wide range of requirements to cover a variety of ICT solutions. There are </w:t>
      </w:r>
      <w:r>
        <w:t xml:space="preserve">for example </w:t>
      </w:r>
      <w:r w:rsidRPr="00A11D3F">
        <w:t>requirements on function, physical characteristics and software.</w:t>
      </w:r>
      <w:r w:rsidRPr="00D80C50">
        <w:t xml:space="preserve"> </w:t>
      </w:r>
      <w:r>
        <w:t xml:space="preserve">No matter if you are responsible for procuring, testing, planning, </w:t>
      </w:r>
      <w:ins w:id="4360" w:author="Dave (v6.1 to v6.2)" w:date="2019-04-26T20:11:00Z">
        <w:r w:rsidR="00871585">
          <w:t xml:space="preserve">manufacturing, </w:t>
        </w:r>
      </w:ins>
      <w:r>
        <w:t xml:space="preserve">maintaining or reporting on accessibility, it is </w:t>
      </w:r>
      <w:del w:id="4361" w:author="Dave (v6.2 to v6.3)" w:date="2019-04-30T19:14:00Z">
        <w:r w:rsidDel="00BD70F3">
          <w:delText>important</w:delText>
        </w:r>
      </w:del>
      <w:ins w:id="4362" w:author="Dave (v6.2 to v6.3)" w:date="2019-04-30T19:14:00Z">
        <w:r w:rsidR="00BD70F3">
          <w:t>necessary</w:t>
        </w:r>
      </w:ins>
      <w:r>
        <w:t xml:space="preserve"> to understand which</w:t>
      </w:r>
      <w:r w:rsidRPr="00A11D3F">
        <w:t xml:space="preserve"> requirements are relevant for </w:t>
      </w:r>
      <w:r>
        <w:t>a</w:t>
      </w:r>
      <w:r w:rsidRPr="00A11D3F">
        <w:t xml:space="preserve"> specific product or service</w:t>
      </w:r>
      <w:r>
        <w:t xml:space="preserve"> in a specific situation or context. </w:t>
      </w:r>
    </w:p>
    <w:p w14:paraId="009A7A7D" w14:textId="28A4EAE1" w:rsidR="009D78F2" w:rsidRDefault="009D78F2" w:rsidP="009D78F2">
      <w:r>
        <w:t xml:space="preserve">Testing for accessibility requirements does not always result in a yes or no. Sometimes, you end up in a grey zone where it is equally important to understand the prerequisites and potential alternatives for different </w:t>
      </w:r>
      <w:ins w:id="4363" w:author="Dave (v6.1 to v6.2)" w:date="2019-04-26T20:06:00Z">
        <w:r w:rsidR="000F0892">
          <w:t xml:space="preserve">end </w:t>
        </w:r>
      </w:ins>
      <w:r>
        <w:t>user groups. Remember that accessibility has to do with humans.</w:t>
      </w:r>
    </w:p>
    <w:p w14:paraId="4159CA41" w14:textId="77777777" w:rsidR="009D78F2" w:rsidRDefault="009D78F2" w:rsidP="009D78F2">
      <w:r w:rsidRPr="00D80C50">
        <w:t xml:space="preserve">The examples mentioned </w:t>
      </w:r>
      <w:r>
        <w:t xml:space="preserve">in this annex </w:t>
      </w:r>
      <w:r w:rsidRPr="00D80C50">
        <w:t>are only inspirational and the standard can of course be used in many different ways and settings.</w:t>
      </w:r>
      <w:r>
        <w:t xml:space="preserve"> </w:t>
      </w:r>
    </w:p>
    <w:p w14:paraId="2CB0E5F9" w14:textId="65B29829" w:rsidR="009D78F2" w:rsidRPr="00DE40F4" w:rsidRDefault="009D78F2" w:rsidP="009D78F2">
      <w:pPr>
        <w:pStyle w:val="Ttulo2"/>
      </w:pPr>
      <w:bookmarkStart w:id="4364" w:name="_Toc9968772"/>
      <w:r>
        <w:t>E.2</w:t>
      </w:r>
      <w:r>
        <w:tab/>
      </w:r>
      <w:r w:rsidRPr="00DE40F4">
        <w:t>Overview</w:t>
      </w:r>
      <w:bookmarkEnd w:id="4364"/>
    </w:p>
    <w:p w14:paraId="197355E7" w14:textId="1B60043B" w:rsidR="009D78F2" w:rsidRPr="00732A0E" w:rsidRDefault="009D78F2" w:rsidP="009D78F2">
      <w:pPr>
        <w:rPr>
          <w:lang w:val="da-DK"/>
        </w:rPr>
      </w:pPr>
      <w:r w:rsidRPr="00732A0E">
        <w:rPr>
          <w:lang w:val="da-DK"/>
        </w:rPr>
        <w:t xml:space="preserve">This standard consists of </w:t>
      </w:r>
      <w:r w:rsidR="005F0FF9">
        <w:rPr>
          <w:lang w:val="da-DK"/>
        </w:rPr>
        <w:t>four</w:t>
      </w:r>
      <w:r w:rsidRPr="00732A0E">
        <w:rPr>
          <w:lang w:val="da-DK"/>
        </w:rPr>
        <w:t>teen chapters, formally called clauses, and five annexes.</w:t>
      </w:r>
    </w:p>
    <w:p w14:paraId="78B34D97" w14:textId="77777777" w:rsidR="009D78F2" w:rsidRDefault="009D78F2" w:rsidP="009D78F2">
      <w:r w:rsidRPr="00732A0E">
        <w:rPr>
          <w:b/>
          <w:lang w:val="da-DK"/>
        </w:rPr>
        <w:t>Chapters 0-3</w:t>
      </w:r>
      <w:r w:rsidRPr="00732A0E">
        <w:rPr>
          <w:lang w:val="da-DK"/>
        </w:rPr>
        <w:t xml:space="preserve"> contain</w:t>
      </w:r>
      <w:r w:rsidRPr="00A11D3F">
        <w:rPr>
          <w:rFonts w:eastAsiaTheme="minorEastAsia" w:hAnsi="Calibri"/>
          <w:color w:val="000000" w:themeColor="text1"/>
          <w:kern w:val="24"/>
          <w:lang w:eastAsia="sv-SE"/>
        </w:rPr>
        <w:t xml:space="preserve"> </w:t>
      </w:r>
      <w:r w:rsidRPr="00A11D3F">
        <w:t>background information, the scope of the standard</w:t>
      </w:r>
      <w:r>
        <w:t xml:space="preserve">, links to </w:t>
      </w:r>
      <w:r w:rsidRPr="00A11D3F">
        <w:t>references</w:t>
      </w:r>
      <w:r>
        <w:t>,</w:t>
      </w:r>
      <w:r w:rsidRPr="00A11D3F">
        <w:t xml:space="preserve"> definitions</w:t>
      </w:r>
      <w:r>
        <w:t xml:space="preserve"> of terminology and explanations of abbreviations. These chapters have a lot of valuable information, but it can be hard to read the standard from A to Z. </w:t>
      </w:r>
    </w:p>
    <w:p w14:paraId="11B48F6C" w14:textId="1994DCC8" w:rsidR="009D78F2" w:rsidRDefault="009D78F2" w:rsidP="009D78F2">
      <w:r w:rsidRPr="006E3178">
        <w:rPr>
          <w:b/>
        </w:rPr>
        <w:t>Chapter 4</w:t>
      </w:r>
      <w:r>
        <w:t xml:space="preserve"> covers</w:t>
      </w:r>
      <w:r w:rsidRPr="00A11D3F">
        <w:t xml:space="preserve"> </w:t>
      </w:r>
      <w:ins w:id="4365" w:author="Dave (v6.1 to v6.2)" w:date="2019-04-26T20:07:00Z">
        <w:del w:id="4366" w:author="Dave (v7.0c to v7.0d)" w:date="2019-05-28T17:44:00Z">
          <w:r w:rsidR="000F0892" w:rsidDel="00097BF9">
            <w:delText xml:space="preserve">end </w:delText>
          </w:r>
        </w:del>
      </w:ins>
      <w:del w:id="4367" w:author="Dave (v7.0c to v7.0d)" w:date="2019-05-28T17:44:00Z">
        <w:r w:rsidDel="00097BF9">
          <w:delText xml:space="preserve">user needs, formally </w:delText>
        </w:r>
        <w:r w:rsidRPr="00A11D3F" w:rsidDel="00097BF9">
          <w:delText xml:space="preserve">called </w:delText>
        </w:r>
      </w:del>
      <w:r w:rsidRPr="00A11D3F">
        <w:t>functional performance statements</w:t>
      </w:r>
      <w:ins w:id="4368" w:author="Dave (v7.0c to v7.0d)" w:date="2019-05-28T17:44:00Z">
        <w:r w:rsidR="00097BF9">
          <w:t>, which are directly related to end-user needs</w:t>
        </w:r>
      </w:ins>
      <w:r w:rsidRPr="00A11D3F">
        <w:t xml:space="preserve">. </w:t>
      </w:r>
      <w:r>
        <w:t>The chapter</w:t>
      </w:r>
      <w:r w:rsidRPr="00A11D3F">
        <w:t xml:space="preserve"> </w:t>
      </w:r>
      <w:r>
        <w:t>explains</w:t>
      </w:r>
      <w:r w:rsidRPr="00A11D3F">
        <w:t xml:space="preserve"> what functionality </w:t>
      </w:r>
      <w:r>
        <w:t>is needed to</w:t>
      </w:r>
      <w:r w:rsidRPr="00A11D3F">
        <w:t xml:space="preserve"> enable </w:t>
      </w:r>
      <w:ins w:id="4369" w:author="Dave (v6.1 to v6.2)" w:date="2019-04-26T20:07:00Z">
        <w:r w:rsidR="000F0892">
          <w:t xml:space="preserve">end </w:t>
        </w:r>
      </w:ins>
      <w:r w:rsidRPr="00A11D3F">
        <w:t>users to locate, identify and operate functions in t</w:t>
      </w:r>
      <w:r>
        <w:t>echnology</w:t>
      </w:r>
      <w:r w:rsidRPr="00A11D3F">
        <w:t>, no matter of their abilities. This is an important chapter</w:t>
      </w:r>
      <w:r>
        <w:t xml:space="preserve"> where you can learn about what challenges accessibility requirements aim to solve</w:t>
      </w:r>
      <w:r w:rsidRPr="00A11D3F">
        <w:t>.</w:t>
      </w:r>
    </w:p>
    <w:p w14:paraId="56EED58F" w14:textId="77777777" w:rsidR="009D78F2" w:rsidRDefault="009D78F2" w:rsidP="009D78F2">
      <w:pPr>
        <w:rPr>
          <w:lang w:val="da-DK"/>
        </w:rPr>
      </w:pPr>
      <w:r w:rsidRPr="006E3178">
        <w:rPr>
          <w:b/>
          <w:lang w:val="es-ES"/>
        </w:rPr>
        <w:t>Chapters 5-13</w:t>
      </w:r>
      <w:r w:rsidRPr="00864394">
        <w:rPr>
          <w:lang w:val="es-ES"/>
        </w:rPr>
        <w:t xml:space="preserve"> are the actual tech</w:t>
      </w:r>
      <w:r>
        <w:rPr>
          <w:lang w:val="es-ES"/>
        </w:rPr>
        <w:t xml:space="preserve">nical requirements. </w:t>
      </w:r>
      <w:r w:rsidRPr="00864394">
        <w:rPr>
          <w:lang w:val="da-DK"/>
        </w:rPr>
        <w:t>Most readers start here, bu</w:t>
      </w:r>
      <w:r>
        <w:rPr>
          <w:lang w:val="da-DK"/>
        </w:rPr>
        <w:t>t chapter 4 can possibly be a better place to begin, to really understand how to use the detailed technical parts.</w:t>
      </w:r>
    </w:p>
    <w:p w14:paraId="2383B90D" w14:textId="77777777" w:rsidR="009D78F2" w:rsidRDefault="009D78F2" w:rsidP="009D78F2">
      <w:pPr>
        <w:rPr>
          <w:lang w:val="da-DK"/>
        </w:rPr>
      </w:pPr>
      <w:r w:rsidRPr="008511F5">
        <w:rPr>
          <w:lang w:val="da-DK"/>
        </w:rPr>
        <w:t>The technical requirements cover many different kinds of ICT</w:t>
      </w:r>
      <w:r>
        <w:rPr>
          <w:lang w:val="da-DK"/>
        </w:rPr>
        <w:t xml:space="preserve"> divided into separate chapters</w:t>
      </w:r>
      <w:r w:rsidRPr="008511F5">
        <w:rPr>
          <w:lang w:val="da-DK"/>
        </w:rPr>
        <w:t xml:space="preserve">, but </w:t>
      </w:r>
      <w:r>
        <w:rPr>
          <w:lang w:val="da-DK"/>
        </w:rPr>
        <w:t xml:space="preserve">it is </w:t>
      </w:r>
      <w:r w:rsidRPr="008511F5">
        <w:rPr>
          <w:lang w:val="da-DK"/>
        </w:rPr>
        <w:t>always</w:t>
      </w:r>
      <w:r>
        <w:rPr>
          <w:lang w:val="da-DK"/>
        </w:rPr>
        <w:t xml:space="preserve"> a good idea to have a look at chapter 5, since this is where the general requirements are.</w:t>
      </w:r>
    </w:p>
    <w:p w14:paraId="53EDA324" w14:textId="193B7231" w:rsidR="002D4A3B" w:rsidRDefault="002D4A3B" w:rsidP="009D78F2">
      <w:pPr>
        <w:rPr>
          <w:lang w:val="da-DK"/>
        </w:rPr>
      </w:pPr>
      <w:r w:rsidRPr="00AC6E4C">
        <w:rPr>
          <w:lang w:val="da-DK"/>
        </w:rPr>
        <w:t>Chapters 9, 10 and 11 are the ones that are most relevant to the European Web Accessibility Directive. They cover websites, documents and apps. However, requirements from other chapters apply, as listed in the tables in annex A.</w:t>
      </w:r>
    </w:p>
    <w:p w14:paraId="2482C093" w14:textId="49361231" w:rsidR="005F0FF9" w:rsidRPr="00AC6E4C" w:rsidRDefault="005F0FF9" w:rsidP="009D78F2">
      <w:pPr>
        <w:rPr>
          <w:lang w:val="da-DK"/>
        </w:rPr>
      </w:pPr>
      <w:r w:rsidRPr="00AC6E4C">
        <w:rPr>
          <w:b/>
          <w:lang w:val="da-DK"/>
        </w:rPr>
        <w:t>Chapter 14</w:t>
      </w:r>
      <w:r w:rsidRPr="005F0FF9">
        <w:rPr>
          <w:lang w:val="da-DK"/>
        </w:rPr>
        <w:t xml:space="preserve"> dea</w:t>
      </w:r>
      <w:r>
        <w:rPr>
          <w:lang w:val="da-DK"/>
        </w:rPr>
        <w:t>l</w:t>
      </w:r>
      <w:r w:rsidRPr="005F0FF9">
        <w:rPr>
          <w:lang w:val="da-DK"/>
        </w:rPr>
        <w:t xml:space="preserve">s with conformance to </w:t>
      </w:r>
      <w:r>
        <w:rPr>
          <w:lang w:val="da-DK"/>
        </w:rPr>
        <w:t>EN 301 549 as a whole</w:t>
      </w:r>
      <w:r w:rsidRPr="005F0FF9">
        <w:rPr>
          <w:lang w:val="da-DK"/>
        </w:rPr>
        <w:t xml:space="preserve"> and to</w:t>
      </w:r>
      <w:r>
        <w:rPr>
          <w:lang w:val="da-DK"/>
        </w:rPr>
        <w:t xml:space="preserve"> the </w:t>
      </w:r>
      <w:r w:rsidRPr="005F0FF9">
        <w:rPr>
          <w:lang w:val="da-DK"/>
        </w:rPr>
        <w:t>individual requirements.</w:t>
      </w:r>
    </w:p>
    <w:p w14:paraId="4636F7C0" w14:textId="21B6570E" w:rsidR="009D78F2" w:rsidRPr="009651B8" w:rsidRDefault="009D78F2" w:rsidP="009D78F2">
      <w:r w:rsidRPr="006E3178">
        <w:rPr>
          <w:b/>
          <w:lang w:val="es-ES"/>
        </w:rPr>
        <w:t>Annex A</w:t>
      </w:r>
      <w:r w:rsidRPr="00CF0F63">
        <w:rPr>
          <w:lang w:val="es-ES"/>
        </w:rPr>
        <w:t xml:space="preserve"> describes how the standard </w:t>
      </w:r>
      <w:r>
        <w:rPr>
          <w:lang w:val="es-ES"/>
        </w:rPr>
        <w:t xml:space="preserve">relates to the European Web Accessibility Directive. </w:t>
      </w:r>
      <w:r w:rsidRPr="002A26A0">
        <w:t>Apart from the minimum requirements in chapter 9,</w:t>
      </w:r>
      <w:r>
        <w:t xml:space="preserve"> </w:t>
      </w:r>
      <w:r w:rsidRPr="002A26A0">
        <w:t>10 an</w:t>
      </w:r>
      <w:r>
        <w:t>d</w:t>
      </w:r>
      <w:r w:rsidRPr="002A26A0">
        <w:t xml:space="preserve"> 11, some of the requirements in chapter 5,</w:t>
      </w:r>
      <w:r>
        <w:t xml:space="preserve"> </w:t>
      </w:r>
      <w:r w:rsidRPr="002A26A0">
        <w:t>6,</w:t>
      </w:r>
      <w:r>
        <w:t xml:space="preserve"> </w:t>
      </w:r>
      <w:r w:rsidRPr="002A26A0">
        <w:t xml:space="preserve">7 and 12 can also be relevant to fulfill the </w:t>
      </w:r>
      <w:del w:id="4370" w:author="Dave (v6.3 to v6.4)" w:date="2019-05-06T16:38:00Z">
        <w:r w:rsidRPr="002A26A0" w:rsidDel="001974ED">
          <w:delText>directive</w:delText>
        </w:r>
      </w:del>
      <w:ins w:id="4371" w:author="Dave (v6.3 to v6.4)" w:date="2019-05-06T16:38:00Z">
        <w:r w:rsidR="001974ED">
          <w:t>Directive</w:t>
        </w:r>
      </w:ins>
      <w:r w:rsidRPr="002A26A0">
        <w:t xml:space="preserve">, in specific situations. </w:t>
      </w:r>
      <w:r w:rsidRPr="009651B8">
        <w:t>The table</w:t>
      </w:r>
      <w:ins w:id="4372" w:author="Dave (v6.1 to v6.2)" w:date="2019-04-26T20:11:00Z">
        <w:r w:rsidR="00871585">
          <w:t>s</w:t>
        </w:r>
      </w:ins>
      <w:r w:rsidRPr="009651B8">
        <w:t xml:space="preserve"> in Annex A </w:t>
      </w:r>
      <w:del w:id="4373" w:author="Dave (v6.1 to v6.2)" w:date="2019-04-26T20:11:00Z">
        <w:r w:rsidRPr="009651B8" w:rsidDel="00871585">
          <w:delText xml:space="preserve">is </w:delText>
        </w:r>
      </w:del>
      <w:r w:rsidRPr="009651B8">
        <w:t>show</w:t>
      </w:r>
      <w:del w:id="4374" w:author="Dave (v6.1 to v6.2)" w:date="2019-04-26T20:11:00Z">
        <w:r w:rsidRPr="009651B8" w:rsidDel="00871585">
          <w:delText>ing</w:delText>
        </w:r>
      </w:del>
      <w:r w:rsidRPr="009651B8">
        <w:t xml:space="preserve"> which </w:t>
      </w:r>
      <w:del w:id="4375" w:author="Dave (v6.1 to v6.2)" w:date="2019-04-26T20:12:00Z">
        <w:r w:rsidRPr="009651B8" w:rsidDel="00871585">
          <w:delText xml:space="preserve">ones </w:delText>
        </w:r>
      </w:del>
      <w:r w:rsidRPr="009651B8">
        <w:t xml:space="preserve">of the requirements </w:t>
      </w:r>
      <w:del w:id="4376" w:author="Dave (v6.1 to v6.2)" w:date="2019-04-26T20:12:00Z">
        <w:r w:rsidRPr="009651B8" w:rsidDel="00871585">
          <w:delText xml:space="preserve">that </w:delText>
        </w:r>
      </w:del>
      <w:r w:rsidRPr="009651B8">
        <w:t>are important to look at.</w:t>
      </w:r>
    </w:p>
    <w:p w14:paraId="45CB538C" w14:textId="4749D2B6" w:rsidR="009D78F2" w:rsidRDefault="009D78F2" w:rsidP="009D78F2">
      <w:pPr>
        <w:rPr>
          <w:lang w:val="es-ES"/>
        </w:rPr>
      </w:pPr>
      <w:r w:rsidRPr="006E3178">
        <w:rPr>
          <w:b/>
          <w:lang w:val="es-ES"/>
        </w:rPr>
        <w:t>Annex B</w:t>
      </w:r>
      <w:r w:rsidRPr="00CF0F63">
        <w:rPr>
          <w:lang w:val="es-ES"/>
        </w:rPr>
        <w:t xml:space="preserve"> describes how the </w:t>
      </w:r>
      <w:ins w:id="4377" w:author="Dave (v7.0b to v7.0c)" w:date="2019-05-27T21:36:00Z">
        <w:r w:rsidR="003B66F6" w:rsidRPr="003B66F6">
          <w:rPr>
            <w:lang w:val="es-ES"/>
          </w:rPr>
          <w:t>fu</w:t>
        </w:r>
        <w:r w:rsidR="003B66F6">
          <w:rPr>
            <w:lang w:val="es-ES"/>
          </w:rPr>
          <w:t>nctional performance statements</w:t>
        </w:r>
      </w:ins>
      <w:del w:id="4378" w:author="Dave (v7.0b to v7.0c)" w:date="2019-05-27T21:36:00Z">
        <w:r w:rsidRPr="00CF0F63" w:rsidDel="003B66F6">
          <w:rPr>
            <w:lang w:val="es-ES"/>
          </w:rPr>
          <w:delText>user needs</w:delText>
        </w:r>
      </w:del>
      <w:r w:rsidRPr="00CF0F63">
        <w:rPr>
          <w:lang w:val="es-ES"/>
        </w:rPr>
        <w:t xml:space="preserve"> of chapter 4 relate to the technical requirements </w:t>
      </w:r>
      <w:r>
        <w:rPr>
          <w:lang w:val="es-ES"/>
        </w:rPr>
        <w:t xml:space="preserve">in chapter 5-13. This is a useful tool that </w:t>
      </w:r>
      <w:del w:id="4379" w:author="Dave (v6.1 to v6.2)" w:date="2019-04-26T20:05:00Z">
        <w:r w:rsidDel="000F0892">
          <w:rPr>
            <w:lang w:val="es-ES"/>
          </w:rPr>
          <w:delText>can</w:delText>
        </w:r>
      </w:del>
      <w:ins w:id="4380" w:author="Dave (v6.1 to v6.2)" w:date="2019-04-26T20:05:00Z">
        <w:r w:rsidR="000F0892">
          <w:rPr>
            <w:lang w:val="es-ES"/>
          </w:rPr>
          <w:t>will, for example,</w:t>
        </w:r>
      </w:ins>
      <w:r>
        <w:rPr>
          <w:lang w:val="es-ES"/>
        </w:rPr>
        <w:t xml:space="preserve"> help you to use the standard in procurement</w:t>
      </w:r>
      <w:ins w:id="4381" w:author="Dave (v6.1 to v6.2)" w:date="2019-04-26T20:05:00Z">
        <w:r w:rsidR="000F0892">
          <w:rPr>
            <w:lang w:val="es-ES"/>
          </w:rPr>
          <w:t xml:space="preserve"> </w:t>
        </w:r>
        <w:r w:rsidR="000F0892" w:rsidRPr="000F0892">
          <w:rPr>
            <w:lang w:val="es-ES"/>
          </w:rPr>
          <w:t xml:space="preserve">to identify the impact that specific requirements have on </w:t>
        </w:r>
      </w:ins>
      <w:ins w:id="4382" w:author="Dave (v6.1 to v6.2)" w:date="2019-04-26T20:07:00Z">
        <w:r w:rsidR="000F0892">
          <w:t xml:space="preserve">end </w:t>
        </w:r>
      </w:ins>
      <w:ins w:id="4383" w:author="Dave (v6.1 to v6.2)" w:date="2019-04-26T20:05:00Z">
        <w:r w:rsidR="000F0892" w:rsidRPr="000F0892">
          <w:rPr>
            <w:lang w:val="es-ES"/>
          </w:rPr>
          <w:t>users when comparing proposals.</w:t>
        </w:r>
      </w:ins>
      <w:del w:id="4384" w:author="Dave (v6.1 to v6.2)" w:date="2019-04-26T20:05:00Z">
        <w:r w:rsidDel="000F0892">
          <w:rPr>
            <w:lang w:val="es-ES"/>
          </w:rPr>
          <w:delText>.</w:delText>
        </w:r>
      </w:del>
    </w:p>
    <w:p w14:paraId="2450F0B0" w14:textId="22BAEF56" w:rsidR="009D78F2" w:rsidRPr="00355AC6" w:rsidRDefault="009D78F2" w:rsidP="009D78F2">
      <w:pPr>
        <w:rPr>
          <w:lang w:val="es-ES"/>
        </w:rPr>
      </w:pPr>
      <w:r w:rsidRPr="006E3178">
        <w:rPr>
          <w:b/>
          <w:lang w:val="es-ES"/>
        </w:rPr>
        <w:t>Annex C</w:t>
      </w:r>
      <w:r>
        <w:rPr>
          <w:lang w:val="es-ES"/>
        </w:rPr>
        <w:t xml:space="preserve"> describes how you can test that each requirement of the standard is met. </w:t>
      </w:r>
      <w:r w:rsidRPr="00355AC6">
        <w:rPr>
          <w:lang w:val="es-ES"/>
        </w:rPr>
        <w:t xml:space="preserve">The annex does not provide a testing methodology and you still have to know quite a lot about </w:t>
      </w:r>
      <w:ins w:id="4385" w:author="Dave (v7.0b to v7.0c)" w:date="2019-05-27T21:36:00Z">
        <w:r w:rsidR="003B66F6" w:rsidRPr="003B66F6">
          <w:rPr>
            <w:lang w:val="es-ES"/>
          </w:rPr>
          <w:t>fu</w:t>
        </w:r>
        <w:r w:rsidR="003B66F6">
          <w:rPr>
            <w:lang w:val="es-ES"/>
          </w:rPr>
          <w:t>nctional performance statements</w:t>
        </w:r>
      </w:ins>
      <w:del w:id="4386" w:author="Dave (v7.0b to v7.0c)" w:date="2019-05-27T21:36:00Z">
        <w:r w:rsidRPr="00355AC6" w:rsidDel="003B66F6">
          <w:rPr>
            <w:lang w:val="es-ES"/>
          </w:rPr>
          <w:delText>user needs</w:delText>
        </w:r>
      </w:del>
      <w:r w:rsidRPr="00355AC6">
        <w:rPr>
          <w:lang w:val="es-ES"/>
        </w:rPr>
        <w:t xml:space="preserve"> and testing procedures to make use of it.</w:t>
      </w:r>
    </w:p>
    <w:p w14:paraId="502E46B6" w14:textId="5F79602E" w:rsidR="009D78F2" w:rsidRDefault="009D78F2" w:rsidP="009D78F2">
      <w:pPr>
        <w:rPr>
          <w:lang w:val="es-ES"/>
        </w:rPr>
      </w:pPr>
      <w:r w:rsidRPr="006E3178">
        <w:rPr>
          <w:b/>
          <w:lang w:val="es-ES"/>
        </w:rPr>
        <w:t>Annex D</w:t>
      </w:r>
      <w:r>
        <w:rPr>
          <w:lang w:val="es-ES"/>
        </w:rPr>
        <w:t xml:space="preserve"> </w:t>
      </w:r>
      <w:ins w:id="4387" w:author="Dave (v6.5 to v7.0a)" w:date="2019-05-24T14:55:00Z">
        <w:r w:rsidR="00944BAB">
          <w:rPr>
            <w:lang w:val="es-ES"/>
          </w:rPr>
          <w:t>provides a link to f</w:t>
        </w:r>
        <w:r w:rsidR="00944BAB" w:rsidRPr="00944BAB">
          <w:rPr>
            <w:lang w:val="es-ES"/>
          </w:rPr>
          <w:t>urther resources for cognitive accessibility</w:t>
        </w:r>
        <w:r w:rsidR="00944BAB" w:rsidRPr="00944BAB" w:rsidDel="00944BAB">
          <w:rPr>
            <w:lang w:val="es-ES"/>
          </w:rPr>
          <w:t xml:space="preserve"> </w:t>
        </w:r>
      </w:ins>
      <w:del w:id="4388" w:author="Dave (v6.5 to v7.0a)" w:date="2019-05-24T14:55:00Z">
        <w:r w:rsidDel="00944BAB">
          <w:rPr>
            <w:lang w:val="es-ES"/>
          </w:rPr>
          <w:delText xml:space="preserve">lists the success criteria for web content from W3C that go beyond the minimum requirements of the Web Accessibility Directive and </w:delText>
        </w:r>
      </w:del>
      <w:ins w:id="4389" w:author="Dave (v6.1 to v6.2)" w:date="2019-04-26T20:13:00Z">
        <w:del w:id="4390" w:author="Dave (v6.5 to v7.0a)" w:date="2019-05-24T14:55:00Z">
          <w:r w:rsidR="00871585" w:rsidDel="00944BAB">
            <w:rPr>
              <w:lang w:val="es-ES"/>
            </w:rPr>
            <w:delText>can</w:delText>
          </w:r>
          <w:r w:rsidR="00871585" w:rsidRPr="00871585" w:rsidDel="00944BAB">
            <w:rPr>
              <w:lang w:val="es-ES"/>
            </w:rPr>
            <w:delText xml:space="preserve"> provide more c</w:delText>
          </w:r>
          <w:r w:rsidR="00871585" w:rsidDel="00944BAB">
            <w:rPr>
              <w:lang w:val="es-ES"/>
            </w:rPr>
            <w:delText>omplete coverage in procurement</w:delText>
          </w:r>
        </w:del>
      </w:ins>
      <w:del w:id="4391" w:author="Dave (v6.1 to v6.2)" w:date="2019-04-26T20:13:00Z">
        <w:r w:rsidDel="00871585">
          <w:rPr>
            <w:lang w:val="es-ES"/>
          </w:rPr>
          <w:delText xml:space="preserve">the Procurement Directive </w:delText>
        </w:r>
        <w:r w:rsidRPr="004A1891" w:rsidDel="00871585">
          <w:rPr>
            <w:rFonts w:cstheme="minorHAnsi"/>
          </w:rPr>
          <w:delText>(</w:delText>
        </w:r>
        <w:r w:rsidRPr="004A1891" w:rsidDel="00871585">
          <w:rPr>
            <w:rFonts w:cstheme="minorHAnsi"/>
            <w:lang w:val="es-ES"/>
          </w:rPr>
          <w:delText>Directive 2014/24/EU)</w:delText>
        </w:r>
        <w:r w:rsidRPr="004A1891" w:rsidDel="00871585">
          <w:rPr>
            <w:lang w:val="es-ES"/>
          </w:rPr>
          <w:delText>,</w:delText>
        </w:r>
        <w:r w:rsidDel="00871585">
          <w:rPr>
            <w:lang w:val="es-ES"/>
          </w:rPr>
          <w:delText xml:space="preserve"> called level AAA. These can be seen as further recommendations</w:delText>
        </w:r>
      </w:del>
      <w:r>
        <w:rPr>
          <w:lang w:val="es-ES"/>
        </w:rPr>
        <w:t>.</w:t>
      </w:r>
    </w:p>
    <w:p w14:paraId="1A5B857E" w14:textId="77777777" w:rsidR="009D78F2" w:rsidRPr="00DA6664" w:rsidRDefault="009D78F2" w:rsidP="009D78F2">
      <w:pPr>
        <w:rPr>
          <w:lang w:val="es-ES"/>
        </w:rPr>
      </w:pPr>
      <w:r w:rsidRPr="00355AC6">
        <w:rPr>
          <w:b/>
          <w:lang w:val="es-ES"/>
        </w:rPr>
        <w:t>Annex E</w:t>
      </w:r>
      <w:r>
        <w:rPr>
          <w:lang w:val="es-ES"/>
        </w:rPr>
        <w:t xml:space="preserve"> is what you are reading right now.</w:t>
      </w:r>
    </w:p>
    <w:p w14:paraId="441CF04A" w14:textId="0F843CF5" w:rsidR="009D78F2" w:rsidRPr="00DE40F4" w:rsidRDefault="009D78F2" w:rsidP="009D78F2">
      <w:pPr>
        <w:pStyle w:val="Ttulo2"/>
      </w:pPr>
      <w:bookmarkStart w:id="4392" w:name="_Toc9968773"/>
      <w:r>
        <w:t>E.3</w:t>
      </w:r>
      <w:r>
        <w:tab/>
      </w:r>
      <w:r w:rsidRPr="00DE40F4">
        <w:t>Chapter 4</w:t>
      </w:r>
      <w:bookmarkEnd w:id="4392"/>
      <w:r w:rsidRPr="00DE40F4">
        <w:t xml:space="preserve"> </w:t>
      </w:r>
    </w:p>
    <w:p w14:paraId="253B2598" w14:textId="0646395F" w:rsidR="009D78F2" w:rsidRPr="007E553E" w:rsidRDefault="009D78F2" w:rsidP="009D78F2">
      <w:r w:rsidRPr="007E553E">
        <w:t xml:space="preserve">Chapter 4 is in a sense the </w:t>
      </w:r>
      <w:r>
        <w:t>heart</w:t>
      </w:r>
      <w:r w:rsidRPr="007E553E">
        <w:t xml:space="preserve"> of the standard. The </w:t>
      </w:r>
      <w:ins w:id="4393" w:author="Dave (v6.1 to v6.2)" w:date="2019-04-26T20:07:00Z">
        <w:r w:rsidR="000F0892">
          <w:t xml:space="preserve">end </w:t>
        </w:r>
      </w:ins>
      <w:r w:rsidRPr="007E553E">
        <w:t>users</w:t>
      </w:r>
      <w:r>
        <w:t>, with</w:t>
      </w:r>
      <w:r w:rsidRPr="007E553E">
        <w:t xml:space="preserve"> their different needs</w:t>
      </w:r>
      <w:r>
        <w:t>,</w:t>
      </w:r>
      <w:r w:rsidRPr="007E553E">
        <w:t xml:space="preserve"> are </w:t>
      </w:r>
      <w:r>
        <w:t xml:space="preserve">the reason </w:t>
      </w:r>
      <w:r w:rsidRPr="007E553E">
        <w:t>accessibility</w:t>
      </w:r>
      <w:r>
        <w:t xml:space="preserve"> matters</w:t>
      </w:r>
      <w:r w:rsidRPr="007E553E">
        <w:t xml:space="preserve">. The user needs </w:t>
      </w:r>
      <w:ins w:id="4394" w:author="Dave (v7.0c to v7.0d)" w:date="2019-05-28T18:02:00Z">
        <w:r w:rsidR="00C60766">
          <w:t xml:space="preserve">behind each functional performance statement </w:t>
        </w:r>
      </w:ins>
      <w:r w:rsidRPr="007E553E">
        <w:t xml:space="preserve">are also the reason for each of the requirements in this standard. </w:t>
      </w:r>
    </w:p>
    <w:p w14:paraId="691E0278" w14:textId="3A24F7C3" w:rsidR="009D78F2" w:rsidRDefault="009D78F2" w:rsidP="009D78F2">
      <w:r>
        <w:t>C</w:t>
      </w:r>
      <w:r w:rsidRPr="007E553E">
        <w:t xml:space="preserve">hapter 4 does not include any requirements in itself, just descriptions. </w:t>
      </w:r>
      <w:r>
        <w:t xml:space="preserve">This </w:t>
      </w:r>
      <w:del w:id="4395" w:author="Dave (v6.1 to v6.2)" w:date="2019-04-26T20:25:00Z">
        <w:r w:rsidDel="00CA7C04">
          <w:delText>is why some readers do not consider it important. But</w:delText>
        </w:r>
      </w:del>
      <w:ins w:id="4396" w:author="Dave (v6.1 to v6.2)" w:date="2019-04-26T20:25:00Z">
        <w:r w:rsidR="00CA7C04">
          <w:t xml:space="preserve">may make it seem less important but, </w:t>
        </w:r>
      </w:ins>
      <w:del w:id="4397" w:author="Dave (v6.1 to v6.2)" w:date="2019-04-26T20:25:00Z">
        <w:r w:rsidDel="00CA7C04">
          <w:delText xml:space="preserve"> </w:delText>
        </w:r>
      </w:del>
      <w:r>
        <w:t>in reality, it is the other way around</w:t>
      </w:r>
      <w:ins w:id="4398" w:author="Dave (v6.1 to v6.2)" w:date="2019-04-26T20:26:00Z">
        <w:r w:rsidR="00CA7C04">
          <w:t>.</w:t>
        </w:r>
      </w:ins>
      <w:del w:id="4399" w:author="Dave (v6.1 to v6.2)" w:date="2019-04-26T20:26:00Z">
        <w:r w:rsidDel="00CA7C04">
          <w:delText>:</w:delText>
        </w:r>
      </w:del>
      <w:r>
        <w:t xml:space="preserve"> </w:t>
      </w:r>
      <w:r w:rsidRPr="007E553E">
        <w:t xml:space="preserve">The </w:t>
      </w:r>
      <w:r>
        <w:t>aim of</w:t>
      </w:r>
      <w:r w:rsidRPr="007E553E">
        <w:t xml:space="preserve"> the whole standard is to ensure that </w:t>
      </w:r>
      <w:ins w:id="4400" w:author="Dave (v6.1 to v6.2)" w:date="2019-04-26T20:08:00Z">
        <w:r w:rsidR="000F0892">
          <w:t xml:space="preserve">end </w:t>
        </w:r>
      </w:ins>
      <w:r w:rsidRPr="007E553E">
        <w:t>users with the varying abilities described in this chapter can use product</w:t>
      </w:r>
      <w:r>
        <w:t>s</w:t>
      </w:r>
      <w:r w:rsidRPr="007E553E">
        <w:t xml:space="preserve"> </w:t>
      </w:r>
      <w:r>
        <w:t>and</w:t>
      </w:r>
      <w:r w:rsidRPr="007E553E">
        <w:t xml:space="preserve"> service</w:t>
      </w:r>
      <w:r>
        <w:t>s</w:t>
      </w:r>
      <w:r w:rsidRPr="007E553E">
        <w:t xml:space="preserve">. </w:t>
      </w:r>
    </w:p>
    <w:p w14:paraId="3F51B605" w14:textId="7E26BE78" w:rsidR="009D78F2" w:rsidRDefault="009D78F2" w:rsidP="009D78F2">
      <w:r>
        <w:t xml:space="preserve">In this chapter, ten </w:t>
      </w:r>
      <w:del w:id="4401" w:author="Dave (v7.0c to v7.0d)" w:date="2019-05-28T18:03:00Z">
        <w:r w:rsidDel="00461F3C">
          <w:delText xml:space="preserve">types of </w:delText>
        </w:r>
      </w:del>
      <w:ins w:id="4402" w:author="Dave (v7.0b to v7.0c)" w:date="2019-05-27T21:37:00Z">
        <w:r w:rsidR="003B66F6" w:rsidRPr="003B66F6">
          <w:t>functional performan</w:t>
        </w:r>
        <w:r w:rsidR="003B66F6">
          <w:t>ce statements</w:t>
        </w:r>
      </w:ins>
      <w:del w:id="4403" w:author="Dave (v7.0b to v7.0c)" w:date="2019-05-27T21:37:00Z">
        <w:r w:rsidDel="003B66F6">
          <w:delText>user needs</w:delText>
        </w:r>
      </w:del>
      <w:r>
        <w:t xml:space="preserve"> based on variations of impairments are described, plus privacy. The impairments </w:t>
      </w:r>
      <w:r w:rsidRPr="00E61BA8">
        <w:t xml:space="preserve">can be permanent, temporary or situational. </w:t>
      </w:r>
      <w:ins w:id="4404" w:author="Dave (v6.1 to v6.2)" w:date="2019-04-26T20:08:00Z">
        <w:r w:rsidR="000F0892">
          <w:t xml:space="preserve">End </w:t>
        </w:r>
      </w:ins>
      <w:ins w:id="4405" w:author="Dave (v6.2 to v6.3)" w:date="2019-04-30T19:26:00Z">
        <w:r w:rsidR="004666CB">
          <w:t>u</w:t>
        </w:r>
      </w:ins>
      <w:ins w:id="4406" w:author="Dave (v6.1 to v6.2)" w:date="2019-04-26T20:08:00Z">
        <w:del w:id="4407" w:author="Dave (v6.2 to v6.3)" w:date="2019-04-30T19:26:00Z">
          <w:r w:rsidR="000F0892" w:rsidDel="004666CB">
            <w:delText>s</w:delText>
          </w:r>
        </w:del>
      </w:ins>
      <w:del w:id="4408" w:author="Dave (v6.1 to v6.2)" w:date="2019-04-26T20:08:00Z">
        <w:r w:rsidRPr="00E61BA8" w:rsidDel="000F0892">
          <w:delText>U</w:delText>
        </w:r>
      </w:del>
      <w:r w:rsidRPr="00E61BA8">
        <w:t xml:space="preserve">sers with multiple impairments might need specific combinations of accessibility solutions. </w:t>
      </w:r>
      <w:r>
        <w:t xml:space="preserve">Therefore, it is </w:t>
      </w:r>
      <w:del w:id="4409" w:author="Dave (v6.2 to v6.3)" w:date="2019-04-30T19:21:00Z">
        <w:r w:rsidDel="00797D50">
          <w:delText>important</w:delText>
        </w:r>
      </w:del>
      <w:ins w:id="4410" w:author="Dave (v6.2 to v6.3)" w:date="2019-04-30T19:21:00Z">
        <w:r w:rsidR="00797D50">
          <w:t>necessary</w:t>
        </w:r>
      </w:ins>
      <w:r w:rsidRPr="00E61BA8">
        <w:t xml:space="preserve"> to consider all </w:t>
      </w:r>
      <w:r>
        <w:t xml:space="preserve">different </w:t>
      </w:r>
      <w:ins w:id="4411" w:author="Dave (v7.0b to v7.0c)" w:date="2019-05-27T21:37:00Z">
        <w:r w:rsidR="003B66F6" w:rsidRPr="003B66F6">
          <w:t xml:space="preserve">functional performance statements </w:t>
        </w:r>
      </w:ins>
      <w:ins w:id="4412" w:author="Dave (v6.1 to v6.2)" w:date="2019-04-26T20:08:00Z">
        <w:del w:id="4413" w:author="Dave (v7.0b to v7.0c)" w:date="2019-05-27T21:37:00Z">
          <w:r w:rsidR="000F0892" w:rsidDel="003B66F6">
            <w:delText xml:space="preserve">end </w:delText>
          </w:r>
        </w:del>
      </w:ins>
      <w:del w:id="4414" w:author="Dave (v7.0b to v7.0c)" w:date="2019-05-27T21:37:00Z">
        <w:r w:rsidDel="003B66F6">
          <w:delText xml:space="preserve">user </w:delText>
        </w:r>
        <w:r w:rsidRPr="00E61BA8" w:rsidDel="003B66F6">
          <w:delText xml:space="preserve">needs </w:delText>
        </w:r>
      </w:del>
      <w:r w:rsidRPr="00E61BA8">
        <w:t>as well as a combination of them.</w:t>
      </w:r>
    </w:p>
    <w:p w14:paraId="3CC0C465" w14:textId="1FE32794" w:rsidR="009D78F2" w:rsidRDefault="009D78F2" w:rsidP="009D78F2">
      <w:r>
        <w:t xml:space="preserve">The concept behind the standard is to let technology help </w:t>
      </w:r>
      <w:r w:rsidRPr="006E3178">
        <w:rPr>
          <w:color w:val="000000" w:themeColor="text1"/>
        </w:rPr>
        <w:t xml:space="preserve">compensate </w:t>
      </w:r>
      <w:r>
        <w:t xml:space="preserve">the challenges that </w:t>
      </w:r>
      <w:ins w:id="4415" w:author="Dave (v6.1 to v6.2)" w:date="2019-04-26T20:08:00Z">
        <w:r w:rsidR="000F0892" w:rsidRPr="000F0892">
          <w:t xml:space="preserve">end </w:t>
        </w:r>
      </w:ins>
      <w:r>
        <w:t xml:space="preserve">users can have. You can also look at accessibility as alternative ways to use technology. For example: if the </w:t>
      </w:r>
      <w:ins w:id="4416" w:author="Dave (v6.1 to v6.2)" w:date="2019-04-26T20:08:00Z">
        <w:r w:rsidR="000F0892" w:rsidRPr="000F0892">
          <w:t xml:space="preserve">end </w:t>
        </w:r>
      </w:ins>
      <w:r>
        <w:t xml:space="preserve">user can’t see, technology can provide sound. If the </w:t>
      </w:r>
      <w:ins w:id="4417" w:author="Dave (v6.1 to v6.2)" w:date="2019-04-26T20:09:00Z">
        <w:r w:rsidR="000F0892" w:rsidRPr="000F0892">
          <w:t xml:space="preserve">end </w:t>
        </w:r>
      </w:ins>
      <w:r>
        <w:t xml:space="preserve">user can’t hear, the technology can provide text. This is what chapter 4 is describing for each user group, in detail. </w:t>
      </w:r>
    </w:p>
    <w:p w14:paraId="4A3B23B8" w14:textId="77777777" w:rsidR="009D78F2" w:rsidRDefault="009D78F2" w:rsidP="009D78F2">
      <w:r>
        <w:t>After reading chapter 4, you will understand the logic of the requirements in the standard much better.</w:t>
      </w:r>
    </w:p>
    <w:p w14:paraId="59D61931" w14:textId="5F23313C" w:rsidR="009D78F2" w:rsidRPr="00DE40F4" w:rsidRDefault="009D78F2" w:rsidP="009D78F2">
      <w:pPr>
        <w:pStyle w:val="Ttulo2"/>
      </w:pPr>
      <w:bookmarkStart w:id="4418" w:name="_Toc9968774"/>
      <w:r>
        <w:t xml:space="preserve">E.4 </w:t>
      </w:r>
      <w:r>
        <w:tab/>
      </w:r>
      <w:r w:rsidRPr="00DE40F4">
        <w:t>How to use the standard</w:t>
      </w:r>
      <w:bookmarkEnd w:id="4418"/>
      <w:r w:rsidRPr="00DE40F4">
        <w:t xml:space="preserve"> </w:t>
      </w:r>
    </w:p>
    <w:p w14:paraId="0591545B" w14:textId="6424A768" w:rsidR="009D78F2" w:rsidRPr="00677995" w:rsidRDefault="009D78F2">
      <w:pPr>
        <w:pStyle w:val="Ttulo3"/>
        <w:pPrChange w:id="4419" w:author="Dave (v6.1 to v6.2)" w:date="2019-04-26T20:16:00Z">
          <w:pPr>
            <w:pStyle w:val="Ttulo2"/>
          </w:pPr>
        </w:pPrChange>
      </w:pPr>
      <w:bookmarkStart w:id="4420" w:name="_Toc9968775"/>
      <w:r w:rsidRPr="00933F18">
        <w:rPr>
          <w:lang w:val="sv-SE"/>
        </w:rPr>
        <w:t>E.4.1</w:t>
      </w:r>
      <w:r>
        <w:tab/>
        <w:t>Self scoping requirements</w:t>
      </w:r>
      <w:bookmarkEnd w:id="4420"/>
    </w:p>
    <w:p w14:paraId="335DDB96" w14:textId="1C963CE5" w:rsidR="009D78F2" w:rsidRDefault="009D78F2" w:rsidP="009D78F2">
      <w:r>
        <w:t xml:space="preserve">The requirements in this standard are called self-scoping. This means that they consist of two parts; the first part is a precondition for the second part, which holds the actual requirement. If the first part is true, you need to meet the second part of the requirement. If the first part is </w:t>
      </w:r>
      <w:r w:rsidRPr="002829C2">
        <w:rPr>
          <w:b/>
        </w:rPr>
        <w:t>not</w:t>
      </w:r>
      <w:r>
        <w:t xml:space="preserve"> true, this means </w:t>
      </w:r>
      <w:del w:id="4421" w:author="Dave (v7.0b to v7.0c)" w:date="2019-05-27T21:08:00Z">
        <w:r w:rsidDel="000B345C">
          <w:delText>you already meet</w:delText>
        </w:r>
      </w:del>
      <w:ins w:id="4422" w:author="Dave (v7.0b to v7.0c)" w:date="2019-05-27T21:08:00Z">
        <w:r w:rsidR="000B345C">
          <w:t>that</w:t>
        </w:r>
      </w:ins>
      <w:r>
        <w:t xml:space="preserve"> the requirement</w:t>
      </w:r>
      <w:ins w:id="4423" w:author="Dave (v7.0b to v7.0c)" w:date="2019-05-27T21:08:00Z">
        <w:r w:rsidR="000B345C">
          <w:t xml:space="preserve"> is not applicable</w:t>
        </w:r>
      </w:ins>
      <w:r>
        <w:t>.</w:t>
      </w:r>
    </w:p>
    <w:p w14:paraId="32BDC9A2" w14:textId="77777777" w:rsidR="009D78F2" w:rsidRDefault="009D78F2" w:rsidP="009D78F2">
      <w:r>
        <w:t>For example, a requirement saying “Where ICT hardware has speech output, it shall provide […]” can be met in two ways:</w:t>
      </w:r>
    </w:p>
    <w:p w14:paraId="35ED11E9" w14:textId="77777777" w:rsidR="009D78F2" w:rsidRDefault="009D78F2" w:rsidP="00AC6E4C">
      <w:pPr>
        <w:pStyle w:val="B1"/>
      </w:pPr>
      <w:r>
        <w:t xml:space="preserve">If your product or service </w:t>
      </w:r>
      <w:r w:rsidRPr="00AC6E4C">
        <w:t>provides</w:t>
      </w:r>
      <w:r>
        <w:t xml:space="preserve"> speech, you need to fulfill the second part of the requirement.</w:t>
      </w:r>
    </w:p>
    <w:p w14:paraId="62D4EB1D" w14:textId="4B5F0BF9" w:rsidR="009D78F2" w:rsidRDefault="00871585" w:rsidP="00AC6E4C">
      <w:pPr>
        <w:pStyle w:val="B1"/>
      </w:pPr>
      <w:ins w:id="4424" w:author="Dave (v6.1 to v6.2)" w:date="2019-04-26T20:17:00Z">
        <w:r w:rsidRPr="00871585">
          <w:t xml:space="preserve">If your product or service does not provide speech, you don’t need to think about the second part of the requirement. The requirement is </w:t>
        </w:r>
        <w:del w:id="4425" w:author="Dave (v7.0b to v7.0c)" w:date="2019-05-27T21:09:00Z">
          <w:r w:rsidRPr="00871585" w:rsidDel="000B345C">
            <w:delText>automatically met</w:delText>
          </w:r>
        </w:del>
      </w:ins>
      <w:ins w:id="4426" w:author="Dave (v7.0b to v7.0c)" w:date="2019-05-27T21:09:00Z">
        <w:r w:rsidR="000B345C">
          <w:t>not applicable</w:t>
        </w:r>
      </w:ins>
      <w:del w:id="4427" w:author="Dave (v6.1 to v6.2)" w:date="2019-04-26T20:17:00Z">
        <w:r w:rsidR="009D78F2" w:rsidDel="00871585">
          <w:delText xml:space="preserve">But if your product or service </w:delText>
        </w:r>
        <w:r w:rsidR="009D78F2" w:rsidRPr="00AC6E4C" w:rsidDel="00871585">
          <w:delText xml:space="preserve">does not provide </w:delText>
        </w:r>
        <w:r w:rsidR="009D78F2" w:rsidRPr="005C51E5" w:rsidDel="00871585">
          <w:delText>speech</w:delText>
        </w:r>
        <w:r w:rsidR="009D78F2" w:rsidDel="00871585">
          <w:delText>, you don’t need to think about. The requirement is automatically met</w:delText>
        </w:r>
      </w:del>
      <w:r w:rsidR="009D78F2">
        <w:t>.</w:t>
      </w:r>
    </w:p>
    <w:p w14:paraId="1D4C9EB7" w14:textId="554F739A" w:rsidR="009D78F2" w:rsidRDefault="009D78F2" w:rsidP="009D78F2">
      <w:r>
        <w:t xml:space="preserve">To meet the standard means that all </w:t>
      </w:r>
      <w:ins w:id="4428" w:author="Dave (v7.0b to v7.0c)" w:date="2019-05-27T21:09:00Z">
        <w:r w:rsidR="000B345C">
          <w:t xml:space="preserve">applicable </w:t>
        </w:r>
      </w:ins>
      <w:r>
        <w:t xml:space="preserve">requirements in the standard </w:t>
      </w:r>
      <w:del w:id="4429" w:author="Dave (v7.0b to v7.0c)" w:date="2019-05-27T21:09:00Z">
        <w:r w:rsidDel="000B345C">
          <w:delText xml:space="preserve">is </w:delText>
        </w:r>
      </w:del>
      <w:ins w:id="4430" w:author="Dave (v7.0b to v7.0c)" w:date="2019-05-27T21:09:00Z">
        <w:r w:rsidR="000B345C">
          <w:t>a</w:t>
        </w:r>
      </w:ins>
      <w:ins w:id="4431" w:author="Dave (v7.0b to v7.0c)" w:date="2019-05-27T21:10:00Z">
        <w:r w:rsidR="000B345C">
          <w:t>re</w:t>
        </w:r>
      </w:ins>
      <w:ins w:id="4432" w:author="Dave (v7.0b to v7.0c)" w:date="2019-05-27T21:09:00Z">
        <w:r w:rsidR="000B345C">
          <w:t xml:space="preserve"> </w:t>
        </w:r>
      </w:ins>
      <w:r>
        <w:t>met</w:t>
      </w:r>
      <w:del w:id="4433" w:author="Dave (v7.0b to v7.0c)" w:date="2019-05-27T21:10:00Z">
        <w:r w:rsidDel="000B345C">
          <w:delText xml:space="preserve"> in one out of these two ways</w:delText>
        </w:r>
      </w:del>
      <w:r>
        <w:t>.</w:t>
      </w:r>
    </w:p>
    <w:p w14:paraId="61DC31C9" w14:textId="40A7D97B" w:rsidR="009D78F2" w:rsidRDefault="009D78F2" w:rsidP="009D78F2">
      <w:r>
        <w:t>To get an overview of the requirements in scope of your product or service, you can focus on the requirements with the same scoping statements. There are online tools that can help you filter out requirements that are automatically met.</w:t>
      </w:r>
    </w:p>
    <w:p w14:paraId="576ED691" w14:textId="302D4EEA" w:rsidR="009D78F2" w:rsidRDefault="009D78F2" w:rsidP="009D78F2">
      <w:pPr>
        <w:pStyle w:val="Ttulo3"/>
      </w:pPr>
      <w:bookmarkStart w:id="4434" w:name="_Toc9968776"/>
      <w:r>
        <w:t>E.4.2</w:t>
      </w:r>
      <w:r>
        <w:tab/>
        <w:t xml:space="preserve">Connection between requirements and </w:t>
      </w:r>
      <w:ins w:id="4435" w:author="Dave (v7.0b to v7.0c)" w:date="2019-05-27T21:37:00Z">
        <w:r w:rsidR="003B66F6" w:rsidRPr="003B66F6">
          <w:t>fu</w:t>
        </w:r>
        <w:r w:rsidR="003B66F6">
          <w:t>nctional performance statements</w:t>
        </w:r>
      </w:ins>
      <w:bookmarkEnd w:id="4434"/>
      <w:del w:id="4436" w:author="Dave (v7.0b to v7.0c)" w:date="2019-05-27T21:37:00Z">
        <w:r w:rsidDel="003B66F6">
          <w:delText>user needs</w:delText>
        </w:r>
      </w:del>
    </w:p>
    <w:p w14:paraId="522A5DC1" w14:textId="65956D32" w:rsidR="009D78F2" w:rsidRDefault="009D78F2" w:rsidP="009D78F2">
      <w:r w:rsidRPr="0076752F">
        <w:t>The tabl</w:t>
      </w:r>
      <w:r>
        <w:t xml:space="preserve">e in Annex B helps you understand the connection between the requirements and the </w:t>
      </w:r>
      <w:del w:id="4437" w:author="Dave (v7.0b to v7.0c)" w:date="2019-05-27T21:33:00Z">
        <w:r w:rsidDel="00587164">
          <w:delText>user needs</w:delText>
        </w:r>
      </w:del>
      <w:ins w:id="4438" w:author="Dave (v7.0b to v7.0c)" w:date="2019-05-27T21:33:00Z">
        <w:r w:rsidR="00587164">
          <w:t>functional performance statements</w:t>
        </w:r>
      </w:ins>
      <w:r>
        <w:t xml:space="preserve">. There is an instruction on how to use the table under B.2. </w:t>
      </w:r>
    </w:p>
    <w:p w14:paraId="3E5B903A" w14:textId="11164776" w:rsidR="009D78F2" w:rsidRDefault="009D78F2" w:rsidP="009D78F2">
      <w:del w:id="4439" w:author="Dave (v6.1 to v6.2)" w:date="2019-04-26T20:17:00Z">
        <w:r w:rsidDel="00871585">
          <w:delText>But</w:delText>
        </w:r>
      </w:del>
      <w:ins w:id="4440" w:author="Dave (v6.1 to v6.2)" w:date="2019-04-26T20:17:00Z">
        <w:r w:rsidR="00871585">
          <w:t>B</w:t>
        </w:r>
      </w:ins>
      <w:del w:id="4441" w:author="Dave (v6.1 to v6.2)" w:date="2019-04-26T20:18:00Z">
        <w:r w:rsidDel="00871585">
          <w:delText xml:space="preserve"> b</w:delText>
        </w:r>
      </w:del>
      <w:r>
        <w:t>efore making a decision about the most suitable solution, you also need to think about the context</w:t>
      </w:r>
      <w:r w:rsidR="002D4A3B">
        <w:t>. Here are some</w:t>
      </w:r>
      <w:r>
        <w:t xml:space="preserve"> example</w:t>
      </w:r>
      <w:r w:rsidR="002D4A3B">
        <w:t>s</w:t>
      </w:r>
      <w:r>
        <w:t>:</w:t>
      </w:r>
    </w:p>
    <w:p w14:paraId="59B8D61D" w14:textId="77777777" w:rsidR="009D78F2" w:rsidRPr="0076752F" w:rsidRDefault="009D78F2" w:rsidP="009D78F2">
      <w:pPr>
        <w:pStyle w:val="B1"/>
      </w:pPr>
      <w:r w:rsidRPr="0076752F">
        <w:t>In what situation is the solution going to be used?</w:t>
      </w:r>
    </w:p>
    <w:p w14:paraId="22FAF698" w14:textId="77777777" w:rsidR="009D78F2" w:rsidRPr="0076752F" w:rsidRDefault="009D78F2" w:rsidP="009D78F2">
      <w:pPr>
        <w:pStyle w:val="B1"/>
      </w:pPr>
      <w:r w:rsidRPr="0076752F">
        <w:t>Which failed requirements are possible to compensate with other alternatives, like for example a service desk?</w:t>
      </w:r>
    </w:p>
    <w:p w14:paraId="10D2F9D1" w14:textId="77777777" w:rsidR="009D78F2" w:rsidRPr="0076752F" w:rsidRDefault="009D78F2" w:rsidP="009D78F2">
      <w:pPr>
        <w:pStyle w:val="B1"/>
      </w:pPr>
      <w:r w:rsidRPr="0076752F">
        <w:t>What would it cost to solve an issue with an alternative like that?</w:t>
      </w:r>
    </w:p>
    <w:p w14:paraId="08C67D2D" w14:textId="77777777" w:rsidR="009D78F2" w:rsidRDefault="009D78F2" w:rsidP="009D78F2">
      <w:pPr>
        <w:pStyle w:val="B1"/>
      </w:pPr>
      <w:r w:rsidRPr="0076752F">
        <w:t>Will the failed requirements be possible to fix in the next version of the solution?</w:t>
      </w:r>
    </w:p>
    <w:p w14:paraId="080F00B4" w14:textId="6A7F99CC" w:rsidR="009D78F2" w:rsidRDefault="009D78F2" w:rsidP="009D78F2">
      <w:r>
        <w:t xml:space="preserve">Suppliers may show how their product or service addresses the </w:t>
      </w:r>
      <w:del w:id="4442" w:author="Dave (v7.0b to v7.0c)" w:date="2019-05-27T21:33:00Z">
        <w:r w:rsidDel="00587164">
          <w:delText>user needs</w:delText>
        </w:r>
      </w:del>
      <w:ins w:id="4443" w:author="Dave (v7.0b to v7.0c)" w:date="2019-05-27T21:33:00Z">
        <w:r w:rsidR="00587164">
          <w:t>functi</w:t>
        </w:r>
      </w:ins>
      <w:ins w:id="4444" w:author="Dave (v7.0b to v7.0c)" w:date="2019-05-27T21:34:00Z">
        <w:r w:rsidR="00587164">
          <w:t>o</w:t>
        </w:r>
      </w:ins>
      <w:ins w:id="4445" w:author="Dave (v7.0b to v7.0c)" w:date="2019-05-27T21:33:00Z">
        <w:r w:rsidR="00587164">
          <w:t>nal performance statements</w:t>
        </w:r>
      </w:ins>
      <w:r>
        <w:t xml:space="preserve"> in chapter 4 in addition to meeting the requirements in chapters 5 to 13. This can help you cho</w:t>
      </w:r>
      <w:r w:rsidR="0043637D">
        <w:t>o</w:t>
      </w:r>
      <w:r>
        <w:t>se which product or service is most suitable.</w:t>
      </w:r>
    </w:p>
    <w:p w14:paraId="429AAF1D" w14:textId="78F075CE" w:rsidR="009D78F2" w:rsidRPr="00DE40F4" w:rsidRDefault="009D78F2" w:rsidP="009D78F2">
      <w:pPr>
        <w:pStyle w:val="Ttulo2"/>
      </w:pPr>
      <w:bookmarkStart w:id="4446" w:name="_Toc9968777"/>
      <w:r>
        <w:t>E.5</w:t>
      </w:r>
      <w:r>
        <w:tab/>
      </w:r>
      <w:r w:rsidRPr="00DE40F4">
        <w:t>The European Web Accessibility Directive</w:t>
      </w:r>
      <w:bookmarkEnd w:id="4446"/>
    </w:p>
    <w:p w14:paraId="433CCE71" w14:textId="002C7E15" w:rsidR="009D78F2" w:rsidRPr="0002070E" w:rsidRDefault="009D78F2" w:rsidP="009D78F2">
      <w:pPr>
        <w:rPr>
          <w:rFonts w:cstheme="minorHAnsi"/>
        </w:rPr>
      </w:pPr>
      <w:r>
        <w:t xml:space="preserve">The European Web Accessibility Directive </w:t>
      </w:r>
      <w:r w:rsidRPr="00DB70D9">
        <w:rPr>
          <w:rFonts w:cstheme="minorHAnsi"/>
        </w:rPr>
        <w:t>(</w:t>
      </w:r>
      <w:r w:rsidRPr="00DB70D9">
        <w:rPr>
          <w:rFonts w:cstheme="minorHAnsi"/>
          <w:lang w:val="es-ES"/>
        </w:rPr>
        <w:t>Directive 2016/2102)</w:t>
      </w:r>
      <w:r>
        <w:rPr>
          <w:rFonts w:cstheme="minorHAnsi"/>
          <w:lang w:val="es-ES"/>
        </w:rPr>
        <w:t xml:space="preserve"> </w:t>
      </w:r>
      <w:r>
        <w:t xml:space="preserve">is a minimum harmonisation </w:t>
      </w:r>
      <w:del w:id="4447" w:author="Dave (v6.3 to v6.4)" w:date="2019-05-06T16:37:00Z">
        <w:r w:rsidDel="001974ED">
          <w:delText>d</w:delText>
        </w:r>
      </w:del>
      <w:ins w:id="4448" w:author="Dave (v6.3 to v6.4)" w:date="2019-05-06T16:37:00Z">
        <w:r w:rsidR="001974ED">
          <w:t>D</w:t>
        </w:r>
      </w:ins>
      <w:r>
        <w:t xml:space="preserve">irective. This means that </w:t>
      </w:r>
      <w:r w:rsidRPr="0002070E">
        <w:rPr>
          <w:rFonts w:cstheme="minorHAnsi"/>
        </w:rPr>
        <w:t xml:space="preserve">all EU member states and EFTA countries must </w:t>
      </w:r>
      <w:r>
        <w:rPr>
          <w:rFonts w:cstheme="minorHAnsi"/>
        </w:rPr>
        <w:t xml:space="preserve">at least </w:t>
      </w:r>
      <w:r w:rsidRPr="0002070E">
        <w:rPr>
          <w:rFonts w:cstheme="minorHAnsi"/>
        </w:rPr>
        <w:t xml:space="preserve">comply with </w:t>
      </w:r>
      <w:r>
        <w:rPr>
          <w:rFonts w:cstheme="minorHAnsi"/>
        </w:rPr>
        <w:t xml:space="preserve">the </w:t>
      </w:r>
      <w:r w:rsidRPr="0002070E">
        <w:rPr>
          <w:rFonts w:cstheme="minorHAnsi"/>
        </w:rPr>
        <w:t xml:space="preserve">minimum requirements refered to in the </w:t>
      </w:r>
      <w:del w:id="4449" w:author="Dave (v6.3 to v6.4)" w:date="2019-05-06T16:37:00Z">
        <w:r w:rsidRPr="0002070E" w:rsidDel="001974ED">
          <w:rPr>
            <w:rFonts w:cstheme="minorHAnsi"/>
          </w:rPr>
          <w:delText>directive</w:delText>
        </w:r>
      </w:del>
      <w:ins w:id="4450" w:author="Dave (v6.3 to v6.4)" w:date="2019-05-06T16:37:00Z">
        <w:r w:rsidR="001974ED">
          <w:rPr>
            <w:rFonts w:cstheme="minorHAnsi"/>
          </w:rPr>
          <w:t>Directive</w:t>
        </w:r>
      </w:ins>
      <w:r w:rsidRPr="0002070E">
        <w:rPr>
          <w:rFonts w:cstheme="minorHAnsi"/>
        </w:rPr>
        <w:t xml:space="preserve">. </w:t>
      </w:r>
      <w:r>
        <w:rPr>
          <w:rFonts w:cstheme="minorHAnsi"/>
        </w:rPr>
        <w:t>Each country</w:t>
      </w:r>
      <w:r w:rsidRPr="0002070E">
        <w:rPr>
          <w:rFonts w:cstheme="minorHAnsi"/>
        </w:rPr>
        <w:t xml:space="preserve"> can ch</w:t>
      </w:r>
      <w:r w:rsidR="0043637D">
        <w:rPr>
          <w:rFonts w:cstheme="minorHAnsi"/>
        </w:rPr>
        <w:t>o</w:t>
      </w:r>
      <w:r w:rsidRPr="0002070E">
        <w:rPr>
          <w:rFonts w:cstheme="minorHAnsi"/>
        </w:rPr>
        <w:t>ose to go beyond these requirements in their national legislation</w:t>
      </w:r>
      <w:r>
        <w:rPr>
          <w:rFonts w:cstheme="minorHAnsi"/>
        </w:rPr>
        <w:t xml:space="preserve"> when it comes to both requirements and scope.</w:t>
      </w:r>
    </w:p>
    <w:p w14:paraId="0EC895E7" w14:textId="45F557E4" w:rsidR="009D78F2" w:rsidRDefault="009D78F2" w:rsidP="009D78F2">
      <w:pPr>
        <w:rPr>
          <w:rFonts w:cstheme="minorHAnsi"/>
        </w:rPr>
      </w:pPr>
      <w:r>
        <w:t xml:space="preserve">The </w:t>
      </w:r>
      <w:del w:id="4451" w:author="Dave (v6.3 to v6.4)" w:date="2019-05-06T16:37:00Z">
        <w:r w:rsidDel="001974ED">
          <w:delText>directive</w:delText>
        </w:r>
      </w:del>
      <w:ins w:id="4452" w:author="Dave (v6.3 to v6.4)" w:date="2019-05-06T16:37:00Z">
        <w:r w:rsidR="001974ED">
          <w:t>Directive</w:t>
        </w:r>
      </w:ins>
      <w:r w:rsidRPr="0002070E">
        <w:rPr>
          <w:rFonts w:cstheme="minorHAnsi"/>
        </w:rPr>
        <w:t xml:space="preserve"> covers</w:t>
      </w:r>
      <w:r>
        <w:rPr>
          <w:rFonts w:cstheme="minorHAnsi"/>
        </w:rPr>
        <w:t>, as a minimum,</w:t>
      </w:r>
      <w:r w:rsidRPr="0002070E">
        <w:rPr>
          <w:rFonts w:cstheme="minorHAnsi"/>
        </w:rPr>
        <w:t xml:space="preserve"> public sector </w:t>
      </w:r>
      <w:del w:id="4453" w:author="Dave (v6.1 to v6.2)" w:date="2019-04-26T20:18:00Z">
        <w:r w:rsidRPr="0002070E" w:rsidDel="00871585">
          <w:rPr>
            <w:rFonts w:cstheme="minorHAnsi"/>
          </w:rPr>
          <w:delText>agencies</w:delText>
        </w:r>
      </w:del>
      <w:ins w:id="4454" w:author="Dave (v6.1 to v6.2)" w:date="2019-04-26T20:18:00Z">
        <w:r w:rsidR="00871585">
          <w:rPr>
            <w:rFonts w:cstheme="minorHAnsi"/>
          </w:rPr>
          <w:t>bodies</w:t>
        </w:r>
      </w:ins>
      <w:r w:rsidRPr="0002070E">
        <w:rPr>
          <w:rFonts w:cstheme="minorHAnsi"/>
        </w:rPr>
        <w:t xml:space="preserve"> and some </w:t>
      </w:r>
      <w:r>
        <w:rPr>
          <w:rFonts w:cstheme="minorHAnsi"/>
        </w:rPr>
        <w:t>government</w:t>
      </w:r>
      <w:r w:rsidRPr="0002070E">
        <w:rPr>
          <w:rFonts w:cstheme="minorHAnsi"/>
        </w:rPr>
        <w:t xml:space="preserve"> owned, funded or led </w:t>
      </w:r>
      <w:r>
        <w:rPr>
          <w:rFonts w:cstheme="minorHAnsi"/>
        </w:rPr>
        <w:t xml:space="preserve">organisations. </w:t>
      </w:r>
    </w:p>
    <w:p w14:paraId="402B7205" w14:textId="1B57149C" w:rsidR="009D78F2" w:rsidRDefault="009D78F2" w:rsidP="009D78F2">
      <w:pPr>
        <w:pStyle w:val="NO"/>
      </w:pPr>
      <w:r w:rsidRPr="002F7B70">
        <w:t>NOTE:</w:t>
      </w:r>
      <w:r w:rsidR="000C0421">
        <w:t xml:space="preserve"> </w:t>
      </w:r>
      <w:r>
        <w:t>The definition of public sector body is referring to the Procurement Directive (Directive 2014/24/EU) article 2(1) point 4</w:t>
      </w:r>
      <w:ins w:id="4455" w:author="Dave (v6.1 to v6.2)" w:date="2019-04-26T20:19:00Z">
        <w:r w:rsidR="00871585">
          <w:t>, which</w:t>
        </w:r>
      </w:ins>
      <w:r>
        <w:t xml:space="preserve"> </w:t>
      </w:r>
      <w:ins w:id="4456" w:author="Dave (v6.1 to v6.2)" w:date="2019-04-26T20:19:00Z">
        <w:r w:rsidR="00871585">
          <w:t xml:space="preserve">defines </w:t>
        </w:r>
      </w:ins>
      <w:r>
        <w:t xml:space="preserve">“bodies governed by public law” </w:t>
      </w:r>
      <w:del w:id="4457" w:author="Dave (v6.1 to v6.2)" w:date="2019-04-26T20:19:00Z">
        <w:r w:rsidDel="00871585">
          <w:delText>means</w:delText>
        </w:r>
      </w:del>
      <w:ins w:id="4458" w:author="Dave (v6.1 to v6.2)" w:date="2019-04-26T20:19:00Z">
        <w:r w:rsidR="00871585">
          <w:t>as</w:t>
        </w:r>
      </w:ins>
      <w:r>
        <w:t xml:space="preserve"> bodies that have all of the following characteristics:</w:t>
      </w:r>
    </w:p>
    <w:p w14:paraId="5DC1FF02" w14:textId="3DEAC2DD" w:rsidR="009D78F2" w:rsidRDefault="009D78F2" w:rsidP="00AC6E4C">
      <w:pPr>
        <w:pStyle w:val="B1"/>
      </w:pPr>
      <w:r>
        <w:t>they are established for the specific purpose of meeting needs in the general interest, not having an industrial or commercial character;</w:t>
      </w:r>
    </w:p>
    <w:p w14:paraId="7660DDB8" w14:textId="5F9558FA" w:rsidR="009D78F2" w:rsidRDefault="009D78F2" w:rsidP="00AC6E4C">
      <w:pPr>
        <w:pStyle w:val="B1"/>
      </w:pPr>
      <w:r>
        <w:t>they have legal personality; and</w:t>
      </w:r>
    </w:p>
    <w:p w14:paraId="7D26CE8E" w14:textId="04F26CA9" w:rsidR="009D78F2" w:rsidRPr="002F7B70" w:rsidRDefault="009D78F2" w:rsidP="00AC6E4C">
      <w:pPr>
        <w:pStyle w:val="B1"/>
      </w:pPr>
      <w:r>
        <w: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t>
      </w:r>
    </w:p>
    <w:p w14:paraId="54CF2162" w14:textId="1791D3F1" w:rsidR="009D78F2" w:rsidRDefault="00871585">
      <w:pPr>
        <w:rPr>
          <w:rFonts w:cstheme="minorHAnsi"/>
        </w:rPr>
      </w:pPr>
      <w:ins w:id="4459" w:author="Dave (v6.1 to v6.2)" w:date="2019-04-26T20:20:00Z">
        <w:r w:rsidRPr="00871585">
          <w:rPr>
            <w:rFonts w:cstheme="minorHAnsi"/>
          </w:rPr>
          <w:t>Most of the requirements that relate to  the European Web Accessibility Directive are found in Chapters 9, 10 and 11</w:t>
        </w:r>
        <w:r w:rsidR="00CA7C04">
          <w:rPr>
            <w:rFonts w:cstheme="minorHAnsi"/>
          </w:rPr>
          <w:t>,</w:t>
        </w:r>
        <w:r w:rsidRPr="00871585">
          <w:rPr>
            <w:rFonts w:cstheme="minorHAnsi"/>
          </w:rPr>
          <w:t xml:space="preserve"> which cover websites, documents and software. The complete list of requirements are listed in the tables in </w:t>
        </w:r>
      </w:ins>
      <w:ins w:id="4460" w:author="Dave (v6.1 to v6.2)" w:date="2019-04-26T20:21:00Z">
        <w:r w:rsidR="00CA7C04">
          <w:rPr>
            <w:rFonts w:cstheme="minorHAnsi"/>
          </w:rPr>
          <w:t>A</w:t>
        </w:r>
      </w:ins>
      <w:ins w:id="4461" w:author="Dave (v6.1 to v6.2)" w:date="2019-04-26T20:20:00Z">
        <w:r w:rsidRPr="00871585">
          <w:rPr>
            <w:rFonts w:cstheme="minorHAnsi"/>
          </w:rPr>
          <w:t>nnex A.</w:t>
        </w:r>
      </w:ins>
      <w:ins w:id="4462" w:author="Dave (v6.1 to v6.2)" w:date="2019-04-26T20:21:00Z">
        <w:r w:rsidR="00CA7C04" w:rsidRPr="004E615C" w:rsidDel="00CA7C04">
          <w:rPr>
            <w:rFonts w:cstheme="minorHAnsi"/>
          </w:rPr>
          <w:t xml:space="preserve"> </w:t>
        </w:r>
      </w:ins>
      <w:del w:id="4463" w:author="Dave (v6.1 to v6.2)" w:date="2019-04-26T20:21:00Z">
        <w:r w:rsidR="004E615C" w:rsidRPr="004E615C" w:rsidDel="00CA7C04">
          <w:rPr>
            <w:rFonts w:cstheme="minorHAnsi"/>
          </w:rPr>
          <w:delText>Chapters 9, 10 and 11 are the ones that are most relevant to the European Web Accessibility Directive. They cover websites, documents and apps. However, requirements from other chapters apply, as listed in the tables in annex A</w:delText>
        </w:r>
        <w:r w:rsidR="009D78F2" w:rsidDel="00CA7C04">
          <w:rPr>
            <w:rFonts w:cstheme="minorHAnsi"/>
          </w:rPr>
          <w:delText xml:space="preserve">. </w:delText>
        </w:r>
      </w:del>
      <w:r w:rsidR="009D78F2">
        <w:rPr>
          <w:rFonts w:cstheme="minorHAnsi"/>
        </w:rPr>
        <w:t xml:space="preserve">The </w:t>
      </w:r>
      <w:del w:id="4464" w:author="Dave (v6.3 to v6.4)" w:date="2019-05-06T16:37:00Z">
        <w:r w:rsidR="009D78F2" w:rsidDel="001974ED">
          <w:rPr>
            <w:rFonts w:cstheme="minorHAnsi"/>
          </w:rPr>
          <w:delText>directive</w:delText>
        </w:r>
      </w:del>
      <w:ins w:id="4465" w:author="Dave (v6.3 to v6.4)" w:date="2019-05-06T16:37:00Z">
        <w:r w:rsidR="001974ED">
          <w:rPr>
            <w:rFonts w:cstheme="minorHAnsi"/>
          </w:rPr>
          <w:t>Directive</w:t>
        </w:r>
      </w:ins>
      <w:r w:rsidR="009D78F2">
        <w:rPr>
          <w:rFonts w:cstheme="minorHAnsi"/>
        </w:rPr>
        <w:t xml:space="preserve"> also covers intranets and extranets, which are to meet the requirements of chapter 9 for web content and chapter 10 for documents.</w:t>
      </w:r>
      <w:r w:rsidR="009D78F2" w:rsidRPr="0002070E">
        <w:rPr>
          <w:rFonts w:cstheme="minorHAnsi"/>
        </w:rPr>
        <w:t xml:space="preserve"> </w:t>
      </w:r>
    </w:p>
    <w:p w14:paraId="294099EC" w14:textId="57674652" w:rsidR="009D78F2" w:rsidRDefault="009D78F2" w:rsidP="009D78F2">
      <w:pPr>
        <w:rPr>
          <w:rFonts w:cstheme="minorHAnsi"/>
          <w:lang w:val="da-DK"/>
        </w:rPr>
      </w:pPr>
      <w:r w:rsidRPr="0002070E">
        <w:rPr>
          <w:rFonts w:cstheme="minorHAnsi"/>
        </w:rPr>
        <w:t>There are different grace periods for different kinds of content and there are also exceptions to what content is covered b</w:t>
      </w:r>
      <w:r>
        <w:rPr>
          <w:rFonts w:cstheme="minorHAnsi"/>
        </w:rPr>
        <w:t>y</w:t>
      </w:r>
      <w:r w:rsidRPr="0002070E">
        <w:rPr>
          <w:rFonts w:cstheme="minorHAnsi"/>
        </w:rPr>
        <w:t xml:space="preserve"> the </w:t>
      </w:r>
      <w:del w:id="4466" w:author="Dave (v6.3 to v6.4)" w:date="2019-05-06T16:37:00Z">
        <w:r w:rsidRPr="0002070E" w:rsidDel="001974ED">
          <w:rPr>
            <w:rFonts w:cstheme="minorHAnsi"/>
          </w:rPr>
          <w:delText>directive</w:delText>
        </w:r>
      </w:del>
      <w:ins w:id="4467" w:author="Dave (v6.3 to v6.4)" w:date="2019-05-06T16:37:00Z">
        <w:r w:rsidR="001974ED">
          <w:rPr>
            <w:rFonts w:cstheme="minorHAnsi"/>
          </w:rPr>
          <w:t>Directive</w:t>
        </w:r>
      </w:ins>
      <w:r w:rsidRPr="0002070E">
        <w:rPr>
          <w:rFonts w:cstheme="minorHAnsi"/>
        </w:rPr>
        <w:t xml:space="preserve">. </w:t>
      </w:r>
      <w:r>
        <w:rPr>
          <w:rFonts w:cstheme="minorHAnsi"/>
          <w:lang w:val="da-DK"/>
        </w:rPr>
        <w:t xml:space="preserve">For example, live video is not covered by the </w:t>
      </w:r>
      <w:del w:id="4468" w:author="Dave (v6.3 to v6.4)" w:date="2019-05-06T16:37:00Z">
        <w:r w:rsidDel="001974ED">
          <w:rPr>
            <w:rFonts w:cstheme="minorHAnsi"/>
            <w:lang w:val="da-DK"/>
          </w:rPr>
          <w:delText>directive</w:delText>
        </w:r>
      </w:del>
      <w:ins w:id="4469" w:author="Dave (v6.3 to v6.4)" w:date="2019-05-06T16:37:00Z">
        <w:r w:rsidR="001974ED">
          <w:rPr>
            <w:rFonts w:cstheme="minorHAnsi"/>
            <w:lang w:val="da-DK"/>
          </w:rPr>
          <w:t>Directive</w:t>
        </w:r>
      </w:ins>
      <w:r>
        <w:rPr>
          <w:rFonts w:cstheme="minorHAnsi"/>
          <w:lang w:val="da-DK"/>
        </w:rPr>
        <w:t>. This means that requirements 9.1.2.4 for websites, 10.1.2.4 for documents and 11.1.2.4 for apps are not relevant to meet</w:t>
      </w:r>
      <w:r w:rsidR="0043637D">
        <w:rPr>
          <w:rFonts w:cstheme="minorHAnsi"/>
          <w:lang w:val="da-DK"/>
        </w:rPr>
        <w:t>ing</w:t>
      </w:r>
      <w:r>
        <w:rPr>
          <w:rFonts w:cstheme="minorHAnsi"/>
          <w:lang w:val="da-DK"/>
        </w:rPr>
        <w:t xml:space="preserve"> the requirements of the </w:t>
      </w:r>
      <w:del w:id="4470" w:author="Dave (v6.3 to v6.4)" w:date="2019-05-06T16:37:00Z">
        <w:r w:rsidDel="001974ED">
          <w:rPr>
            <w:rFonts w:cstheme="minorHAnsi"/>
            <w:lang w:val="da-DK"/>
          </w:rPr>
          <w:delText>directive</w:delText>
        </w:r>
      </w:del>
      <w:ins w:id="4471" w:author="Dave (v6.3 to v6.4)" w:date="2019-05-06T16:37:00Z">
        <w:r w:rsidR="001974ED">
          <w:rPr>
            <w:rFonts w:cstheme="minorHAnsi"/>
            <w:lang w:val="da-DK"/>
          </w:rPr>
          <w:t>Directive</w:t>
        </w:r>
      </w:ins>
      <w:r>
        <w:rPr>
          <w:rFonts w:cstheme="minorHAnsi"/>
          <w:lang w:val="da-DK"/>
        </w:rPr>
        <w:t>.</w:t>
      </w:r>
    </w:p>
    <w:p w14:paraId="2E5DCD19" w14:textId="507C7088" w:rsidR="009D78F2" w:rsidRDefault="009D78F2" w:rsidP="009D78F2">
      <w:pPr>
        <w:rPr>
          <w:rFonts w:cstheme="minorHAnsi"/>
          <w:lang w:val="da-DK"/>
        </w:rPr>
      </w:pPr>
      <w:r w:rsidRPr="00971F53">
        <w:rPr>
          <w:rFonts w:cstheme="minorHAnsi"/>
          <w:lang w:val="da-DK"/>
        </w:rPr>
        <w:t xml:space="preserve">Please note that there are also other requirements in the </w:t>
      </w:r>
      <w:del w:id="4472" w:author="Dave (v6.3 to v6.4)" w:date="2019-05-06T16:37:00Z">
        <w:r w:rsidRPr="00971F53" w:rsidDel="001974ED">
          <w:rPr>
            <w:rFonts w:cstheme="minorHAnsi"/>
            <w:lang w:val="da-DK"/>
          </w:rPr>
          <w:delText>directive</w:delText>
        </w:r>
      </w:del>
      <w:ins w:id="4473" w:author="Dave (v6.3 to v6.4)" w:date="2019-05-06T16:37:00Z">
        <w:r w:rsidR="001974ED">
          <w:rPr>
            <w:rFonts w:cstheme="minorHAnsi"/>
            <w:lang w:val="da-DK"/>
          </w:rPr>
          <w:t>Directive</w:t>
        </w:r>
      </w:ins>
      <w:r w:rsidRPr="00971F53">
        <w:rPr>
          <w:rFonts w:cstheme="minorHAnsi"/>
          <w:lang w:val="da-DK"/>
        </w:rPr>
        <w:t xml:space="preserve">, for example on monitoring and accessibility statements. These are not </w:t>
      </w:r>
      <w:r>
        <w:rPr>
          <w:rFonts w:cstheme="minorHAnsi"/>
          <w:lang w:val="da-DK"/>
        </w:rPr>
        <w:t>covered in EN</w:t>
      </w:r>
      <w:r w:rsidR="005F0FF9">
        <w:rPr>
          <w:rFonts w:cstheme="minorHAnsi"/>
          <w:lang w:val="da-DK"/>
        </w:rPr>
        <w:t xml:space="preserve"> </w:t>
      </w:r>
      <w:r>
        <w:rPr>
          <w:rFonts w:cstheme="minorHAnsi"/>
          <w:lang w:val="da-DK"/>
        </w:rPr>
        <w:t>301</w:t>
      </w:r>
      <w:r w:rsidR="005F0FF9">
        <w:rPr>
          <w:rFonts w:cstheme="minorHAnsi"/>
          <w:lang w:val="da-DK"/>
        </w:rPr>
        <w:t xml:space="preserve"> </w:t>
      </w:r>
      <w:r>
        <w:rPr>
          <w:rFonts w:cstheme="minorHAnsi"/>
          <w:lang w:val="da-DK"/>
        </w:rPr>
        <w:t>549.</w:t>
      </w:r>
    </w:p>
    <w:p w14:paraId="779573DE" w14:textId="11CEC46F" w:rsidR="0043637D" w:rsidRPr="00AC6E4C" w:rsidRDefault="009D78F2" w:rsidP="009D78F2">
      <w:pPr>
        <w:pStyle w:val="Ttulo2"/>
      </w:pPr>
      <w:bookmarkStart w:id="4474" w:name="_Toc9968778"/>
      <w:r w:rsidRPr="0043637D">
        <w:t>E.6</w:t>
      </w:r>
      <w:r w:rsidRPr="0043637D">
        <w:tab/>
      </w:r>
      <w:r w:rsidR="0043637D" w:rsidRPr="0043637D">
        <w:t xml:space="preserve">Annex D: </w:t>
      </w:r>
      <w:ins w:id="4475" w:author="Dave (v6.5 to v7.0a)" w:date="2019-05-24T14:56:00Z">
        <w:r w:rsidR="00944BAB" w:rsidRPr="00944BAB">
          <w:t>Further resources for cognitive accessibility</w:t>
        </w:r>
        <w:bookmarkEnd w:id="4474"/>
        <w:r w:rsidR="00944BAB" w:rsidRPr="00944BAB" w:rsidDel="00944BAB">
          <w:t xml:space="preserve"> </w:t>
        </w:r>
      </w:ins>
      <w:del w:id="4476" w:author="Dave (v6.5 to v7.0a)" w:date="2019-05-24T14:56:00Z">
        <w:r w:rsidR="0043637D" w:rsidRPr="0043637D" w:rsidDel="00944BAB">
          <w:delText>Going beyond EN 301 549 requirements</w:delText>
        </w:r>
      </w:del>
    </w:p>
    <w:p w14:paraId="5F92142B" w14:textId="3B331C70" w:rsidR="009D78F2" w:rsidRPr="004608A2" w:rsidDel="00944BAB" w:rsidRDefault="0043637D" w:rsidP="00AC6E4C">
      <w:pPr>
        <w:pStyle w:val="Ttulo3"/>
        <w:rPr>
          <w:del w:id="4477" w:author="Dave (v6.5 to v7.0a)" w:date="2019-05-24T14:56:00Z"/>
        </w:rPr>
      </w:pPr>
      <w:del w:id="4478" w:author="Dave (v6.5 to v7.0a)" w:date="2019-05-24T14:56:00Z">
        <w:r w:rsidRPr="00AC6E4C" w:rsidDel="00944BAB">
          <w:delText>E.6.1</w:delText>
        </w:r>
        <w:r w:rsidR="00171C57" w:rsidDel="00944BAB">
          <w:tab/>
        </w:r>
        <w:r w:rsidR="009D78F2" w:rsidRPr="00351ED0" w:rsidDel="00944BAB">
          <w:delText>Annex D</w:delText>
        </w:r>
        <w:r w:rsidRPr="00AC6E4C" w:rsidDel="00944BAB">
          <w:delText>.1</w:delText>
        </w:r>
        <w:r w:rsidR="009D78F2" w:rsidRPr="00351ED0" w:rsidDel="00944BAB">
          <w:delText>: WCAG 2.1</w:delText>
        </w:r>
        <w:r w:rsidR="009D78F2" w:rsidRPr="004608A2" w:rsidDel="00944BAB">
          <w:delText xml:space="preserve"> AAA</w:delText>
        </w:r>
      </w:del>
    </w:p>
    <w:p w14:paraId="04809DF2" w14:textId="30C23CC0" w:rsidR="0043637D" w:rsidRPr="00AC6E4C" w:rsidDel="00944BAB" w:rsidRDefault="009D78F2" w:rsidP="00AC6E4C">
      <w:pPr>
        <w:rPr>
          <w:del w:id="4479" w:author="Dave (v6.5 to v7.0a)" w:date="2019-05-24T14:56:00Z"/>
        </w:rPr>
      </w:pPr>
      <w:del w:id="4480" w:author="Dave (v6.5 to v7.0a)" w:date="2019-05-24T14:56:00Z">
        <w:r w:rsidRPr="004608A2" w:rsidDel="00944BAB">
          <w:delText>If you aim for a higher level of accessibility than the minimum requirements of the Web Accessibility Directive and the Procurement Directive, table</w:delText>
        </w:r>
        <w:r w:rsidR="0043637D" w:rsidRPr="00AC6E4C" w:rsidDel="00944BAB">
          <w:delText xml:space="preserve"> D.1</w:delText>
        </w:r>
        <w:r w:rsidRPr="00351ED0" w:rsidDel="00944BAB">
          <w:delText xml:space="preserve"> can be used for inspiration. It lists additional success criteria published by the World Wide</w:delText>
        </w:r>
        <w:r w:rsidRPr="004608A2" w:rsidDel="00944BAB">
          <w:delText xml:space="preserve"> Web Consortium, W3C, that may be useful to take into consideration while procuring, designing or developing solutions that aim to reach as many </w:delText>
        </w:r>
      </w:del>
      <w:ins w:id="4481" w:author="Dave (v6.1 to v6.2)" w:date="2019-04-26T20:09:00Z">
        <w:del w:id="4482" w:author="Dave (v6.5 to v7.0a)" w:date="2019-05-24T14:56:00Z">
          <w:r w:rsidR="000F0892" w:rsidRPr="000F0892" w:rsidDel="00944BAB">
            <w:delText xml:space="preserve">end </w:delText>
          </w:r>
        </w:del>
      </w:ins>
      <w:del w:id="4483" w:author="Dave (v6.5 to v7.0a)" w:date="2019-05-24T14:56:00Z">
        <w:r w:rsidRPr="004608A2" w:rsidDel="00944BAB">
          <w:delText>user groups as possible. Some of these criteria can be considered best practi</w:delText>
        </w:r>
      </w:del>
      <w:ins w:id="4484" w:author="Dave (v6.1 to v6.2)" w:date="2019-04-26T20:21:00Z">
        <w:del w:id="4485" w:author="Dave (v6.5 to v7.0a)" w:date="2019-05-24T14:56:00Z">
          <w:r w:rsidR="00CA7C04" w:rsidDel="00944BAB">
            <w:delText>c</w:delText>
          </w:r>
        </w:del>
      </w:ins>
      <w:del w:id="4486" w:author="Dave (v6.5 to v7.0a)" w:date="2019-05-24T14:56:00Z">
        <w:r w:rsidRPr="004608A2" w:rsidDel="00944BAB">
          <w:delText>se or recommendations close to usability.</w:delText>
        </w:r>
      </w:del>
    </w:p>
    <w:p w14:paraId="523C7EC0" w14:textId="62ADE035" w:rsidR="0043637D" w:rsidDel="00B557E5" w:rsidRDefault="0043637D" w:rsidP="0043637D">
      <w:pPr>
        <w:pStyle w:val="Ttulo3"/>
        <w:rPr>
          <w:del w:id="4487" w:author="Dave (v6.5 to v7.0a)" w:date="2019-05-24T14:56:00Z"/>
        </w:rPr>
      </w:pPr>
      <w:del w:id="4488" w:author="Dave (v6.5 to v7.0a)" w:date="2019-05-24T14:56:00Z">
        <w:r w:rsidRPr="00AC6E4C" w:rsidDel="00B557E5">
          <w:delText>E.6.2</w:delText>
        </w:r>
        <w:r w:rsidR="00171C57" w:rsidDel="00B557E5">
          <w:tab/>
        </w:r>
        <w:r w:rsidRPr="00AC6E4C" w:rsidDel="00B557E5">
          <w:delText xml:space="preserve">Annex D.2: </w:delText>
        </w:r>
        <w:r w:rsidR="00BF3C7D" w:rsidDel="00944BAB">
          <w:delText>Further r</w:delText>
        </w:r>
        <w:r w:rsidRPr="0043637D" w:rsidDel="00944BAB">
          <w:delText>esources for cognitive accessibility</w:delText>
        </w:r>
      </w:del>
    </w:p>
    <w:p w14:paraId="77F0FA43" w14:textId="12DAF83C" w:rsidR="0043637D" w:rsidRPr="00AC6E4C" w:rsidRDefault="00442EBA" w:rsidP="00AC6E4C">
      <w:r>
        <w:rPr>
          <w:rFonts w:cs="Arial"/>
        </w:rPr>
        <w:t xml:space="preserve">Annex D </w:t>
      </w:r>
      <w:r w:rsidR="00BF3C7D">
        <w:rPr>
          <w:rFonts w:cs="Arial"/>
        </w:rPr>
        <w:t>provides a link to W3C</w:t>
      </w:r>
      <w:r w:rsidRPr="006A05F9">
        <w:rPr>
          <w:rFonts w:cs="Arial"/>
        </w:rPr>
        <w:t xml:space="preserve"> resources </w:t>
      </w:r>
      <w:r>
        <w:rPr>
          <w:rFonts w:cs="Arial"/>
        </w:rPr>
        <w:t>that can be used as</w:t>
      </w:r>
      <w:r w:rsidRPr="006A05F9">
        <w:rPr>
          <w:rFonts w:cs="Arial"/>
        </w:rPr>
        <w:t xml:space="preserve"> guidance to improve the inclusion of accessibility </w:t>
      </w:r>
      <w:r w:rsidRPr="00880F67">
        <w:rPr>
          <w:rFonts w:cs="Arial"/>
        </w:rPr>
        <w:t xml:space="preserve">for people with </w:t>
      </w:r>
      <w:ins w:id="4489" w:author="Dave (v6.1 to v6.2)" w:date="2019-04-26T18:32:00Z">
        <w:r w:rsidR="00C03440" w:rsidRPr="00C03440">
          <w:rPr>
            <w:rFonts w:cs="Arial"/>
          </w:rPr>
          <w:t>limited cognitive, language, and learning abilities</w:t>
        </w:r>
        <w:r w:rsidR="00C03440" w:rsidRPr="00C03440" w:rsidDel="00C03440">
          <w:rPr>
            <w:rFonts w:cs="Arial"/>
          </w:rPr>
          <w:t xml:space="preserve"> </w:t>
        </w:r>
      </w:ins>
      <w:del w:id="4490" w:author="Dave (v6.1 to v6.2)" w:date="2019-04-26T18:32:00Z">
        <w:r w:rsidRPr="00880F67" w:rsidDel="00C03440">
          <w:rPr>
            <w:rFonts w:cs="Arial"/>
          </w:rPr>
          <w:delText xml:space="preserve">cognitive and learning disabilities </w:delText>
        </w:r>
      </w:del>
      <w:r w:rsidRPr="002F3FB0">
        <w:rPr>
          <w:rFonts w:cs="Arial"/>
        </w:rPr>
        <w:t xml:space="preserve">when using </w:t>
      </w:r>
      <w:r w:rsidRPr="0046028D">
        <w:rPr>
          <w:rFonts w:cs="Arial"/>
        </w:rPr>
        <w:t xml:space="preserve"> ICT products and services.</w:t>
      </w:r>
    </w:p>
    <w:p w14:paraId="74071DBF" w14:textId="77777777" w:rsidR="00262125" w:rsidRPr="0067265D" w:rsidRDefault="00262125" w:rsidP="00AC6E4C"/>
    <w:p w14:paraId="3A3FCDC0" w14:textId="77777777" w:rsidR="00A51793" w:rsidRPr="002F7B70" w:rsidRDefault="00A51793" w:rsidP="00A532B1">
      <w:pPr>
        <w:pStyle w:val="Ttulo1"/>
        <w:pageBreakBefore/>
      </w:pPr>
      <w:bookmarkStart w:id="4491" w:name="_Toc9968779"/>
      <w:r w:rsidRPr="002F7B70">
        <w:t>History</w:t>
      </w:r>
      <w:bookmarkEnd w:id="4491"/>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2F7B70" w14:paraId="6E0B6485" w14:textId="77777777" w:rsidTr="009A0CC4">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2F7B70" w:rsidRDefault="0098090C" w:rsidP="0098090C">
            <w:pPr>
              <w:spacing w:before="60" w:after="60"/>
              <w:jc w:val="center"/>
              <w:rPr>
                <w:b/>
                <w:sz w:val="24"/>
              </w:rPr>
            </w:pPr>
            <w:r w:rsidRPr="002F7B70">
              <w:rPr>
                <w:b/>
                <w:sz w:val="24"/>
              </w:rPr>
              <w:t>Document history</w:t>
            </w:r>
          </w:p>
        </w:tc>
      </w:tr>
      <w:tr w:rsidR="0098090C" w:rsidRPr="002F7B70" w14:paraId="133A149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2F7B70" w:rsidRDefault="008327E0" w:rsidP="0098090C">
            <w:pPr>
              <w:spacing w:before="80" w:after="80"/>
              <w:ind w:left="57"/>
            </w:pPr>
            <w:r w:rsidRPr="002F7B70">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2F7B70" w:rsidRDefault="008327E0" w:rsidP="0098090C">
            <w:pPr>
              <w:spacing w:before="80" w:after="80"/>
              <w:ind w:left="57"/>
            </w:pPr>
            <w:r w:rsidRPr="002F7B70">
              <w:t>February 2014</w:t>
            </w:r>
          </w:p>
        </w:tc>
        <w:tc>
          <w:tcPr>
            <w:tcW w:w="6804" w:type="dxa"/>
            <w:tcBorders>
              <w:top w:val="single" w:sz="4" w:space="0" w:color="auto"/>
              <w:bottom w:val="single" w:sz="4" w:space="0" w:color="auto"/>
              <w:right w:val="single" w:sz="6" w:space="0" w:color="auto"/>
            </w:tcBorders>
          </w:tcPr>
          <w:p w14:paraId="5C3909CE" w14:textId="77777777" w:rsidR="0098090C" w:rsidRPr="002F7B70" w:rsidRDefault="008327E0" w:rsidP="0098090C">
            <w:pPr>
              <w:tabs>
                <w:tab w:val="left" w:pos="3261"/>
                <w:tab w:val="left" w:pos="4395"/>
              </w:tabs>
              <w:spacing w:before="80" w:after="80"/>
              <w:ind w:left="57"/>
            </w:pPr>
            <w:r w:rsidRPr="002F7B70">
              <w:t>Publication</w:t>
            </w:r>
          </w:p>
        </w:tc>
      </w:tr>
      <w:tr w:rsidR="0098090C" w:rsidRPr="002F7B70" w14:paraId="581E72D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2F7B70" w:rsidRDefault="00F47399" w:rsidP="0098090C">
            <w:pPr>
              <w:spacing w:before="80" w:after="80"/>
              <w:ind w:left="57"/>
            </w:pPr>
            <w:r w:rsidRPr="002F7B70">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2F7B70" w:rsidRDefault="00B40647" w:rsidP="0098090C">
            <w:pPr>
              <w:spacing w:before="80" w:after="80"/>
              <w:ind w:left="57"/>
            </w:pPr>
            <w:r w:rsidRPr="002F7B70">
              <w:t>April</w:t>
            </w:r>
            <w:r w:rsidR="00847AC9" w:rsidRPr="002F7B70">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2F7B70" w:rsidRDefault="005426FF" w:rsidP="0098090C">
            <w:pPr>
              <w:tabs>
                <w:tab w:val="left" w:pos="3261"/>
                <w:tab w:val="left" w:pos="4395"/>
              </w:tabs>
              <w:spacing w:before="80" w:after="80"/>
              <w:ind w:left="57"/>
            </w:pPr>
            <w:r w:rsidRPr="002F7B70">
              <w:t>Publication</w:t>
            </w:r>
          </w:p>
        </w:tc>
      </w:tr>
      <w:tr w:rsidR="00B21A9B" w:rsidRPr="002F7B70" w14:paraId="7A1EED7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3F765F1" w14:textId="6A919CB3" w:rsidR="00B21A9B" w:rsidRPr="002F7B70" w:rsidRDefault="00721ADE" w:rsidP="001E306D">
            <w:pPr>
              <w:spacing w:before="80" w:after="80"/>
              <w:ind w:left="57"/>
            </w:pPr>
            <w:r w:rsidRPr="002F7B70">
              <w:t>V2.1.1</w:t>
            </w:r>
          </w:p>
        </w:tc>
        <w:tc>
          <w:tcPr>
            <w:tcW w:w="1588" w:type="dxa"/>
            <w:tcBorders>
              <w:top w:val="single" w:sz="4" w:space="0" w:color="auto"/>
              <w:left w:val="single" w:sz="6" w:space="0" w:color="auto"/>
              <w:bottom w:val="single" w:sz="4" w:space="0" w:color="auto"/>
              <w:right w:val="single" w:sz="6" w:space="0" w:color="auto"/>
            </w:tcBorders>
          </w:tcPr>
          <w:p w14:paraId="050EAC71" w14:textId="6F357EB4" w:rsidR="00B21A9B" w:rsidRPr="002F7B70" w:rsidRDefault="00721ADE" w:rsidP="001E306D">
            <w:pPr>
              <w:spacing w:before="80" w:after="80"/>
              <w:ind w:left="57"/>
            </w:pPr>
            <w:r w:rsidRPr="002F7B70">
              <w:t>February 2018</w:t>
            </w:r>
          </w:p>
        </w:tc>
        <w:tc>
          <w:tcPr>
            <w:tcW w:w="6804" w:type="dxa"/>
            <w:tcBorders>
              <w:top w:val="single" w:sz="4" w:space="0" w:color="auto"/>
              <w:bottom w:val="single" w:sz="4" w:space="0" w:color="auto"/>
              <w:right w:val="single" w:sz="6" w:space="0" w:color="auto"/>
            </w:tcBorders>
          </w:tcPr>
          <w:p w14:paraId="1EFA0F05" w14:textId="0B175E47" w:rsidR="00B21A9B" w:rsidRPr="002F7B70" w:rsidRDefault="00B21A9B" w:rsidP="00A92DC3">
            <w:pPr>
              <w:tabs>
                <w:tab w:val="left" w:pos="2941"/>
                <w:tab w:val="left" w:pos="4366"/>
              </w:tabs>
              <w:spacing w:before="80" w:after="80"/>
              <w:ind w:left="57"/>
            </w:pPr>
            <w:r w:rsidRPr="00466830">
              <w:t>EN</w:t>
            </w:r>
            <w:r w:rsidRPr="002F7B70">
              <w:t xml:space="preserve"> Approval Procedure</w:t>
            </w:r>
            <w:r w:rsidR="000C0421">
              <w:t xml:space="preserve"> </w:t>
            </w:r>
            <w:r w:rsidRPr="00466830">
              <w:t>AP</w:t>
            </w:r>
            <w:r w:rsidRPr="002F7B70">
              <w:t xml:space="preserve"> </w:t>
            </w:r>
            <w:r w:rsidR="00DC5450" w:rsidRPr="002F7B70">
              <w:t>20180514</w:t>
            </w:r>
            <w:r w:rsidR="000D590D">
              <w:t>:</w:t>
            </w:r>
            <w:r w:rsidR="000C0421">
              <w:t xml:space="preserve"> </w:t>
            </w:r>
            <w:r w:rsidR="00DC5450" w:rsidRPr="002F7B70">
              <w:t>2018</w:t>
            </w:r>
            <w:r w:rsidRPr="002F7B70">
              <w:t>-</w:t>
            </w:r>
            <w:r w:rsidR="00DC5450" w:rsidRPr="002F7B70">
              <w:t>02</w:t>
            </w:r>
            <w:r w:rsidRPr="002F7B70">
              <w:t>-</w:t>
            </w:r>
            <w:r w:rsidR="00DC5450" w:rsidRPr="002F7B70">
              <w:t>13</w:t>
            </w:r>
            <w:r w:rsidRPr="002F7B70">
              <w:t xml:space="preserve"> to </w:t>
            </w:r>
            <w:r w:rsidR="00DC5450" w:rsidRPr="002F7B70">
              <w:t>2018-05-14</w:t>
            </w:r>
          </w:p>
        </w:tc>
      </w:tr>
      <w:tr w:rsidR="002B3DF4" w:rsidRPr="002F7B70" w14:paraId="5DE680C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B7D4B01" w14:textId="549B9C3D" w:rsidR="002B3DF4" w:rsidRPr="002F7B70" w:rsidRDefault="009C1DB2" w:rsidP="001E306D">
            <w:pPr>
              <w:spacing w:before="80" w:after="80"/>
              <w:ind w:left="57"/>
            </w:pPr>
            <w:r w:rsidRPr="002F7B70">
              <w:t>V2.1.</w:t>
            </w:r>
            <w:r w:rsidR="006F406D">
              <w:t>2</w:t>
            </w:r>
          </w:p>
        </w:tc>
        <w:tc>
          <w:tcPr>
            <w:tcW w:w="1588" w:type="dxa"/>
            <w:tcBorders>
              <w:top w:val="single" w:sz="4" w:space="0" w:color="auto"/>
              <w:left w:val="single" w:sz="6" w:space="0" w:color="auto"/>
              <w:bottom w:val="single" w:sz="4" w:space="0" w:color="auto"/>
              <w:right w:val="single" w:sz="6" w:space="0" w:color="auto"/>
            </w:tcBorders>
          </w:tcPr>
          <w:p w14:paraId="10B3523D" w14:textId="7B53CCB6" w:rsidR="002B3DF4" w:rsidRPr="002F7B70" w:rsidRDefault="009A0CC4" w:rsidP="001E306D">
            <w:pPr>
              <w:spacing w:before="80" w:after="80"/>
              <w:ind w:left="57"/>
            </w:pPr>
            <w:r>
              <w:t>June</w:t>
            </w:r>
            <w:r w:rsidR="009C1DB2" w:rsidRPr="002F7B70">
              <w:t xml:space="preserve"> 2018</w:t>
            </w:r>
          </w:p>
        </w:tc>
        <w:tc>
          <w:tcPr>
            <w:tcW w:w="6804" w:type="dxa"/>
            <w:tcBorders>
              <w:top w:val="single" w:sz="4" w:space="0" w:color="auto"/>
              <w:bottom w:val="single" w:sz="4" w:space="0" w:color="auto"/>
              <w:right w:val="single" w:sz="6" w:space="0" w:color="auto"/>
            </w:tcBorders>
          </w:tcPr>
          <w:p w14:paraId="4A669ECA" w14:textId="000F9F31" w:rsidR="002B3DF4" w:rsidRPr="002F7B70" w:rsidRDefault="009A0CC4" w:rsidP="00A92DC3">
            <w:pPr>
              <w:tabs>
                <w:tab w:val="left" w:pos="2949"/>
                <w:tab w:val="left" w:pos="4366"/>
                <w:tab w:val="left" w:pos="4395"/>
              </w:tabs>
              <w:spacing w:before="80" w:after="80"/>
              <w:ind w:left="57"/>
            </w:pPr>
            <w:r>
              <w:t>Vote</w:t>
            </w:r>
            <w:r w:rsidR="000C0421">
              <w:t xml:space="preserve"> </w:t>
            </w:r>
            <w:r>
              <w:t>V</w:t>
            </w:r>
            <w:r w:rsidR="006F1A9D">
              <w:t>20180824</w:t>
            </w:r>
            <w:r w:rsidR="00A92DC3">
              <w:t>:</w:t>
            </w:r>
            <w:r w:rsidR="000C0421">
              <w:t xml:space="preserve"> </w:t>
            </w:r>
            <w:r w:rsidR="006F1A9D">
              <w:t>2018</w:t>
            </w:r>
            <w:r>
              <w:t>-</w:t>
            </w:r>
            <w:r w:rsidR="006F1A9D">
              <w:t>06-25</w:t>
            </w:r>
            <w:r>
              <w:t xml:space="preserve"> to </w:t>
            </w:r>
            <w:r w:rsidR="006F1A9D">
              <w:t>2018-08-24</w:t>
            </w:r>
          </w:p>
        </w:tc>
      </w:tr>
      <w:tr w:rsidR="009A0CC4" w:rsidRPr="002F7B70" w14:paraId="6032D89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2FDEF85A" w14:textId="3AE9AB3F" w:rsidR="009A0CC4" w:rsidRPr="002F7B70" w:rsidRDefault="000D590D" w:rsidP="001E306D">
            <w:pPr>
              <w:spacing w:before="80" w:after="80"/>
              <w:ind w:left="57"/>
            </w:pPr>
            <w:r w:rsidRPr="002F7B70">
              <w:t>V2.1.</w:t>
            </w:r>
            <w:r>
              <w:t>2</w:t>
            </w:r>
          </w:p>
        </w:tc>
        <w:tc>
          <w:tcPr>
            <w:tcW w:w="1588" w:type="dxa"/>
            <w:tcBorders>
              <w:top w:val="single" w:sz="4" w:space="0" w:color="auto"/>
              <w:left w:val="single" w:sz="6" w:space="0" w:color="auto"/>
              <w:bottom w:val="single" w:sz="4" w:space="0" w:color="auto"/>
              <w:right w:val="single" w:sz="6" w:space="0" w:color="auto"/>
            </w:tcBorders>
          </w:tcPr>
          <w:p w14:paraId="17EA5510" w14:textId="66EE86A3" w:rsidR="009A0CC4" w:rsidRDefault="000D590D" w:rsidP="001E306D">
            <w:pPr>
              <w:spacing w:before="80" w:after="80"/>
              <w:ind w:left="57"/>
            </w:pPr>
            <w:r>
              <w:t>August 2018</w:t>
            </w:r>
          </w:p>
        </w:tc>
        <w:tc>
          <w:tcPr>
            <w:tcW w:w="6804" w:type="dxa"/>
            <w:tcBorders>
              <w:top w:val="single" w:sz="4" w:space="0" w:color="auto"/>
              <w:bottom w:val="single" w:sz="4" w:space="0" w:color="auto"/>
              <w:right w:val="single" w:sz="6" w:space="0" w:color="auto"/>
            </w:tcBorders>
          </w:tcPr>
          <w:p w14:paraId="13CDFB6A" w14:textId="5C9FE6E8" w:rsidR="009A0CC4" w:rsidRPr="002F7B70" w:rsidRDefault="000D590D" w:rsidP="00262FAA">
            <w:pPr>
              <w:tabs>
                <w:tab w:val="left" w:pos="3261"/>
                <w:tab w:val="left" w:pos="4395"/>
              </w:tabs>
              <w:spacing w:before="80" w:after="80"/>
              <w:ind w:left="57"/>
            </w:pPr>
            <w:r w:rsidRPr="002F7B70">
              <w:t>Publication</w:t>
            </w:r>
          </w:p>
        </w:tc>
      </w:tr>
      <w:tr w:rsidR="00AB0878" w:rsidRPr="002F7B70" w14:paraId="73D8BC30"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B456E64" w14:textId="3B01C781" w:rsidR="00AB0878" w:rsidRPr="002F7B70" w:rsidRDefault="00AB0878" w:rsidP="001E306D">
            <w:pPr>
              <w:spacing w:before="80" w:after="80"/>
              <w:ind w:left="57"/>
            </w:pPr>
            <w:r>
              <w:t xml:space="preserve">V3.1 </w:t>
            </w:r>
            <w:r>
              <w:br/>
              <w:t>Draft 1.1</w:t>
            </w:r>
          </w:p>
        </w:tc>
        <w:tc>
          <w:tcPr>
            <w:tcW w:w="1588" w:type="dxa"/>
            <w:tcBorders>
              <w:top w:val="single" w:sz="4" w:space="0" w:color="auto"/>
              <w:left w:val="single" w:sz="6" w:space="0" w:color="auto"/>
              <w:bottom w:val="single" w:sz="4" w:space="0" w:color="auto"/>
              <w:right w:val="single" w:sz="6" w:space="0" w:color="auto"/>
            </w:tcBorders>
          </w:tcPr>
          <w:p w14:paraId="61A8E9C3" w14:textId="4E4F63D3" w:rsidR="00AB0878" w:rsidRDefault="00AB0878" w:rsidP="001E306D">
            <w:pPr>
              <w:spacing w:before="80" w:after="80"/>
              <w:ind w:left="57"/>
            </w:pPr>
            <w:r>
              <w:t>30/Aug/18</w:t>
            </w:r>
          </w:p>
        </w:tc>
        <w:tc>
          <w:tcPr>
            <w:tcW w:w="6804" w:type="dxa"/>
            <w:tcBorders>
              <w:top w:val="single" w:sz="4" w:space="0" w:color="auto"/>
              <w:bottom w:val="single" w:sz="4" w:space="0" w:color="auto"/>
              <w:right w:val="single" w:sz="6" w:space="0" w:color="auto"/>
            </w:tcBorders>
          </w:tcPr>
          <w:p w14:paraId="281CCC5C" w14:textId="4AF64F2C" w:rsidR="00AB0878" w:rsidRPr="002F7B70" w:rsidRDefault="001E6A37" w:rsidP="001E6A37">
            <w:pPr>
              <w:tabs>
                <w:tab w:val="left" w:pos="3261"/>
                <w:tab w:val="left" w:pos="4395"/>
              </w:tabs>
              <w:spacing w:before="80" w:after="80"/>
              <w:ind w:left="57"/>
            </w:pPr>
            <w:r>
              <w:t>Edits</w:t>
            </w:r>
            <w:r w:rsidR="00AB0878">
              <w:t xml:space="preserve"> to </w:t>
            </w:r>
            <w:r>
              <w:t xml:space="preserve">3, </w:t>
            </w:r>
            <w:r w:rsidR="00AB0878">
              <w:t>6.</w:t>
            </w:r>
            <w:r>
              <w:t>2, 6.3,</w:t>
            </w:r>
            <w:r w:rsidR="00AB0878">
              <w:t xml:space="preserve"> 8.3</w:t>
            </w:r>
            <w:r>
              <w:t>, A2, B2, C6, C8.3, E</w:t>
            </w:r>
          </w:p>
        </w:tc>
      </w:tr>
      <w:tr w:rsidR="000F1E06" w:rsidRPr="002F7B70" w14:paraId="3259EEC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1D1ECD8" w14:textId="3F2A63EB" w:rsidR="000F1E06" w:rsidRDefault="000F1E06" w:rsidP="001E306D">
            <w:pPr>
              <w:spacing w:before="80" w:after="80"/>
              <w:ind w:left="57"/>
            </w:pPr>
            <w:r>
              <w:t>Draft 2.4</w:t>
            </w:r>
          </w:p>
        </w:tc>
        <w:tc>
          <w:tcPr>
            <w:tcW w:w="1588" w:type="dxa"/>
            <w:tcBorders>
              <w:top w:val="single" w:sz="4" w:space="0" w:color="auto"/>
              <w:left w:val="single" w:sz="6" w:space="0" w:color="auto"/>
              <w:bottom w:val="single" w:sz="4" w:space="0" w:color="auto"/>
              <w:right w:val="single" w:sz="6" w:space="0" w:color="auto"/>
            </w:tcBorders>
          </w:tcPr>
          <w:p w14:paraId="1D780C4A" w14:textId="58481279" w:rsidR="000F1E06" w:rsidRDefault="000F1E06" w:rsidP="001E306D">
            <w:pPr>
              <w:spacing w:before="80" w:after="80"/>
              <w:ind w:left="57"/>
            </w:pPr>
            <w:r>
              <w:t>29/Oct/18</w:t>
            </w:r>
          </w:p>
        </w:tc>
        <w:tc>
          <w:tcPr>
            <w:tcW w:w="6804" w:type="dxa"/>
            <w:tcBorders>
              <w:top w:val="single" w:sz="4" w:space="0" w:color="auto"/>
              <w:bottom w:val="single" w:sz="4" w:space="0" w:color="auto"/>
              <w:right w:val="single" w:sz="6" w:space="0" w:color="auto"/>
            </w:tcBorders>
          </w:tcPr>
          <w:p w14:paraId="217C2310" w14:textId="0B291180" w:rsidR="000F1E06" w:rsidRDefault="000F1E06" w:rsidP="000F1E06">
            <w:pPr>
              <w:tabs>
                <w:tab w:val="left" w:pos="3261"/>
                <w:tab w:val="left" w:pos="4395"/>
              </w:tabs>
              <w:spacing w:before="80" w:after="80"/>
              <w:ind w:left="57"/>
            </w:pPr>
            <w:r>
              <w:t xml:space="preserve">Edits to many sections in response to comments received. Use &lt;review&gt; &lt;show markup&gt; &lt;specific people&gt; to display changes in versions </w:t>
            </w:r>
          </w:p>
        </w:tc>
      </w:tr>
      <w:tr w:rsidR="00AB117C" w:rsidRPr="002F7B70" w14:paraId="64906981"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1809C9A0" w14:textId="132C61CB" w:rsidR="00AB117C" w:rsidRDefault="00AB117C" w:rsidP="001E306D">
            <w:pPr>
              <w:spacing w:before="80" w:after="80"/>
              <w:ind w:left="57"/>
            </w:pPr>
            <w:r>
              <w:t>Draft 3.1</w:t>
            </w:r>
          </w:p>
        </w:tc>
        <w:tc>
          <w:tcPr>
            <w:tcW w:w="1588" w:type="dxa"/>
            <w:tcBorders>
              <w:top w:val="single" w:sz="4" w:space="0" w:color="auto"/>
              <w:left w:val="single" w:sz="6" w:space="0" w:color="auto"/>
              <w:bottom w:val="single" w:sz="4" w:space="0" w:color="auto"/>
              <w:right w:val="single" w:sz="6" w:space="0" w:color="auto"/>
            </w:tcBorders>
          </w:tcPr>
          <w:p w14:paraId="4A88B00E" w14:textId="28B059C0" w:rsidR="00AB117C" w:rsidRDefault="00AB117C" w:rsidP="001E306D">
            <w:pPr>
              <w:spacing w:before="80" w:after="80"/>
              <w:ind w:left="57"/>
            </w:pPr>
            <w:r>
              <w:t>28/Dec/18</w:t>
            </w:r>
          </w:p>
        </w:tc>
        <w:tc>
          <w:tcPr>
            <w:tcW w:w="6804" w:type="dxa"/>
            <w:tcBorders>
              <w:top w:val="single" w:sz="4" w:space="0" w:color="auto"/>
              <w:bottom w:val="single" w:sz="4" w:space="0" w:color="auto"/>
              <w:right w:val="single" w:sz="6" w:space="0" w:color="auto"/>
            </w:tcBorders>
          </w:tcPr>
          <w:p w14:paraId="78D6D403" w14:textId="5EEA91DC" w:rsidR="00AB117C" w:rsidRDefault="00AB117C" w:rsidP="000F1E06">
            <w:pPr>
              <w:tabs>
                <w:tab w:val="left" w:pos="3261"/>
                <w:tab w:val="left" w:pos="4395"/>
              </w:tabs>
              <w:spacing w:before="80" w:after="80"/>
              <w:ind w:left="57"/>
            </w:pPr>
            <w:r>
              <w:t>Edits to many sections in response to comments received. Use &lt;review&gt; &lt;show markup&gt; &lt;specific people&gt; to display changes in versions</w:t>
            </w:r>
          </w:p>
        </w:tc>
      </w:tr>
      <w:tr w:rsidR="00ED7C59" w:rsidRPr="002F7B70" w14:paraId="4867515C"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2F25D2D" w14:textId="6F45D10D" w:rsidR="00ED7C59" w:rsidRDefault="00ED7C59" w:rsidP="001E306D">
            <w:pPr>
              <w:spacing w:before="80" w:after="80"/>
              <w:ind w:left="57"/>
            </w:pPr>
            <w:r>
              <w:t>Draft 3.2</w:t>
            </w:r>
          </w:p>
        </w:tc>
        <w:tc>
          <w:tcPr>
            <w:tcW w:w="1588" w:type="dxa"/>
            <w:tcBorders>
              <w:top w:val="single" w:sz="4" w:space="0" w:color="auto"/>
              <w:left w:val="single" w:sz="6" w:space="0" w:color="auto"/>
              <w:bottom w:val="single" w:sz="4" w:space="0" w:color="auto"/>
              <w:right w:val="single" w:sz="6" w:space="0" w:color="auto"/>
            </w:tcBorders>
          </w:tcPr>
          <w:p w14:paraId="06ED66CF" w14:textId="2E6CA770" w:rsidR="00ED7C59" w:rsidRDefault="00ED7C59" w:rsidP="001E306D">
            <w:pPr>
              <w:spacing w:before="80" w:after="80"/>
              <w:ind w:left="57"/>
            </w:pPr>
            <w:r>
              <w:t>31/Dec/18</w:t>
            </w:r>
          </w:p>
        </w:tc>
        <w:tc>
          <w:tcPr>
            <w:tcW w:w="6804" w:type="dxa"/>
            <w:tcBorders>
              <w:top w:val="single" w:sz="4" w:space="0" w:color="auto"/>
              <w:bottom w:val="single" w:sz="4" w:space="0" w:color="auto"/>
              <w:right w:val="single" w:sz="6" w:space="0" w:color="auto"/>
            </w:tcBorders>
          </w:tcPr>
          <w:p w14:paraId="5C8DD669" w14:textId="71A71999" w:rsidR="00ED7C59" w:rsidRDefault="00ED7C59" w:rsidP="000F1E06">
            <w:pPr>
              <w:tabs>
                <w:tab w:val="left" w:pos="3261"/>
                <w:tab w:val="left" w:pos="4395"/>
              </w:tabs>
              <w:spacing w:before="80" w:after="80"/>
              <w:ind w:left="57"/>
            </w:pPr>
            <w:r>
              <w:t>Annex C updated to better align with current content of the other clauses</w:t>
            </w:r>
          </w:p>
        </w:tc>
      </w:tr>
      <w:tr w:rsidR="00030C68" w:rsidRPr="002F7B70" w14:paraId="4645E4F6" w14:textId="77777777" w:rsidTr="00030C68">
        <w:trPr>
          <w:cantSplit/>
          <w:jc w:val="center"/>
        </w:trPr>
        <w:tc>
          <w:tcPr>
            <w:tcW w:w="1247" w:type="dxa"/>
            <w:tcBorders>
              <w:top w:val="single" w:sz="4" w:space="0" w:color="auto"/>
              <w:left w:val="single" w:sz="6" w:space="0" w:color="auto"/>
              <w:bottom w:val="single" w:sz="4" w:space="0" w:color="auto"/>
              <w:right w:val="single" w:sz="6" w:space="0" w:color="auto"/>
            </w:tcBorders>
          </w:tcPr>
          <w:p w14:paraId="56E40085" w14:textId="77777777" w:rsidR="00030C68" w:rsidRDefault="00030C68" w:rsidP="00294C68">
            <w:pPr>
              <w:spacing w:before="80" w:after="80"/>
              <w:ind w:left="57"/>
            </w:pPr>
            <w:r>
              <w:t xml:space="preserve">V3.1.1 </w:t>
            </w:r>
            <w:r>
              <w:br/>
              <w:t>Draft 3.5</w:t>
            </w:r>
          </w:p>
        </w:tc>
        <w:tc>
          <w:tcPr>
            <w:tcW w:w="1588" w:type="dxa"/>
            <w:tcBorders>
              <w:top w:val="single" w:sz="4" w:space="0" w:color="auto"/>
              <w:left w:val="single" w:sz="6" w:space="0" w:color="auto"/>
              <w:bottom w:val="single" w:sz="4" w:space="0" w:color="auto"/>
              <w:right w:val="single" w:sz="6" w:space="0" w:color="auto"/>
            </w:tcBorders>
          </w:tcPr>
          <w:p w14:paraId="03F4D6C5" w14:textId="77777777" w:rsidR="00030C68" w:rsidRDefault="00030C68" w:rsidP="00294C68">
            <w:pPr>
              <w:spacing w:before="80" w:after="80"/>
              <w:ind w:left="57"/>
            </w:pPr>
            <w:r>
              <w:t>10/Jan/19</w:t>
            </w:r>
          </w:p>
        </w:tc>
        <w:tc>
          <w:tcPr>
            <w:tcW w:w="6804" w:type="dxa"/>
            <w:tcBorders>
              <w:top w:val="single" w:sz="4" w:space="0" w:color="auto"/>
              <w:bottom w:val="single" w:sz="4" w:space="0" w:color="auto"/>
              <w:right w:val="single" w:sz="6" w:space="0" w:color="auto"/>
            </w:tcBorders>
          </w:tcPr>
          <w:p w14:paraId="0CDD9EB3" w14:textId="77777777" w:rsidR="006A05F9" w:rsidRDefault="00030C68" w:rsidP="00294C68">
            <w:pPr>
              <w:tabs>
                <w:tab w:val="left" w:pos="3261"/>
                <w:tab w:val="left" w:pos="4395"/>
              </w:tabs>
              <w:spacing w:before="80" w:after="80"/>
              <w:ind w:left="57"/>
            </w:pPr>
            <w:r>
              <w:t xml:space="preserve">Updates to many sections in response to comments, addition of clause 14 and Annex E. </w:t>
            </w:r>
          </w:p>
          <w:p w14:paraId="62DFFEFC" w14:textId="2D1DEBFB" w:rsidR="00030C68" w:rsidRDefault="00030C68" w:rsidP="00294C68">
            <w:pPr>
              <w:tabs>
                <w:tab w:val="left" w:pos="3261"/>
                <w:tab w:val="left" w:pos="4395"/>
              </w:tabs>
              <w:spacing w:before="80" w:after="80"/>
              <w:ind w:left="57"/>
            </w:pPr>
            <w:r>
              <w:t>Use &lt;review&gt; &lt;show markup&gt; &lt;specific people&gt; to display changes in versions.</w:t>
            </w:r>
          </w:p>
        </w:tc>
      </w:tr>
      <w:tr w:rsidR="006A05F9" w:rsidRPr="002F7B70" w14:paraId="669C522C" w14:textId="77777777" w:rsidTr="00030C68">
        <w:trPr>
          <w:cantSplit/>
          <w:jc w:val="center"/>
        </w:trPr>
        <w:tc>
          <w:tcPr>
            <w:tcW w:w="1247" w:type="dxa"/>
            <w:tcBorders>
              <w:top w:val="single" w:sz="4" w:space="0" w:color="auto"/>
              <w:left w:val="single" w:sz="6" w:space="0" w:color="auto"/>
              <w:bottom w:val="single" w:sz="4" w:space="0" w:color="auto"/>
              <w:right w:val="single" w:sz="6" w:space="0" w:color="auto"/>
            </w:tcBorders>
          </w:tcPr>
          <w:p w14:paraId="6CEA0EF1" w14:textId="725AD46B" w:rsidR="006A05F9" w:rsidRDefault="006A05F9">
            <w:pPr>
              <w:spacing w:before="80" w:after="80"/>
              <w:ind w:left="57"/>
            </w:pPr>
            <w:r>
              <w:t xml:space="preserve">V3.1.1 </w:t>
            </w:r>
            <w:r>
              <w:br/>
              <w:t>Draft 4.</w:t>
            </w:r>
            <w:r w:rsidR="00AB58BF">
              <w:t>5</w:t>
            </w:r>
          </w:p>
        </w:tc>
        <w:tc>
          <w:tcPr>
            <w:tcW w:w="1588" w:type="dxa"/>
            <w:tcBorders>
              <w:top w:val="single" w:sz="4" w:space="0" w:color="auto"/>
              <w:left w:val="single" w:sz="6" w:space="0" w:color="auto"/>
              <w:bottom w:val="single" w:sz="4" w:space="0" w:color="auto"/>
              <w:right w:val="single" w:sz="6" w:space="0" w:color="auto"/>
            </w:tcBorders>
          </w:tcPr>
          <w:p w14:paraId="6A4C1C86" w14:textId="219400DD" w:rsidR="006A05F9" w:rsidRDefault="00AB58BF" w:rsidP="00294C68">
            <w:pPr>
              <w:spacing w:before="80" w:after="80"/>
              <w:ind w:left="57"/>
            </w:pPr>
            <w:r>
              <w:t>4</w:t>
            </w:r>
            <w:r w:rsidR="006A05F9">
              <w:t>/Mar/19</w:t>
            </w:r>
          </w:p>
        </w:tc>
        <w:tc>
          <w:tcPr>
            <w:tcW w:w="6804" w:type="dxa"/>
            <w:tcBorders>
              <w:top w:val="single" w:sz="4" w:space="0" w:color="auto"/>
              <w:bottom w:val="single" w:sz="4" w:space="0" w:color="auto"/>
              <w:right w:val="single" w:sz="6" w:space="0" w:color="auto"/>
            </w:tcBorders>
          </w:tcPr>
          <w:p w14:paraId="2992FA4B" w14:textId="77777777" w:rsidR="006A05F9" w:rsidRDefault="006A05F9" w:rsidP="00294C68">
            <w:pPr>
              <w:tabs>
                <w:tab w:val="left" w:pos="3261"/>
                <w:tab w:val="left" w:pos="4395"/>
              </w:tabs>
              <w:spacing w:before="80" w:after="80"/>
              <w:ind w:left="57"/>
            </w:pPr>
            <w:r>
              <w:t>Updates to many sections in response to comments and STF review.</w:t>
            </w:r>
          </w:p>
          <w:p w14:paraId="04EF2CF4" w14:textId="2EEE73CF" w:rsidR="006A05F9" w:rsidRDefault="006A05F9" w:rsidP="00294C68">
            <w:pPr>
              <w:tabs>
                <w:tab w:val="left" w:pos="3261"/>
                <w:tab w:val="left" w:pos="4395"/>
              </w:tabs>
              <w:spacing w:before="80" w:after="80"/>
              <w:ind w:left="57"/>
            </w:pPr>
            <w:r>
              <w:t>Use &lt;review&gt; &lt;show markup&gt; &lt;specific people&gt; to display changes in particular versions.</w:t>
            </w:r>
          </w:p>
        </w:tc>
      </w:tr>
      <w:tr w:rsidR="009F3449" w:rsidRPr="002F7B70" w14:paraId="7A0C8558" w14:textId="77777777" w:rsidTr="00030C68">
        <w:trPr>
          <w:cantSplit/>
          <w:jc w:val="center"/>
        </w:trPr>
        <w:tc>
          <w:tcPr>
            <w:tcW w:w="1247" w:type="dxa"/>
            <w:tcBorders>
              <w:top w:val="single" w:sz="4" w:space="0" w:color="auto"/>
              <w:left w:val="single" w:sz="6" w:space="0" w:color="auto"/>
              <w:bottom w:val="single" w:sz="4" w:space="0" w:color="auto"/>
              <w:right w:val="single" w:sz="6" w:space="0" w:color="auto"/>
            </w:tcBorders>
          </w:tcPr>
          <w:p w14:paraId="3C2546B4" w14:textId="3D950D24" w:rsidR="009F3449" w:rsidRDefault="009F3449" w:rsidP="00591215">
            <w:pPr>
              <w:spacing w:before="80" w:after="80"/>
              <w:ind w:left="57"/>
            </w:pPr>
            <w:r>
              <w:t xml:space="preserve">V3.1.1 </w:t>
            </w:r>
            <w:r>
              <w:br/>
              <w:t>Draft 5.0</w:t>
            </w:r>
          </w:p>
        </w:tc>
        <w:tc>
          <w:tcPr>
            <w:tcW w:w="1588" w:type="dxa"/>
            <w:tcBorders>
              <w:top w:val="single" w:sz="4" w:space="0" w:color="auto"/>
              <w:left w:val="single" w:sz="6" w:space="0" w:color="auto"/>
              <w:bottom w:val="single" w:sz="4" w:space="0" w:color="auto"/>
              <w:right w:val="single" w:sz="6" w:space="0" w:color="auto"/>
            </w:tcBorders>
          </w:tcPr>
          <w:p w14:paraId="7D163636" w14:textId="1A25FF56" w:rsidR="009F3449" w:rsidDel="00AB58BF" w:rsidRDefault="009F3449" w:rsidP="00294C68">
            <w:pPr>
              <w:spacing w:before="80" w:after="80"/>
              <w:ind w:left="57"/>
            </w:pPr>
            <w:r>
              <w:t>21/Mar/2019</w:t>
            </w:r>
          </w:p>
        </w:tc>
        <w:tc>
          <w:tcPr>
            <w:tcW w:w="6804" w:type="dxa"/>
            <w:tcBorders>
              <w:top w:val="single" w:sz="4" w:space="0" w:color="auto"/>
              <w:bottom w:val="single" w:sz="4" w:space="0" w:color="auto"/>
              <w:right w:val="single" w:sz="6" w:space="0" w:color="auto"/>
            </w:tcBorders>
          </w:tcPr>
          <w:p w14:paraId="3D147D7D" w14:textId="4FA0125B" w:rsidR="009F3449" w:rsidRDefault="009F3449" w:rsidP="009F3449">
            <w:pPr>
              <w:tabs>
                <w:tab w:val="left" w:pos="3261"/>
                <w:tab w:val="left" w:pos="4395"/>
              </w:tabs>
              <w:spacing w:before="80" w:after="80"/>
              <w:ind w:left="57"/>
            </w:pPr>
            <w:r>
              <w:t>Updates to many sections in response to TC HF review.</w:t>
            </w:r>
          </w:p>
          <w:p w14:paraId="582AB91D" w14:textId="1831D509" w:rsidR="009F3449" w:rsidRDefault="009F3449" w:rsidP="00591215">
            <w:pPr>
              <w:tabs>
                <w:tab w:val="left" w:pos="3261"/>
                <w:tab w:val="left" w:pos="4395"/>
              </w:tabs>
              <w:spacing w:before="80" w:after="80"/>
              <w:ind w:left="57"/>
            </w:pPr>
            <w:r>
              <w:t>Use &lt;review&gt; &lt;show markup&gt; &lt;</w:t>
            </w:r>
            <w:r w:rsidR="00C13334" w:rsidRPr="00C13334">
              <w:t>Dave: draft v4.5 to v5.0</w:t>
            </w:r>
            <w:r>
              <w:t>&gt; to display changes</w:t>
            </w:r>
            <w:r w:rsidR="00C13334">
              <w:t xml:space="preserve"> from draft 4.5 to draft 5.0</w:t>
            </w:r>
            <w:r>
              <w:t xml:space="preserve">. </w:t>
            </w:r>
          </w:p>
        </w:tc>
      </w:tr>
      <w:tr w:rsidR="00CA7C04" w:rsidRPr="002F7B70" w14:paraId="3FD23CD5" w14:textId="77777777" w:rsidTr="00030C68">
        <w:trPr>
          <w:cantSplit/>
          <w:jc w:val="center"/>
          <w:ins w:id="4492" w:author="Dave (v6.1 to v6.2)" w:date="2019-04-26T20:26:00Z"/>
        </w:trPr>
        <w:tc>
          <w:tcPr>
            <w:tcW w:w="1247" w:type="dxa"/>
            <w:tcBorders>
              <w:top w:val="single" w:sz="4" w:space="0" w:color="auto"/>
              <w:left w:val="single" w:sz="6" w:space="0" w:color="auto"/>
              <w:bottom w:val="single" w:sz="4" w:space="0" w:color="auto"/>
              <w:right w:val="single" w:sz="6" w:space="0" w:color="auto"/>
            </w:tcBorders>
          </w:tcPr>
          <w:p w14:paraId="7F7494D0" w14:textId="367DF3D0" w:rsidR="00CA7C04" w:rsidRDefault="00CA7C04" w:rsidP="00591215">
            <w:pPr>
              <w:spacing w:before="80" w:after="80"/>
              <w:ind w:left="57"/>
              <w:rPr>
                <w:ins w:id="4493" w:author="Dave (v6.1 to v6.2)" w:date="2019-04-26T20:27:00Z"/>
              </w:rPr>
            </w:pPr>
            <w:ins w:id="4494" w:author="Dave (v6.1 to v6.2)" w:date="2019-04-26T20:27:00Z">
              <w:r>
                <w:t>V3.1.1</w:t>
              </w:r>
            </w:ins>
          </w:p>
          <w:p w14:paraId="099478F6" w14:textId="3C034575" w:rsidR="00CA7C04" w:rsidRDefault="00CA7C04" w:rsidP="0076659F">
            <w:pPr>
              <w:spacing w:before="80" w:after="80"/>
              <w:ind w:left="57"/>
              <w:rPr>
                <w:ins w:id="4495" w:author="Dave (v6.1 to v6.2)" w:date="2019-04-26T20:26:00Z"/>
              </w:rPr>
            </w:pPr>
            <w:ins w:id="4496" w:author="Dave (v6.1 to v6.2)" w:date="2019-04-26T20:27:00Z">
              <w:r>
                <w:t>Draft 6.</w:t>
              </w:r>
              <w:del w:id="4497" w:author="Dave (v6.2 to v6.3)" w:date="2019-04-29T22:53:00Z">
                <w:r w:rsidDel="00274C20">
                  <w:delText>2</w:delText>
                </w:r>
              </w:del>
            </w:ins>
            <w:ins w:id="4498" w:author="Dave (v6.2 to v6.3)" w:date="2019-04-29T22:53:00Z">
              <w:del w:id="4499" w:author="Dave (v6.3 to v6.4)" w:date="2019-05-06T18:47:00Z">
                <w:r w:rsidR="00274C20" w:rsidDel="00374477">
                  <w:delText>3</w:delText>
                </w:r>
              </w:del>
            </w:ins>
            <w:ins w:id="4500" w:author="Dave (v6.3 to v6.4)" w:date="2019-05-06T18:47:00Z">
              <w:del w:id="4501" w:author="Dave (v6.4 to v6.5)" w:date="2019-05-07T14:57:00Z">
                <w:r w:rsidR="00374477" w:rsidDel="002F1ED7">
                  <w:delText>4</w:delText>
                </w:r>
              </w:del>
            </w:ins>
            <w:ins w:id="4502" w:author="Dave (v6.4 to v6.5)" w:date="2019-05-07T14:57:00Z">
              <w:r w:rsidR="002F1ED7">
                <w:t>5</w:t>
              </w:r>
            </w:ins>
          </w:p>
        </w:tc>
        <w:tc>
          <w:tcPr>
            <w:tcW w:w="1588" w:type="dxa"/>
            <w:tcBorders>
              <w:top w:val="single" w:sz="4" w:space="0" w:color="auto"/>
              <w:left w:val="single" w:sz="6" w:space="0" w:color="auto"/>
              <w:bottom w:val="single" w:sz="4" w:space="0" w:color="auto"/>
              <w:right w:val="single" w:sz="6" w:space="0" w:color="auto"/>
            </w:tcBorders>
          </w:tcPr>
          <w:p w14:paraId="1FF1338F" w14:textId="648C76CA" w:rsidR="00CA7C04" w:rsidRDefault="00CA7C04">
            <w:pPr>
              <w:spacing w:before="80" w:after="80"/>
              <w:ind w:left="57"/>
              <w:rPr>
                <w:ins w:id="4503" w:author="Dave (v6.1 to v6.2)" w:date="2019-04-26T20:26:00Z"/>
              </w:rPr>
            </w:pPr>
            <w:ins w:id="4504" w:author="Dave (v6.1 to v6.2)" w:date="2019-04-26T20:27:00Z">
              <w:del w:id="4505" w:author="Dave (v6.2 to v6.3)" w:date="2019-04-29T22:53:00Z">
                <w:r w:rsidDel="00274C20">
                  <w:delText>26</w:delText>
                </w:r>
              </w:del>
            </w:ins>
            <w:ins w:id="4506" w:author="Dave (v6.2 to v6.3)" w:date="2019-04-29T22:53:00Z">
              <w:del w:id="4507" w:author="Dave (v6.3 to v6.4)" w:date="2019-05-06T18:47:00Z">
                <w:r w:rsidR="00274C20" w:rsidDel="00374477">
                  <w:delText>30</w:delText>
                </w:r>
              </w:del>
            </w:ins>
            <w:ins w:id="4508" w:author="Dave (v6.4 to v6.5)" w:date="2019-05-07T14:57:00Z">
              <w:r w:rsidR="002F1ED7">
                <w:t>7</w:t>
              </w:r>
            </w:ins>
            <w:ins w:id="4509" w:author="Dave (v6.3 to v6.4)" w:date="2019-05-06T18:47:00Z">
              <w:del w:id="4510" w:author="Dave (v6.4 to v6.5)" w:date="2019-05-07T14:57:00Z">
                <w:r w:rsidR="00374477" w:rsidDel="002F1ED7">
                  <w:delText>6</w:delText>
                </w:r>
              </w:del>
            </w:ins>
            <w:ins w:id="4511" w:author="Dave (v6.1 to v6.2)" w:date="2019-04-26T20:27:00Z">
              <w:r>
                <w:t>/</w:t>
              </w:r>
              <w:del w:id="4512" w:author="Dave (v6.3 to v6.4)" w:date="2019-05-06T18:47:00Z">
                <w:r w:rsidDel="00374477">
                  <w:delText>Apr</w:delText>
                </w:r>
              </w:del>
            </w:ins>
            <w:ins w:id="4513" w:author="Dave (v6.3 to v6.4)" w:date="2019-05-06T18:47:00Z">
              <w:r w:rsidR="00374477">
                <w:t>May</w:t>
              </w:r>
            </w:ins>
            <w:ins w:id="4514" w:author="Dave (v6.1 to v6.2)" w:date="2019-04-26T20:27:00Z">
              <w:r>
                <w:t>/2019</w:t>
              </w:r>
            </w:ins>
          </w:p>
        </w:tc>
        <w:tc>
          <w:tcPr>
            <w:tcW w:w="6804" w:type="dxa"/>
            <w:tcBorders>
              <w:top w:val="single" w:sz="4" w:space="0" w:color="auto"/>
              <w:bottom w:val="single" w:sz="4" w:space="0" w:color="auto"/>
              <w:right w:val="single" w:sz="6" w:space="0" w:color="auto"/>
            </w:tcBorders>
          </w:tcPr>
          <w:p w14:paraId="50897DB5" w14:textId="16611C61" w:rsidR="00CA7C04" w:rsidRDefault="00CA7C04" w:rsidP="00CA7C04">
            <w:pPr>
              <w:tabs>
                <w:tab w:val="left" w:pos="3261"/>
                <w:tab w:val="left" w:pos="4395"/>
              </w:tabs>
              <w:spacing w:before="80" w:after="80"/>
              <w:ind w:left="57"/>
              <w:rPr>
                <w:ins w:id="4515" w:author="Dave (v6.1 to v6.2)" w:date="2019-04-26T20:27:00Z"/>
              </w:rPr>
            </w:pPr>
            <w:ins w:id="4516" w:author="Dave (v6.1 to v6.2)" w:date="2019-04-26T20:27:00Z">
              <w:r>
                <w:t>Updates to many sections in response to</w:t>
              </w:r>
            </w:ins>
            <w:ins w:id="4517" w:author="Dave (v6.4 to v6.5)" w:date="2019-05-07T14:57:00Z">
              <w:r w:rsidR="002F1ED7">
                <w:t xml:space="preserve"> review by</w:t>
              </w:r>
            </w:ins>
            <w:ins w:id="4518" w:author="Dave (v6.1 to v6.2)" w:date="2019-04-26T20:27:00Z">
              <w:r>
                <w:t xml:space="preserve"> JWG </w:t>
              </w:r>
            </w:ins>
            <w:ins w:id="4519" w:author="Dave (v6.4 to v6.5)" w:date="2019-05-07T14:57:00Z">
              <w:r w:rsidR="002F1ED7">
                <w:t xml:space="preserve">and STF </w:t>
              </w:r>
            </w:ins>
            <w:ins w:id="4520" w:author="Dave (v6.1 to v6.2)" w:date="2019-04-26T20:27:00Z">
              <w:r>
                <w:t>members</w:t>
              </w:r>
              <w:del w:id="4521" w:author="Dave (v6.4 to v6.5)" w:date="2019-05-07T14:57:00Z">
                <w:r w:rsidDel="002F1ED7">
                  <w:delText>’ review</w:delText>
                </w:r>
              </w:del>
              <w:r>
                <w:t>.</w:t>
              </w:r>
            </w:ins>
          </w:p>
          <w:p w14:paraId="0353C5A7" w14:textId="0E352D7A" w:rsidR="00CA7C04" w:rsidRDefault="00CA7C04" w:rsidP="0076659F">
            <w:pPr>
              <w:tabs>
                <w:tab w:val="left" w:pos="3261"/>
                <w:tab w:val="left" w:pos="4395"/>
              </w:tabs>
              <w:spacing w:before="80" w:after="80"/>
              <w:ind w:left="57"/>
              <w:rPr>
                <w:ins w:id="4522" w:author="Dave (v6.1 to v6.2)" w:date="2019-04-26T20:26:00Z"/>
              </w:rPr>
            </w:pPr>
            <w:ins w:id="4523" w:author="Dave (v6.1 to v6.2)" w:date="2019-04-26T20:27:00Z">
              <w:r>
                <w:t>Use &lt;review&gt; &lt;show markup&gt; &lt;</w:t>
              </w:r>
              <w:r w:rsidRPr="00C13334">
                <w:t>Dave</w:t>
              </w:r>
            </w:ins>
            <w:ins w:id="4524" w:author="Dave (v6.1 to v6.2)" w:date="2019-04-26T20:28:00Z">
              <w:r>
                <w:t xml:space="preserve"> (</w:t>
              </w:r>
            </w:ins>
            <w:ins w:id="4525" w:author="Dave (v6.1 to v6.2)" w:date="2019-04-26T20:27:00Z">
              <w:r w:rsidRPr="00C13334">
                <w:t>v5</w:t>
              </w:r>
            </w:ins>
            <w:ins w:id="4526" w:author="Dave (v6.1 to v6.2)" w:date="2019-04-26T20:28:00Z">
              <w:r>
                <w:t>.0</w:t>
              </w:r>
            </w:ins>
            <w:ins w:id="4527" w:author="Dave (v6.1 to v6.2)" w:date="2019-04-26T20:27:00Z">
              <w:r w:rsidRPr="00C13334">
                <w:t xml:space="preserve"> to v</w:t>
              </w:r>
            </w:ins>
            <w:ins w:id="4528" w:author="Dave (v6.1 to v6.2)" w:date="2019-04-26T20:28:00Z">
              <w:r>
                <w:t>6.1)</w:t>
              </w:r>
            </w:ins>
            <w:ins w:id="4529" w:author="Dave (v6.1 to v6.2)" w:date="2019-04-26T20:27:00Z">
              <w:r>
                <w:t>&gt;</w:t>
              </w:r>
            </w:ins>
            <w:ins w:id="4530" w:author="Dave (v6.2 to v6.3)" w:date="2019-04-29T22:54:00Z">
              <w:r w:rsidR="00274C20">
                <w:t xml:space="preserve">, </w:t>
              </w:r>
            </w:ins>
            <w:ins w:id="4531" w:author="Dave (v6.1 to v6.2)" w:date="2019-04-26T20:27:00Z">
              <w:del w:id="4532" w:author="Dave (v6.2 to v6.3)" w:date="2019-04-29T22:54:00Z">
                <w:r w:rsidDel="00274C20">
                  <w:delText xml:space="preserve"> </w:delText>
                </w:r>
              </w:del>
            </w:ins>
            <w:ins w:id="4533" w:author="Dave (v6.1 to v6.2)" w:date="2019-04-26T20:28:00Z">
              <w:del w:id="4534" w:author="Dave (v6.2 to v6.3)" w:date="2019-04-29T22:54:00Z">
                <w:r w:rsidDel="00274C20">
                  <w:delText xml:space="preserve"> and</w:delText>
                </w:r>
              </w:del>
              <w:r>
                <w:t xml:space="preserve"> &lt;</w:t>
              </w:r>
              <w:r w:rsidRPr="00C13334">
                <w:t>Dave</w:t>
              </w:r>
              <w:r>
                <w:t xml:space="preserve"> (</w:t>
              </w:r>
              <w:r w:rsidRPr="00C13334">
                <w:t>v</w:t>
              </w:r>
              <w:r>
                <w:t>6.1</w:t>
              </w:r>
              <w:r w:rsidRPr="00C13334">
                <w:t xml:space="preserve"> to v</w:t>
              </w:r>
              <w:r>
                <w:t>6.</w:t>
              </w:r>
            </w:ins>
            <w:ins w:id="4535" w:author="Dave (v6.1 to v6.2)" w:date="2019-04-26T20:29:00Z">
              <w:r>
                <w:t>2</w:t>
              </w:r>
            </w:ins>
            <w:ins w:id="4536" w:author="Dave (v6.1 to v6.2)" w:date="2019-04-26T20:28:00Z">
              <w:r>
                <w:t xml:space="preserve">)&gt; </w:t>
              </w:r>
            </w:ins>
            <w:ins w:id="4537" w:author="Dave (v6.3 to v6.4)" w:date="2019-05-06T18:47:00Z">
              <w:r w:rsidR="00374477">
                <w:t>,</w:t>
              </w:r>
            </w:ins>
            <w:ins w:id="4538" w:author="Dave (v6.2 to v6.3)" w:date="2019-04-29T22:54:00Z">
              <w:del w:id="4539" w:author="Dave (v6.3 to v6.4)" w:date="2019-05-06T18:47:00Z">
                <w:r w:rsidR="00274C20" w:rsidDel="00374477">
                  <w:delText>and</w:delText>
                </w:r>
              </w:del>
              <w:r w:rsidR="00274C20">
                <w:t xml:space="preserve"> &lt;Dave (v6.2 to v6.3)&gt;</w:t>
              </w:r>
            </w:ins>
            <w:ins w:id="4540" w:author="Dave (v6.4 to v6.5)" w:date="2019-05-07T14:58:00Z">
              <w:r w:rsidR="002F1ED7">
                <w:t>, &lt;Dave (v6.3 to v6.4)&gt;,</w:t>
              </w:r>
            </w:ins>
            <w:ins w:id="4541" w:author="Dave (v6.2 to v6.3)" w:date="2019-04-29T22:54:00Z">
              <w:r w:rsidR="00274C20">
                <w:t xml:space="preserve"> </w:t>
              </w:r>
            </w:ins>
            <w:ins w:id="4542" w:author="Dave (v6.3 to v6.4)" w:date="2019-05-06T18:48:00Z">
              <w:r w:rsidR="00374477">
                <w:t xml:space="preserve"> and &lt;Dave (v6</w:t>
              </w:r>
              <w:del w:id="4543" w:author="Dave (v6.4 to v6.5)" w:date="2019-05-07T14:59:00Z">
                <w:r w:rsidR="00374477" w:rsidDel="002F1ED7">
                  <w:delText>.3</w:delText>
                </w:r>
              </w:del>
            </w:ins>
            <w:ins w:id="4544" w:author="Dave (v6.4 to v6.5)" w:date="2019-05-07T14:59:00Z">
              <w:r w:rsidR="002F1ED7">
                <w:t>.4</w:t>
              </w:r>
            </w:ins>
            <w:ins w:id="4545" w:author="Dave (v6.3 to v6.4)" w:date="2019-05-06T18:48:00Z">
              <w:r w:rsidR="00374477">
                <w:t xml:space="preserve"> to v6.</w:t>
              </w:r>
            </w:ins>
            <w:ins w:id="4546" w:author="Dave (v6.4 to v6.5)" w:date="2019-05-07T14:59:00Z">
              <w:r w:rsidR="002F1ED7">
                <w:t>5</w:t>
              </w:r>
            </w:ins>
            <w:ins w:id="4547" w:author="Dave (v6.3 to v6.4)" w:date="2019-05-06T18:48:00Z">
              <w:del w:id="4548" w:author="Dave (v6.4 to v6.5)" w:date="2019-05-07T14:59:00Z">
                <w:r w:rsidR="00374477" w:rsidDel="002F1ED7">
                  <w:delText>4</w:delText>
                </w:r>
              </w:del>
              <w:r w:rsidR="00374477">
                <w:t xml:space="preserve">)&gt; </w:t>
              </w:r>
            </w:ins>
            <w:ins w:id="4549" w:author="Dave (v6.1 to v6.2)" w:date="2019-04-26T20:27:00Z">
              <w:r>
                <w:t xml:space="preserve">to display changes from draft </w:t>
              </w:r>
            </w:ins>
            <w:ins w:id="4550" w:author="Dave (v6.1 to v6.2)" w:date="2019-04-26T20:29:00Z">
              <w:r>
                <w:t>5.0</w:t>
              </w:r>
            </w:ins>
            <w:ins w:id="4551" w:author="Dave (v6.1 to v6.2)" w:date="2019-04-26T20:27:00Z">
              <w:r>
                <w:t xml:space="preserve"> to draft </w:t>
              </w:r>
            </w:ins>
            <w:ins w:id="4552" w:author="Dave (v6.1 to v6.2)" w:date="2019-04-26T20:29:00Z">
              <w:r>
                <w:t>6.</w:t>
              </w:r>
            </w:ins>
            <w:ins w:id="4553" w:author="Dave (v6.4 to v6.5)" w:date="2019-05-07T14:59:00Z">
              <w:r w:rsidR="002F1ED7">
                <w:t>5</w:t>
              </w:r>
            </w:ins>
            <w:ins w:id="4554" w:author="Dave (v6.3 to v6.4)" w:date="2019-05-06T18:48:00Z">
              <w:del w:id="4555" w:author="Dave (v6.4 to v6.5)" w:date="2019-05-07T14:59:00Z">
                <w:r w:rsidR="00374477" w:rsidDel="002F1ED7">
                  <w:delText>4</w:delText>
                </w:r>
              </w:del>
            </w:ins>
            <w:ins w:id="4556" w:author="Dave (v6.2 to v6.3)" w:date="2019-04-29T22:54:00Z">
              <w:del w:id="4557" w:author="Dave (v6.3 to v6.4)" w:date="2019-05-06T18:48:00Z">
                <w:r w:rsidR="00274C20" w:rsidDel="00374477">
                  <w:delText>3</w:delText>
                </w:r>
              </w:del>
            </w:ins>
            <w:ins w:id="4558" w:author="Dave (v6.1 to v6.2)" w:date="2019-04-26T20:29:00Z">
              <w:del w:id="4559" w:author="Dave (v6.2 to v6.3)" w:date="2019-04-29T22:54:00Z">
                <w:r w:rsidDel="00274C20">
                  <w:delText>2</w:delText>
                </w:r>
              </w:del>
            </w:ins>
            <w:ins w:id="4560" w:author="Dave (v6.1 to v6.2)" w:date="2019-04-26T20:27:00Z">
              <w:r>
                <w:t>.</w:t>
              </w:r>
            </w:ins>
          </w:p>
        </w:tc>
      </w:tr>
      <w:tr w:rsidR="00B557E5" w:rsidRPr="002F7B70" w14:paraId="29F3FC74" w14:textId="77777777" w:rsidTr="00030C68">
        <w:trPr>
          <w:cantSplit/>
          <w:jc w:val="center"/>
          <w:ins w:id="4561" w:author="Dave (v6.5 to v7.0a)" w:date="2019-05-24T14:57:00Z"/>
        </w:trPr>
        <w:tc>
          <w:tcPr>
            <w:tcW w:w="1247" w:type="dxa"/>
            <w:tcBorders>
              <w:top w:val="single" w:sz="4" w:space="0" w:color="auto"/>
              <w:left w:val="single" w:sz="6" w:space="0" w:color="auto"/>
              <w:bottom w:val="single" w:sz="4" w:space="0" w:color="auto"/>
              <w:right w:val="single" w:sz="6" w:space="0" w:color="auto"/>
            </w:tcBorders>
          </w:tcPr>
          <w:p w14:paraId="220C58AA" w14:textId="428DF99B" w:rsidR="00B557E5" w:rsidRDefault="00B557E5" w:rsidP="008F23FA">
            <w:pPr>
              <w:spacing w:before="80" w:after="80"/>
              <w:ind w:left="57"/>
              <w:rPr>
                <w:ins w:id="4562" w:author="Dave (v6.5 to v7.0a)" w:date="2019-05-24T14:57:00Z"/>
              </w:rPr>
            </w:pPr>
            <w:ins w:id="4563" w:author="Dave (v6.5 to v7.0a)" w:date="2019-05-24T14:57:00Z">
              <w:r>
                <w:t>7.</w:t>
              </w:r>
            </w:ins>
            <w:r w:rsidR="008F23FA">
              <w:t>1</w:t>
            </w:r>
          </w:p>
        </w:tc>
        <w:tc>
          <w:tcPr>
            <w:tcW w:w="1588" w:type="dxa"/>
            <w:tcBorders>
              <w:top w:val="single" w:sz="4" w:space="0" w:color="auto"/>
              <w:left w:val="single" w:sz="6" w:space="0" w:color="auto"/>
              <w:bottom w:val="single" w:sz="4" w:space="0" w:color="auto"/>
              <w:right w:val="single" w:sz="6" w:space="0" w:color="auto"/>
            </w:tcBorders>
          </w:tcPr>
          <w:p w14:paraId="4EB24261" w14:textId="2A6AD460" w:rsidR="00B557E5" w:rsidDel="00274C20" w:rsidRDefault="00B557E5" w:rsidP="008F23FA">
            <w:pPr>
              <w:spacing w:before="80" w:after="80"/>
              <w:ind w:left="57"/>
              <w:rPr>
                <w:ins w:id="4564" w:author="Dave (v6.5 to v7.0a)" w:date="2019-05-24T14:57:00Z"/>
              </w:rPr>
            </w:pPr>
            <w:ins w:id="4565" w:author="Dave (v6.5 to v7.0a)" w:date="2019-05-24T14:57:00Z">
              <w:r>
                <w:t>2</w:t>
              </w:r>
            </w:ins>
            <w:r w:rsidR="008F23FA">
              <w:t>8</w:t>
            </w:r>
            <w:ins w:id="4566" w:author="Dave (v6.5 to v7.0a)" w:date="2019-05-24T14:57:00Z">
              <w:r>
                <w:t>/May/2019</w:t>
              </w:r>
            </w:ins>
          </w:p>
        </w:tc>
        <w:tc>
          <w:tcPr>
            <w:tcW w:w="6804" w:type="dxa"/>
            <w:tcBorders>
              <w:top w:val="single" w:sz="4" w:space="0" w:color="auto"/>
              <w:bottom w:val="single" w:sz="4" w:space="0" w:color="auto"/>
              <w:right w:val="single" w:sz="6" w:space="0" w:color="auto"/>
            </w:tcBorders>
          </w:tcPr>
          <w:p w14:paraId="27A96E2A" w14:textId="31222AC6" w:rsidR="00B557E5" w:rsidRDefault="008F23FA" w:rsidP="00CA7C04">
            <w:pPr>
              <w:tabs>
                <w:tab w:val="left" w:pos="3261"/>
                <w:tab w:val="left" w:pos="4395"/>
              </w:tabs>
              <w:spacing w:before="80" w:after="80"/>
              <w:ind w:left="57"/>
              <w:rPr>
                <w:ins w:id="4567" w:author="Dave (v6.5 to v7.0a)" w:date="2019-05-24T14:57:00Z"/>
              </w:rPr>
            </w:pPr>
            <w:r>
              <w:t>Updates agreed during JWG meeting</w:t>
            </w:r>
          </w:p>
        </w:tc>
      </w:tr>
    </w:tbl>
    <w:p w14:paraId="194E08AE" w14:textId="77777777" w:rsidR="004C4431" w:rsidRPr="002F7B70" w:rsidRDefault="004C4431" w:rsidP="007F2660"/>
    <w:sectPr w:rsidR="004C4431" w:rsidRPr="002F7B70" w:rsidSect="006B0880">
      <w:headerReference w:type="even" r:id="rId297"/>
      <w:headerReference w:type="default" r:id="rId298"/>
      <w:footerReference w:type="default" r:id="rId299"/>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05B049" w14:textId="77777777" w:rsidR="00493BFE" w:rsidRDefault="00493BFE">
      <w:r>
        <w:separator/>
      </w:r>
    </w:p>
  </w:endnote>
  <w:endnote w:type="continuationSeparator" w:id="0">
    <w:p w14:paraId="1E98B5D5" w14:textId="77777777" w:rsidR="00493BFE" w:rsidRDefault="00493B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00006FF" w:usb1="0000F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FB9C7" w14:textId="77777777" w:rsidR="00B87828" w:rsidRPr="006B0880" w:rsidRDefault="00B87828" w:rsidP="006B0880">
    <w:pPr>
      <w:pStyle w:val="Piedepgina"/>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544C19" w14:textId="77777777" w:rsidR="00493BFE" w:rsidRDefault="00493BFE">
      <w:r>
        <w:separator/>
      </w:r>
    </w:p>
  </w:footnote>
  <w:footnote w:type="continuationSeparator" w:id="0">
    <w:p w14:paraId="57501EBB" w14:textId="77777777" w:rsidR="00493BFE" w:rsidRDefault="00493B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EDA32" w14:textId="77777777" w:rsidR="00B87828" w:rsidRDefault="00B87828">
    <w:pPr>
      <w:pStyle w:val="Encabezado"/>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EB371" w14:textId="77777777" w:rsidR="00B87828" w:rsidRDefault="00B87828">
    <w:pPr>
      <w:pStyle w:val="Encabezado"/>
    </w:pPr>
  </w:p>
  <w:p w14:paraId="32D6BD15" w14:textId="77777777" w:rsidR="00B87828" w:rsidRDefault="00B87828"/>
  <w:p w14:paraId="7320AFF5" w14:textId="77777777" w:rsidR="00B87828" w:rsidRDefault="00B8782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2C84E" w14:textId="1DD78735" w:rsidR="00B87828" w:rsidRPr="00055551" w:rsidRDefault="00B87828" w:rsidP="006B0880">
    <w:pPr>
      <w:pStyle w:val="Encabezado"/>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8F23FA">
      <w:t>4</w:t>
    </w:r>
    <w:r w:rsidRPr="00055551">
      <w:rPr>
        <w:noProof w:val="0"/>
      </w:rPr>
      <w:fldChar w:fldCharType="end"/>
    </w:r>
  </w:p>
  <w:p w14:paraId="5E2B59F6" w14:textId="4F1A9999" w:rsidR="00B87828" w:rsidRPr="00055551" w:rsidRDefault="00B87828" w:rsidP="00AF5FA0">
    <w:pPr>
      <w:pStyle w:val="Encabezado"/>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AE473E">
      <w:cr/>
    </w:r>
    <w:r w:rsidRPr="00055551">
      <w:rPr>
        <w:noProof w:val="0"/>
      </w:rPr>
      <w:fldChar w:fldCharType="end"/>
    </w:r>
  </w:p>
  <w:p w14:paraId="4027157F" w14:textId="2C0D51F4" w:rsidR="00B87828" w:rsidRPr="006B0880" w:rsidRDefault="00B87828" w:rsidP="00AF5FA0">
    <w:pPr>
      <w:pStyle w:val="Encabezado"/>
      <w:jc w:val="right"/>
    </w:pPr>
    <w:r>
      <w:fldChar w:fldCharType="begin"/>
    </w:r>
    <w:r>
      <w:instrText xml:space="preserve"> styleref ZA</w:instrText>
    </w:r>
    <w:r>
      <w:fldChar w:fldCharType="separate"/>
    </w:r>
    <w:r w:rsidR="00AE473E">
      <w:t>Draft 7.1 - EN 301 549 V3.1.1 (2019-nn)</w:t>
    </w:r>
    <w:r>
      <w:fldChar w:fldCharType="end"/>
    </w:r>
  </w:p>
  <w:p w14:paraId="36708EE4" w14:textId="77777777" w:rsidR="00B87828" w:rsidRDefault="00B8782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FE2E86"/>
    <w:multiLevelType w:val="hybridMultilevel"/>
    <w:tmpl w:val="307C84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F320F7"/>
    <w:multiLevelType w:val="hybridMultilevel"/>
    <w:tmpl w:val="9836DC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66A3CFD"/>
    <w:multiLevelType w:val="hybridMultilevel"/>
    <w:tmpl w:val="629A203E"/>
    <w:lvl w:ilvl="0" w:tplc="A954A7FE">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6CF7247"/>
    <w:multiLevelType w:val="hybridMultilevel"/>
    <w:tmpl w:val="B2E81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EFD2739"/>
    <w:multiLevelType w:val="hybridMultilevel"/>
    <w:tmpl w:val="E0803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9B147D5"/>
    <w:multiLevelType w:val="hybridMultilevel"/>
    <w:tmpl w:val="E2625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6D03DC8"/>
    <w:multiLevelType w:val="hybridMultilevel"/>
    <w:tmpl w:val="C1D21F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0C867FE"/>
    <w:multiLevelType w:val="hybridMultilevel"/>
    <w:tmpl w:val="435A38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3CC3DE6"/>
    <w:multiLevelType w:val="hybridMultilevel"/>
    <w:tmpl w:val="42A637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5063EFB"/>
    <w:multiLevelType w:val="hybridMultilevel"/>
    <w:tmpl w:val="8A82473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4763644E"/>
    <w:multiLevelType w:val="hybridMultilevel"/>
    <w:tmpl w:val="8F6CB8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A4C0C17"/>
    <w:multiLevelType w:val="hybridMultilevel"/>
    <w:tmpl w:val="199831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4F0E09C2"/>
    <w:multiLevelType w:val="hybridMultilevel"/>
    <w:tmpl w:val="73D67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29E352F"/>
    <w:multiLevelType w:val="hybridMultilevel"/>
    <w:tmpl w:val="7BD07CF8"/>
    <w:lvl w:ilvl="0" w:tplc="C3F4FF0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40804F1"/>
    <w:multiLevelType w:val="hybridMultilevel"/>
    <w:tmpl w:val="A438A052"/>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1" w15:restartNumberingAfterBreak="0">
    <w:nsid w:val="5B9F2F8D"/>
    <w:multiLevelType w:val="hybridMultilevel"/>
    <w:tmpl w:val="41ACAE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E400C0B"/>
    <w:multiLevelType w:val="hybridMultilevel"/>
    <w:tmpl w:val="0A1AFD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61320F"/>
    <w:multiLevelType w:val="multilevel"/>
    <w:tmpl w:val="39201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B793D3B"/>
    <w:multiLevelType w:val="hybridMultilevel"/>
    <w:tmpl w:val="93244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C803BDD"/>
    <w:multiLevelType w:val="hybridMultilevel"/>
    <w:tmpl w:val="7C10DBEC"/>
    <w:lvl w:ilvl="0" w:tplc="890C3BB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EE04B9A"/>
    <w:multiLevelType w:val="hybridMultilevel"/>
    <w:tmpl w:val="10085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5FF056E"/>
    <w:multiLevelType w:val="hybridMultilevel"/>
    <w:tmpl w:val="DD22E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4" w15:restartNumberingAfterBreak="0">
    <w:nsid w:val="7BB1134E"/>
    <w:multiLevelType w:val="hybridMultilevel"/>
    <w:tmpl w:val="83C248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FF417A4"/>
    <w:multiLevelType w:val="hybridMultilevel"/>
    <w:tmpl w:val="8C1476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2"/>
  </w:num>
  <w:num w:numId="3">
    <w:abstractNumId w:val="17"/>
  </w:num>
  <w:num w:numId="4">
    <w:abstractNumId w:val="37"/>
  </w:num>
  <w:num w:numId="5">
    <w:abstractNumId w:val="2"/>
  </w:num>
  <w:num w:numId="6">
    <w:abstractNumId w:val="1"/>
  </w:num>
  <w:num w:numId="7">
    <w:abstractNumId w:val="0"/>
  </w:num>
  <w:num w:numId="8">
    <w:abstractNumId w:val="50"/>
  </w:num>
  <w:num w:numId="9">
    <w:abstractNumId w:val="26"/>
  </w:num>
  <w:num w:numId="10">
    <w:abstractNumId w:val="37"/>
    <w:lvlOverride w:ilvl="0">
      <w:startOverride w:val="1"/>
    </w:lvlOverride>
  </w:num>
  <w:num w:numId="11">
    <w:abstractNumId w:val="37"/>
    <w:lvlOverride w:ilvl="0">
      <w:startOverride w:val="1"/>
    </w:lvlOverride>
  </w:num>
  <w:num w:numId="12">
    <w:abstractNumId w:val="37"/>
    <w:lvlOverride w:ilvl="0">
      <w:startOverride w:val="1"/>
    </w:lvlOverride>
  </w:num>
  <w:num w:numId="13">
    <w:abstractNumId w:val="37"/>
    <w:lvlOverride w:ilvl="0">
      <w:startOverride w:val="1"/>
    </w:lvlOverride>
  </w:num>
  <w:num w:numId="14">
    <w:abstractNumId w:val="37"/>
    <w:lvlOverride w:ilvl="0">
      <w:startOverride w:val="1"/>
    </w:lvlOverride>
  </w:num>
  <w:num w:numId="15">
    <w:abstractNumId w:val="37"/>
    <w:lvlOverride w:ilvl="0">
      <w:startOverride w:val="1"/>
    </w:lvlOverride>
  </w:num>
  <w:num w:numId="16">
    <w:abstractNumId w:val="37"/>
    <w:lvlOverride w:ilvl="0">
      <w:startOverride w:val="1"/>
    </w:lvlOverride>
  </w:num>
  <w:num w:numId="17">
    <w:abstractNumId w:val="53"/>
  </w:num>
  <w:num w:numId="18">
    <w:abstractNumId w:val="37"/>
    <w:lvlOverride w:ilvl="0">
      <w:startOverride w:val="1"/>
    </w:lvlOverride>
  </w:num>
  <w:num w:numId="19">
    <w:abstractNumId w:val="37"/>
    <w:lvlOverride w:ilvl="0">
      <w:startOverride w:val="1"/>
    </w:lvlOverride>
  </w:num>
  <w:num w:numId="20">
    <w:abstractNumId w:val="37"/>
    <w:lvlOverride w:ilvl="0">
      <w:startOverride w:val="1"/>
    </w:lvlOverride>
  </w:num>
  <w:num w:numId="21">
    <w:abstractNumId w:val="37"/>
    <w:lvlOverride w:ilvl="0">
      <w:startOverride w:val="1"/>
    </w:lvlOverride>
  </w:num>
  <w:num w:numId="22">
    <w:abstractNumId w:val="16"/>
  </w:num>
  <w:num w:numId="23">
    <w:abstractNumId w:val="43"/>
  </w:num>
  <w:num w:numId="24">
    <w:abstractNumId w:val="18"/>
  </w:num>
  <w:num w:numId="25">
    <w:abstractNumId w:val="51"/>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2"/>
  </w:num>
  <w:num w:numId="34">
    <w:abstractNumId w:val="44"/>
  </w:num>
  <w:num w:numId="35">
    <w:abstractNumId w:val="29"/>
  </w:num>
  <w:num w:numId="36">
    <w:abstractNumId w:val="38"/>
  </w:num>
  <w:num w:numId="37">
    <w:abstractNumId w:val="21"/>
  </w:num>
  <w:num w:numId="38">
    <w:abstractNumId w:val="15"/>
  </w:num>
  <w:num w:numId="39">
    <w:abstractNumId w:val="19"/>
  </w:num>
  <w:num w:numId="40">
    <w:abstractNumId w:val="30"/>
  </w:num>
  <w:num w:numId="41">
    <w:abstractNumId w:val="47"/>
  </w:num>
  <w:num w:numId="42">
    <w:abstractNumId w:val="27"/>
  </w:num>
  <w:num w:numId="43">
    <w:abstractNumId w:val="14"/>
  </w:num>
  <w:num w:numId="44">
    <w:abstractNumId w:val="28"/>
  </w:num>
  <w:num w:numId="45">
    <w:abstractNumId w:val="20"/>
  </w:num>
  <w:num w:numId="46">
    <w:abstractNumId w:val="25"/>
  </w:num>
  <w:num w:numId="47">
    <w:abstractNumId w:val="45"/>
  </w:num>
  <w:num w:numId="48">
    <w:abstractNumId w:val="36"/>
  </w:num>
  <w:num w:numId="49">
    <w:abstractNumId w:val="46"/>
  </w:num>
  <w:num w:numId="50">
    <w:abstractNumId w:val="49"/>
  </w:num>
  <w:num w:numId="51">
    <w:abstractNumId w:val="24"/>
  </w:num>
  <w:num w:numId="52">
    <w:abstractNumId w:val="35"/>
  </w:num>
  <w:num w:numId="53">
    <w:abstractNumId w:val="33"/>
  </w:num>
  <w:num w:numId="54">
    <w:abstractNumId w:val="37"/>
    <w:lvlOverride w:ilvl="0">
      <w:startOverride w:val="1"/>
    </w:lvlOverride>
  </w:num>
  <w:num w:numId="55">
    <w:abstractNumId w:val="12"/>
  </w:num>
  <w:num w:numId="56">
    <w:abstractNumId w:val="40"/>
  </w:num>
  <w:num w:numId="57">
    <w:abstractNumId w:val="54"/>
  </w:num>
  <w:num w:numId="58">
    <w:abstractNumId w:val="48"/>
  </w:num>
  <w:num w:numId="59">
    <w:abstractNumId w:val="13"/>
  </w:num>
  <w:num w:numId="60">
    <w:abstractNumId w:val="34"/>
  </w:num>
  <w:num w:numId="61">
    <w:abstractNumId w:val="24"/>
  </w:num>
  <w:num w:numId="62">
    <w:abstractNumId w:val="42"/>
  </w:num>
  <w:num w:numId="63">
    <w:abstractNumId w:val="11"/>
  </w:num>
  <w:num w:numId="64">
    <w:abstractNumId w:val="23"/>
  </w:num>
  <w:num w:numId="65">
    <w:abstractNumId w:val="24"/>
  </w:num>
  <w:num w:numId="66">
    <w:abstractNumId w:val="24"/>
  </w:num>
  <w:num w:numId="67">
    <w:abstractNumId w:val="24"/>
  </w:num>
  <w:num w:numId="68">
    <w:abstractNumId w:val="31"/>
  </w:num>
  <w:num w:numId="69">
    <w:abstractNumId w:val="32"/>
  </w:num>
  <w:num w:numId="70">
    <w:abstractNumId w:val="55"/>
  </w:num>
  <w:num w:numId="71">
    <w:abstractNumId w:val="41"/>
  </w:num>
  <w:num w:numId="72">
    <w:abstractNumId w:val="24"/>
  </w:num>
  <w:num w:numId="73">
    <w:abstractNumId w:val="10"/>
  </w:num>
  <w:num w:numId="74">
    <w:abstractNumId w:val="39"/>
  </w:num>
  <w:num w:numId="75">
    <w:abstractNumId w:val="24"/>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e (v5.0 to v6.1)">
    <w15:presenceInfo w15:providerId="None" w15:userId="Dave (v5.0 to v6.1)"/>
  </w15:person>
  <w15:person w15:author="Dave (v7.0b to v7.0c)">
    <w15:presenceInfo w15:providerId="None" w15:userId="Dave (v7.0b to v7.0c)"/>
  </w15:person>
  <w15:person w15:author="Dave (v6.3 to v6.4)">
    <w15:presenceInfo w15:providerId="None" w15:userId="Dave (v6.3 to v6.4)"/>
  </w15:person>
  <w15:person w15:author="Dave (v6.2 to v6.3)">
    <w15:presenceInfo w15:providerId="None" w15:userId="Dave (v6.2 to v6.3)"/>
  </w15:person>
  <w15:person w15:author="Dave (v7.0c to v7.0d)">
    <w15:presenceInfo w15:providerId="None" w15:userId="Dave (v7.0c to v7.0d)"/>
  </w15:person>
  <w15:person w15:author="Dave (v6.1 to v6.2)">
    <w15:presenceInfo w15:providerId="None" w15:userId="Dave (v6.1 to v6.2)"/>
  </w15:person>
  <w15:person w15:author="Dave (v6.5 to v7.0a)">
    <w15:presenceInfo w15:providerId="None" w15:userId="Dave (v6.5 to v7.0a)"/>
  </w15:person>
  <w15:person w15:author="Dave (v7.0a to v7.0b)">
    <w15:presenceInfo w15:providerId="None" w15:userId="Dave (v7.0a to v7.0b)"/>
  </w15:person>
  <w15:person w15:author="Dave (v6.4 to v6.5)">
    <w15:presenceInfo w15:providerId="None" w15:userId="Dave (v6.4 to v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attachedTemplate r:id="rId1"/>
  <w:linkStyles/>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07"/>
    <w:rsid w:val="00000598"/>
    <w:rsid w:val="0000171E"/>
    <w:rsid w:val="00001F55"/>
    <w:rsid w:val="00002851"/>
    <w:rsid w:val="0000364A"/>
    <w:rsid w:val="00003B61"/>
    <w:rsid w:val="000042BD"/>
    <w:rsid w:val="000044A4"/>
    <w:rsid w:val="00004F02"/>
    <w:rsid w:val="000051D7"/>
    <w:rsid w:val="00005957"/>
    <w:rsid w:val="00005A41"/>
    <w:rsid w:val="0000631F"/>
    <w:rsid w:val="00006560"/>
    <w:rsid w:val="00006E1F"/>
    <w:rsid w:val="000100AC"/>
    <w:rsid w:val="000106A4"/>
    <w:rsid w:val="00010F79"/>
    <w:rsid w:val="00013191"/>
    <w:rsid w:val="00013AEF"/>
    <w:rsid w:val="00013E1A"/>
    <w:rsid w:val="00013E2A"/>
    <w:rsid w:val="000141C2"/>
    <w:rsid w:val="0001467F"/>
    <w:rsid w:val="000155EE"/>
    <w:rsid w:val="000157EF"/>
    <w:rsid w:val="00015A32"/>
    <w:rsid w:val="0001616A"/>
    <w:rsid w:val="00016291"/>
    <w:rsid w:val="000163CA"/>
    <w:rsid w:val="000168A3"/>
    <w:rsid w:val="00016CD7"/>
    <w:rsid w:val="00017071"/>
    <w:rsid w:val="00017130"/>
    <w:rsid w:val="000177A9"/>
    <w:rsid w:val="000203AE"/>
    <w:rsid w:val="000210E7"/>
    <w:rsid w:val="000225CA"/>
    <w:rsid w:val="00022C54"/>
    <w:rsid w:val="00023FC4"/>
    <w:rsid w:val="0002410E"/>
    <w:rsid w:val="000256D7"/>
    <w:rsid w:val="00026325"/>
    <w:rsid w:val="000271CA"/>
    <w:rsid w:val="00027223"/>
    <w:rsid w:val="00030349"/>
    <w:rsid w:val="00030C68"/>
    <w:rsid w:val="00030E84"/>
    <w:rsid w:val="00032A74"/>
    <w:rsid w:val="00033235"/>
    <w:rsid w:val="0003333E"/>
    <w:rsid w:val="00033658"/>
    <w:rsid w:val="00034495"/>
    <w:rsid w:val="00034DC7"/>
    <w:rsid w:val="000353A8"/>
    <w:rsid w:val="00035804"/>
    <w:rsid w:val="00035D98"/>
    <w:rsid w:val="0003623A"/>
    <w:rsid w:val="00036DA7"/>
    <w:rsid w:val="000370D9"/>
    <w:rsid w:val="000370F1"/>
    <w:rsid w:val="0003725F"/>
    <w:rsid w:val="00040337"/>
    <w:rsid w:val="00040397"/>
    <w:rsid w:val="00041AF7"/>
    <w:rsid w:val="000433C8"/>
    <w:rsid w:val="00043DCE"/>
    <w:rsid w:val="00044448"/>
    <w:rsid w:val="000448CE"/>
    <w:rsid w:val="00044F79"/>
    <w:rsid w:val="000451A9"/>
    <w:rsid w:val="000451BE"/>
    <w:rsid w:val="0004574E"/>
    <w:rsid w:val="000461C7"/>
    <w:rsid w:val="0004657B"/>
    <w:rsid w:val="00046E59"/>
    <w:rsid w:val="00046E94"/>
    <w:rsid w:val="0004728E"/>
    <w:rsid w:val="000476A8"/>
    <w:rsid w:val="000477B9"/>
    <w:rsid w:val="00047FDF"/>
    <w:rsid w:val="00050720"/>
    <w:rsid w:val="000514C3"/>
    <w:rsid w:val="00051893"/>
    <w:rsid w:val="0005202B"/>
    <w:rsid w:val="0005206B"/>
    <w:rsid w:val="000525FE"/>
    <w:rsid w:val="0005350A"/>
    <w:rsid w:val="00054133"/>
    <w:rsid w:val="00054241"/>
    <w:rsid w:val="00054FD9"/>
    <w:rsid w:val="00055737"/>
    <w:rsid w:val="000564B9"/>
    <w:rsid w:val="00056F12"/>
    <w:rsid w:val="000574BD"/>
    <w:rsid w:val="000574EA"/>
    <w:rsid w:val="000578FB"/>
    <w:rsid w:val="00057992"/>
    <w:rsid w:val="0006117D"/>
    <w:rsid w:val="00061DED"/>
    <w:rsid w:val="00061E8B"/>
    <w:rsid w:val="000620F5"/>
    <w:rsid w:val="000621CE"/>
    <w:rsid w:val="00062A38"/>
    <w:rsid w:val="00063156"/>
    <w:rsid w:val="000632C4"/>
    <w:rsid w:val="00063645"/>
    <w:rsid w:val="00063905"/>
    <w:rsid w:val="00063A04"/>
    <w:rsid w:val="000647A9"/>
    <w:rsid w:val="00064AB0"/>
    <w:rsid w:val="00064E02"/>
    <w:rsid w:val="00065C23"/>
    <w:rsid w:val="00065D2B"/>
    <w:rsid w:val="000661AF"/>
    <w:rsid w:val="000663FD"/>
    <w:rsid w:val="00066EB3"/>
    <w:rsid w:val="00067695"/>
    <w:rsid w:val="000713E6"/>
    <w:rsid w:val="00071EC0"/>
    <w:rsid w:val="000736A2"/>
    <w:rsid w:val="00073E3E"/>
    <w:rsid w:val="00074E97"/>
    <w:rsid w:val="0007688A"/>
    <w:rsid w:val="00076AE2"/>
    <w:rsid w:val="00076DF2"/>
    <w:rsid w:val="000774EE"/>
    <w:rsid w:val="0007769B"/>
    <w:rsid w:val="00077BE9"/>
    <w:rsid w:val="00077EB8"/>
    <w:rsid w:val="00080235"/>
    <w:rsid w:val="000802BB"/>
    <w:rsid w:val="00080B9C"/>
    <w:rsid w:val="000810D2"/>
    <w:rsid w:val="0008172C"/>
    <w:rsid w:val="00081B39"/>
    <w:rsid w:val="00081FD7"/>
    <w:rsid w:val="0008268A"/>
    <w:rsid w:val="00082C82"/>
    <w:rsid w:val="00083331"/>
    <w:rsid w:val="00083CDA"/>
    <w:rsid w:val="0008414A"/>
    <w:rsid w:val="00084456"/>
    <w:rsid w:val="000846FD"/>
    <w:rsid w:val="0008521B"/>
    <w:rsid w:val="00085EBF"/>
    <w:rsid w:val="00086E73"/>
    <w:rsid w:val="0008750A"/>
    <w:rsid w:val="00090171"/>
    <w:rsid w:val="00090CA9"/>
    <w:rsid w:val="00090DB6"/>
    <w:rsid w:val="000912AD"/>
    <w:rsid w:val="00091D5D"/>
    <w:rsid w:val="00092478"/>
    <w:rsid w:val="0009276D"/>
    <w:rsid w:val="00092D8A"/>
    <w:rsid w:val="000930F2"/>
    <w:rsid w:val="000931FF"/>
    <w:rsid w:val="00094716"/>
    <w:rsid w:val="00095C1A"/>
    <w:rsid w:val="000973D2"/>
    <w:rsid w:val="000978B4"/>
    <w:rsid w:val="00097AC8"/>
    <w:rsid w:val="00097BF9"/>
    <w:rsid w:val="000A0764"/>
    <w:rsid w:val="000A08E9"/>
    <w:rsid w:val="000A0D48"/>
    <w:rsid w:val="000A1063"/>
    <w:rsid w:val="000A19CE"/>
    <w:rsid w:val="000A2AE1"/>
    <w:rsid w:val="000A336A"/>
    <w:rsid w:val="000A33CB"/>
    <w:rsid w:val="000A4089"/>
    <w:rsid w:val="000A4A1E"/>
    <w:rsid w:val="000A5FE4"/>
    <w:rsid w:val="000A7055"/>
    <w:rsid w:val="000A7305"/>
    <w:rsid w:val="000B1CEA"/>
    <w:rsid w:val="000B1E4B"/>
    <w:rsid w:val="000B2488"/>
    <w:rsid w:val="000B24AD"/>
    <w:rsid w:val="000B280F"/>
    <w:rsid w:val="000B345C"/>
    <w:rsid w:val="000B38E9"/>
    <w:rsid w:val="000B4911"/>
    <w:rsid w:val="000B4BB8"/>
    <w:rsid w:val="000B4D38"/>
    <w:rsid w:val="000B72F5"/>
    <w:rsid w:val="000B774A"/>
    <w:rsid w:val="000B7FC9"/>
    <w:rsid w:val="000C0421"/>
    <w:rsid w:val="000C0DD6"/>
    <w:rsid w:val="000C153B"/>
    <w:rsid w:val="000C1A67"/>
    <w:rsid w:val="000C2F17"/>
    <w:rsid w:val="000C3313"/>
    <w:rsid w:val="000C40A7"/>
    <w:rsid w:val="000C46B7"/>
    <w:rsid w:val="000C49B6"/>
    <w:rsid w:val="000C4B4A"/>
    <w:rsid w:val="000C569E"/>
    <w:rsid w:val="000C5A5C"/>
    <w:rsid w:val="000C63A5"/>
    <w:rsid w:val="000C6695"/>
    <w:rsid w:val="000D044C"/>
    <w:rsid w:val="000D0566"/>
    <w:rsid w:val="000D117C"/>
    <w:rsid w:val="000D14A9"/>
    <w:rsid w:val="000D1DB5"/>
    <w:rsid w:val="000D2BEA"/>
    <w:rsid w:val="000D3334"/>
    <w:rsid w:val="000D34A3"/>
    <w:rsid w:val="000D34CB"/>
    <w:rsid w:val="000D3566"/>
    <w:rsid w:val="000D4B3F"/>
    <w:rsid w:val="000D4E78"/>
    <w:rsid w:val="000D590D"/>
    <w:rsid w:val="000D5C79"/>
    <w:rsid w:val="000D5EED"/>
    <w:rsid w:val="000D5F26"/>
    <w:rsid w:val="000D75AB"/>
    <w:rsid w:val="000D7A74"/>
    <w:rsid w:val="000D7C2F"/>
    <w:rsid w:val="000E0621"/>
    <w:rsid w:val="000E133B"/>
    <w:rsid w:val="000E13FA"/>
    <w:rsid w:val="000E166A"/>
    <w:rsid w:val="000E25A5"/>
    <w:rsid w:val="000E3C9E"/>
    <w:rsid w:val="000E529D"/>
    <w:rsid w:val="000E5423"/>
    <w:rsid w:val="000E5FDA"/>
    <w:rsid w:val="000E618E"/>
    <w:rsid w:val="000E6C3F"/>
    <w:rsid w:val="000E71A6"/>
    <w:rsid w:val="000E72CB"/>
    <w:rsid w:val="000E750C"/>
    <w:rsid w:val="000F01D1"/>
    <w:rsid w:val="000F0562"/>
    <w:rsid w:val="000F083B"/>
    <w:rsid w:val="000F0892"/>
    <w:rsid w:val="000F0CCB"/>
    <w:rsid w:val="000F0D7A"/>
    <w:rsid w:val="000F153B"/>
    <w:rsid w:val="000F19F1"/>
    <w:rsid w:val="000F1BA5"/>
    <w:rsid w:val="000F1E06"/>
    <w:rsid w:val="000F1E39"/>
    <w:rsid w:val="000F3340"/>
    <w:rsid w:val="000F4580"/>
    <w:rsid w:val="000F5342"/>
    <w:rsid w:val="000F5AA2"/>
    <w:rsid w:val="000F5DAB"/>
    <w:rsid w:val="000F6342"/>
    <w:rsid w:val="000F688D"/>
    <w:rsid w:val="000F6DDB"/>
    <w:rsid w:val="000F72D7"/>
    <w:rsid w:val="000F7AE3"/>
    <w:rsid w:val="000F7FFE"/>
    <w:rsid w:val="001007EA"/>
    <w:rsid w:val="00101567"/>
    <w:rsid w:val="00101AAD"/>
    <w:rsid w:val="00101B4D"/>
    <w:rsid w:val="0010239B"/>
    <w:rsid w:val="00102479"/>
    <w:rsid w:val="001025F5"/>
    <w:rsid w:val="001026BC"/>
    <w:rsid w:val="00103C2B"/>
    <w:rsid w:val="00105407"/>
    <w:rsid w:val="0010698B"/>
    <w:rsid w:val="001070F6"/>
    <w:rsid w:val="00107409"/>
    <w:rsid w:val="0010749E"/>
    <w:rsid w:val="00107947"/>
    <w:rsid w:val="00107FC4"/>
    <w:rsid w:val="0011137F"/>
    <w:rsid w:val="00111DBB"/>
    <w:rsid w:val="00112DD2"/>
    <w:rsid w:val="0011399F"/>
    <w:rsid w:val="00113EE0"/>
    <w:rsid w:val="0011507F"/>
    <w:rsid w:val="00115C2F"/>
    <w:rsid w:val="00115FCA"/>
    <w:rsid w:val="00116466"/>
    <w:rsid w:val="001164D0"/>
    <w:rsid w:val="00116516"/>
    <w:rsid w:val="0011668B"/>
    <w:rsid w:val="00116A0E"/>
    <w:rsid w:val="00117559"/>
    <w:rsid w:val="00117B10"/>
    <w:rsid w:val="0012000C"/>
    <w:rsid w:val="00120917"/>
    <w:rsid w:val="00120DEA"/>
    <w:rsid w:val="00121C29"/>
    <w:rsid w:val="00121C49"/>
    <w:rsid w:val="00122C54"/>
    <w:rsid w:val="001238DC"/>
    <w:rsid w:val="00123ACE"/>
    <w:rsid w:val="001245D0"/>
    <w:rsid w:val="0012554A"/>
    <w:rsid w:val="001258EC"/>
    <w:rsid w:val="00125950"/>
    <w:rsid w:val="00125BC1"/>
    <w:rsid w:val="00125D0C"/>
    <w:rsid w:val="00125DA9"/>
    <w:rsid w:val="00127B12"/>
    <w:rsid w:val="00127D77"/>
    <w:rsid w:val="00130C77"/>
    <w:rsid w:val="001317BC"/>
    <w:rsid w:val="00133624"/>
    <w:rsid w:val="00133AAB"/>
    <w:rsid w:val="00133B0C"/>
    <w:rsid w:val="00133B23"/>
    <w:rsid w:val="00133CBD"/>
    <w:rsid w:val="00133E35"/>
    <w:rsid w:val="001340B2"/>
    <w:rsid w:val="00134DCE"/>
    <w:rsid w:val="001351A1"/>
    <w:rsid w:val="0013602E"/>
    <w:rsid w:val="00136080"/>
    <w:rsid w:val="001376EC"/>
    <w:rsid w:val="00140663"/>
    <w:rsid w:val="00140AAF"/>
    <w:rsid w:val="00141559"/>
    <w:rsid w:val="00141B23"/>
    <w:rsid w:val="00142CAA"/>
    <w:rsid w:val="00143266"/>
    <w:rsid w:val="00143327"/>
    <w:rsid w:val="001437CC"/>
    <w:rsid w:val="00143FBB"/>
    <w:rsid w:val="00145512"/>
    <w:rsid w:val="00146AC0"/>
    <w:rsid w:val="0014708D"/>
    <w:rsid w:val="001471C6"/>
    <w:rsid w:val="0014738B"/>
    <w:rsid w:val="001474D7"/>
    <w:rsid w:val="00147D3A"/>
    <w:rsid w:val="0015044D"/>
    <w:rsid w:val="00150E80"/>
    <w:rsid w:val="001515DA"/>
    <w:rsid w:val="00151B62"/>
    <w:rsid w:val="00151BE5"/>
    <w:rsid w:val="0015217D"/>
    <w:rsid w:val="00152A30"/>
    <w:rsid w:val="00152DF2"/>
    <w:rsid w:val="00153040"/>
    <w:rsid w:val="001534C3"/>
    <w:rsid w:val="00153C0C"/>
    <w:rsid w:val="00153DAE"/>
    <w:rsid w:val="001540BC"/>
    <w:rsid w:val="00154AC9"/>
    <w:rsid w:val="0015604B"/>
    <w:rsid w:val="00156A25"/>
    <w:rsid w:val="00157644"/>
    <w:rsid w:val="00160352"/>
    <w:rsid w:val="00160A87"/>
    <w:rsid w:val="00161203"/>
    <w:rsid w:val="00161739"/>
    <w:rsid w:val="001619F4"/>
    <w:rsid w:val="00161EA2"/>
    <w:rsid w:val="00164182"/>
    <w:rsid w:val="001647E2"/>
    <w:rsid w:val="00164CAF"/>
    <w:rsid w:val="00164F3D"/>
    <w:rsid w:val="001654BA"/>
    <w:rsid w:val="0016583C"/>
    <w:rsid w:val="00165B6A"/>
    <w:rsid w:val="001660A0"/>
    <w:rsid w:val="00166F57"/>
    <w:rsid w:val="001670D2"/>
    <w:rsid w:val="00167C71"/>
    <w:rsid w:val="001702F7"/>
    <w:rsid w:val="001705D2"/>
    <w:rsid w:val="00170608"/>
    <w:rsid w:val="0017117C"/>
    <w:rsid w:val="001713C4"/>
    <w:rsid w:val="00171683"/>
    <w:rsid w:val="00171C57"/>
    <w:rsid w:val="0017249C"/>
    <w:rsid w:val="0017352A"/>
    <w:rsid w:val="00173951"/>
    <w:rsid w:val="00173CBD"/>
    <w:rsid w:val="001742AF"/>
    <w:rsid w:val="0017524E"/>
    <w:rsid w:val="00177589"/>
    <w:rsid w:val="00177635"/>
    <w:rsid w:val="00177BD0"/>
    <w:rsid w:val="00180DED"/>
    <w:rsid w:val="00181F31"/>
    <w:rsid w:val="001820D1"/>
    <w:rsid w:val="00182BC2"/>
    <w:rsid w:val="0018390D"/>
    <w:rsid w:val="00183C1A"/>
    <w:rsid w:val="00184117"/>
    <w:rsid w:val="00184394"/>
    <w:rsid w:val="0018448A"/>
    <w:rsid w:val="00184491"/>
    <w:rsid w:val="00184572"/>
    <w:rsid w:val="001846C5"/>
    <w:rsid w:val="00184F51"/>
    <w:rsid w:val="00185056"/>
    <w:rsid w:val="001853D9"/>
    <w:rsid w:val="00185770"/>
    <w:rsid w:val="00185786"/>
    <w:rsid w:val="00185DCD"/>
    <w:rsid w:val="001862F7"/>
    <w:rsid w:val="001864DB"/>
    <w:rsid w:val="001865ED"/>
    <w:rsid w:val="00186677"/>
    <w:rsid w:val="00186E07"/>
    <w:rsid w:val="00190064"/>
    <w:rsid w:val="00191040"/>
    <w:rsid w:val="00191A3B"/>
    <w:rsid w:val="00191AD7"/>
    <w:rsid w:val="00192ED5"/>
    <w:rsid w:val="001941AD"/>
    <w:rsid w:val="0019442C"/>
    <w:rsid w:val="0019496B"/>
    <w:rsid w:val="001949E9"/>
    <w:rsid w:val="00194B22"/>
    <w:rsid w:val="001957F7"/>
    <w:rsid w:val="00195AA0"/>
    <w:rsid w:val="00195DBF"/>
    <w:rsid w:val="00195DDE"/>
    <w:rsid w:val="00195F96"/>
    <w:rsid w:val="0019603D"/>
    <w:rsid w:val="00196AA3"/>
    <w:rsid w:val="001974ED"/>
    <w:rsid w:val="001A0833"/>
    <w:rsid w:val="001A14D2"/>
    <w:rsid w:val="001A153A"/>
    <w:rsid w:val="001A19DB"/>
    <w:rsid w:val="001A209C"/>
    <w:rsid w:val="001A26A9"/>
    <w:rsid w:val="001A28BE"/>
    <w:rsid w:val="001A3944"/>
    <w:rsid w:val="001A3992"/>
    <w:rsid w:val="001A3A7D"/>
    <w:rsid w:val="001A3D03"/>
    <w:rsid w:val="001A483E"/>
    <w:rsid w:val="001A5115"/>
    <w:rsid w:val="001A5290"/>
    <w:rsid w:val="001A5F7C"/>
    <w:rsid w:val="001A6DBD"/>
    <w:rsid w:val="001A75E6"/>
    <w:rsid w:val="001A7C5E"/>
    <w:rsid w:val="001B0165"/>
    <w:rsid w:val="001B0B0A"/>
    <w:rsid w:val="001B0CBA"/>
    <w:rsid w:val="001B10C4"/>
    <w:rsid w:val="001B1443"/>
    <w:rsid w:val="001B1528"/>
    <w:rsid w:val="001B1BB6"/>
    <w:rsid w:val="001B1E0B"/>
    <w:rsid w:val="001B2112"/>
    <w:rsid w:val="001B22B5"/>
    <w:rsid w:val="001B2CAD"/>
    <w:rsid w:val="001B2CBC"/>
    <w:rsid w:val="001B3077"/>
    <w:rsid w:val="001B35C1"/>
    <w:rsid w:val="001B3896"/>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4F5"/>
    <w:rsid w:val="001C191E"/>
    <w:rsid w:val="001C1C6B"/>
    <w:rsid w:val="001C1FF5"/>
    <w:rsid w:val="001C2AAC"/>
    <w:rsid w:val="001C2B3A"/>
    <w:rsid w:val="001C34F8"/>
    <w:rsid w:val="001C34FB"/>
    <w:rsid w:val="001C4592"/>
    <w:rsid w:val="001C46B8"/>
    <w:rsid w:val="001C4EFD"/>
    <w:rsid w:val="001C575E"/>
    <w:rsid w:val="001C5EB8"/>
    <w:rsid w:val="001C5FEE"/>
    <w:rsid w:val="001D038D"/>
    <w:rsid w:val="001D0BBD"/>
    <w:rsid w:val="001D1A49"/>
    <w:rsid w:val="001D1F15"/>
    <w:rsid w:val="001D20F0"/>
    <w:rsid w:val="001D215B"/>
    <w:rsid w:val="001D21BD"/>
    <w:rsid w:val="001D2A0B"/>
    <w:rsid w:val="001D2EF9"/>
    <w:rsid w:val="001D33B7"/>
    <w:rsid w:val="001D3654"/>
    <w:rsid w:val="001D3704"/>
    <w:rsid w:val="001D5B0F"/>
    <w:rsid w:val="001D76F1"/>
    <w:rsid w:val="001D7801"/>
    <w:rsid w:val="001D7A02"/>
    <w:rsid w:val="001E1B65"/>
    <w:rsid w:val="001E27F1"/>
    <w:rsid w:val="001E306D"/>
    <w:rsid w:val="001E30D7"/>
    <w:rsid w:val="001E3663"/>
    <w:rsid w:val="001E38C3"/>
    <w:rsid w:val="001E41D8"/>
    <w:rsid w:val="001E4DDA"/>
    <w:rsid w:val="001E538D"/>
    <w:rsid w:val="001E6080"/>
    <w:rsid w:val="001E6464"/>
    <w:rsid w:val="001E6A37"/>
    <w:rsid w:val="001E7247"/>
    <w:rsid w:val="001E75FE"/>
    <w:rsid w:val="001E7757"/>
    <w:rsid w:val="001E7F3B"/>
    <w:rsid w:val="001F02AF"/>
    <w:rsid w:val="001F05C6"/>
    <w:rsid w:val="001F1609"/>
    <w:rsid w:val="001F1928"/>
    <w:rsid w:val="001F1BD7"/>
    <w:rsid w:val="001F2364"/>
    <w:rsid w:val="001F2F67"/>
    <w:rsid w:val="001F3B1A"/>
    <w:rsid w:val="001F3B8B"/>
    <w:rsid w:val="001F4330"/>
    <w:rsid w:val="001F48D5"/>
    <w:rsid w:val="001F4F42"/>
    <w:rsid w:val="001F59D0"/>
    <w:rsid w:val="001F634B"/>
    <w:rsid w:val="001F7513"/>
    <w:rsid w:val="00200296"/>
    <w:rsid w:val="002015B7"/>
    <w:rsid w:val="002017DD"/>
    <w:rsid w:val="00202716"/>
    <w:rsid w:val="002027CA"/>
    <w:rsid w:val="00202DD0"/>
    <w:rsid w:val="00202F30"/>
    <w:rsid w:val="00203621"/>
    <w:rsid w:val="00203954"/>
    <w:rsid w:val="00203C79"/>
    <w:rsid w:val="00203E47"/>
    <w:rsid w:val="00203F3B"/>
    <w:rsid w:val="002043B1"/>
    <w:rsid w:val="00205BB0"/>
    <w:rsid w:val="00205C8E"/>
    <w:rsid w:val="00205D88"/>
    <w:rsid w:val="00206207"/>
    <w:rsid w:val="00206FF2"/>
    <w:rsid w:val="00207683"/>
    <w:rsid w:val="00207C46"/>
    <w:rsid w:val="00207CE8"/>
    <w:rsid w:val="00210425"/>
    <w:rsid w:val="002106E4"/>
    <w:rsid w:val="0021076A"/>
    <w:rsid w:val="00211049"/>
    <w:rsid w:val="00211815"/>
    <w:rsid w:val="00211CDD"/>
    <w:rsid w:val="00213EF5"/>
    <w:rsid w:val="0021479A"/>
    <w:rsid w:val="00214833"/>
    <w:rsid w:val="002148A8"/>
    <w:rsid w:val="0021492F"/>
    <w:rsid w:val="00215BF1"/>
    <w:rsid w:val="00215ED9"/>
    <w:rsid w:val="00216488"/>
    <w:rsid w:val="002166ED"/>
    <w:rsid w:val="00216CDF"/>
    <w:rsid w:val="00220D41"/>
    <w:rsid w:val="0022120C"/>
    <w:rsid w:val="002218D4"/>
    <w:rsid w:val="00221A97"/>
    <w:rsid w:val="00221D17"/>
    <w:rsid w:val="00221F9D"/>
    <w:rsid w:val="00223071"/>
    <w:rsid w:val="0022318A"/>
    <w:rsid w:val="00223304"/>
    <w:rsid w:val="002238F3"/>
    <w:rsid w:val="00223F16"/>
    <w:rsid w:val="00225CAB"/>
    <w:rsid w:val="00226F5E"/>
    <w:rsid w:val="00226F94"/>
    <w:rsid w:val="00227543"/>
    <w:rsid w:val="00227657"/>
    <w:rsid w:val="002276ED"/>
    <w:rsid w:val="00227A2B"/>
    <w:rsid w:val="00227C9D"/>
    <w:rsid w:val="00227D6D"/>
    <w:rsid w:val="00230305"/>
    <w:rsid w:val="00230EE0"/>
    <w:rsid w:val="0023141C"/>
    <w:rsid w:val="00231CE5"/>
    <w:rsid w:val="0023206E"/>
    <w:rsid w:val="00232850"/>
    <w:rsid w:val="00232D6A"/>
    <w:rsid w:val="00233217"/>
    <w:rsid w:val="00233555"/>
    <w:rsid w:val="002336AA"/>
    <w:rsid w:val="0023458D"/>
    <w:rsid w:val="00234AB2"/>
    <w:rsid w:val="00235495"/>
    <w:rsid w:val="002356F9"/>
    <w:rsid w:val="00236B0C"/>
    <w:rsid w:val="0023778F"/>
    <w:rsid w:val="0024013D"/>
    <w:rsid w:val="00241DBC"/>
    <w:rsid w:val="00241E90"/>
    <w:rsid w:val="00243663"/>
    <w:rsid w:val="00243A02"/>
    <w:rsid w:val="0024460B"/>
    <w:rsid w:val="00244705"/>
    <w:rsid w:val="0024517A"/>
    <w:rsid w:val="002451AC"/>
    <w:rsid w:val="00245408"/>
    <w:rsid w:val="00245469"/>
    <w:rsid w:val="0024592A"/>
    <w:rsid w:val="00246037"/>
    <w:rsid w:val="00246385"/>
    <w:rsid w:val="002463B2"/>
    <w:rsid w:val="00246931"/>
    <w:rsid w:val="00246BF5"/>
    <w:rsid w:val="00247013"/>
    <w:rsid w:val="0024703B"/>
    <w:rsid w:val="00247380"/>
    <w:rsid w:val="00247E24"/>
    <w:rsid w:val="00251E5D"/>
    <w:rsid w:val="00251F1D"/>
    <w:rsid w:val="00252F5F"/>
    <w:rsid w:val="00253816"/>
    <w:rsid w:val="00253BD4"/>
    <w:rsid w:val="002549A0"/>
    <w:rsid w:val="00255836"/>
    <w:rsid w:val="00255DF1"/>
    <w:rsid w:val="00255EB3"/>
    <w:rsid w:val="00256022"/>
    <w:rsid w:val="00257B2E"/>
    <w:rsid w:val="00260099"/>
    <w:rsid w:val="00260F00"/>
    <w:rsid w:val="00261505"/>
    <w:rsid w:val="00261EC7"/>
    <w:rsid w:val="00262125"/>
    <w:rsid w:val="00262207"/>
    <w:rsid w:val="00262286"/>
    <w:rsid w:val="00262388"/>
    <w:rsid w:val="00262A2C"/>
    <w:rsid w:val="00262FAA"/>
    <w:rsid w:val="002638AF"/>
    <w:rsid w:val="00264222"/>
    <w:rsid w:val="002658CE"/>
    <w:rsid w:val="00265A53"/>
    <w:rsid w:val="002660FE"/>
    <w:rsid w:val="00266392"/>
    <w:rsid w:val="0026680D"/>
    <w:rsid w:val="00266819"/>
    <w:rsid w:val="00266ED2"/>
    <w:rsid w:val="00266F42"/>
    <w:rsid w:val="00267333"/>
    <w:rsid w:val="0027086A"/>
    <w:rsid w:val="00271203"/>
    <w:rsid w:val="002714BB"/>
    <w:rsid w:val="00271511"/>
    <w:rsid w:val="00271D75"/>
    <w:rsid w:val="00272E4D"/>
    <w:rsid w:val="0027307A"/>
    <w:rsid w:val="002730DC"/>
    <w:rsid w:val="00273B9A"/>
    <w:rsid w:val="002749BA"/>
    <w:rsid w:val="00274C20"/>
    <w:rsid w:val="002767C1"/>
    <w:rsid w:val="00276969"/>
    <w:rsid w:val="00276B46"/>
    <w:rsid w:val="0027765A"/>
    <w:rsid w:val="00277F96"/>
    <w:rsid w:val="002806B9"/>
    <w:rsid w:val="00280C6C"/>
    <w:rsid w:val="00280D29"/>
    <w:rsid w:val="00281385"/>
    <w:rsid w:val="002816EB"/>
    <w:rsid w:val="00281821"/>
    <w:rsid w:val="00281CE8"/>
    <w:rsid w:val="0028213A"/>
    <w:rsid w:val="002829CB"/>
    <w:rsid w:val="00282B57"/>
    <w:rsid w:val="00282D5C"/>
    <w:rsid w:val="0028312E"/>
    <w:rsid w:val="00284548"/>
    <w:rsid w:val="002845EA"/>
    <w:rsid w:val="00284B99"/>
    <w:rsid w:val="00284FCD"/>
    <w:rsid w:val="002858AA"/>
    <w:rsid w:val="00286502"/>
    <w:rsid w:val="002866B1"/>
    <w:rsid w:val="00286C37"/>
    <w:rsid w:val="00286F06"/>
    <w:rsid w:val="00286FC2"/>
    <w:rsid w:val="002871BA"/>
    <w:rsid w:val="002900E4"/>
    <w:rsid w:val="00290808"/>
    <w:rsid w:val="00290AD8"/>
    <w:rsid w:val="00290C21"/>
    <w:rsid w:val="00291626"/>
    <w:rsid w:val="00291F19"/>
    <w:rsid w:val="0029214C"/>
    <w:rsid w:val="002921DA"/>
    <w:rsid w:val="002940BE"/>
    <w:rsid w:val="00294200"/>
    <w:rsid w:val="00294C68"/>
    <w:rsid w:val="002959AE"/>
    <w:rsid w:val="00295AD8"/>
    <w:rsid w:val="00295EB2"/>
    <w:rsid w:val="00297135"/>
    <w:rsid w:val="00297166"/>
    <w:rsid w:val="002973B3"/>
    <w:rsid w:val="002978BE"/>
    <w:rsid w:val="00297BFC"/>
    <w:rsid w:val="00297D8B"/>
    <w:rsid w:val="002A0CF1"/>
    <w:rsid w:val="002A2A25"/>
    <w:rsid w:val="002A41EF"/>
    <w:rsid w:val="002A462C"/>
    <w:rsid w:val="002A490A"/>
    <w:rsid w:val="002A4CBB"/>
    <w:rsid w:val="002A57B8"/>
    <w:rsid w:val="002A5A56"/>
    <w:rsid w:val="002A6A30"/>
    <w:rsid w:val="002A6F33"/>
    <w:rsid w:val="002A78F6"/>
    <w:rsid w:val="002B06CA"/>
    <w:rsid w:val="002B2670"/>
    <w:rsid w:val="002B29C0"/>
    <w:rsid w:val="002B2D91"/>
    <w:rsid w:val="002B2EFA"/>
    <w:rsid w:val="002B3DF4"/>
    <w:rsid w:val="002B43FC"/>
    <w:rsid w:val="002B490F"/>
    <w:rsid w:val="002B5188"/>
    <w:rsid w:val="002B5EE6"/>
    <w:rsid w:val="002B6976"/>
    <w:rsid w:val="002B7113"/>
    <w:rsid w:val="002B7264"/>
    <w:rsid w:val="002B7B4F"/>
    <w:rsid w:val="002C0894"/>
    <w:rsid w:val="002C0AF0"/>
    <w:rsid w:val="002C0C6A"/>
    <w:rsid w:val="002C1159"/>
    <w:rsid w:val="002C12A1"/>
    <w:rsid w:val="002C1943"/>
    <w:rsid w:val="002C2C35"/>
    <w:rsid w:val="002C34DC"/>
    <w:rsid w:val="002C37E5"/>
    <w:rsid w:val="002C38AC"/>
    <w:rsid w:val="002C4F1E"/>
    <w:rsid w:val="002C64BA"/>
    <w:rsid w:val="002C680E"/>
    <w:rsid w:val="002C79E9"/>
    <w:rsid w:val="002C7C71"/>
    <w:rsid w:val="002C7EA2"/>
    <w:rsid w:val="002D0B10"/>
    <w:rsid w:val="002D0D89"/>
    <w:rsid w:val="002D1EDF"/>
    <w:rsid w:val="002D2396"/>
    <w:rsid w:val="002D31D1"/>
    <w:rsid w:val="002D3DB9"/>
    <w:rsid w:val="002D419E"/>
    <w:rsid w:val="002D4A3B"/>
    <w:rsid w:val="002D4B87"/>
    <w:rsid w:val="002D51FA"/>
    <w:rsid w:val="002D5378"/>
    <w:rsid w:val="002D548C"/>
    <w:rsid w:val="002D5566"/>
    <w:rsid w:val="002D6620"/>
    <w:rsid w:val="002D6A40"/>
    <w:rsid w:val="002D6C3F"/>
    <w:rsid w:val="002D708D"/>
    <w:rsid w:val="002D7E74"/>
    <w:rsid w:val="002E1056"/>
    <w:rsid w:val="002E198C"/>
    <w:rsid w:val="002E2157"/>
    <w:rsid w:val="002E23A1"/>
    <w:rsid w:val="002E245E"/>
    <w:rsid w:val="002E396D"/>
    <w:rsid w:val="002E4016"/>
    <w:rsid w:val="002E42AD"/>
    <w:rsid w:val="002E486E"/>
    <w:rsid w:val="002E4F2F"/>
    <w:rsid w:val="002E5192"/>
    <w:rsid w:val="002E6C12"/>
    <w:rsid w:val="002E6CD1"/>
    <w:rsid w:val="002E6F54"/>
    <w:rsid w:val="002E76F0"/>
    <w:rsid w:val="002E7A3E"/>
    <w:rsid w:val="002E7C84"/>
    <w:rsid w:val="002E7FA3"/>
    <w:rsid w:val="002F0233"/>
    <w:rsid w:val="002F119E"/>
    <w:rsid w:val="002F14BE"/>
    <w:rsid w:val="002F167D"/>
    <w:rsid w:val="002F1ED7"/>
    <w:rsid w:val="002F2186"/>
    <w:rsid w:val="002F2391"/>
    <w:rsid w:val="002F38E6"/>
    <w:rsid w:val="002F3FB0"/>
    <w:rsid w:val="002F5B83"/>
    <w:rsid w:val="002F6B42"/>
    <w:rsid w:val="002F7B70"/>
    <w:rsid w:val="002F7CF0"/>
    <w:rsid w:val="00300766"/>
    <w:rsid w:val="00301311"/>
    <w:rsid w:val="003013F8"/>
    <w:rsid w:val="00301BFB"/>
    <w:rsid w:val="00303026"/>
    <w:rsid w:val="00303617"/>
    <w:rsid w:val="00303CBF"/>
    <w:rsid w:val="00303D22"/>
    <w:rsid w:val="003040CD"/>
    <w:rsid w:val="00304EC4"/>
    <w:rsid w:val="00306CAA"/>
    <w:rsid w:val="003078D5"/>
    <w:rsid w:val="00307A92"/>
    <w:rsid w:val="0031107A"/>
    <w:rsid w:val="0031121A"/>
    <w:rsid w:val="00311249"/>
    <w:rsid w:val="00311696"/>
    <w:rsid w:val="0031187E"/>
    <w:rsid w:val="00311FC1"/>
    <w:rsid w:val="003125D6"/>
    <w:rsid w:val="003127C9"/>
    <w:rsid w:val="00312CC6"/>
    <w:rsid w:val="00312E7F"/>
    <w:rsid w:val="00313303"/>
    <w:rsid w:val="00313699"/>
    <w:rsid w:val="00313721"/>
    <w:rsid w:val="003150AD"/>
    <w:rsid w:val="0031541A"/>
    <w:rsid w:val="00315D75"/>
    <w:rsid w:val="00315FD2"/>
    <w:rsid w:val="0031619A"/>
    <w:rsid w:val="00316DAA"/>
    <w:rsid w:val="00317025"/>
    <w:rsid w:val="003175BA"/>
    <w:rsid w:val="00320275"/>
    <w:rsid w:val="003208FA"/>
    <w:rsid w:val="003216B4"/>
    <w:rsid w:val="00321A5A"/>
    <w:rsid w:val="003224FD"/>
    <w:rsid w:val="00322721"/>
    <w:rsid w:val="00322AA0"/>
    <w:rsid w:val="003236EF"/>
    <w:rsid w:val="0032446F"/>
    <w:rsid w:val="00324731"/>
    <w:rsid w:val="00324EAD"/>
    <w:rsid w:val="00325940"/>
    <w:rsid w:val="00326733"/>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284"/>
    <w:rsid w:val="003346BA"/>
    <w:rsid w:val="0033481D"/>
    <w:rsid w:val="00334EB3"/>
    <w:rsid w:val="00334F31"/>
    <w:rsid w:val="0033533A"/>
    <w:rsid w:val="003356E3"/>
    <w:rsid w:val="00335D62"/>
    <w:rsid w:val="00335DC3"/>
    <w:rsid w:val="00336736"/>
    <w:rsid w:val="003371F0"/>
    <w:rsid w:val="003401E2"/>
    <w:rsid w:val="00340BFC"/>
    <w:rsid w:val="0034246B"/>
    <w:rsid w:val="00342E43"/>
    <w:rsid w:val="00342E62"/>
    <w:rsid w:val="003435B1"/>
    <w:rsid w:val="0034448D"/>
    <w:rsid w:val="00344A4E"/>
    <w:rsid w:val="0034569A"/>
    <w:rsid w:val="00345C05"/>
    <w:rsid w:val="00346248"/>
    <w:rsid w:val="00346435"/>
    <w:rsid w:val="003473D4"/>
    <w:rsid w:val="00347ABB"/>
    <w:rsid w:val="00350B40"/>
    <w:rsid w:val="003510A3"/>
    <w:rsid w:val="00351234"/>
    <w:rsid w:val="00351E90"/>
    <w:rsid w:val="00351ED0"/>
    <w:rsid w:val="00352104"/>
    <w:rsid w:val="00352527"/>
    <w:rsid w:val="00352CF4"/>
    <w:rsid w:val="0035392A"/>
    <w:rsid w:val="00353E0E"/>
    <w:rsid w:val="0035410C"/>
    <w:rsid w:val="00355431"/>
    <w:rsid w:val="00355F40"/>
    <w:rsid w:val="0035692B"/>
    <w:rsid w:val="00360852"/>
    <w:rsid w:val="0036094C"/>
    <w:rsid w:val="003613BE"/>
    <w:rsid w:val="00362835"/>
    <w:rsid w:val="00362C24"/>
    <w:rsid w:val="003634BC"/>
    <w:rsid w:val="00363EC5"/>
    <w:rsid w:val="003641E2"/>
    <w:rsid w:val="003641E5"/>
    <w:rsid w:val="0036441E"/>
    <w:rsid w:val="00364EC9"/>
    <w:rsid w:val="00364EE7"/>
    <w:rsid w:val="00365324"/>
    <w:rsid w:val="003656B1"/>
    <w:rsid w:val="003657DD"/>
    <w:rsid w:val="00365A13"/>
    <w:rsid w:val="0036621D"/>
    <w:rsid w:val="00366756"/>
    <w:rsid w:val="00366F78"/>
    <w:rsid w:val="00367347"/>
    <w:rsid w:val="003677BD"/>
    <w:rsid w:val="003700B6"/>
    <w:rsid w:val="00370100"/>
    <w:rsid w:val="0037049C"/>
    <w:rsid w:val="0037085E"/>
    <w:rsid w:val="003708CF"/>
    <w:rsid w:val="003709E6"/>
    <w:rsid w:val="0037128E"/>
    <w:rsid w:val="00371A52"/>
    <w:rsid w:val="00371B37"/>
    <w:rsid w:val="00371F0C"/>
    <w:rsid w:val="00372221"/>
    <w:rsid w:val="00372428"/>
    <w:rsid w:val="00372830"/>
    <w:rsid w:val="00373AF1"/>
    <w:rsid w:val="00374128"/>
    <w:rsid w:val="00374228"/>
    <w:rsid w:val="00374477"/>
    <w:rsid w:val="00374535"/>
    <w:rsid w:val="00374592"/>
    <w:rsid w:val="00376B38"/>
    <w:rsid w:val="00377002"/>
    <w:rsid w:val="00377659"/>
    <w:rsid w:val="00377C21"/>
    <w:rsid w:val="00377DDE"/>
    <w:rsid w:val="00380BFF"/>
    <w:rsid w:val="0038141B"/>
    <w:rsid w:val="00381534"/>
    <w:rsid w:val="00381F14"/>
    <w:rsid w:val="00382FB4"/>
    <w:rsid w:val="00382FD3"/>
    <w:rsid w:val="00385B9B"/>
    <w:rsid w:val="00385BD0"/>
    <w:rsid w:val="003879E2"/>
    <w:rsid w:val="00390C31"/>
    <w:rsid w:val="0039147E"/>
    <w:rsid w:val="00392CEA"/>
    <w:rsid w:val="003930E6"/>
    <w:rsid w:val="0039315F"/>
    <w:rsid w:val="003937C9"/>
    <w:rsid w:val="00393980"/>
    <w:rsid w:val="003940EB"/>
    <w:rsid w:val="003941A8"/>
    <w:rsid w:val="00394C6E"/>
    <w:rsid w:val="003957C7"/>
    <w:rsid w:val="0039589E"/>
    <w:rsid w:val="00395DBA"/>
    <w:rsid w:val="00396413"/>
    <w:rsid w:val="0039690C"/>
    <w:rsid w:val="00396958"/>
    <w:rsid w:val="00396970"/>
    <w:rsid w:val="00396C9C"/>
    <w:rsid w:val="003974DC"/>
    <w:rsid w:val="0039750A"/>
    <w:rsid w:val="00397BC7"/>
    <w:rsid w:val="003A011D"/>
    <w:rsid w:val="003A028B"/>
    <w:rsid w:val="003A16F8"/>
    <w:rsid w:val="003A20FA"/>
    <w:rsid w:val="003A2B90"/>
    <w:rsid w:val="003A2DD4"/>
    <w:rsid w:val="003A3FC7"/>
    <w:rsid w:val="003A428E"/>
    <w:rsid w:val="003A60D7"/>
    <w:rsid w:val="003A6125"/>
    <w:rsid w:val="003A6A35"/>
    <w:rsid w:val="003A6A38"/>
    <w:rsid w:val="003A6C32"/>
    <w:rsid w:val="003A72E1"/>
    <w:rsid w:val="003A7E2C"/>
    <w:rsid w:val="003B11D6"/>
    <w:rsid w:val="003B190E"/>
    <w:rsid w:val="003B2B38"/>
    <w:rsid w:val="003B32B8"/>
    <w:rsid w:val="003B330D"/>
    <w:rsid w:val="003B35D2"/>
    <w:rsid w:val="003B4AE7"/>
    <w:rsid w:val="003B4FE6"/>
    <w:rsid w:val="003B5455"/>
    <w:rsid w:val="003B55EE"/>
    <w:rsid w:val="003B642A"/>
    <w:rsid w:val="003B6504"/>
    <w:rsid w:val="003B66F6"/>
    <w:rsid w:val="003B6901"/>
    <w:rsid w:val="003B6AA0"/>
    <w:rsid w:val="003B6D41"/>
    <w:rsid w:val="003B6FB2"/>
    <w:rsid w:val="003B7015"/>
    <w:rsid w:val="003B724B"/>
    <w:rsid w:val="003C0050"/>
    <w:rsid w:val="003C101B"/>
    <w:rsid w:val="003C160B"/>
    <w:rsid w:val="003C26FF"/>
    <w:rsid w:val="003C2AE0"/>
    <w:rsid w:val="003C3032"/>
    <w:rsid w:val="003C3299"/>
    <w:rsid w:val="003C34CA"/>
    <w:rsid w:val="003C39DF"/>
    <w:rsid w:val="003C50E2"/>
    <w:rsid w:val="003C529F"/>
    <w:rsid w:val="003C5787"/>
    <w:rsid w:val="003C60C0"/>
    <w:rsid w:val="003C60D6"/>
    <w:rsid w:val="003C62AF"/>
    <w:rsid w:val="003C7133"/>
    <w:rsid w:val="003C71A9"/>
    <w:rsid w:val="003C734B"/>
    <w:rsid w:val="003C7C59"/>
    <w:rsid w:val="003C7E67"/>
    <w:rsid w:val="003D033F"/>
    <w:rsid w:val="003D1489"/>
    <w:rsid w:val="003D159D"/>
    <w:rsid w:val="003D1CFB"/>
    <w:rsid w:val="003D202E"/>
    <w:rsid w:val="003D2C28"/>
    <w:rsid w:val="003D3468"/>
    <w:rsid w:val="003D3498"/>
    <w:rsid w:val="003D49DD"/>
    <w:rsid w:val="003D4A43"/>
    <w:rsid w:val="003D5402"/>
    <w:rsid w:val="003D552C"/>
    <w:rsid w:val="003D674C"/>
    <w:rsid w:val="003D70B9"/>
    <w:rsid w:val="003E0009"/>
    <w:rsid w:val="003E02B3"/>
    <w:rsid w:val="003E05EA"/>
    <w:rsid w:val="003E0780"/>
    <w:rsid w:val="003E0834"/>
    <w:rsid w:val="003E0CC6"/>
    <w:rsid w:val="003E1AB2"/>
    <w:rsid w:val="003E1DDE"/>
    <w:rsid w:val="003E1F76"/>
    <w:rsid w:val="003E23D0"/>
    <w:rsid w:val="003E2B00"/>
    <w:rsid w:val="003E31A5"/>
    <w:rsid w:val="003E3226"/>
    <w:rsid w:val="003E3330"/>
    <w:rsid w:val="003E376A"/>
    <w:rsid w:val="003E4405"/>
    <w:rsid w:val="003E4A78"/>
    <w:rsid w:val="003E52C7"/>
    <w:rsid w:val="003E588E"/>
    <w:rsid w:val="003E5B3F"/>
    <w:rsid w:val="003E6FFD"/>
    <w:rsid w:val="003E71EA"/>
    <w:rsid w:val="003E7590"/>
    <w:rsid w:val="003E7E9A"/>
    <w:rsid w:val="003F00B3"/>
    <w:rsid w:val="003F020B"/>
    <w:rsid w:val="003F08BE"/>
    <w:rsid w:val="003F1694"/>
    <w:rsid w:val="003F175D"/>
    <w:rsid w:val="003F18BF"/>
    <w:rsid w:val="003F1A0D"/>
    <w:rsid w:val="003F1BE0"/>
    <w:rsid w:val="003F1E77"/>
    <w:rsid w:val="003F2228"/>
    <w:rsid w:val="003F32CF"/>
    <w:rsid w:val="003F358F"/>
    <w:rsid w:val="003F378C"/>
    <w:rsid w:val="003F38A9"/>
    <w:rsid w:val="003F4169"/>
    <w:rsid w:val="003F43E6"/>
    <w:rsid w:val="003F46E0"/>
    <w:rsid w:val="003F58F0"/>
    <w:rsid w:val="003F63E7"/>
    <w:rsid w:val="003F6607"/>
    <w:rsid w:val="003F66DD"/>
    <w:rsid w:val="003F6BC1"/>
    <w:rsid w:val="003F7681"/>
    <w:rsid w:val="003F77EC"/>
    <w:rsid w:val="003F7859"/>
    <w:rsid w:val="003F78AB"/>
    <w:rsid w:val="003F7D0C"/>
    <w:rsid w:val="00400BC5"/>
    <w:rsid w:val="00400C09"/>
    <w:rsid w:val="00400FF4"/>
    <w:rsid w:val="00401C5D"/>
    <w:rsid w:val="00403470"/>
    <w:rsid w:val="00403D91"/>
    <w:rsid w:val="0040527C"/>
    <w:rsid w:val="00405653"/>
    <w:rsid w:val="00405991"/>
    <w:rsid w:val="00406C54"/>
    <w:rsid w:val="00406E27"/>
    <w:rsid w:val="00407B10"/>
    <w:rsid w:val="00410107"/>
    <w:rsid w:val="00410D98"/>
    <w:rsid w:val="00410EFA"/>
    <w:rsid w:val="004115CE"/>
    <w:rsid w:val="00411643"/>
    <w:rsid w:val="00411E31"/>
    <w:rsid w:val="00411E61"/>
    <w:rsid w:val="00413532"/>
    <w:rsid w:val="00413778"/>
    <w:rsid w:val="00415581"/>
    <w:rsid w:val="0041630E"/>
    <w:rsid w:val="004167ED"/>
    <w:rsid w:val="00416869"/>
    <w:rsid w:val="00420E94"/>
    <w:rsid w:val="00421044"/>
    <w:rsid w:val="0042182B"/>
    <w:rsid w:val="004220A8"/>
    <w:rsid w:val="00422FEA"/>
    <w:rsid w:val="004237FE"/>
    <w:rsid w:val="004240FC"/>
    <w:rsid w:val="0042485D"/>
    <w:rsid w:val="00424952"/>
    <w:rsid w:val="004249D4"/>
    <w:rsid w:val="00424BF5"/>
    <w:rsid w:val="00424C85"/>
    <w:rsid w:val="00424EE9"/>
    <w:rsid w:val="004255D5"/>
    <w:rsid w:val="004259FC"/>
    <w:rsid w:val="00426653"/>
    <w:rsid w:val="004266B5"/>
    <w:rsid w:val="00427AFC"/>
    <w:rsid w:val="00427DF8"/>
    <w:rsid w:val="004302B6"/>
    <w:rsid w:val="004304A4"/>
    <w:rsid w:val="00430FDE"/>
    <w:rsid w:val="0043196B"/>
    <w:rsid w:val="00433662"/>
    <w:rsid w:val="0043431C"/>
    <w:rsid w:val="00434E80"/>
    <w:rsid w:val="00435D5F"/>
    <w:rsid w:val="00435F5B"/>
    <w:rsid w:val="0043610F"/>
    <w:rsid w:val="0043637D"/>
    <w:rsid w:val="00437B8E"/>
    <w:rsid w:val="004400D7"/>
    <w:rsid w:val="00440727"/>
    <w:rsid w:val="00441118"/>
    <w:rsid w:val="00441E15"/>
    <w:rsid w:val="0044218B"/>
    <w:rsid w:val="00442428"/>
    <w:rsid w:val="00442E36"/>
    <w:rsid w:val="00442EBA"/>
    <w:rsid w:val="00443310"/>
    <w:rsid w:val="00443405"/>
    <w:rsid w:val="00443822"/>
    <w:rsid w:val="00443E41"/>
    <w:rsid w:val="00444558"/>
    <w:rsid w:val="0044481B"/>
    <w:rsid w:val="00445A18"/>
    <w:rsid w:val="004461F8"/>
    <w:rsid w:val="004464ED"/>
    <w:rsid w:val="00446589"/>
    <w:rsid w:val="00446911"/>
    <w:rsid w:val="00446C4D"/>
    <w:rsid w:val="00446ED2"/>
    <w:rsid w:val="0044731B"/>
    <w:rsid w:val="004478A9"/>
    <w:rsid w:val="0045045F"/>
    <w:rsid w:val="004509DB"/>
    <w:rsid w:val="00451348"/>
    <w:rsid w:val="00452278"/>
    <w:rsid w:val="0045266E"/>
    <w:rsid w:val="00453877"/>
    <w:rsid w:val="00453AFD"/>
    <w:rsid w:val="00453D8E"/>
    <w:rsid w:val="00453F49"/>
    <w:rsid w:val="00455013"/>
    <w:rsid w:val="00455A3F"/>
    <w:rsid w:val="00455C08"/>
    <w:rsid w:val="00456224"/>
    <w:rsid w:val="004566EC"/>
    <w:rsid w:val="00456CF9"/>
    <w:rsid w:val="00456FFE"/>
    <w:rsid w:val="004572A6"/>
    <w:rsid w:val="00457868"/>
    <w:rsid w:val="00457A9A"/>
    <w:rsid w:val="0046024B"/>
    <w:rsid w:val="0046028D"/>
    <w:rsid w:val="004606B7"/>
    <w:rsid w:val="004608A2"/>
    <w:rsid w:val="00461011"/>
    <w:rsid w:val="00461194"/>
    <w:rsid w:val="0046136A"/>
    <w:rsid w:val="00461840"/>
    <w:rsid w:val="0046193A"/>
    <w:rsid w:val="00461F3C"/>
    <w:rsid w:val="00462BC9"/>
    <w:rsid w:val="0046383C"/>
    <w:rsid w:val="00463998"/>
    <w:rsid w:val="00464449"/>
    <w:rsid w:val="00464D4D"/>
    <w:rsid w:val="00464E8B"/>
    <w:rsid w:val="00465C64"/>
    <w:rsid w:val="004666CB"/>
    <w:rsid w:val="004667BC"/>
    <w:rsid w:val="00466830"/>
    <w:rsid w:val="00466D1B"/>
    <w:rsid w:val="00467C6C"/>
    <w:rsid w:val="00470842"/>
    <w:rsid w:val="00470D54"/>
    <w:rsid w:val="00471792"/>
    <w:rsid w:val="00473367"/>
    <w:rsid w:val="004735D6"/>
    <w:rsid w:val="00473EA0"/>
    <w:rsid w:val="00474DF4"/>
    <w:rsid w:val="00476093"/>
    <w:rsid w:val="00476EFC"/>
    <w:rsid w:val="00476FAB"/>
    <w:rsid w:val="00477392"/>
    <w:rsid w:val="00477FBA"/>
    <w:rsid w:val="00480254"/>
    <w:rsid w:val="0048116D"/>
    <w:rsid w:val="00481AB1"/>
    <w:rsid w:val="0048235B"/>
    <w:rsid w:val="004832A2"/>
    <w:rsid w:val="00483B2D"/>
    <w:rsid w:val="004852CE"/>
    <w:rsid w:val="00485A5F"/>
    <w:rsid w:val="00487F55"/>
    <w:rsid w:val="0049019F"/>
    <w:rsid w:val="004909F6"/>
    <w:rsid w:val="00490A2E"/>
    <w:rsid w:val="00490AA1"/>
    <w:rsid w:val="00490FDE"/>
    <w:rsid w:val="004911FB"/>
    <w:rsid w:val="00491346"/>
    <w:rsid w:val="00491567"/>
    <w:rsid w:val="00491598"/>
    <w:rsid w:val="0049175F"/>
    <w:rsid w:val="0049329A"/>
    <w:rsid w:val="004938E6"/>
    <w:rsid w:val="00493949"/>
    <w:rsid w:val="00493BFE"/>
    <w:rsid w:val="00493E93"/>
    <w:rsid w:val="00493F0C"/>
    <w:rsid w:val="0049401A"/>
    <w:rsid w:val="0049422D"/>
    <w:rsid w:val="004959EC"/>
    <w:rsid w:val="00495BCD"/>
    <w:rsid w:val="004963BF"/>
    <w:rsid w:val="004977BB"/>
    <w:rsid w:val="00497BF8"/>
    <w:rsid w:val="00497E10"/>
    <w:rsid w:val="004A026D"/>
    <w:rsid w:val="004A04AB"/>
    <w:rsid w:val="004A1055"/>
    <w:rsid w:val="004A1DF1"/>
    <w:rsid w:val="004A204D"/>
    <w:rsid w:val="004A288E"/>
    <w:rsid w:val="004A31DC"/>
    <w:rsid w:val="004A3630"/>
    <w:rsid w:val="004A5035"/>
    <w:rsid w:val="004A57B0"/>
    <w:rsid w:val="004A5AAE"/>
    <w:rsid w:val="004A6BD3"/>
    <w:rsid w:val="004A6BDD"/>
    <w:rsid w:val="004A6FB0"/>
    <w:rsid w:val="004A6FBF"/>
    <w:rsid w:val="004A7359"/>
    <w:rsid w:val="004A7CCF"/>
    <w:rsid w:val="004A7E4A"/>
    <w:rsid w:val="004B0118"/>
    <w:rsid w:val="004B0EE8"/>
    <w:rsid w:val="004B1498"/>
    <w:rsid w:val="004B1837"/>
    <w:rsid w:val="004B1B01"/>
    <w:rsid w:val="004B1B41"/>
    <w:rsid w:val="004B287C"/>
    <w:rsid w:val="004B2F95"/>
    <w:rsid w:val="004B3375"/>
    <w:rsid w:val="004B3F12"/>
    <w:rsid w:val="004B3FB0"/>
    <w:rsid w:val="004B425C"/>
    <w:rsid w:val="004B46D2"/>
    <w:rsid w:val="004B4746"/>
    <w:rsid w:val="004B5192"/>
    <w:rsid w:val="004B6261"/>
    <w:rsid w:val="004B720C"/>
    <w:rsid w:val="004B720D"/>
    <w:rsid w:val="004B7634"/>
    <w:rsid w:val="004C0B27"/>
    <w:rsid w:val="004C10D0"/>
    <w:rsid w:val="004C2059"/>
    <w:rsid w:val="004C2109"/>
    <w:rsid w:val="004C344A"/>
    <w:rsid w:val="004C34D3"/>
    <w:rsid w:val="004C35C0"/>
    <w:rsid w:val="004C3C84"/>
    <w:rsid w:val="004C4431"/>
    <w:rsid w:val="004C461F"/>
    <w:rsid w:val="004C5215"/>
    <w:rsid w:val="004C5226"/>
    <w:rsid w:val="004C559B"/>
    <w:rsid w:val="004C60BC"/>
    <w:rsid w:val="004C7BCE"/>
    <w:rsid w:val="004D1125"/>
    <w:rsid w:val="004D11A1"/>
    <w:rsid w:val="004D16F2"/>
    <w:rsid w:val="004D22ED"/>
    <w:rsid w:val="004D24B8"/>
    <w:rsid w:val="004D4916"/>
    <w:rsid w:val="004D5FE7"/>
    <w:rsid w:val="004D6284"/>
    <w:rsid w:val="004D6F37"/>
    <w:rsid w:val="004D72FF"/>
    <w:rsid w:val="004D7662"/>
    <w:rsid w:val="004D7966"/>
    <w:rsid w:val="004D7D26"/>
    <w:rsid w:val="004E0262"/>
    <w:rsid w:val="004E0766"/>
    <w:rsid w:val="004E0887"/>
    <w:rsid w:val="004E1862"/>
    <w:rsid w:val="004E1C67"/>
    <w:rsid w:val="004E1EE1"/>
    <w:rsid w:val="004E1EEB"/>
    <w:rsid w:val="004E2602"/>
    <w:rsid w:val="004E3FF1"/>
    <w:rsid w:val="004E405A"/>
    <w:rsid w:val="004E4126"/>
    <w:rsid w:val="004E5302"/>
    <w:rsid w:val="004E5AE8"/>
    <w:rsid w:val="004E5F6B"/>
    <w:rsid w:val="004E615C"/>
    <w:rsid w:val="004E6E6B"/>
    <w:rsid w:val="004E729B"/>
    <w:rsid w:val="004E7ADC"/>
    <w:rsid w:val="004F10DC"/>
    <w:rsid w:val="004F1677"/>
    <w:rsid w:val="004F2130"/>
    <w:rsid w:val="004F2469"/>
    <w:rsid w:val="004F3396"/>
    <w:rsid w:val="004F3530"/>
    <w:rsid w:val="004F3978"/>
    <w:rsid w:val="004F3F04"/>
    <w:rsid w:val="004F42FF"/>
    <w:rsid w:val="004F4799"/>
    <w:rsid w:val="004F4D6A"/>
    <w:rsid w:val="004F50FD"/>
    <w:rsid w:val="004F5342"/>
    <w:rsid w:val="004F5C9F"/>
    <w:rsid w:val="004F637A"/>
    <w:rsid w:val="004F70D5"/>
    <w:rsid w:val="00500565"/>
    <w:rsid w:val="00500BDC"/>
    <w:rsid w:val="00500F0B"/>
    <w:rsid w:val="005012F3"/>
    <w:rsid w:val="00502220"/>
    <w:rsid w:val="00502A37"/>
    <w:rsid w:val="00502CC7"/>
    <w:rsid w:val="0050358C"/>
    <w:rsid w:val="0050395A"/>
    <w:rsid w:val="00503B9D"/>
    <w:rsid w:val="005043AF"/>
    <w:rsid w:val="005044C9"/>
    <w:rsid w:val="00504D16"/>
    <w:rsid w:val="005052D9"/>
    <w:rsid w:val="005053A7"/>
    <w:rsid w:val="005053F5"/>
    <w:rsid w:val="00505CF7"/>
    <w:rsid w:val="005061ED"/>
    <w:rsid w:val="0050650E"/>
    <w:rsid w:val="00506EF1"/>
    <w:rsid w:val="00507830"/>
    <w:rsid w:val="0051099D"/>
    <w:rsid w:val="00510D9F"/>
    <w:rsid w:val="005119B4"/>
    <w:rsid w:val="00511D61"/>
    <w:rsid w:val="00511DA9"/>
    <w:rsid w:val="00511DF8"/>
    <w:rsid w:val="005123F3"/>
    <w:rsid w:val="005125D6"/>
    <w:rsid w:val="005127B1"/>
    <w:rsid w:val="005129DC"/>
    <w:rsid w:val="00513572"/>
    <w:rsid w:val="0051384D"/>
    <w:rsid w:val="00513AB5"/>
    <w:rsid w:val="0051474D"/>
    <w:rsid w:val="00514BB4"/>
    <w:rsid w:val="0051599A"/>
    <w:rsid w:val="00515E13"/>
    <w:rsid w:val="005167A5"/>
    <w:rsid w:val="00516A53"/>
    <w:rsid w:val="00516C99"/>
    <w:rsid w:val="0051753E"/>
    <w:rsid w:val="005178C4"/>
    <w:rsid w:val="00520157"/>
    <w:rsid w:val="00520DA6"/>
    <w:rsid w:val="00521546"/>
    <w:rsid w:val="00521758"/>
    <w:rsid w:val="00521980"/>
    <w:rsid w:val="005219BE"/>
    <w:rsid w:val="00521C3B"/>
    <w:rsid w:val="00522014"/>
    <w:rsid w:val="005223A9"/>
    <w:rsid w:val="005232BD"/>
    <w:rsid w:val="00524810"/>
    <w:rsid w:val="00525001"/>
    <w:rsid w:val="00525399"/>
    <w:rsid w:val="0052579D"/>
    <w:rsid w:val="00525A82"/>
    <w:rsid w:val="005268C7"/>
    <w:rsid w:val="0052715E"/>
    <w:rsid w:val="005279B5"/>
    <w:rsid w:val="005320D7"/>
    <w:rsid w:val="0053213B"/>
    <w:rsid w:val="00532AC4"/>
    <w:rsid w:val="00533217"/>
    <w:rsid w:val="00533BEF"/>
    <w:rsid w:val="00534337"/>
    <w:rsid w:val="005347F7"/>
    <w:rsid w:val="005349D6"/>
    <w:rsid w:val="00534A3E"/>
    <w:rsid w:val="00534BEB"/>
    <w:rsid w:val="005354D9"/>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BA8"/>
    <w:rsid w:val="00546F40"/>
    <w:rsid w:val="0054708C"/>
    <w:rsid w:val="00547301"/>
    <w:rsid w:val="00547CE6"/>
    <w:rsid w:val="00547DFE"/>
    <w:rsid w:val="00550259"/>
    <w:rsid w:val="00550938"/>
    <w:rsid w:val="00550E3A"/>
    <w:rsid w:val="005512ED"/>
    <w:rsid w:val="005517C4"/>
    <w:rsid w:val="00551DB2"/>
    <w:rsid w:val="005530E1"/>
    <w:rsid w:val="005535CF"/>
    <w:rsid w:val="00553791"/>
    <w:rsid w:val="00553798"/>
    <w:rsid w:val="005549E5"/>
    <w:rsid w:val="00554D67"/>
    <w:rsid w:val="00554E15"/>
    <w:rsid w:val="005557A0"/>
    <w:rsid w:val="00555A59"/>
    <w:rsid w:val="00555C29"/>
    <w:rsid w:val="00555CA2"/>
    <w:rsid w:val="00556D66"/>
    <w:rsid w:val="00560411"/>
    <w:rsid w:val="00561518"/>
    <w:rsid w:val="00561AF4"/>
    <w:rsid w:val="00561D08"/>
    <w:rsid w:val="005620A8"/>
    <w:rsid w:val="00562F95"/>
    <w:rsid w:val="00563737"/>
    <w:rsid w:val="00563881"/>
    <w:rsid w:val="00565551"/>
    <w:rsid w:val="005655C8"/>
    <w:rsid w:val="0056588B"/>
    <w:rsid w:val="00565E91"/>
    <w:rsid w:val="00565F74"/>
    <w:rsid w:val="005663A7"/>
    <w:rsid w:val="00566CD6"/>
    <w:rsid w:val="0056798A"/>
    <w:rsid w:val="00570197"/>
    <w:rsid w:val="005702CD"/>
    <w:rsid w:val="005705F3"/>
    <w:rsid w:val="00571AFD"/>
    <w:rsid w:val="00571C5D"/>
    <w:rsid w:val="00571E08"/>
    <w:rsid w:val="00572CD9"/>
    <w:rsid w:val="005731B5"/>
    <w:rsid w:val="00573627"/>
    <w:rsid w:val="005746D5"/>
    <w:rsid w:val="0057551E"/>
    <w:rsid w:val="005761E9"/>
    <w:rsid w:val="0057658B"/>
    <w:rsid w:val="005769E2"/>
    <w:rsid w:val="0057780D"/>
    <w:rsid w:val="00580427"/>
    <w:rsid w:val="00580697"/>
    <w:rsid w:val="005806DC"/>
    <w:rsid w:val="005808D0"/>
    <w:rsid w:val="00580EC2"/>
    <w:rsid w:val="005819BF"/>
    <w:rsid w:val="00582128"/>
    <w:rsid w:val="005831C1"/>
    <w:rsid w:val="00583840"/>
    <w:rsid w:val="00584015"/>
    <w:rsid w:val="005841F5"/>
    <w:rsid w:val="00586A9A"/>
    <w:rsid w:val="00587164"/>
    <w:rsid w:val="00587E95"/>
    <w:rsid w:val="00590B71"/>
    <w:rsid w:val="00591199"/>
    <w:rsid w:val="00591215"/>
    <w:rsid w:val="00591318"/>
    <w:rsid w:val="00591408"/>
    <w:rsid w:val="00591956"/>
    <w:rsid w:val="005919B7"/>
    <w:rsid w:val="00591EB7"/>
    <w:rsid w:val="00592400"/>
    <w:rsid w:val="00592954"/>
    <w:rsid w:val="00593822"/>
    <w:rsid w:val="00593827"/>
    <w:rsid w:val="005939D9"/>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4B65"/>
    <w:rsid w:val="005A54D6"/>
    <w:rsid w:val="005A5AF2"/>
    <w:rsid w:val="005A5B10"/>
    <w:rsid w:val="005A6543"/>
    <w:rsid w:val="005A694F"/>
    <w:rsid w:val="005B1218"/>
    <w:rsid w:val="005B256F"/>
    <w:rsid w:val="005B27BB"/>
    <w:rsid w:val="005B2942"/>
    <w:rsid w:val="005B2AE1"/>
    <w:rsid w:val="005B3930"/>
    <w:rsid w:val="005B3C8E"/>
    <w:rsid w:val="005B3DDD"/>
    <w:rsid w:val="005B5A49"/>
    <w:rsid w:val="005B616A"/>
    <w:rsid w:val="005B645F"/>
    <w:rsid w:val="005B6E95"/>
    <w:rsid w:val="005C0C19"/>
    <w:rsid w:val="005C1243"/>
    <w:rsid w:val="005C1785"/>
    <w:rsid w:val="005C20D8"/>
    <w:rsid w:val="005C4520"/>
    <w:rsid w:val="005C4860"/>
    <w:rsid w:val="005C49DC"/>
    <w:rsid w:val="005C50A4"/>
    <w:rsid w:val="005C5194"/>
    <w:rsid w:val="005C5233"/>
    <w:rsid w:val="005C5EB7"/>
    <w:rsid w:val="005C62DC"/>
    <w:rsid w:val="005C71DA"/>
    <w:rsid w:val="005D0974"/>
    <w:rsid w:val="005D14F2"/>
    <w:rsid w:val="005D16F6"/>
    <w:rsid w:val="005D1BB7"/>
    <w:rsid w:val="005D28DB"/>
    <w:rsid w:val="005D2F15"/>
    <w:rsid w:val="005D3DF4"/>
    <w:rsid w:val="005D3F58"/>
    <w:rsid w:val="005D4294"/>
    <w:rsid w:val="005D42D8"/>
    <w:rsid w:val="005D43F0"/>
    <w:rsid w:val="005D46CA"/>
    <w:rsid w:val="005D4A83"/>
    <w:rsid w:val="005D5830"/>
    <w:rsid w:val="005D64C2"/>
    <w:rsid w:val="005D6980"/>
    <w:rsid w:val="005D7BEF"/>
    <w:rsid w:val="005E05E8"/>
    <w:rsid w:val="005E06E9"/>
    <w:rsid w:val="005E082D"/>
    <w:rsid w:val="005E0A8E"/>
    <w:rsid w:val="005E0BA1"/>
    <w:rsid w:val="005E0DA4"/>
    <w:rsid w:val="005E0F94"/>
    <w:rsid w:val="005E1977"/>
    <w:rsid w:val="005E1AA1"/>
    <w:rsid w:val="005E3A61"/>
    <w:rsid w:val="005E4E9C"/>
    <w:rsid w:val="005E5490"/>
    <w:rsid w:val="005E6E57"/>
    <w:rsid w:val="005E7828"/>
    <w:rsid w:val="005E7BEB"/>
    <w:rsid w:val="005F0005"/>
    <w:rsid w:val="005F08CC"/>
    <w:rsid w:val="005F0EB0"/>
    <w:rsid w:val="005F0FF9"/>
    <w:rsid w:val="005F1DE1"/>
    <w:rsid w:val="005F2BA1"/>
    <w:rsid w:val="005F2C09"/>
    <w:rsid w:val="005F4072"/>
    <w:rsid w:val="005F41F7"/>
    <w:rsid w:val="005F4C17"/>
    <w:rsid w:val="005F5316"/>
    <w:rsid w:val="005F5479"/>
    <w:rsid w:val="005F551D"/>
    <w:rsid w:val="005F5BE9"/>
    <w:rsid w:val="005F5D94"/>
    <w:rsid w:val="005F639F"/>
    <w:rsid w:val="005F6C9D"/>
    <w:rsid w:val="00600235"/>
    <w:rsid w:val="00601D01"/>
    <w:rsid w:val="00603489"/>
    <w:rsid w:val="00603EC6"/>
    <w:rsid w:val="006050E0"/>
    <w:rsid w:val="00605AA2"/>
    <w:rsid w:val="00606086"/>
    <w:rsid w:val="0060672C"/>
    <w:rsid w:val="006069DD"/>
    <w:rsid w:val="0061039C"/>
    <w:rsid w:val="006104F5"/>
    <w:rsid w:val="0061069F"/>
    <w:rsid w:val="00611859"/>
    <w:rsid w:val="00611914"/>
    <w:rsid w:val="00611C86"/>
    <w:rsid w:val="00612C2A"/>
    <w:rsid w:val="00614055"/>
    <w:rsid w:val="0061449F"/>
    <w:rsid w:val="00614A03"/>
    <w:rsid w:val="006154D6"/>
    <w:rsid w:val="00615804"/>
    <w:rsid w:val="00615E05"/>
    <w:rsid w:val="00616041"/>
    <w:rsid w:val="00616250"/>
    <w:rsid w:val="00616A04"/>
    <w:rsid w:val="00616B10"/>
    <w:rsid w:val="00616CE7"/>
    <w:rsid w:val="0061794C"/>
    <w:rsid w:val="0062025E"/>
    <w:rsid w:val="00620EC5"/>
    <w:rsid w:val="00621314"/>
    <w:rsid w:val="00622A4D"/>
    <w:rsid w:val="00622EDC"/>
    <w:rsid w:val="00622FD0"/>
    <w:rsid w:val="0062317F"/>
    <w:rsid w:val="0062341E"/>
    <w:rsid w:val="00623DB4"/>
    <w:rsid w:val="0062624E"/>
    <w:rsid w:val="00627987"/>
    <w:rsid w:val="0062799B"/>
    <w:rsid w:val="006306F6"/>
    <w:rsid w:val="00630A73"/>
    <w:rsid w:val="00630E1C"/>
    <w:rsid w:val="00630FB2"/>
    <w:rsid w:val="00631A88"/>
    <w:rsid w:val="00631EA2"/>
    <w:rsid w:val="00632387"/>
    <w:rsid w:val="0063275D"/>
    <w:rsid w:val="006327C1"/>
    <w:rsid w:val="0063341F"/>
    <w:rsid w:val="00633B09"/>
    <w:rsid w:val="00633D9C"/>
    <w:rsid w:val="00634715"/>
    <w:rsid w:val="006349C6"/>
    <w:rsid w:val="00634E8B"/>
    <w:rsid w:val="0063553D"/>
    <w:rsid w:val="00635B1A"/>
    <w:rsid w:val="00635C8E"/>
    <w:rsid w:val="006364FC"/>
    <w:rsid w:val="006369AF"/>
    <w:rsid w:val="00636B5E"/>
    <w:rsid w:val="006378C9"/>
    <w:rsid w:val="00641F6D"/>
    <w:rsid w:val="00642599"/>
    <w:rsid w:val="00642EFF"/>
    <w:rsid w:val="00643F5A"/>
    <w:rsid w:val="006441A1"/>
    <w:rsid w:val="00644A46"/>
    <w:rsid w:val="00644E2F"/>
    <w:rsid w:val="00644FC5"/>
    <w:rsid w:val="006452BB"/>
    <w:rsid w:val="00645400"/>
    <w:rsid w:val="006474A2"/>
    <w:rsid w:val="006477A7"/>
    <w:rsid w:val="006504BD"/>
    <w:rsid w:val="00651736"/>
    <w:rsid w:val="00652AB2"/>
    <w:rsid w:val="00652D47"/>
    <w:rsid w:val="00653412"/>
    <w:rsid w:val="00653914"/>
    <w:rsid w:val="00653D4F"/>
    <w:rsid w:val="00654056"/>
    <w:rsid w:val="00654185"/>
    <w:rsid w:val="00654504"/>
    <w:rsid w:val="006553DB"/>
    <w:rsid w:val="00655658"/>
    <w:rsid w:val="006558BD"/>
    <w:rsid w:val="006559FF"/>
    <w:rsid w:val="00655DF2"/>
    <w:rsid w:val="00656893"/>
    <w:rsid w:val="00656B8F"/>
    <w:rsid w:val="00660CE8"/>
    <w:rsid w:val="00660E03"/>
    <w:rsid w:val="006614B8"/>
    <w:rsid w:val="00661C3B"/>
    <w:rsid w:val="00661D4F"/>
    <w:rsid w:val="00663738"/>
    <w:rsid w:val="00663E49"/>
    <w:rsid w:val="00664382"/>
    <w:rsid w:val="0066539A"/>
    <w:rsid w:val="00665F8B"/>
    <w:rsid w:val="00666507"/>
    <w:rsid w:val="0066675A"/>
    <w:rsid w:val="00666DCC"/>
    <w:rsid w:val="00667BD2"/>
    <w:rsid w:val="00670696"/>
    <w:rsid w:val="006708F9"/>
    <w:rsid w:val="006709B6"/>
    <w:rsid w:val="006712E6"/>
    <w:rsid w:val="00671550"/>
    <w:rsid w:val="0067265D"/>
    <w:rsid w:val="00672808"/>
    <w:rsid w:val="006728E4"/>
    <w:rsid w:val="00674AA2"/>
    <w:rsid w:val="00674E8C"/>
    <w:rsid w:val="00674EFB"/>
    <w:rsid w:val="00674F67"/>
    <w:rsid w:val="006777B8"/>
    <w:rsid w:val="006778B5"/>
    <w:rsid w:val="0068039D"/>
    <w:rsid w:val="00680496"/>
    <w:rsid w:val="00681376"/>
    <w:rsid w:val="00681CEE"/>
    <w:rsid w:val="00681D32"/>
    <w:rsid w:val="006823F1"/>
    <w:rsid w:val="006825AD"/>
    <w:rsid w:val="00682B47"/>
    <w:rsid w:val="00682CDF"/>
    <w:rsid w:val="006837C2"/>
    <w:rsid w:val="00683C46"/>
    <w:rsid w:val="006853BF"/>
    <w:rsid w:val="006862B7"/>
    <w:rsid w:val="00686376"/>
    <w:rsid w:val="00686CF2"/>
    <w:rsid w:val="006871CE"/>
    <w:rsid w:val="00687AAF"/>
    <w:rsid w:val="00687F2F"/>
    <w:rsid w:val="00687F92"/>
    <w:rsid w:val="00690429"/>
    <w:rsid w:val="00690F13"/>
    <w:rsid w:val="00691AB6"/>
    <w:rsid w:val="00692492"/>
    <w:rsid w:val="00694CAB"/>
    <w:rsid w:val="006950CA"/>
    <w:rsid w:val="00695909"/>
    <w:rsid w:val="00696246"/>
    <w:rsid w:val="006966B5"/>
    <w:rsid w:val="006972B3"/>
    <w:rsid w:val="0069762B"/>
    <w:rsid w:val="00697C25"/>
    <w:rsid w:val="00697FB6"/>
    <w:rsid w:val="006A05F9"/>
    <w:rsid w:val="006A0DDD"/>
    <w:rsid w:val="006A26C1"/>
    <w:rsid w:val="006A28C2"/>
    <w:rsid w:val="006A32A8"/>
    <w:rsid w:val="006A49BF"/>
    <w:rsid w:val="006A4C38"/>
    <w:rsid w:val="006A4CB7"/>
    <w:rsid w:val="006A4CCD"/>
    <w:rsid w:val="006A4F0D"/>
    <w:rsid w:val="006A59F3"/>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3EFA"/>
    <w:rsid w:val="006B413E"/>
    <w:rsid w:val="006B4143"/>
    <w:rsid w:val="006B61E8"/>
    <w:rsid w:val="006B6D96"/>
    <w:rsid w:val="006B7C10"/>
    <w:rsid w:val="006C0466"/>
    <w:rsid w:val="006C1CCA"/>
    <w:rsid w:val="006C1D78"/>
    <w:rsid w:val="006C205E"/>
    <w:rsid w:val="006C2586"/>
    <w:rsid w:val="006C2FD8"/>
    <w:rsid w:val="006C34B7"/>
    <w:rsid w:val="006C3C20"/>
    <w:rsid w:val="006C4289"/>
    <w:rsid w:val="006C5586"/>
    <w:rsid w:val="006C57B7"/>
    <w:rsid w:val="006C679E"/>
    <w:rsid w:val="006D00E5"/>
    <w:rsid w:val="006D0C3D"/>
    <w:rsid w:val="006D2009"/>
    <w:rsid w:val="006D20B4"/>
    <w:rsid w:val="006D24D7"/>
    <w:rsid w:val="006D2F8C"/>
    <w:rsid w:val="006D3583"/>
    <w:rsid w:val="006D44B5"/>
    <w:rsid w:val="006D5313"/>
    <w:rsid w:val="006D5456"/>
    <w:rsid w:val="006D583E"/>
    <w:rsid w:val="006D5CDF"/>
    <w:rsid w:val="006D5DA4"/>
    <w:rsid w:val="006D6448"/>
    <w:rsid w:val="006D6AC0"/>
    <w:rsid w:val="006D7543"/>
    <w:rsid w:val="006D7A7D"/>
    <w:rsid w:val="006E0370"/>
    <w:rsid w:val="006E0BEF"/>
    <w:rsid w:val="006E1136"/>
    <w:rsid w:val="006E20CA"/>
    <w:rsid w:val="006E2BC0"/>
    <w:rsid w:val="006E3026"/>
    <w:rsid w:val="006E4C09"/>
    <w:rsid w:val="006E4D41"/>
    <w:rsid w:val="006E573E"/>
    <w:rsid w:val="006E6435"/>
    <w:rsid w:val="006E71CC"/>
    <w:rsid w:val="006E7E9D"/>
    <w:rsid w:val="006F0813"/>
    <w:rsid w:val="006F08DB"/>
    <w:rsid w:val="006F09AB"/>
    <w:rsid w:val="006F0E0D"/>
    <w:rsid w:val="006F171C"/>
    <w:rsid w:val="006F1A9D"/>
    <w:rsid w:val="006F36FF"/>
    <w:rsid w:val="006F406D"/>
    <w:rsid w:val="006F4D22"/>
    <w:rsid w:val="006F4E9B"/>
    <w:rsid w:val="006F5667"/>
    <w:rsid w:val="006F5742"/>
    <w:rsid w:val="006F5785"/>
    <w:rsid w:val="006F587B"/>
    <w:rsid w:val="006F5EB0"/>
    <w:rsid w:val="006F6BE5"/>
    <w:rsid w:val="006F7A63"/>
    <w:rsid w:val="00700021"/>
    <w:rsid w:val="00700480"/>
    <w:rsid w:val="00700875"/>
    <w:rsid w:val="0070114B"/>
    <w:rsid w:val="0070121E"/>
    <w:rsid w:val="00701DDB"/>
    <w:rsid w:val="00702504"/>
    <w:rsid w:val="00702AE7"/>
    <w:rsid w:val="00702E65"/>
    <w:rsid w:val="00702ED9"/>
    <w:rsid w:val="00703D16"/>
    <w:rsid w:val="00703D45"/>
    <w:rsid w:val="00703DC6"/>
    <w:rsid w:val="00703E73"/>
    <w:rsid w:val="00703FEC"/>
    <w:rsid w:val="00704D81"/>
    <w:rsid w:val="00705287"/>
    <w:rsid w:val="00705E41"/>
    <w:rsid w:val="00707B5D"/>
    <w:rsid w:val="007117A5"/>
    <w:rsid w:val="00711B0E"/>
    <w:rsid w:val="007121E7"/>
    <w:rsid w:val="00713B3E"/>
    <w:rsid w:val="00713D39"/>
    <w:rsid w:val="007142B9"/>
    <w:rsid w:val="00716D34"/>
    <w:rsid w:val="00717122"/>
    <w:rsid w:val="007176E4"/>
    <w:rsid w:val="007201EC"/>
    <w:rsid w:val="00721212"/>
    <w:rsid w:val="00721ADE"/>
    <w:rsid w:val="0072219F"/>
    <w:rsid w:val="007227F5"/>
    <w:rsid w:val="00722C60"/>
    <w:rsid w:val="00722F86"/>
    <w:rsid w:val="00723336"/>
    <w:rsid w:val="00723736"/>
    <w:rsid w:val="00723894"/>
    <w:rsid w:val="00723C70"/>
    <w:rsid w:val="00724E66"/>
    <w:rsid w:val="0072692B"/>
    <w:rsid w:val="00726A23"/>
    <w:rsid w:val="0072744D"/>
    <w:rsid w:val="00730255"/>
    <w:rsid w:val="0073036B"/>
    <w:rsid w:val="007305BD"/>
    <w:rsid w:val="00730B11"/>
    <w:rsid w:val="00730CAA"/>
    <w:rsid w:val="007311EE"/>
    <w:rsid w:val="00731413"/>
    <w:rsid w:val="007314C8"/>
    <w:rsid w:val="00731561"/>
    <w:rsid w:val="00732338"/>
    <w:rsid w:val="0073303F"/>
    <w:rsid w:val="00733475"/>
    <w:rsid w:val="00734149"/>
    <w:rsid w:val="00734B98"/>
    <w:rsid w:val="0073574E"/>
    <w:rsid w:val="00735759"/>
    <w:rsid w:val="00736427"/>
    <w:rsid w:val="00736950"/>
    <w:rsid w:val="00736A35"/>
    <w:rsid w:val="00736A63"/>
    <w:rsid w:val="00736EE9"/>
    <w:rsid w:val="007372DD"/>
    <w:rsid w:val="00737BB5"/>
    <w:rsid w:val="0074062E"/>
    <w:rsid w:val="00740CBC"/>
    <w:rsid w:val="00741069"/>
    <w:rsid w:val="00741FF5"/>
    <w:rsid w:val="00743413"/>
    <w:rsid w:val="00743C19"/>
    <w:rsid w:val="00744980"/>
    <w:rsid w:val="00744A4B"/>
    <w:rsid w:val="00745F81"/>
    <w:rsid w:val="00746143"/>
    <w:rsid w:val="00746EA9"/>
    <w:rsid w:val="00746F06"/>
    <w:rsid w:val="00746FDB"/>
    <w:rsid w:val="007475A9"/>
    <w:rsid w:val="00747A23"/>
    <w:rsid w:val="00747C8B"/>
    <w:rsid w:val="00750421"/>
    <w:rsid w:val="007504F3"/>
    <w:rsid w:val="0075085C"/>
    <w:rsid w:val="00750D92"/>
    <w:rsid w:val="00750E9F"/>
    <w:rsid w:val="007514EF"/>
    <w:rsid w:val="00751A22"/>
    <w:rsid w:val="00752210"/>
    <w:rsid w:val="007522F3"/>
    <w:rsid w:val="00752E6E"/>
    <w:rsid w:val="007532F6"/>
    <w:rsid w:val="00754306"/>
    <w:rsid w:val="00754C76"/>
    <w:rsid w:val="00754F5C"/>
    <w:rsid w:val="007557C7"/>
    <w:rsid w:val="0075594C"/>
    <w:rsid w:val="00755A96"/>
    <w:rsid w:val="007566D5"/>
    <w:rsid w:val="007568DE"/>
    <w:rsid w:val="007570FA"/>
    <w:rsid w:val="007576F3"/>
    <w:rsid w:val="00757D52"/>
    <w:rsid w:val="007605A2"/>
    <w:rsid w:val="00760C66"/>
    <w:rsid w:val="00760C98"/>
    <w:rsid w:val="00760F73"/>
    <w:rsid w:val="007610BB"/>
    <w:rsid w:val="00761F44"/>
    <w:rsid w:val="0076202C"/>
    <w:rsid w:val="00762454"/>
    <w:rsid w:val="00762476"/>
    <w:rsid w:val="007632B9"/>
    <w:rsid w:val="00763D66"/>
    <w:rsid w:val="00764065"/>
    <w:rsid w:val="00764C8E"/>
    <w:rsid w:val="00765A32"/>
    <w:rsid w:val="00765FFA"/>
    <w:rsid w:val="0076659F"/>
    <w:rsid w:val="007667EC"/>
    <w:rsid w:val="00766EE2"/>
    <w:rsid w:val="00767193"/>
    <w:rsid w:val="0076733B"/>
    <w:rsid w:val="0077085C"/>
    <w:rsid w:val="00770876"/>
    <w:rsid w:val="0077164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8ED"/>
    <w:rsid w:val="007779A2"/>
    <w:rsid w:val="00780304"/>
    <w:rsid w:val="00780D76"/>
    <w:rsid w:val="00781327"/>
    <w:rsid w:val="00781845"/>
    <w:rsid w:val="00781C6F"/>
    <w:rsid w:val="00782136"/>
    <w:rsid w:val="00782BBA"/>
    <w:rsid w:val="00782FEF"/>
    <w:rsid w:val="007836A5"/>
    <w:rsid w:val="00783729"/>
    <w:rsid w:val="00783825"/>
    <w:rsid w:val="007839E6"/>
    <w:rsid w:val="00784079"/>
    <w:rsid w:val="0078463E"/>
    <w:rsid w:val="0078468F"/>
    <w:rsid w:val="0078582C"/>
    <w:rsid w:val="00785A4A"/>
    <w:rsid w:val="0078604D"/>
    <w:rsid w:val="007860AD"/>
    <w:rsid w:val="00786322"/>
    <w:rsid w:val="00790DBE"/>
    <w:rsid w:val="00790F07"/>
    <w:rsid w:val="00791010"/>
    <w:rsid w:val="007915C4"/>
    <w:rsid w:val="0079170E"/>
    <w:rsid w:val="007918E1"/>
    <w:rsid w:val="00791B17"/>
    <w:rsid w:val="00792ABB"/>
    <w:rsid w:val="00792F11"/>
    <w:rsid w:val="00793573"/>
    <w:rsid w:val="00793B38"/>
    <w:rsid w:val="00793CBB"/>
    <w:rsid w:val="00794486"/>
    <w:rsid w:val="00794663"/>
    <w:rsid w:val="00795B59"/>
    <w:rsid w:val="00796B2F"/>
    <w:rsid w:val="00796E1C"/>
    <w:rsid w:val="007973E3"/>
    <w:rsid w:val="00797D50"/>
    <w:rsid w:val="007A0284"/>
    <w:rsid w:val="007A056C"/>
    <w:rsid w:val="007A06EA"/>
    <w:rsid w:val="007A0A1D"/>
    <w:rsid w:val="007A0B2F"/>
    <w:rsid w:val="007A1761"/>
    <w:rsid w:val="007A1C70"/>
    <w:rsid w:val="007A2163"/>
    <w:rsid w:val="007A355F"/>
    <w:rsid w:val="007A3849"/>
    <w:rsid w:val="007A3A9A"/>
    <w:rsid w:val="007A4207"/>
    <w:rsid w:val="007A486A"/>
    <w:rsid w:val="007A4A55"/>
    <w:rsid w:val="007A4CF2"/>
    <w:rsid w:val="007A4D38"/>
    <w:rsid w:val="007A53A3"/>
    <w:rsid w:val="007A54BA"/>
    <w:rsid w:val="007A564B"/>
    <w:rsid w:val="007A57EB"/>
    <w:rsid w:val="007A57F9"/>
    <w:rsid w:val="007A65A1"/>
    <w:rsid w:val="007A779C"/>
    <w:rsid w:val="007A7ABC"/>
    <w:rsid w:val="007B0780"/>
    <w:rsid w:val="007B19DC"/>
    <w:rsid w:val="007B1DEE"/>
    <w:rsid w:val="007B1E6E"/>
    <w:rsid w:val="007B28DD"/>
    <w:rsid w:val="007B2CB9"/>
    <w:rsid w:val="007B334F"/>
    <w:rsid w:val="007B34A2"/>
    <w:rsid w:val="007B3D4E"/>
    <w:rsid w:val="007B3E1C"/>
    <w:rsid w:val="007B3E46"/>
    <w:rsid w:val="007B4150"/>
    <w:rsid w:val="007B4597"/>
    <w:rsid w:val="007B4CCF"/>
    <w:rsid w:val="007B5209"/>
    <w:rsid w:val="007B528C"/>
    <w:rsid w:val="007B5595"/>
    <w:rsid w:val="007B5A02"/>
    <w:rsid w:val="007B67B0"/>
    <w:rsid w:val="007B6A8B"/>
    <w:rsid w:val="007C0671"/>
    <w:rsid w:val="007C06B2"/>
    <w:rsid w:val="007C1382"/>
    <w:rsid w:val="007C1448"/>
    <w:rsid w:val="007C1FAF"/>
    <w:rsid w:val="007C32E0"/>
    <w:rsid w:val="007C3FB4"/>
    <w:rsid w:val="007C4557"/>
    <w:rsid w:val="007C4F31"/>
    <w:rsid w:val="007C55F9"/>
    <w:rsid w:val="007C5CB7"/>
    <w:rsid w:val="007C5CD2"/>
    <w:rsid w:val="007C65AE"/>
    <w:rsid w:val="007C660B"/>
    <w:rsid w:val="007C6C8B"/>
    <w:rsid w:val="007C75E6"/>
    <w:rsid w:val="007C79CD"/>
    <w:rsid w:val="007D0DE3"/>
    <w:rsid w:val="007D0E22"/>
    <w:rsid w:val="007D2341"/>
    <w:rsid w:val="007D2713"/>
    <w:rsid w:val="007D3042"/>
    <w:rsid w:val="007D399A"/>
    <w:rsid w:val="007D4084"/>
    <w:rsid w:val="007D4487"/>
    <w:rsid w:val="007D45A3"/>
    <w:rsid w:val="007D513F"/>
    <w:rsid w:val="007D51EF"/>
    <w:rsid w:val="007D6C4B"/>
    <w:rsid w:val="007D715D"/>
    <w:rsid w:val="007D78F6"/>
    <w:rsid w:val="007E0201"/>
    <w:rsid w:val="007E1061"/>
    <w:rsid w:val="007E1170"/>
    <w:rsid w:val="007E24F7"/>
    <w:rsid w:val="007E2C58"/>
    <w:rsid w:val="007E2E8C"/>
    <w:rsid w:val="007E459C"/>
    <w:rsid w:val="007E46FF"/>
    <w:rsid w:val="007E4F25"/>
    <w:rsid w:val="007E62CF"/>
    <w:rsid w:val="007E6331"/>
    <w:rsid w:val="007E649B"/>
    <w:rsid w:val="007E69A3"/>
    <w:rsid w:val="007E785C"/>
    <w:rsid w:val="007E7EDF"/>
    <w:rsid w:val="007F00E2"/>
    <w:rsid w:val="007F0837"/>
    <w:rsid w:val="007F2465"/>
    <w:rsid w:val="007F2660"/>
    <w:rsid w:val="007F2F18"/>
    <w:rsid w:val="007F2FC6"/>
    <w:rsid w:val="007F3476"/>
    <w:rsid w:val="007F3659"/>
    <w:rsid w:val="007F3984"/>
    <w:rsid w:val="007F3FB3"/>
    <w:rsid w:val="007F40DA"/>
    <w:rsid w:val="007F4642"/>
    <w:rsid w:val="007F4B56"/>
    <w:rsid w:val="007F4BDC"/>
    <w:rsid w:val="007F57FD"/>
    <w:rsid w:val="007F5879"/>
    <w:rsid w:val="007F59F7"/>
    <w:rsid w:val="007F6608"/>
    <w:rsid w:val="007F6898"/>
    <w:rsid w:val="007F68C4"/>
    <w:rsid w:val="007F6AB1"/>
    <w:rsid w:val="007F6D3A"/>
    <w:rsid w:val="008001F2"/>
    <w:rsid w:val="008002B2"/>
    <w:rsid w:val="00800316"/>
    <w:rsid w:val="008025A9"/>
    <w:rsid w:val="00804355"/>
    <w:rsid w:val="008046D2"/>
    <w:rsid w:val="00804C33"/>
    <w:rsid w:val="00805798"/>
    <w:rsid w:val="0080643D"/>
    <w:rsid w:val="00807EAC"/>
    <w:rsid w:val="00807F40"/>
    <w:rsid w:val="008108C7"/>
    <w:rsid w:val="008115E6"/>
    <w:rsid w:val="00811948"/>
    <w:rsid w:val="00811E51"/>
    <w:rsid w:val="00812287"/>
    <w:rsid w:val="008126FE"/>
    <w:rsid w:val="00812C47"/>
    <w:rsid w:val="00812E23"/>
    <w:rsid w:val="00812ED0"/>
    <w:rsid w:val="00813F5A"/>
    <w:rsid w:val="008145E8"/>
    <w:rsid w:val="00814F57"/>
    <w:rsid w:val="00815B65"/>
    <w:rsid w:val="00815E5D"/>
    <w:rsid w:val="008163B7"/>
    <w:rsid w:val="00816672"/>
    <w:rsid w:val="00817C48"/>
    <w:rsid w:val="008200D1"/>
    <w:rsid w:val="00820461"/>
    <w:rsid w:val="00820960"/>
    <w:rsid w:val="008213D8"/>
    <w:rsid w:val="008214B4"/>
    <w:rsid w:val="008221A7"/>
    <w:rsid w:val="00822226"/>
    <w:rsid w:val="008229D7"/>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3E"/>
    <w:rsid w:val="008400AA"/>
    <w:rsid w:val="00840966"/>
    <w:rsid w:val="00841623"/>
    <w:rsid w:val="00841D77"/>
    <w:rsid w:val="008422D8"/>
    <w:rsid w:val="00844163"/>
    <w:rsid w:val="00844E84"/>
    <w:rsid w:val="00844F67"/>
    <w:rsid w:val="008451A0"/>
    <w:rsid w:val="0084588E"/>
    <w:rsid w:val="00845A72"/>
    <w:rsid w:val="00846B6E"/>
    <w:rsid w:val="00846BF0"/>
    <w:rsid w:val="00847289"/>
    <w:rsid w:val="00847AC9"/>
    <w:rsid w:val="008516EE"/>
    <w:rsid w:val="00851EF6"/>
    <w:rsid w:val="0085233D"/>
    <w:rsid w:val="0085240D"/>
    <w:rsid w:val="008534CE"/>
    <w:rsid w:val="00854170"/>
    <w:rsid w:val="00854F88"/>
    <w:rsid w:val="00855CA6"/>
    <w:rsid w:val="00855F36"/>
    <w:rsid w:val="00856621"/>
    <w:rsid w:val="00856931"/>
    <w:rsid w:val="00856BA9"/>
    <w:rsid w:val="00857B25"/>
    <w:rsid w:val="00857D12"/>
    <w:rsid w:val="00860C3F"/>
    <w:rsid w:val="00861199"/>
    <w:rsid w:val="00862C65"/>
    <w:rsid w:val="008639C6"/>
    <w:rsid w:val="00863D1E"/>
    <w:rsid w:val="00864668"/>
    <w:rsid w:val="00864784"/>
    <w:rsid w:val="00864F52"/>
    <w:rsid w:val="008654C7"/>
    <w:rsid w:val="00866D58"/>
    <w:rsid w:val="00870345"/>
    <w:rsid w:val="00870829"/>
    <w:rsid w:val="008710D0"/>
    <w:rsid w:val="008712EA"/>
    <w:rsid w:val="00871585"/>
    <w:rsid w:val="0087245A"/>
    <w:rsid w:val="0087319D"/>
    <w:rsid w:val="00873524"/>
    <w:rsid w:val="00874A03"/>
    <w:rsid w:val="00875025"/>
    <w:rsid w:val="00875CA8"/>
    <w:rsid w:val="00876263"/>
    <w:rsid w:val="0087628D"/>
    <w:rsid w:val="00876E4B"/>
    <w:rsid w:val="008773A6"/>
    <w:rsid w:val="00877603"/>
    <w:rsid w:val="00877841"/>
    <w:rsid w:val="008778AD"/>
    <w:rsid w:val="0088051A"/>
    <w:rsid w:val="008805F0"/>
    <w:rsid w:val="008807FC"/>
    <w:rsid w:val="008809C7"/>
    <w:rsid w:val="00880F67"/>
    <w:rsid w:val="00882712"/>
    <w:rsid w:val="00883007"/>
    <w:rsid w:val="00883440"/>
    <w:rsid w:val="0088380B"/>
    <w:rsid w:val="00884D19"/>
    <w:rsid w:val="00884DC0"/>
    <w:rsid w:val="00885B19"/>
    <w:rsid w:val="00885BB7"/>
    <w:rsid w:val="00886C8D"/>
    <w:rsid w:val="00887FD0"/>
    <w:rsid w:val="00890256"/>
    <w:rsid w:val="008904EA"/>
    <w:rsid w:val="008915B8"/>
    <w:rsid w:val="00893557"/>
    <w:rsid w:val="008939FF"/>
    <w:rsid w:val="00894464"/>
    <w:rsid w:val="008944E1"/>
    <w:rsid w:val="00894AED"/>
    <w:rsid w:val="00895FAC"/>
    <w:rsid w:val="0089613E"/>
    <w:rsid w:val="008971E6"/>
    <w:rsid w:val="008A00AC"/>
    <w:rsid w:val="008A0330"/>
    <w:rsid w:val="008A0523"/>
    <w:rsid w:val="008A16E2"/>
    <w:rsid w:val="008A193D"/>
    <w:rsid w:val="008A1C9F"/>
    <w:rsid w:val="008A217F"/>
    <w:rsid w:val="008A2E95"/>
    <w:rsid w:val="008A4A30"/>
    <w:rsid w:val="008A4EA4"/>
    <w:rsid w:val="008A6030"/>
    <w:rsid w:val="008A6DCB"/>
    <w:rsid w:val="008A71FD"/>
    <w:rsid w:val="008A762B"/>
    <w:rsid w:val="008A76A8"/>
    <w:rsid w:val="008A799F"/>
    <w:rsid w:val="008A7E6F"/>
    <w:rsid w:val="008B0383"/>
    <w:rsid w:val="008B17E9"/>
    <w:rsid w:val="008B1A27"/>
    <w:rsid w:val="008B1EEE"/>
    <w:rsid w:val="008B1F7E"/>
    <w:rsid w:val="008B28D2"/>
    <w:rsid w:val="008B2D99"/>
    <w:rsid w:val="008B33F0"/>
    <w:rsid w:val="008B349F"/>
    <w:rsid w:val="008B384A"/>
    <w:rsid w:val="008B3AB0"/>
    <w:rsid w:val="008B4E79"/>
    <w:rsid w:val="008B513D"/>
    <w:rsid w:val="008B6ECB"/>
    <w:rsid w:val="008B7B76"/>
    <w:rsid w:val="008B7C15"/>
    <w:rsid w:val="008C13D2"/>
    <w:rsid w:val="008C1AE1"/>
    <w:rsid w:val="008C1DBE"/>
    <w:rsid w:val="008C2394"/>
    <w:rsid w:val="008C23EB"/>
    <w:rsid w:val="008C2E13"/>
    <w:rsid w:val="008C394E"/>
    <w:rsid w:val="008C3BB1"/>
    <w:rsid w:val="008C40E2"/>
    <w:rsid w:val="008C4630"/>
    <w:rsid w:val="008C466C"/>
    <w:rsid w:val="008C5036"/>
    <w:rsid w:val="008C5414"/>
    <w:rsid w:val="008C55A2"/>
    <w:rsid w:val="008C5843"/>
    <w:rsid w:val="008C6239"/>
    <w:rsid w:val="008C632D"/>
    <w:rsid w:val="008C635A"/>
    <w:rsid w:val="008C6A04"/>
    <w:rsid w:val="008C6AEE"/>
    <w:rsid w:val="008C6F96"/>
    <w:rsid w:val="008D0DF2"/>
    <w:rsid w:val="008D1E1A"/>
    <w:rsid w:val="008D1F89"/>
    <w:rsid w:val="008D2697"/>
    <w:rsid w:val="008D29F2"/>
    <w:rsid w:val="008D2CF1"/>
    <w:rsid w:val="008D2E1A"/>
    <w:rsid w:val="008D4DA0"/>
    <w:rsid w:val="008D5080"/>
    <w:rsid w:val="008D5869"/>
    <w:rsid w:val="008D5E06"/>
    <w:rsid w:val="008D78F0"/>
    <w:rsid w:val="008E110F"/>
    <w:rsid w:val="008E237B"/>
    <w:rsid w:val="008E2648"/>
    <w:rsid w:val="008E2D85"/>
    <w:rsid w:val="008E34CB"/>
    <w:rsid w:val="008E364A"/>
    <w:rsid w:val="008E3BB3"/>
    <w:rsid w:val="008E3C92"/>
    <w:rsid w:val="008E3E87"/>
    <w:rsid w:val="008E3FD2"/>
    <w:rsid w:val="008E4D0C"/>
    <w:rsid w:val="008E4F68"/>
    <w:rsid w:val="008E5A26"/>
    <w:rsid w:val="008E65EE"/>
    <w:rsid w:val="008E6ED6"/>
    <w:rsid w:val="008E7B5B"/>
    <w:rsid w:val="008E7B7F"/>
    <w:rsid w:val="008F0BD1"/>
    <w:rsid w:val="008F13F5"/>
    <w:rsid w:val="008F23FA"/>
    <w:rsid w:val="008F2D0A"/>
    <w:rsid w:val="008F2E12"/>
    <w:rsid w:val="008F3254"/>
    <w:rsid w:val="008F335E"/>
    <w:rsid w:val="008F4C74"/>
    <w:rsid w:val="008F511E"/>
    <w:rsid w:val="008F562E"/>
    <w:rsid w:val="008F593D"/>
    <w:rsid w:val="008F59AC"/>
    <w:rsid w:val="008F5A4E"/>
    <w:rsid w:val="008F67FA"/>
    <w:rsid w:val="008F69E3"/>
    <w:rsid w:val="008F6FE9"/>
    <w:rsid w:val="008F747A"/>
    <w:rsid w:val="008F7E79"/>
    <w:rsid w:val="00900159"/>
    <w:rsid w:val="0090061B"/>
    <w:rsid w:val="0090093E"/>
    <w:rsid w:val="00900C43"/>
    <w:rsid w:val="00900D7C"/>
    <w:rsid w:val="00900DB2"/>
    <w:rsid w:val="0090123E"/>
    <w:rsid w:val="00901CE8"/>
    <w:rsid w:val="009022EC"/>
    <w:rsid w:val="00902B5B"/>
    <w:rsid w:val="00902F5C"/>
    <w:rsid w:val="00903462"/>
    <w:rsid w:val="009035ED"/>
    <w:rsid w:val="00904362"/>
    <w:rsid w:val="0090542B"/>
    <w:rsid w:val="00906BF7"/>
    <w:rsid w:val="00906D3F"/>
    <w:rsid w:val="009072A7"/>
    <w:rsid w:val="00907778"/>
    <w:rsid w:val="00910728"/>
    <w:rsid w:val="009109CA"/>
    <w:rsid w:val="0091101B"/>
    <w:rsid w:val="00911BC4"/>
    <w:rsid w:val="00911F72"/>
    <w:rsid w:val="00912889"/>
    <w:rsid w:val="00913200"/>
    <w:rsid w:val="00913440"/>
    <w:rsid w:val="00913B57"/>
    <w:rsid w:val="009140D4"/>
    <w:rsid w:val="00914A35"/>
    <w:rsid w:val="00914C5D"/>
    <w:rsid w:val="00915C2B"/>
    <w:rsid w:val="00915CF6"/>
    <w:rsid w:val="00916889"/>
    <w:rsid w:val="00916A55"/>
    <w:rsid w:val="00916FAC"/>
    <w:rsid w:val="00917D14"/>
    <w:rsid w:val="00917F79"/>
    <w:rsid w:val="00920763"/>
    <w:rsid w:val="009209F8"/>
    <w:rsid w:val="00921D0A"/>
    <w:rsid w:val="0092227A"/>
    <w:rsid w:val="0092331D"/>
    <w:rsid w:val="009236FD"/>
    <w:rsid w:val="00923995"/>
    <w:rsid w:val="00923CAF"/>
    <w:rsid w:val="0092401D"/>
    <w:rsid w:val="00924468"/>
    <w:rsid w:val="0092453C"/>
    <w:rsid w:val="0092488A"/>
    <w:rsid w:val="00924894"/>
    <w:rsid w:val="0092490E"/>
    <w:rsid w:val="0092528E"/>
    <w:rsid w:val="00925302"/>
    <w:rsid w:val="0092555F"/>
    <w:rsid w:val="0092585E"/>
    <w:rsid w:val="00925E7B"/>
    <w:rsid w:val="009262B8"/>
    <w:rsid w:val="00926D6B"/>
    <w:rsid w:val="00927424"/>
    <w:rsid w:val="00927A40"/>
    <w:rsid w:val="00927D3F"/>
    <w:rsid w:val="009301C7"/>
    <w:rsid w:val="0093044F"/>
    <w:rsid w:val="00930463"/>
    <w:rsid w:val="00930609"/>
    <w:rsid w:val="00930D2B"/>
    <w:rsid w:val="00931BFA"/>
    <w:rsid w:val="0093203E"/>
    <w:rsid w:val="00932334"/>
    <w:rsid w:val="00932855"/>
    <w:rsid w:val="00932E88"/>
    <w:rsid w:val="0093334B"/>
    <w:rsid w:val="00933C32"/>
    <w:rsid w:val="00934B6B"/>
    <w:rsid w:val="00934D12"/>
    <w:rsid w:val="0093616E"/>
    <w:rsid w:val="00940097"/>
    <w:rsid w:val="009416A5"/>
    <w:rsid w:val="00941F04"/>
    <w:rsid w:val="00941F21"/>
    <w:rsid w:val="00942692"/>
    <w:rsid w:val="00943B74"/>
    <w:rsid w:val="0094422E"/>
    <w:rsid w:val="0094434A"/>
    <w:rsid w:val="009446C7"/>
    <w:rsid w:val="00944BAB"/>
    <w:rsid w:val="00944BCA"/>
    <w:rsid w:val="00945652"/>
    <w:rsid w:val="00945DFE"/>
    <w:rsid w:val="00946738"/>
    <w:rsid w:val="00947961"/>
    <w:rsid w:val="009501B3"/>
    <w:rsid w:val="009504BF"/>
    <w:rsid w:val="00950737"/>
    <w:rsid w:val="00950CA1"/>
    <w:rsid w:val="009522A4"/>
    <w:rsid w:val="00952AA2"/>
    <w:rsid w:val="00953BA8"/>
    <w:rsid w:val="00953EA9"/>
    <w:rsid w:val="0095467D"/>
    <w:rsid w:val="00954ACB"/>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545"/>
    <w:rsid w:val="009625D4"/>
    <w:rsid w:val="00962A55"/>
    <w:rsid w:val="00962C9E"/>
    <w:rsid w:val="00963DD1"/>
    <w:rsid w:val="009647F7"/>
    <w:rsid w:val="00964F69"/>
    <w:rsid w:val="009660C2"/>
    <w:rsid w:val="0096635A"/>
    <w:rsid w:val="009671AD"/>
    <w:rsid w:val="009675C5"/>
    <w:rsid w:val="00967630"/>
    <w:rsid w:val="00967B05"/>
    <w:rsid w:val="0097106C"/>
    <w:rsid w:val="00971BD6"/>
    <w:rsid w:val="00971D76"/>
    <w:rsid w:val="0097221E"/>
    <w:rsid w:val="00972266"/>
    <w:rsid w:val="00973E6D"/>
    <w:rsid w:val="009755D1"/>
    <w:rsid w:val="00975C2D"/>
    <w:rsid w:val="00976EC0"/>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58F"/>
    <w:rsid w:val="0098678D"/>
    <w:rsid w:val="00986ED3"/>
    <w:rsid w:val="00987D49"/>
    <w:rsid w:val="00987D56"/>
    <w:rsid w:val="00990369"/>
    <w:rsid w:val="009926C2"/>
    <w:rsid w:val="00992B90"/>
    <w:rsid w:val="00994837"/>
    <w:rsid w:val="00995056"/>
    <w:rsid w:val="0099554E"/>
    <w:rsid w:val="00995814"/>
    <w:rsid w:val="00995B36"/>
    <w:rsid w:val="009963F3"/>
    <w:rsid w:val="00996511"/>
    <w:rsid w:val="0099662C"/>
    <w:rsid w:val="009968F0"/>
    <w:rsid w:val="00996E0C"/>
    <w:rsid w:val="00997499"/>
    <w:rsid w:val="00997B90"/>
    <w:rsid w:val="009A0CC4"/>
    <w:rsid w:val="009A15E3"/>
    <w:rsid w:val="009A1836"/>
    <w:rsid w:val="009A1A19"/>
    <w:rsid w:val="009A1A66"/>
    <w:rsid w:val="009A2C48"/>
    <w:rsid w:val="009A3338"/>
    <w:rsid w:val="009A3AE7"/>
    <w:rsid w:val="009A3C02"/>
    <w:rsid w:val="009A4061"/>
    <w:rsid w:val="009A4E5D"/>
    <w:rsid w:val="009A4FCF"/>
    <w:rsid w:val="009A735C"/>
    <w:rsid w:val="009A786B"/>
    <w:rsid w:val="009B0254"/>
    <w:rsid w:val="009B05EB"/>
    <w:rsid w:val="009B0F26"/>
    <w:rsid w:val="009B1E2E"/>
    <w:rsid w:val="009B1E69"/>
    <w:rsid w:val="009B22EA"/>
    <w:rsid w:val="009B24BA"/>
    <w:rsid w:val="009B3169"/>
    <w:rsid w:val="009B403A"/>
    <w:rsid w:val="009B4F46"/>
    <w:rsid w:val="009B51E5"/>
    <w:rsid w:val="009B5334"/>
    <w:rsid w:val="009B5A1F"/>
    <w:rsid w:val="009B5B5C"/>
    <w:rsid w:val="009B5E62"/>
    <w:rsid w:val="009B6D5E"/>
    <w:rsid w:val="009B6DE5"/>
    <w:rsid w:val="009B741A"/>
    <w:rsid w:val="009B7969"/>
    <w:rsid w:val="009C0E2D"/>
    <w:rsid w:val="009C1993"/>
    <w:rsid w:val="009C1A28"/>
    <w:rsid w:val="009C1DB2"/>
    <w:rsid w:val="009C1ED7"/>
    <w:rsid w:val="009C265B"/>
    <w:rsid w:val="009C3699"/>
    <w:rsid w:val="009C398C"/>
    <w:rsid w:val="009C49DE"/>
    <w:rsid w:val="009C4C9F"/>
    <w:rsid w:val="009C4E1E"/>
    <w:rsid w:val="009C58EA"/>
    <w:rsid w:val="009C608F"/>
    <w:rsid w:val="009C643B"/>
    <w:rsid w:val="009C66DB"/>
    <w:rsid w:val="009C6C0E"/>
    <w:rsid w:val="009C6DE8"/>
    <w:rsid w:val="009C6E9A"/>
    <w:rsid w:val="009C741A"/>
    <w:rsid w:val="009C7713"/>
    <w:rsid w:val="009C79F3"/>
    <w:rsid w:val="009C7DDD"/>
    <w:rsid w:val="009D00A0"/>
    <w:rsid w:val="009D04DE"/>
    <w:rsid w:val="009D0653"/>
    <w:rsid w:val="009D173F"/>
    <w:rsid w:val="009D1804"/>
    <w:rsid w:val="009D345C"/>
    <w:rsid w:val="009D4D9B"/>
    <w:rsid w:val="009D6CA3"/>
    <w:rsid w:val="009D6D98"/>
    <w:rsid w:val="009D75A2"/>
    <w:rsid w:val="009D78F2"/>
    <w:rsid w:val="009D7962"/>
    <w:rsid w:val="009D7A40"/>
    <w:rsid w:val="009D7F68"/>
    <w:rsid w:val="009E012D"/>
    <w:rsid w:val="009E0B12"/>
    <w:rsid w:val="009E168F"/>
    <w:rsid w:val="009E172F"/>
    <w:rsid w:val="009E1F4A"/>
    <w:rsid w:val="009E2028"/>
    <w:rsid w:val="009E215D"/>
    <w:rsid w:val="009E2604"/>
    <w:rsid w:val="009E336D"/>
    <w:rsid w:val="009E36B3"/>
    <w:rsid w:val="009E38F6"/>
    <w:rsid w:val="009E4802"/>
    <w:rsid w:val="009E5F1F"/>
    <w:rsid w:val="009E67FF"/>
    <w:rsid w:val="009E73D9"/>
    <w:rsid w:val="009E77D6"/>
    <w:rsid w:val="009E7FEC"/>
    <w:rsid w:val="009F027F"/>
    <w:rsid w:val="009F0530"/>
    <w:rsid w:val="009F06AF"/>
    <w:rsid w:val="009F07B3"/>
    <w:rsid w:val="009F0A70"/>
    <w:rsid w:val="009F0D15"/>
    <w:rsid w:val="009F18CE"/>
    <w:rsid w:val="009F1B9C"/>
    <w:rsid w:val="009F26B6"/>
    <w:rsid w:val="009F3022"/>
    <w:rsid w:val="009F3449"/>
    <w:rsid w:val="009F3C3A"/>
    <w:rsid w:val="009F4038"/>
    <w:rsid w:val="009F4076"/>
    <w:rsid w:val="009F6DCF"/>
    <w:rsid w:val="009F7E89"/>
    <w:rsid w:val="00A009B5"/>
    <w:rsid w:val="00A013CD"/>
    <w:rsid w:val="00A01A32"/>
    <w:rsid w:val="00A0275A"/>
    <w:rsid w:val="00A0295B"/>
    <w:rsid w:val="00A02982"/>
    <w:rsid w:val="00A029F2"/>
    <w:rsid w:val="00A02E6F"/>
    <w:rsid w:val="00A031F7"/>
    <w:rsid w:val="00A03403"/>
    <w:rsid w:val="00A0370C"/>
    <w:rsid w:val="00A03913"/>
    <w:rsid w:val="00A047D7"/>
    <w:rsid w:val="00A052BE"/>
    <w:rsid w:val="00A053C3"/>
    <w:rsid w:val="00A05655"/>
    <w:rsid w:val="00A062C4"/>
    <w:rsid w:val="00A068AA"/>
    <w:rsid w:val="00A06BA3"/>
    <w:rsid w:val="00A07866"/>
    <w:rsid w:val="00A0788E"/>
    <w:rsid w:val="00A07971"/>
    <w:rsid w:val="00A10284"/>
    <w:rsid w:val="00A10502"/>
    <w:rsid w:val="00A11739"/>
    <w:rsid w:val="00A1205D"/>
    <w:rsid w:val="00A1270B"/>
    <w:rsid w:val="00A12D7B"/>
    <w:rsid w:val="00A13486"/>
    <w:rsid w:val="00A13ECC"/>
    <w:rsid w:val="00A14B21"/>
    <w:rsid w:val="00A1529E"/>
    <w:rsid w:val="00A1537C"/>
    <w:rsid w:val="00A15A94"/>
    <w:rsid w:val="00A167BA"/>
    <w:rsid w:val="00A16B01"/>
    <w:rsid w:val="00A1734B"/>
    <w:rsid w:val="00A175F8"/>
    <w:rsid w:val="00A179AC"/>
    <w:rsid w:val="00A20CC2"/>
    <w:rsid w:val="00A23291"/>
    <w:rsid w:val="00A23366"/>
    <w:rsid w:val="00A234A6"/>
    <w:rsid w:val="00A234FC"/>
    <w:rsid w:val="00A24D49"/>
    <w:rsid w:val="00A24F07"/>
    <w:rsid w:val="00A25E02"/>
    <w:rsid w:val="00A266BB"/>
    <w:rsid w:val="00A26D92"/>
    <w:rsid w:val="00A272D2"/>
    <w:rsid w:val="00A27716"/>
    <w:rsid w:val="00A27B2C"/>
    <w:rsid w:val="00A27DB0"/>
    <w:rsid w:val="00A306B3"/>
    <w:rsid w:val="00A307FF"/>
    <w:rsid w:val="00A30AD4"/>
    <w:rsid w:val="00A31701"/>
    <w:rsid w:val="00A31A44"/>
    <w:rsid w:val="00A31AFA"/>
    <w:rsid w:val="00A31BCB"/>
    <w:rsid w:val="00A31E1A"/>
    <w:rsid w:val="00A325DF"/>
    <w:rsid w:val="00A32933"/>
    <w:rsid w:val="00A32E1C"/>
    <w:rsid w:val="00A33D53"/>
    <w:rsid w:val="00A33D63"/>
    <w:rsid w:val="00A342FB"/>
    <w:rsid w:val="00A34E33"/>
    <w:rsid w:val="00A35082"/>
    <w:rsid w:val="00A356D7"/>
    <w:rsid w:val="00A35966"/>
    <w:rsid w:val="00A364D5"/>
    <w:rsid w:val="00A373AB"/>
    <w:rsid w:val="00A37C6B"/>
    <w:rsid w:val="00A37DA0"/>
    <w:rsid w:val="00A40281"/>
    <w:rsid w:val="00A40F45"/>
    <w:rsid w:val="00A42DBA"/>
    <w:rsid w:val="00A432C7"/>
    <w:rsid w:val="00A442AB"/>
    <w:rsid w:val="00A442B5"/>
    <w:rsid w:val="00A44907"/>
    <w:rsid w:val="00A44A7F"/>
    <w:rsid w:val="00A44F52"/>
    <w:rsid w:val="00A4500D"/>
    <w:rsid w:val="00A45DAC"/>
    <w:rsid w:val="00A464FB"/>
    <w:rsid w:val="00A46B95"/>
    <w:rsid w:val="00A46CAC"/>
    <w:rsid w:val="00A47C6F"/>
    <w:rsid w:val="00A51793"/>
    <w:rsid w:val="00A52C5B"/>
    <w:rsid w:val="00A52F9B"/>
    <w:rsid w:val="00A532B1"/>
    <w:rsid w:val="00A534C3"/>
    <w:rsid w:val="00A53D28"/>
    <w:rsid w:val="00A55744"/>
    <w:rsid w:val="00A55986"/>
    <w:rsid w:val="00A576DF"/>
    <w:rsid w:val="00A60148"/>
    <w:rsid w:val="00A6147C"/>
    <w:rsid w:val="00A624C0"/>
    <w:rsid w:val="00A6299F"/>
    <w:rsid w:val="00A62E47"/>
    <w:rsid w:val="00A62F4C"/>
    <w:rsid w:val="00A62FB0"/>
    <w:rsid w:val="00A645D8"/>
    <w:rsid w:val="00A650EB"/>
    <w:rsid w:val="00A658D3"/>
    <w:rsid w:val="00A65FF9"/>
    <w:rsid w:val="00A66013"/>
    <w:rsid w:val="00A6622F"/>
    <w:rsid w:val="00A6670C"/>
    <w:rsid w:val="00A66EB4"/>
    <w:rsid w:val="00A677AB"/>
    <w:rsid w:val="00A677BF"/>
    <w:rsid w:val="00A67F35"/>
    <w:rsid w:val="00A70D0B"/>
    <w:rsid w:val="00A7316C"/>
    <w:rsid w:val="00A73920"/>
    <w:rsid w:val="00A73F9F"/>
    <w:rsid w:val="00A74A04"/>
    <w:rsid w:val="00A74D1F"/>
    <w:rsid w:val="00A74E60"/>
    <w:rsid w:val="00A74ED3"/>
    <w:rsid w:val="00A75DC9"/>
    <w:rsid w:val="00A75EF6"/>
    <w:rsid w:val="00A770D2"/>
    <w:rsid w:val="00A77474"/>
    <w:rsid w:val="00A8193B"/>
    <w:rsid w:val="00A82532"/>
    <w:rsid w:val="00A826A7"/>
    <w:rsid w:val="00A8285B"/>
    <w:rsid w:val="00A833C0"/>
    <w:rsid w:val="00A83854"/>
    <w:rsid w:val="00A83855"/>
    <w:rsid w:val="00A843C8"/>
    <w:rsid w:val="00A847F5"/>
    <w:rsid w:val="00A84A17"/>
    <w:rsid w:val="00A84A98"/>
    <w:rsid w:val="00A84AAF"/>
    <w:rsid w:val="00A84B0E"/>
    <w:rsid w:val="00A850DD"/>
    <w:rsid w:val="00A851BE"/>
    <w:rsid w:val="00A85C75"/>
    <w:rsid w:val="00A86F8E"/>
    <w:rsid w:val="00A902D1"/>
    <w:rsid w:val="00A9044B"/>
    <w:rsid w:val="00A90F86"/>
    <w:rsid w:val="00A921B6"/>
    <w:rsid w:val="00A921CD"/>
    <w:rsid w:val="00A923C4"/>
    <w:rsid w:val="00A92613"/>
    <w:rsid w:val="00A92C3F"/>
    <w:rsid w:val="00A92C75"/>
    <w:rsid w:val="00A92D87"/>
    <w:rsid w:val="00A92DC3"/>
    <w:rsid w:val="00A9337D"/>
    <w:rsid w:val="00A93484"/>
    <w:rsid w:val="00A952F1"/>
    <w:rsid w:val="00A95368"/>
    <w:rsid w:val="00A954D6"/>
    <w:rsid w:val="00A9550E"/>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453"/>
    <w:rsid w:val="00AA5A1E"/>
    <w:rsid w:val="00AA5BB1"/>
    <w:rsid w:val="00AA6300"/>
    <w:rsid w:val="00AA7042"/>
    <w:rsid w:val="00AA70F0"/>
    <w:rsid w:val="00AA7A10"/>
    <w:rsid w:val="00AA7D9C"/>
    <w:rsid w:val="00AB0353"/>
    <w:rsid w:val="00AB0878"/>
    <w:rsid w:val="00AB0F48"/>
    <w:rsid w:val="00AB117C"/>
    <w:rsid w:val="00AB13CB"/>
    <w:rsid w:val="00AB17E2"/>
    <w:rsid w:val="00AB2F8F"/>
    <w:rsid w:val="00AB39F6"/>
    <w:rsid w:val="00AB42B7"/>
    <w:rsid w:val="00AB49AD"/>
    <w:rsid w:val="00AB5377"/>
    <w:rsid w:val="00AB560D"/>
    <w:rsid w:val="00AB579D"/>
    <w:rsid w:val="00AB58BF"/>
    <w:rsid w:val="00AB5BA7"/>
    <w:rsid w:val="00AB6F8C"/>
    <w:rsid w:val="00AB7639"/>
    <w:rsid w:val="00AB7C5B"/>
    <w:rsid w:val="00AC068A"/>
    <w:rsid w:val="00AC20C3"/>
    <w:rsid w:val="00AC25EC"/>
    <w:rsid w:val="00AC28EF"/>
    <w:rsid w:val="00AC2F53"/>
    <w:rsid w:val="00AC31CD"/>
    <w:rsid w:val="00AC39D9"/>
    <w:rsid w:val="00AC4296"/>
    <w:rsid w:val="00AC457A"/>
    <w:rsid w:val="00AC4BA3"/>
    <w:rsid w:val="00AC5189"/>
    <w:rsid w:val="00AC52F5"/>
    <w:rsid w:val="00AC532C"/>
    <w:rsid w:val="00AC6040"/>
    <w:rsid w:val="00AC6E4C"/>
    <w:rsid w:val="00AC7494"/>
    <w:rsid w:val="00AD0578"/>
    <w:rsid w:val="00AD0BC7"/>
    <w:rsid w:val="00AD0D20"/>
    <w:rsid w:val="00AD1015"/>
    <w:rsid w:val="00AD12B8"/>
    <w:rsid w:val="00AD1FD7"/>
    <w:rsid w:val="00AD20E1"/>
    <w:rsid w:val="00AD37F4"/>
    <w:rsid w:val="00AD3949"/>
    <w:rsid w:val="00AD5056"/>
    <w:rsid w:val="00AD5344"/>
    <w:rsid w:val="00AD5969"/>
    <w:rsid w:val="00AD5DFE"/>
    <w:rsid w:val="00AD7068"/>
    <w:rsid w:val="00AD7107"/>
    <w:rsid w:val="00AE0436"/>
    <w:rsid w:val="00AE1E84"/>
    <w:rsid w:val="00AE1EC0"/>
    <w:rsid w:val="00AE2177"/>
    <w:rsid w:val="00AE2D50"/>
    <w:rsid w:val="00AE30A0"/>
    <w:rsid w:val="00AE37B4"/>
    <w:rsid w:val="00AE453C"/>
    <w:rsid w:val="00AE473E"/>
    <w:rsid w:val="00AE4783"/>
    <w:rsid w:val="00AE4A0D"/>
    <w:rsid w:val="00AE5B76"/>
    <w:rsid w:val="00AE5D4A"/>
    <w:rsid w:val="00AE696A"/>
    <w:rsid w:val="00AE6C4F"/>
    <w:rsid w:val="00AE70AF"/>
    <w:rsid w:val="00AE7119"/>
    <w:rsid w:val="00AE7339"/>
    <w:rsid w:val="00AE7D1B"/>
    <w:rsid w:val="00AF0C5D"/>
    <w:rsid w:val="00AF1DD1"/>
    <w:rsid w:val="00AF20D8"/>
    <w:rsid w:val="00AF3212"/>
    <w:rsid w:val="00AF35F9"/>
    <w:rsid w:val="00AF443B"/>
    <w:rsid w:val="00AF551D"/>
    <w:rsid w:val="00AF5FA0"/>
    <w:rsid w:val="00AF5FEC"/>
    <w:rsid w:val="00AF627F"/>
    <w:rsid w:val="00AF6593"/>
    <w:rsid w:val="00AF7361"/>
    <w:rsid w:val="00AF75E4"/>
    <w:rsid w:val="00B00B6E"/>
    <w:rsid w:val="00B00D1A"/>
    <w:rsid w:val="00B01255"/>
    <w:rsid w:val="00B0130E"/>
    <w:rsid w:val="00B01814"/>
    <w:rsid w:val="00B01CF5"/>
    <w:rsid w:val="00B0229C"/>
    <w:rsid w:val="00B03633"/>
    <w:rsid w:val="00B03886"/>
    <w:rsid w:val="00B04C7E"/>
    <w:rsid w:val="00B05016"/>
    <w:rsid w:val="00B06154"/>
    <w:rsid w:val="00B062FF"/>
    <w:rsid w:val="00B068F8"/>
    <w:rsid w:val="00B06BE9"/>
    <w:rsid w:val="00B07334"/>
    <w:rsid w:val="00B07369"/>
    <w:rsid w:val="00B07C63"/>
    <w:rsid w:val="00B100F1"/>
    <w:rsid w:val="00B10DDC"/>
    <w:rsid w:val="00B11B3D"/>
    <w:rsid w:val="00B12193"/>
    <w:rsid w:val="00B12DB4"/>
    <w:rsid w:val="00B13217"/>
    <w:rsid w:val="00B135A7"/>
    <w:rsid w:val="00B13ADB"/>
    <w:rsid w:val="00B15A3B"/>
    <w:rsid w:val="00B1645E"/>
    <w:rsid w:val="00B16EB8"/>
    <w:rsid w:val="00B173D6"/>
    <w:rsid w:val="00B17410"/>
    <w:rsid w:val="00B1791A"/>
    <w:rsid w:val="00B20311"/>
    <w:rsid w:val="00B20970"/>
    <w:rsid w:val="00B21711"/>
    <w:rsid w:val="00B21A9B"/>
    <w:rsid w:val="00B21DB4"/>
    <w:rsid w:val="00B21F79"/>
    <w:rsid w:val="00B22F25"/>
    <w:rsid w:val="00B2347D"/>
    <w:rsid w:val="00B24092"/>
    <w:rsid w:val="00B2429D"/>
    <w:rsid w:val="00B244C7"/>
    <w:rsid w:val="00B24913"/>
    <w:rsid w:val="00B25BC5"/>
    <w:rsid w:val="00B25C46"/>
    <w:rsid w:val="00B25D4C"/>
    <w:rsid w:val="00B26778"/>
    <w:rsid w:val="00B304FA"/>
    <w:rsid w:val="00B31279"/>
    <w:rsid w:val="00B31640"/>
    <w:rsid w:val="00B316E8"/>
    <w:rsid w:val="00B31B51"/>
    <w:rsid w:val="00B3313D"/>
    <w:rsid w:val="00B33782"/>
    <w:rsid w:val="00B344FA"/>
    <w:rsid w:val="00B34592"/>
    <w:rsid w:val="00B34E04"/>
    <w:rsid w:val="00B35B6C"/>
    <w:rsid w:val="00B35D46"/>
    <w:rsid w:val="00B36212"/>
    <w:rsid w:val="00B367F2"/>
    <w:rsid w:val="00B36BEB"/>
    <w:rsid w:val="00B3716E"/>
    <w:rsid w:val="00B379AC"/>
    <w:rsid w:val="00B4018A"/>
    <w:rsid w:val="00B40647"/>
    <w:rsid w:val="00B41553"/>
    <w:rsid w:val="00B42049"/>
    <w:rsid w:val="00B42199"/>
    <w:rsid w:val="00B421D7"/>
    <w:rsid w:val="00B430DB"/>
    <w:rsid w:val="00B43690"/>
    <w:rsid w:val="00B4396C"/>
    <w:rsid w:val="00B447B2"/>
    <w:rsid w:val="00B45232"/>
    <w:rsid w:val="00B45ACB"/>
    <w:rsid w:val="00B45EFB"/>
    <w:rsid w:val="00B46B19"/>
    <w:rsid w:val="00B47AE0"/>
    <w:rsid w:val="00B47E09"/>
    <w:rsid w:val="00B505A8"/>
    <w:rsid w:val="00B50644"/>
    <w:rsid w:val="00B50B52"/>
    <w:rsid w:val="00B51CCC"/>
    <w:rsid w:val="00B52C84"/>
    <w:rsid w:val="00B52D7F"/>
    <w:rsid w:val="00B53163"/>
    <w:rsid w:val="00B532FB"/>
    <w:rsid w:val="00B533E1"/>
    <w:rsid w:val="00B53719"/>
    <w:rsid w:val="00B537CF"/>
    <w:rsid w:val="00B539CA"/>
    <w:rsid w:val="00B53C6D"/>
    <w:rsid w:val="00B544C5"/>
    <w:rsid w:val="00B544E0"/>
    <w:rsid w:val="00B54960"/>
    <w:rsid w:val="00B54B46"/>
    <w:rsid w:val="00B54E69"/>
    <w:rsid w:val="00B54EBA"/>
    <w:rsid w:val="00B55095"/>
    <w:rsid w:val="00B557E5"/>
    <w:rsid w:val="00B56DBE"/>
    <w:rsid w:val="00B57CBD"/>
    <w:rsid w:val="00B57E06"/>
    <w:rsid w:val="00B60AA2"/>
    <w:rsid w:val="00B61318"/>
    <w:rsid w:val="00B617D8"/>
    <w:rsid w:val="00B61BA8"/>
    <w:rsid w:val="00B624AE"/>
    <w:rsid w:val="00B63937"/>
    <w:rsid w:val="00B63AAF"/>
    <w:rsid w:val="00B64751"/>
    <w:rsid w:val="00B64F4A"/>
    <w:rsid w:val="00B65297"/>
    <w:rsid w:val="00B652E3"/>
    <w:rsid w:val="00B668EF"/>
    <w:rsid w:val="00B66AF5"/>
    <w:rsid w:val="00B66B5E"/>
    <w:rsid w:val="00B700DC"/>
    <w:rsid w:val="00B7028D"/>
    <w:rsid w:val="00B705E0"/>
    <w:rsid w:val="00B70E3E"/>
    <w:rsid w:val="00B71DC8"/>
    <w:rsid w:val="00B7206B"/>
    <w:rsid w:val="00B725AC"/>
    <w:rsid w:val="00B731CE"/>
    <w:rsid w:val="00B738D3"/>
    <w:rsid w:val="00B74FC0"/>
    <w:rsid w:val="00B75634"/>
    <w:rsid w:val="00B75FD4"/>
    <w:rsid w:val="00B7662D"/>
    <w:rsid w:val="00B76BB0"/>
    <w:rsid w:val="00B76BC3"/>
    <w:rsid w:val="00B77053"/>
    <w:rsid w:val="00B77070"/>
    <w:rsid w:val="00B7710D"/>
    <w:rsid w:val="00B802E8"/>
    <w:rsid w:val="00B8093E"/>
    <w:rsid w:val="00B8279F"/>
    <w:rsid w:val="00B8352A"/>
    <w:rsid w:val="00B836B5"/>
    <w:rsid w:val="00B83F60"/>
    <w:rsid w:val="00B84054"/>
    <w:rsid w:val="00B8569E"/>
    <w:rsid w:val="00B85B9B"/>
    <w:rsid w:val="00B85E91"/>
    <w:rsid w:val="00B8614C"/>
    <w:rsid w:val="00B867C4"/>
    <w:rsid w:val="00B86917"/>
    <w:rsid w:val="00B87828"/>
    <w:rsid w:val="00B9028B"/>
    <w:rsid w:val="00B902BB"/>
    <w:rsid w:val="00B90625"/>
    <w:rsid w:val="00B90E8A"/>
    <w:rsid w:val="00B91677"/>
    <w:rsid w:val="00B919FF"/>
    <w:rsid w:val="00B91A0F"/>
    <w:rsid w:val="00B926B9"/>
    <w:rsid w:val="00B927C3"/>
    <w:rsid w:val="00B927C4"/>
    <w:rsid w:val="00B930EC"/>
    <w:rsid w:val="00B93177"/>
    <w:rsid w:val="00B943EB"/>
    <w:rsid w:val="00B94D44"/>
    <w:rsid w:val="00B958A1"/>
    <w:rsid w:val="00B95A58"/>
    <w:rsid w:val="00B95B02"/>
    <w:rsid w:val="00B95E59"/>
    <w:rsid w:val="00B95F9D"/>
    <w:rsid w:val="00B96134"/>
    <w:rsid w:val="00B9643F"/>
    <w:rsid w:val="00B96759"/>
    <w:rsid w:val="00B97189"/>
    <w:rsid w:val="00B97269"/>
    <w:rsid w:val="00BA05FC"/>
    <w:rsid w:val="00BA08C8"/>
    <w:rsid w:val="00BA0BD4"/>
    <w:rsid w:val="00BA202F"/>
    <w:rsid w:val="00BA2047"/>
    <w:rsid w:val="00BA227F"/>
    <w:rsid w:val="00BA3403"/>
    <w:rsid w:val="00BA3A03"/>
    <w:rsid w:val="00BA4103"/>
    <w:rsid w:val="00BA4B74"/>
    <w:rsid w:val="00BA53F7"/>
    <w:rsid w:val="00BA5B13"/>
    <w:rsid w:val="00BA5C01"/>
    <w:rsid w:val="00BA67E1"/>
    <w:rsid w:val="00BA74A5"/>
    <w:rsid w:val="00BA783A"/>
    <w:rsid w:val="00BB04B0"/>
    <w:rsid w:val="00BB06AB"/>
    <w:rsid w:val="00BB0B8B"/>
    <w:rsid w:val="00BB14AF"/>
    <w:rsid w:val="00BB2801"/>
    <w:rsid w:val="00BB380D"/>
    <w:rsid w:val="00BB3ED3"/>
    <w:rsid w:val="00BB6C16"/>
    <w:rsid w:val="00BB6CE9"/>
    <w:rsid w:val="00BB7F8B"/>
    <w:rsid w:val="00BB7FC2"/>
    <w:rsid w:val="00BC103E"/>
    <w:rsid w:val="00BC1C28"/>
    <w:rsid w:val="00BC1DB4"/>
    <w:rsid w:val="00BC20F0"/>
    <w:rsid w:val="00BC22F5"/>
    <w:rsid w:val="00BC27B3"/>
    <w:rsid w:val="00BC392D"/>
    <w:rsid w:val="00BC4783"/>
    <w:rsid w:val="00BC58CF"/>
    <w:rsid w:val="00BC5F7C"/>
    <w:rsid w:val="00BC636C"/>
    <w:rsid w:val="00BC6562"/>
    <w:rsid w:val="00BC6C25"/>
    <w:rsid w:val="00BC6DE3"/>
    <w:rsid w:val="00BC6EAC"/>
    <w:rsid w:val="00BC7757"/>
    <w:rsid w:val="00BD0A25"/>
    <w:rsid w:val="00BD12C4"/>
    <w:rsid w:val="00BD1B1E"/>
    <w:rsid w:val="00BD1D1D"/>
    <w:rsid w:val="00BD2E5A"/>
    <w:rsid w:val="00BD4B57"/>
    <w:rsid w:val="00BD52A3"/>
    <w:rsid w:val="00BD54FD"/>
    <w:rsid w:val="00BD55A1"/>
    <w:rsid w:val="00BD5843"/>
    <w:rsid w:val="00BD5F26"/>
    <w:rsid w:val="00BD633F"/>
    <w:rsid w:val="00BD656F"/>
    <w:rsid w:val="00BD70F3"/>
    <w:rsid w:val="00BD73B6"/>
    <w:rsid w:val="00BD743A"/>
    <w:rsid w:val="00BD7544"/>
    <w:rsid w:val="00BD7A85"/>
    <w:rsid w:val="00BE038D"/>
    <w:rsid w:val="00BE1757"/>
    <w:rsid w:val="00BE1ABE"/>
    <w:rsid w:val="00BE23BD"/>
    <w:rsid w:val="00BE2CB5"/>
    <w:rsid w:val="00BE314D"/>
    <w:rsid w:val="00BE3B63"/>
    <w:rsid w:val="00BE422C"/>
    <w:rsid w:val="00BE5177"/>
    <w:rsid w:val="00BE52EA"/>
    <w:rsid w:val="00BE58A5"/>
    <w:rsid w:val="00BE5B0F"/>
    <w:rsid w:val="00BE5C2C"/>
    <w:rsid w:val="00BE724E"/>
    <w:rsid w:val="00BE7438"/>
    <w:rsid w:val="00BF004E"/>
    <w:rsid w:val="00BF02D1"/>
    <w:rsid w:val="00BF0B50"/>
    <w:rsid w:val="00BF1B60"/>
    <w:rsid w:val="00BF2507"/>
    <w:rsid w:val="00BF25ED"/>
    <w:rsid w:val="00BF28FB"/>
    <w:rsid w:val="00BF2E13"/>
    <w:rsid w:val="00BF31DA"/>
    <w:rsid w:val="00BF3C7D"/>
    <w:rsid w:val="00BF4267"/>
    <w:rsid w:val="00BF4770"/>
    <w:rsid w:val="00BF4A64"/>
    <w:rsid w:val="00BF4B3F"/>
    <w:rsid w:val="00BF5791"/>
    <w:rsid w:val="00BF6375"/>
    <w:rsid w:val="00BF76E0"/>
    <w:rsid w:val="00BF7DB0"/>
    <w:rsid w:val="00C004EF"/>
    <w:rsid w:val="00C00BC2"/>
    <w:rsid w:val="00C00D73"/>
    <w:rsid w:val="00C010BA"/>
    <w:rsid w:val="00C01830"/>
    <w:rsid w:val="00C0223A"/>
    <w:rsid w:val="00C02792"/>
    <w:rsid w:val="00C03440"/>
    <w:rsid w:val="00C035BF"/>
    <w:rsid w:val="00C03BFC"/>
    <w:rsid w:val="00C04186"/>
    <w:rsid w:val="00C043C2"/>
    <w:rsid w:val="00C0464C"/>
    <w:rsid w:val="00C0491E"/>
    <w:rsid w:val="00C04F67"/>
    <w:rsid w:val="00C050F4"/>
    <w:rsid w:val="00C0639C"/>
    <w:rsid w:val="00C06ADD"/>
    <w:rsid w:val="00C06E2C"/>
    <w:rsid w:val="00C07013"/>
    <w:rsid w:val="00C07283"/>
    <w:rsid w:val="00C07968"/>
    <w:rsid w:val="00C07CC7"/>
    <w:rsid w:val="00C07E05"/>
    <w:rsid w:val="00C10FF3"/>
    <w:rsid w:val="00C116D7"/>
    <w:rsid w:val="00C1170A"/>
    <w:rsid w:val="00C1171C"/>
    <w:rsid w:val="00C11722"/>
    <w:rsid w:val="00C11C52"/>
    <w:rsid w:val="00C130E1"/>
    <w:rsid w:val="00C13334"/>
    <w:rsid w:val="00C135C3"/>
    <w:rsid w:val="00C14B54"/>
    <w:rsid w:val="00C14CAA"/>
    <w:rsid w:val="00C14DE9"/>
    <w:rsid w:val="00C15805"/>
    <w:rsid w:val="00C1655E"/>
    <w:rsid w:val="00C165A3"/>
    <w:rsid w:val="00C1687A"/>
    <w:rsid w:val="00C16AA6"/>
    <w:rsid w:val="00C16C5F"/>
    <w:rsid w:val="00C17045"/>
    <w:rsid w:val="00C1798F"/>
    <w:rsid w:val="00C200E9"/>
    <w:rsid w:val="00C20B06"/>
    <w:rsid w:val="00C215FB"/>
    <w:rsid w:val="00C21C26"/>
    <w:rsid w:val="00C22C44"/>
    <w:rsid w:val="00C22FE4"/>
    <w:rsid w:val="00C2315A"/>
    <w:rsid w:val="00C23E90"/>
    <w:rsid w:val="00C24173"/>
    <w:rsid w:val="00C2422D"/>
    <w:rsid w:val="00C24E46"/>
    <w:rsid w:val="00C253FA"/>
    <w:rsid w:val="00C25424"/>
    <w:rsid w:val="00C255AC"/>
    <w:rsid w:val="00C25F80"/>
    <w:rsid w:val="00C27123"/>
    <w:rsid w:val="00C27A63"/>
    <w:rsid w:val="00C300A6"/>
    <w:rsid w:val="00C305A3"/>
    <w:rsid w:val="00C309A0"/>
    <w:rsid w:val="00C30C59"/>
    <w:rsid w:val="00C30EBF"/>
    <w:rsid w:val="00C31E93"/>
    <w:rsid w:val="00C32844"/>
    <w:rsid w:val="00C32C8D"/>
    <w:rsid w:val="00C333F6"/>
    <w:rsid w:val="00C33E0C"/>
    <w:rsid w:val="00C34EAB"/>
    <w:rsid w:val="00C362A4"/>
    <w:rsid w:val="00C36CD6"/>
    <w:rsid w:val="00C377F3"/>
    <w:rsid w:val="00C412AC"/>
    <w:rsid w:val="00C41693"/>
    <w:rsid w:val="00C41AFA"/>
    <w:rsid w:val="00C41E26"/>
    <w:rsid w:val="00C429E7"/>
    <w:rsid w:val="00C43145"/>
    <w:rsid w:val="00C4347A"/>
    <w:rsid w:val="00C43E03"/>
    <w:rsid w:val="00C448EF"/>
    <w:rsid w:val="00C449F6"/>
    <w:rsid w:val="00C452CA"/>
    <w:rsid w:val="00C46049"/>
    <w:rsid w:val="00C46799"/>
    <w:rsid w:val="00C469A3"/>
    <w:rsid w:val="00C46B93"/>
    <w:rsid w:val="00C46DA2"/>
    <w:rsid w:val="00C46F3B"/>
    <w:rsid w:val="00C4755C"/>
    <w:rsid w:val="00C515B4"/>
    <w:rsid w:val="00C5193E"/>
    <w:rsid w:val="00C51D35"/>
    <w:rsid w:val="00C521F0"/>
    <w:rsid w:val="00C527D6"/>
    <w:rsid w:val="00C52916"/>
    <w:rsid w:val="00C5313B"/>
    <w:rsid w:val="00C53F06"/>
    <w:rsid w:val="00C54581"/>
    <w:rsid w:val="00C54773"/>
    <w:rsid w:val="00C5496F"/>
    <w:rsid w:val="00C551F4"/>
    <w:rsid w:val="00C554A3"/>
    <w:rsid w:val="00C55AD1"/>
    <w:rsid w:val="00C55E92"/>
    <w:rsid w:val="00C55F01"/>
    <w:rsid w:val="00C560A3"/>
    <w:rsid w:val="00C56A2D"/>
    <w:rsid w:val="00C605CF"/>
    <w:rsid w:val="00C60766"/>
    <w:rsid w:val="00C60785"/>
    <w:rsid w:val="00C60F2D"/>
    <w:rsid w:val="00C6131E"/>
    <w:rsid w:val="00C61B90"/>
    <w:rsid w:val="00C62BAE"/>
    <w:rsid w:val="00C634EF"/>
    <w:rsid w:val="00C639CB"/>
    <w:rsid w:val="00C63F01"/>
    <w:rsid w:val="00C63FBB"/>
    <w:rsid w:val="00C64122"/>
    <w:rsid w:val="00C64B7C"/>
    <w:rsid w:val="00C64BFA"/>
    <w:rsid w:val="00C6533A"/>
    <w:rsid w:val="00C66560"/>
    <w:rsid w:val="00C66D00"/>
    <w:rsid w:val="00C6758E"/>
    <w:rsid w:val="00C67A16"/>
    <w:rsid w:val="00C67F43"/>
    <w:rsid w:val="00C7274F"/>
    <w:rsid w:val="00C7381C"/>
    <w:rsid w:val="00C7383A"/>
    <w:rsid w:val="00C740CC"/>
    <w:rsid w:val="00C747E8"/>
    <w:rsid w:val="00C7495E"/>
    <w:rsid w:val="00C758A1"/>
    <w:rsid w:val="00C75D7F"/>
    <w:rsid w:val="00C761C0"/>
    <w:rsid w:val="00C763D6"/>
    <w:rsid w:val="00C765B1"/>
    <w:rsid w:val="00C76A00"/>
    <w:rsid w:val="00C76DF6"/>
    <w:rsid w:val="00C77B7F"/>
    <w:rsid w:val="00C80E3D"/>
    <w:rsid w:val="00C81A94"/>
    <w:rsid w:val="00C827E2"/>
    <w:rsid w:val="00C829E9"/>
    <w:rsid w:val="00C82D3F"/>
    <w:rsid w:val="00C83445"/>
    <w:rsid w:val="00C835A9"/>
    <w:rsid w:val="00C838CB"/>
    <w:rsid w:val="00C8473D"/>
    <w:rsid w:val="00C849C6"/>
    <w:rsid w:val="00C84AF6"/>
    <w:rsid w:val="00C84BA0"/>
    <w:rsid w:val="00C85F30"/>
    <w:rsid w:val="00C863A2"/>
    <w:rsid w:val="00C8647C"/>
    <w:rsid w:val="00C86FA4"/>
    <w:rsid w:val="00C870AB"/>
    <w:rsid w:val="00C8759E"/>
    <w:rsid w:val="00C87629"/>
    <w:rsid w:val="00C87987"/>
    <w:rsid w:val="00C87F60"/>
    <w:rsid w:val="00C905F7"/>
    <w:rsid w:val="00C90910"/>
    <w:rsid w:val="00C91700"/>
    <w:rsid w:val="00C91B74"/>
    <w:rsid w:val="00C91BB7"/>
    <w:rsid w:val="00C92273"/>
    <w:rsid w:val="00C928AD"/>
    <w:rsid w:val="00C92FAC"/>
    <w:rsid w:val="00C92FB6"/>
    <w:rsid w:val="00C93170"/>
    <w:rsid w:val="00C93B4E"/>
    <w:rsid w:val="00C941CF"/>
    <w:rsid w:val="00C94BE7"/>
    <w:rsid w:val="00C95263"/>
    <w:rsid w:val="00C957A2"/>
    <w:rsid w:val="00C95CE0"/>
    <w:rsid w:val="00C9672D"/>
    <w:rsid w:val="00C97359"/>
    <w:rsid w:val="00C973E0"/>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565"/>
    <w:rsid w:val="00CA37EE"/>
    <w:rsid w:val="00CA409E"/>
    <w:rsid w:val="00CA48A3"/>
    <w:rsid w:val="00CA52A1"/>
    <w:rsid w:val="00CA5475"/>
    <w:rsid w:val="00CA554E"/>
    <w:rsid w:val="00CA63AD"/>
    <w:rsid w:val="00CA6796"/>
    <w:rsid w:val="00CA6BE7"/>
    <w:rsid w:val="00CA785A"/>
    <w:rsid w:val="00CA79CC"/>
    <w:rsid w:val="00CA7C04"/>
    <w:rsid w:val="00CA7F9C"/>
    <w:rsid w:val="00CB028C"/>
    <w:rsid w:val="00CB0397"/>
    <w:rsid w:val="00CB11D6"/>
    <w:rsid w:val="00CB1A26"/>
    <w:rsid w:val="00CB2833"/>
    <w:rsid w:val="00CB2B1F"/>
    <w:rsid w:val="00CB32C5"/>
    <w:rsid w:val="00CB3713"/>
    <w:rsid w:val="00CB3778"/>
    <w:rsid w:val="00CB43CC"/>
    <w:rsid w:val="00CB5681"/>
    <w:rsid w:val="00CB5D59"/>
    <w:rsid w:val="00CB6389"/>
    <w:rsid w:val="00CB660A"/>
    <w:rsid w:val="00CB69B4"/>
    <w:rsid w:val="00CB6D90"/>
    <w:rsid w:val="00CB7B07"/>
    <w:rsid w:val="00CC0CDC"/>
    <w:rsid w:val="00CC0FDD"/>
    <w:rsid w:val="00CC1816"/>
    <w:rsid w:val="00CC1E04"/>
    <w:rsid w:val="00CC2594"/>
    <w:rsid w:val="00CC29DE"/>
    <w:rsid w:val="00CC2BCD"/>
    <w:rsid w:val="00CC2CEF"/>
    <w:rsid w:val="00CC2D4D"/>
    <w:rsid w:val="00CC2EA3"/>
    <w:rsid w:val="00CC303C"/>
    <w:rsid w:val="00CC32E4"/>
    <w:rsid w:val="00CC3A08"/>
    <w:rsid w:val="00CC416A"/>
    <w:rsid w:val="00CC454E"/>
    <w:rsid w:val="00CC462B"/>
    <w:rsid w:val="00CC490D"/>
    <w:rsid w:val="00CC4931"/>
    <w:rsid w:val="00CC4ABF"/>
    <w:rsid w:val="00CC4B52"/>
    <w:rsid w:val="00CC4C45"/>
    <w:rsid w:val="00CC5178"/>
    <w:rsid w:val="00CC518D"/>
    <w:rsid w:val="00CC57A7"/>
    <w:rsid w:val="00CC641A"/>
    <w:rsid w:val="00CC781C"/>
    <w:rsid w:val="00CD0003"/>
    <w:rsid w:val="00CD00EA"/>
    <w:rsid w:val="00CD0425"/>
    <w:rsid w:val="00CD0AA3"/>
    <w:rsid w:val="00CD0C92"/>
    <w:rsid w:val="00CD0CD2"/>
    <w:rsid w:val="00CD2D76"/>
    <w:rsid w:val="00CD3628"/>
    <w:rsid w:val="00CD3CFD"/>
    <w:rsid w:val="00CD4105"/>
    <w:rsid w:val="00CD428A"/>
    <w:rsid w:val="00CD43DB"/>
    <w:rsid w:val="00CD4C94"/>
    <w:rsid w:val="00CD61BF"/>
    <w:rsid w:val="00CD6A8D"/>
    <w:rsid w:val="00CD6CBF"/>
    <w:rsid w:val="00CD701A"/>
    <w:rsid w:val="00CD7F49"/>
    <w:rsid w:val="00CD7F5A"/>
    <w:rsid w:val="00CE09A9"/>
    <w:rsid w:val="00CE135F"/>
    <w:rsid w:val="00CE191F"/>
    <w:rsid w:val="00CE2455"/>
    <w:rsid w:val="00CE2597"/>
    <w:rsid w:val="00CE344B"/>
    <w:rsid w:val="00CE3C13"/>
    <w:rsid w:val="00CE3C8E"/>
    <w:rsid w:val="00CE3D84"/>
    <w:rsid w:val="00CE470E"/>
    <w:rsid w:val="00CE52B7"/>
    <w:rsid w:val="00CE5EE7"/>
    <w:rsid w:val="00CE6262"/>
    <w:rsid w:val="00CE62FC"/>
    <w:rsid w:val="00CE731C"/>
    <w:rsid w:val="00CF02E4"/>
    <w:rsid w:val="00CF0458"/>
    <w:rsid w:val="00CF0608"/>
    <w:rsid w:val="00CF0614"/>
    <w:rsid w:val="00CF0948"/>
    <w:rsid w:val="00CF0A67"/>
    <w:rsid w:val="00CF0F01"/>
    <w:rsid w:val="00CF27DE"/>
    <w:rsid w:val="00CF3A0A"/>
    <w:rsid w:val="00CF3BF5"/>
    <w:rsid w:val="00CF3FE8"/>
    <w:rsid w:val="00CF5E14"/>
    <w:rsid w:val="00CF5E7B"/>
    <w:rsid w:val="00CF6974"/>
    <w:rsid w:val="00CF6F62"/>
    <w:rsid w:val="00CF6FD8"/>
    <w:rsid w:val="00CF70D9"/>
    <w:rsid w:val="00CF77FE"/>
    <w:rsid w:val="00D00487"/>
    <w:rsid w:val="00D00710"/>
    <w:rsid w:val="00D00A16"/>
    <w:rsid w:val="00D00BA5"/>
    <w:rsid w:val="00D00DEC"/>
    <w:rsid w:val="00D01CF1"/>
    <w:rsid w:val="00D02288"/>
    <w:rsid w:val="00D027BA"/>
    <w:rsid w:val="00D0354E"/>
    <w:rsid w:val="00D03FAF"/>
    <w:rsid w:val="00D041CA"/>
    <w:rsid w:val="00D04CB1"/>
    <w:rsid w:val="00D0516E"/>
    <w:rsid w:val="00D055AC"/>
    <w:rsid w:val="00D06178"/>
    <w:rsid w:val="00D06544"/>
    <w:rsid w:val="00D06604"/>
    <w:rsid w:val="00D07636"/>
    <w:rsid w:val="00D07AF8"/>
    <w:rsid w:val="00D07B53"/>
    <w:rsid w:val="00D101C4"/>
    <w:rsid w:val="00D11923"/>
    <w:rsid w:val="00D11B12"/>
    <w:rsid w:val="00D136BB"/>
    <w:rsid w:val="00D13A26"/>
    <w:rsid w:val="00D14050"/>
    <w:rsid w:val="00D14C40"/>
    <w:rsid w:val="00D150FC"/>
    <w:rsid w:val="00D163C0"/>
    <w:rsid w:val="00D16A19"/>
    <w:rsid w:val="00D16EF3"/>
    <w:rsid w:val="00D200E3"/>
    <w:rsid w:val="00D205EA"/>
    <w:rsid w:val="00D207E6"/>
    <w:rsid w:val="00D20BD0"/>
    <w:rsid w:val="00D20D4A"/>
    <w:rsid w:val="00D20F95"/>
    <w:rsid w:val="00D2106F"/>
    <w:rsid w:val="00D2136A"/>
    <w:rsid w:val="00D213C7"/>
    <w:rsid w:val="00D2473E"/>
    <w:rsid w:val="00D2542A"/>
    <w:rsid w:val="00D256AE"/>
    <w:rsid w:val="00D27198"/>
    <w:rsid w:val="00D27359"/>
    <w:rsid w:val="00D27D4C"/>
    <w:rsid w:val="00D30058"/>
    <w:rsid w:val="00D306A4"/>
    <w:rsid w:val="00D30B0D"/>
    <w:rsid w:val="00D30B22"/>
    <w:rsid w:val="00D31AAC"/>
    <w:rsid w:val="00D31F97"/>
    <w:rsid w:val="00D33E01"/>
    <w:rsid w:val="00D349AA"/>
    <w:rsid w:val="00D34FE6"/>
    <w:rsid w:val="00D354C8"/>
    <w:rsid w:val="00D35591"/>
    <w:rsid w:val="00D35D22"/>
    <w:rsid w:val="00D35DCC"/>
    <w:rsid w:val="00D35F31"/>
    <w:rsid w:val="00D36317"/>
    <w:rsid w:val="00D3658F"/>
    <w:rsid w:val="00D3706B"/>
    <w:rsid w:val="00D37BE0"/>
    <w:rsid w:val="00D40575"/>
    <w:rsid w:val="00D40F56"/>
    <w:rsid w:val="00D410F6"/>
    <w:rsid w:val="00D414C6"/>
    <w:rsid w:val="00D4162B"/>
    <w:rsid w:val="00D41A7D"/>
    <w:rsid w:val="00D43421"/>
    <w:rsid w:val="00D439D7"/>
    <w:rsid w:val="00D43C77"/>
    <w:rsid w:val="00D43F5A"/>
    <w:rsid w:val="00D4427A"/>
    <w:rsid w:val="00D444A4"/>
    <w:rsid w:val="00D449F8"/>
    <w:rsid w:val="00D45463"/>
    <w:rsid w:val="00D455B0"/>
    <w:rsid w:val="00D46205"/>
    <w:rsid w:val="00D46A53"/>
    <w:rsid w:val="00D478BE"/>
    <w:rsid w:val="00D47991"/>
    <w:rsid w:val="00D50AAD"/>
    <w:rsid w:val="00D51428"/>
    <w:rsid w:val="00D51928"/>
    <w:rsid w:val="00D535F7"/>
    <w:rsid w:val="00D53AA6"/>
    <w:rsid w:val="00D53D35"/>
    <w:rsid w:val="00D542C4"/>
    <w:rsid w:val="00D5492C"/>
    <w:rsid w:val="00D54B8F"/>
    <w:rsid w:val="00D54BFC"/>
    <w:rsid w:val="00D55A8A"/>
    <w:rsid w:val="00D56211"/>
    <w:rsid w:val="00D565A0"/>
    <w:rsid w:val="00D56856"/>
    <w:rsid w:val="00D56893"/>
    <w:rsid w:val="00D57415"/>
    <w:rsid w:val="00D57580"/>
    <w:rsid w:val="00D578B1"/>
    <w:rsid w:val="00D57999"/>
    <w:rsid w:val="00D57BE4"/>
    <w:rsid w:val="00D6011B"/>
    <w:rsid w:val="00D60255"/>
    <w:rsid w:val="00D60A0A"/>
    <w:rsid w:val="00D60DE1"/>
    <w:rsid w:val="00D60E2D"/>
    <w:rsid w:val="00D6121E"/>
    <w:rsid w:val="00D61CDB"/>
    <w:rsid w:val="00D61CE6"/>
    <w:rsid w:val="00D626AC"/>
    <w:rsid w:val="00D628B0"/>
    <w:rsid w:val="00D636FF"/>
    <w:rsid w:val="00D63ABB"/>
    <w:rsid w:val="00D63ADA"/>
    <w:rsid w:val="00D63B76"/>
    <w:rsid w:val="00D646B5"/>
    <w:rsid w:val="00D64CB5"/>
    <w:rsid w:val="00D64CC4"/>
    <w:rsid w:val="00D64D09"/>
    <w:rsid w:val="00D65504"/>
    <w:rsid w:val="00D65DF6"/>
    <w:rsid w:val="00D66200"/>
    <w:rsid w:val="00D67031"/>
    <w:rsid w:val="00D672FB"/>
    <w:rsid w:val="00D67508"/>
    <w:rsid w:val="00D677C6"/>
    <w:rsid w:val="00D67F9F"/>
    <w:rsid w:val="00D7044E"/>
    <w:rsid w:val="00D7076F"/>
    <w:rsid w:val="00D708B0"/>
    <w:rsid w:val="00D7110C"/>
    <w:rsid w:val="00D71389"/>
    <w:rsid w:val="00D71D0C"/>
    <w:rsid w:val="00D727DF"/>
    <w:rsid w:val="00D72C24"/>
    <w:rsid w:val="00D735BF"/>
    <w:rsid w:val="00D735EB"/>
    <w:rsid w:val="00D73988"/>
    <w:rsid w:val="00D7418C"/>
    <w:rsid w:val="00D747E9"/>
    <w:rsid w:val="00D75D6C"/>
    <w:rsid w:val="00D7639E"/>
    <w:rsid w:val="00D765A0"/>
    <w:rsid w:val="00D76CB7"/>
    <w:rsid w:val="00D77C47"/>
    <w:rsid w:val="00D77E6C"/>
    <w:rsid w:val="00D80699"/>
    <w:rsid w:val="00D80778"/>
    <w:rsid w:val="00D80DF1"/>
    <w:rsid w:val="00D80F7B"/>
    <w:rsid w:val="00D81790"/>
    <w:rsid w:val="00D82776"/>
    <w:rsid w:val="00D828FA"/>
    <w:rsid w:val="00D848BF"/>
    <w:rsid w:val="00D8557F"/>
    <w:rsid w:val="00D86E61"/>
    <w:rsid w:val="00D8721D"/>
    <w:rsid w:val="00D87ED3"/>
    <w:rsid w:val="00D92A04"/>
    <w:rsid w:val="00D92B86"/>
    <w:rsid w:val="00D9301B"/>
    <w:rsid w:val="00D937EC"/>
    <w:rsid w:val="00D94A71"/>
    <w:rsid w:val="00D957DF"/>
    <w:rsid w:val="00D95840"/>
    <w:rsid w:val="00D95C02"/>
    <w:rsid w:val="00D9601C"/>
    <w:rsid w:val="00D97169"/>
    <w:rsid w:val="00DA06F2"/>
    <w:rsid w:val="00DA0EDE"/>
    <w:rsid w:val="00DA0FCD"/>
    <w:rsid w:val="00DA1E43"/>
    <w:rsid w:val="00DA23F9"/>
    <w:rsid w:val="00DA2FEC"/>
    <w:rsid w:val="00DA311D"/>
    <w:rsid w:val="00DA32E8"/>
    <w:rsid w:val="00DA345F"/>
    <w:rsid w:val="00DA3485"/>
    <w:rsid w:val="00DA3D96"/>
    <w:rsid w:val="00DA4AB5"/>
    <w:rsid w:val="00DA57C2"/>
    <w:rsid w:val="00DA5E16"/>
    <w:rsid w:val="00DA6706"/>
    <w:rsid w:val="00DA6908"/>
    <w:rsid w:val="00DA7CBD"/>
    <w:rsid w:val="00DB085D"/>
    <w:rsid w:val="00DB1879"/>
    <w:rsid w:val="00DB19E6"/>
    <w:rsid w:val="00DB21AB"/>
    <w:rsid w:val="00DB3273"/>
    <w:rsid w:val="00DB36F2"/>
    <w:rsid w:val="00DB3A2B"/>
    <w:rsid w:val="00DB4815"/>
    <w:rsid w:val="00DB580B"/>
    <w:rsid w:val="00DB6BE5"/>
    <w:rsid w:val="00DB6FCF"/>
    <w:rsid w:val="00DB70FB"/>
    <w:rsid w:val="00DB71B9"/>
    <w:rsid w:val="00DB7235"/>
    <w:rsid w:val="00DB753F"/>
    <w:rsid w:val="00DB761F"/>
    <w:rsid w:val="00DC0C8D"/>
    <w:rsid w:val="00DC0E8A"/>
    <w:rsid w:val="00DC1D9B"/>
    <w:rsid w:val="00DC281A"/>
    <w:rsid w:val="00DC3528"/>
    <w:rsid w:val="00DC3CB0"/>
    <w:rsid w:val="00DC3CEC"/>
    <w:rsid w:val="00DC3EBB"/>
    <w:rsid w:val="00DC4F72"/>
    <w:rsid w:val="00DC5450"/>
    <w:rsid w:val="00DC63E9"/>
    <w:rsid w:val="00DC728D"/>
    <w:rsid w:val="00DC74FD"/>
    <w:rsid w:val="00DC76F0"/>
    <w:rsid w:val="00DC7B56"/>
    <w:rsid w:val="00DD0055"/>
    <w:rsid w:val="00DD0940"/>
    <w:rsid w:val="00DD096E"/>
    <w:rsid w:val="00DD0AB7"/>
    <w:rsid w:val="00DD1002"/>
    <w:rsid w:val="00DD5577"/>
    <w:rsid w:val="00DD5F7C"/>
    <w:rsid w:val="00DD631E"/>
    <w:rsid w:val="00DD7996"/>
    <w:rsid w:val="00DD7AD8"/>
    <w:rsid w:val="00DE0205"/>
    <w:rsid w:val="00DE042A"/>
    <w:rsid w:val="00DE102E"/>
    <w:rsid w:val="00DE2C29"/>
    <w:rsid w:val="00DE2DAC"/>
    <w:rsid w:val="00DE352C"/>
    <w:rsid w:val="00DE391E"/>
    <w:rsid w:val="00DE39F8"/>
    <w:rsid w:val="00DE3D38"/>
    <w:rsid w:val="00DE3E26"/>
    <w:rsid w:val="00DE4BAC"/>
    <w:rsid w:val="00DE508C"/>
    <w:rsid w:val="00DE6C31"/>
    <w:rsid w:val="00DE6EEA"/>
    <w:rsid w:val="00DE7725"/>
    <w:rsid w:val="00DF02A7"/>
    <w:rsid w:val="00DF0A86"/>
    <w:rsid w:val="00DF0A88"/>
    <w:rsid w:val="00DF0C72"/>
    <w:rsid w:val="00DF105D"/>
    <w:rsid w:val="00DF134E"/>
    <w:rsid w:val="00DF1B9C"/>
    <w:rsid w:val="00DF1F55"/>
    <w:rsid w:val="00DF1F62"/>
    <w:rsid w:val="00DF32D6"/>
    <w:rsid w:val="00DF3386"/>
    <w:rsid w:val="00DF354B"/>
    <w:rsid w:val="00DF3CC2"/>
    <w:rsid w:val="00DF437A"/>
    <w:rsid w:val="00DF55BA"/>
    <w:rsid w:val="00DF6258"/>
    <w:rsid w:val="00DF6BB9"/>
    <w:rsid w:val="00DF7BA4"/>
    <w:rsid w:val="00E00995"/>
    <w:rsid w:val="00E00EFF"/>
    <w:rsid w:val="00E00F47"/>
    <w:rsid w:val="00E00FE0"/>
    <w:rsid w:val="00E01FBD"/>
    <w:rsid w:val="00E02047"/>
    <w:rsid w:val="00E023D8"/>
    <w:rsid w:val="00E02706"/>
    <w:rsid w:val="00E03521"/>
    <w:rsid w:val="00E03AE4"/>
    <w:rsid w:val="00E04007"/>
    <w:rsid w:val="00E053FF"/>
    <w:rsid w:val="00E0558C"/>
    <w:rsid w:val="00E061E9"/>
    <w:rsid w:val="00E06568"/>
    <w:rsid w:val="00E0671B"/>
    <w:rsid w:val="00E06FEF"/>
    <w:rsid w:val="00E07360"/>
    <w:rsid w:val="00E100D3"/>
    <w:rsid w:val="00E10B75"/>
    <w:rsid w:val="00E11155"/>
    <w:rsid w:val="00E115CA"/>
    <w:rsid w:val="00E1385D"/>
    <w:rsid w:val="00E13AB5"/>
    <w:rsid w:val="00E13E07"/>
    <w:rsid w:val="00E142E9"/>
    <w:rsid w:val="00E14F8A"/>
    <w:rsid w:val="00E15997"/>
    <w:rsid w:val="00E15C62"/>
    <w:rsid w:val="00E161B2"/>
    <w:rsid w:val="00E1628B"/>
    <w:rsid w:val="00E16941"/>
    <w:rsid w:val="00E1697C"/>
    <w:rsid w:val="00E16C44"/>
    <w:rsid w:val="00E17294"/>
    <w:rsid w:val="00E17391"/>
    <w:rsid w:val="00E17E81"/>
    <w:rsid w:val="00E20303"/>
    <w:rsid w:val="00E20520"/>
    <w:rsid w:val="00E2100D"/>
    <w:rsid w:val="00E216AC"/>
    <w:rsid w:val="00E21A5F"/>
    <w:rsid w:val="00E21E7D"/>
    <w:rsid w:val="00E2226C"/>
    <w:rsid w:val="00E23369"/>
    <w:rsid w:val="00E23523"/>
    <w:rsid w:val="00E2402F"/>
    <w:rsid w:val="00E2404A"/>
    <w:rsid w:val="00E2451E"/>
    <w:rsid w:val="00E24815"/>
    <w:rsid w:val="00E24CA7"/>
    <w:rsid w:val="00E2519D"/>
    <w:rsid w:val="00E26ECB"/>
    <w:rsid w:val="00E2775B"/>
    <w:rsid w:val="00E279A9"/>
    <w:rsid w:val="00E27B73"/>
    <w:rsid w:val="00E27CC4"/>
    <w:rsid w:val="00E27CD0"/>
    <w:rsid w:val="00E3000E"/>
    <w:rsid w:val="00E30CA4"/>
    <w:rsid w:val="00E30E42"/>
    <w:rsid w:val="00E31174"/>
    <w:rsid w:val="00E31515"/>
    <w:rsid w:val="00E326E8"/>
    <w:rsid w:val="00E339AA"/>
    <w:rsid w:val="00E33AFE"/>
    <w:rsid w:val="00E341C2"/>
    <w:rsid w:val="00E342FA"/>
    <w:rsid w:val="00E34CDF"/>
    <w:rsid w:val="00E35DA7"/>
    <w:rsid w:val="00E3624D"/>
    <w:rsid w:val="00E36A00"/>
    <w:rsid w:val="00E371AF"/>
    <w:rsid w:val="00E37B45"/>
    <w:rsid w:val="00E37CB9"/>
    <w:rsid w:val="00E37FC2"/>
    <w:rsid w:val="00E423DE"/>
    <w:rsid w:val="00E427F2"/>
    <w:rsid w:val="00E4291B"/>
    <w:rsid w:val="00E42A2F"/>
    <w:rsid w:val="00E42D50"/>
    <w:rsid w:val="00E42DE5"/>
    <w:rsid w:val="00E44653"/>
    <w:rsid w:val="00E44FC6"/>
    <w:rsid w:val="00E460FA"/>
    <w:rsid w:val="00E46597"/>
    <w:rsid w:val="00E46DF7"/>
    <w:rsid w:val="00E4712D"/>
    <w:rsid w:val="00E47993"/>
    <w:rsid w:val="00E47A1C"/>
    <w:rsid w:val="00E47EDF"/>
    <w:rsid w:val="00E5067B"/>
    <w:rsid w:val="00E50E36"/>
    <w:rsid w:val="00E513D9"/>
    <w:rsid w:val="00E53753"/>
    <w:rsid w:val="00E537D2"/>
    <w:rsid w:val="00E545BD"/>
    <w:rsid w:val="00E54755"/>
    <w:rsid w:val="00E54949"/>
    <w:rsid w:val="00E553AA"/>
    <w:rsid w:val="00E55C3E"/>
    <w:rsid w:val="00E560EE"/>
    <w:rsid w:val="00E56400"/>
    <w:rsid w:val="00E56532"/>
    <w:rsid w:val="00E57529"/>
    <w:rsid w:val="00E60C21"/>
    <w:rsid w:val="00E611BA"/>
    <w:rsid w:val="00E6164E"/>
    <w:rsid w:val="00E61E5A"/>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4C5"/>
    <w:rsid w:val="00E72DDF"/>
    <w:rsid w:val="00E73099"/>
    <w:rsid w:val="00E73243"/>
    <w:rsid w:val="00E7364D"/>
    <w:rsid w:val="00E747C0"/>
    <w:rsid w:val="00E74E7F"/>
    <w:rsid w:val="00E7526B"/>
    <w:rsid w:val="00E753B5"/>
    <w:rsid w:val="00E755FF"/>
    <w:rsid w:val="00E7572E"/>
    <w:rsid w:val="00E7591C"/>
    <w:rsid w:val="00E75AB2"/>
    <w:rsid w:val="00E75EE1"/>
    <w:rsid w:val="00E7680A"/>
    <w:rsid w:val="00E76CA4"/>
    <w:rsid w:val="00E77D83"/>
    <w:rsid w:val="00E80C53"/>
    <w:rsid w:val="00E80D84"/>
    <w:rsid w:val="00E8140E"/>
    <w:rsid w:val="00E8149D"/>
    <w:rsid w:val="00E8168C"/>
    <w:rsid w:val="00E81FDF"/>
    <w:rsid w:val="00E82520"/>
    <w:rsid w:val="00E829E2"/>
    <w:rsid w:val="00E83106"/>
    <w:rsid w:val="00E83410"/>
    <w:rsid w:val="00E8362B"/>
    <w:rsid w:val="00E84018"/>
    <w:rsid w:val="00E849AB"/>
    <w:rsid w:val="00E84BB6"/>
    <w:rsid w:val="00E8562B"/>
    <w:rsid w:val="00E8594E"/>
    <w:rsid w:val="00E87104"/>
    <w:rsid w:val="00E87379"/>
    <w:rsid w:val="00E876AD"/>
    <w:rsid w:val="00E87F3C"/>
    <w:rsid w:val="00E906E0"/>
    <w:rsid w:val="00E90D10"/>
    <w:rsid w:val="00E919C7"/>
    <w:rsid w:val="00E91D18"/>
    <w:rsid w:val="00E92AC0"/>
    <w:rsid w:val="00E932D1"/>
    <w:rsid w:val="00E9340E"/>
    <w:rsid w:val="00E935E4"/>
    <w:rsid w:val="00E93775"/>
    <w:rsid w:val="00E94004"/>
    <w:rsid w:val="00E95440"/>
    <w:rsid w:val="00E95521"/>
    <w:rsid w:val="00E9589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17E"/>
    <w:rsid w:val="00EA71E2"/>
    <w:rsid w:val="00EA7A27"/>
    <w:rsid w:val="00EA7E5A"/>
    <w:rsid w:val="00EB0354"/>
    <w:rsid w:val="00EB0820"/>
    <w:rsid w:val="00EB086C"/>
    <w:rsid w:val="00EB10CC"/>
    <w:rsid w:val="00EB12B5"/>
    <w:rsid w:val="00EB197C"/>
    <w:rsid w:val="00EB221D"/>
    <w:rsid w:val="00EB2DF9"/>
    <w:rsid w:val="00EB3634"/>
    <w:rsid w:val="00EB3AC9"/>
    <w:rsid w:val="00EB527A"/>
    <w:rsid w:val="00EB5CF0"/>
    <w:rsid w:val="00EB6264"/>
    <w:rsid w:val="00EB63A9"/>
    <w:rsid w:val="00EB6FAE"/>
    <w:rsid w:val="00EB7FC2"/>
    <w:rsid w:val="00EC00D8"/>
    <w:rsid w:val="00EC0920"/>
    <w:rsid w:val="00EC0FBD"/>
    <w:rsid w:val="00EC1063"/>
    <w:rsid w:val="00EC1AF9"/>
    <w:rsid w:val="00EC24E6"/>
    <w:rsid w:val="00EC29EE"/>
    <w:rsid w:val="00EC2BFE"/>
    <w:rsid w:val="00EC3BB9"/>
    <w:rsid w:val="00EC4127"/>
    <w:rsid w:val="00EC498A"/>
    <w:rsid w:val="00EC55C1"/>
    <w:rsid w:val="00EC5B97"/>
    <w:rsid w:val="00EC5E14"/>
    <w:rsid w:val="00EC7A59"/>
    <w:rsid w:val="00ED0D04"/>
    <w:rsid w:val="00ED0D7C"/>
    <w:rsid w:val="00ED16D5"/>
    <w:rsid w:val="00ED1AED"/>
    <w:rsid w:val="00ED36DB"/>
    <w:rsid w:val="00ED371A"/>
    <w:rsid w:val="00ED39DA"/>
    <w:rsid w:val="00ED4274"/>
    <w:rsid w:val="00ED457F"/>
    <w:rsid w:val="00ED4E35"/>
    <w:rsid w:val="00ED51FF"/>
    <w:rsid w:val="00ED546C"/>
    <w:rsid w:val="00ED5470"/>
    <w:rsid w:val="00ED65B8"/>
    <w:rsid w:val="00ED67CD"/>
    <w:rsid w:val="00ED69DF"/>
    <w:rsid w:val="00ED6EBC"/>
    <w:rsid w:val="00ED7C59"/>
    <w:rsid w:val="00EE0951"/>
    <w:rsid w:val="00EE1641"/>
    <w:rsid w:val="00EE1E8C"/>
    <w:rsid w:val="00EE3587"/>
    <w:rsid w:val="00EE3B6E"/>
    <w:rsid w:val="00EE3CEE"/>
    <w:rsid w:val="00EE41EA"/>
    <w:rsid w:val="00EE485B"/>
    <w:rsid w:val="00EE4B04"/>
    <w:rsid w:val="00EE6506"/>
    <w:rsid w:val="00EE698E"/>
    <w:rsid w:val="00EE7B64"/>
    <w:rsid w:val="00EF078C"/>
    <w:rsid w:val="00EF0D00"/>
    <w:rsid w:val="00EF14A4"/>
    <w:rsid w:val="00EF2C8F"/>
    <w:rsid w:val="00EF30F1"/>
    <w:rsid w:val="00EF49B1"/>
    <w:rsid w:val="00EF4BAD"/>
    <w:rsid w:val="00EF5947"/>
    <w:rsid w:val="00EF623A"/>
    <w:rsid w:val="00EF6331"/>
    <w:rsid w:val="00EF64DE"/>
    <w:rsid w:val="00F004E4"/>
    <w:rsid w:val="00F00DE6"/>
    <w:rsid w:val="00F00F98"/>
    <w:rsid w:val="00F01D3B"/>
    <w:rsid w:val="00F01F81"/>
    <w:rsid w:val="00F02018"/>
    <w:rsid w:val="00F026AC"/>
    <w:rsid w:val="00F027D5"/>
    <w:rsid w:val="00F03707"/>
    <w:rsid w:val="00F037AC"/>
    <w:rsid w:val="00F03A1B"/>
    <w:rsid w:val="00F03B84"/>
    <w:rsid w:val="00F04433"/>
    <w:rsid w:val="00F04810"/>
    <w:rsid w:val="00F04E9E"/>
    <w:rsid w:val="00F05876"/>
    <w:rsid w:val="00F0668A"/>
    <w:rsid w:val="00F07F0D"/>
    <w:rsid w:val="00F100C8"/>
    <w:rsid w:val="00F104CF"/>
    <w:rsid w:val="00F10D71"/>
    <w:rsid w:val="00F116D9"/>
    <w:rsid w:val="00F13364"/>
    <w:rsid w:val="00F14CAB"/>
    <w:rsid w:val="00F14CD9"/>
    <w:rsid w:val="00F1541E"/>
    <w:rsid w:val="00F15AA7"/>
    <w:rsid w:val="00F15B24"/>
    <w:rsid w:val="00F163E7"/>
    <w:rsid w:val="00F176C4"/>
    <w:rsid w:val="00F17ED8"/>
    <w:rsid w:val="00F20250"/>
    <w:rsid w:val="00F204A5"/>
    <w:rsid w:val="00F213A2"/>
    <w:rsid w:val="00F21B89"/>
    <w:rsid w:val="00F22313"/>
    <w:rsid w:val="00F22987"/>
    <w:rsid w:val="00F239BA"/>
    <w:rsid w:val="00F245D3"/>
    <w:rsid w:val="00F252A2"/>
    <w:rsid w:val="00F25A61"/>
    <w:rsid w:val="00F25EE7"/>
    <w:rsid w:val="00F275D6"/>
    <w:rsid w:val="00F27779"/>
    <w:rsid w:val="00F27BC8"/>
    <w:rsid w:val="00F3094D"/>
    <w:rsid w:val="00F30E84"/>
    <w:rsid w:val="00F31484"/>
    <w:rsid w:val="00F316B7"/>
    <w:rsid w:val="00F319BD"/>
    <w:rsid w:val="00F31E2F"/>
    <w:rsid w:val="00F32551"/>
    <w:rsid w:val="00F32AEC"/>
    <w:rsid w:val="00F32CBB"/>
    <w:rsid w:val="00F3304E"/>
    <w:rsid w:val="00F33AB4"/>
    <w:rsid w:val="00F35725"/>
    <w:rsid w:val="00F35C01"/>
    <w:rsid w:val="00F3624C"/>
    <w:rsid w:val="00F36F69"/>
    <w:rsid w:val="00F372F3"/>
    <w:rsid w:val="00F3756F"/>
    <w:rsid w:val="00F37C18"/>
    <w:rsid w:val="00F40127"/>
    <w:rsid w:val="00F4086C"/>
    <w:rsid w:val="00F41131"/>
    <w:rsid w:val="00F41854"/>
    <w:rsid w:val="00F41A62"/>
    <w:rsid w:val="00F41BA7"/>
    <w:rsid w:val="00F41C5A"/>
    <w:rsid w:val="00F41DF4"/>
    <w:rsid w:val="00F41F1D"/>
    <w:rsid w:val="00F42333"/>
    <w:rsid w:val="00F42CBE"/>
    <w:rsid w:val="00F43086"/>
    <w:rsid w:val="00F43C31"/>
    <w:rsid w:val="00F44C02"/>
    <w:rsid w:val="00F44ED0"/>
    <w:rsid w:val="00F4645E"/>
    <w:rsid w:val="00F4692D"/>
    <w:rsid w:val="00F46BB9"/>
    <w:rsid w:val="00F47399"/>
    <w:rsid w:val="00F4778B"/>
    <w:rsid w:val="00F503BC"/>
    <w:rsid w:val="00F506F4"/>
    <w:rsid w:val="00F50711"/>
    <w:rsid w:val="00F50A35"/>
    <w:rsid w:val="00F50ACD"/>
    <w:rsid w:val="00F50E6B"/>
    <w:rsid w:val="00F51389"/>
    <w:rsid w:val="00F535C5"/>
    <w:rsid w:val="00F53A79"/>
    <w:rsid w:val="00F53B39"/>
    <w:rsid w:val="00F53E25"/>
    <w:rsid w:val="00F554F4"/>
    <w:rsid w:val="00F56080"/>
    <w:rsid w:val="00F56BFC"/>
    <w:rsid w:val="00F56FC5"/>
    <w:rsid w:val="00F56FCF"/>
    <w:rsid w:val="00F57250"/>
    <w:rsid w:val="00F6152E"/>
    <w:rsid w:val="00F6387C"/>
    <w:rsid w:val="00F63997"/>
    <w:rsid w:val="00F63BDC"/>
    <w:rsid w:val="00F63D40"/>
    <w:rsid w:val="00F641D7"/>
    <w:rsid w:val="00F64D28"/>
    <w:rsid w:val="00F64E8C"/>
    <w:rsid w:val="00F65ECF"/>
    <w:rsid w:val="00F660BD"/>
    <w:rsid w:val="00F66DC9"/>
    <w:rsid w:val="00F66E8B"/>
    <w:rsid w:val="00F70EB6"/>
    <w:rsid w:val="00F710EA"/>
    <w:rsid w:val="00F71280"/>
    <w:rsid w:val="00F72034"/>
    <w:rsid w:val="00F74C6A"/>
    <w:rsid w:val="00F750B6"/>
    <w:rsid w:val="00F752E0"/>
    <w:rsid w:val="00F76C2B"/>
    <w:rsid w:val="00F773AD"/>
    <w:rsid w:val="00F776E2"/>
    <w:rsid w:val="00F7779D"/>
    <w:rsid w:val="00F77D49"/>
    <w:rsid w:val="00F77D4D"/>
    <w:rsid w:val="00F80608"/>
    <w:rsid w:val="00F813F1"/>
    <w:rsid w:val="00F81571"/>
    <w:rsid w:val="00F81A99"/>
    <w:rsid w:val="00F8220B"/>
    <w:rsid w:val="00F82B13"/>
    <w:rsid w:val="00F83933"/>
    <w:rsid w:val="00F8486D"/>
    <w:rsid w:val="00F84AB5"/>
    <w:rsid w:val="00F84E88"/>
    <w:rsid w:val="00F85028"/>
    <w:rsid w:val="00F85887"/>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43"/>
    <w:rsid w:val="00F94194"/>
    <w:rsid w:val="00F95419"/>
    <w:rsid w:val="00F95B16"/>
    <w:rsid w:val="00F95E20"/>
    <w:rsid w:val="00F9625D"/>
    <w:rsid w:val="00F962B7"/>
    <w:rsid w:val="00F96495"/>
    <w:rsid w:val="00F96EA6"/>
    <w:rsid w:val="00F974A1"/>
    <w:rsid w:val="00F975FD"/>
    <w:rsid w:val="00F97858"/>
    <w:rsid w:val="00F97BC1"/>
    <w:rsid w:val="00FA0798"/>
    <w:rsid w:val="00FA0B7B"/>
    <w:rsid w:val="00FA0C80"/>
    <w:rsid w:val="00FA0C93"/>
    <w:rsid w:val="00FA1B19"/>
    <w:rsid w:val="00FA1E66"/>
    <w:rsid w:val="00FA31DB"/>
    <w:rsid w:val="00FA323C"/>
    <w:rsid w:val="00FA38F7"/>
    <w:rsid w:val="00FA3A5A"/>
    <w:rsid w:val="00FA3C16"/>
    <w:rsid w:val="00FA4638"/>
    <w:rsid w:val="00FA4B95"/>
    <w:rsid w:val="00FA527E"/>
    <w:rsid w:val="00FA69EC"/>
    <w:rsid w:val="00FA712C"/>
    <w:rsid w:val="00FB0A31"/>
    <w:rsid w:val="00FB0F37"/>
    <w:rsid w:val="00FB11FD"/>
    <w:rsid w:val="00FB1336"/>
    <w:rsid w:val="00FB1702"/>
    <w:rsid w:val="00FB2329"/>
    <w:rsid w:val="00FB2ACF"/>
    <w:rsid w:val="00FB2C4D"/>
    <w:rsid w:val="00FB2E2F"/>
    <w:rsid w:val="00FB317A"/>
    <w:rsid w:val="00FB3558"/>
    <w:rsid w:val="00FB395F"/>
    <w:rsid w:val="00FB3AB7"/>
    <w:rsid w:val="00FB3E2F"/>
    <w:rsid w:val="00FB3F25"/>
    <w:rsid w:val="00FB40D3"/>
    <w:rsid w:val="00FB4914"/>
    <w:rsid w:val="00FB54DF"/>
    <w:rsid w:val="00FB55E8"/>
    <w:rsid w:val="00FB5E23"/>
    <w:rsid w:val="00FB60AC"/>
    <w:rsid w:val="00FB77DB"/>
    <w:rsid w:val="00FB7DFB"/>
    <w:rsid w:val="00FB7E55"/>
    <w:rsid w:val="00FC1927"/>
    <w:rsid w:val="00FC1F67"/>
    <w:rsid w:val="00FC37CB"/>
    <w:rsid w:val="00FC48E8"/>
    <w:rsid w:val="00FC4A29"/>
    <w:rsid w:val="00FC4A7D"/>
    <w:rsid w:val="00FC5D05"/>
    <w:rsid w:val="00FC686E"/>
    <w:rsid w:val="00FC6BAD"/>
    <w:rsid w:val="00FC6E33"/>
    <w:rsid w:val="00FC7068"/>
    <w:rsid w:val="00FC70BE"/>
    <w:rsid w:val="00FD05ED"/>
    <w:rsid w:val="00FD13CD"/>
    <w:rsid w:val="00FD1C44"/>
    <w:rsid w:val="00FD24ED"/>
    <w:rsid w:val="00FD2589"/>
    <w:rsid w:val="00FD2A78"/>
    <w:rsid w:val="00FD2FC4"/>
    <w:rsid w:val="00FD406E"/>
    <w:rsid w:val="00FD4F02"/>
    <w:rsid w:val="00FD513C"/>
    <w:rsid w:val="00FD5AC9"/>
    <w:rsid w:val="00FD5C2F"/>
    <w:rsid w:val="00FD6D61"/>
    <w:rsid w:val="00FD6D7A"/>
    <w:rsid w:val="00FD70DB"/>
    <w:rsid w:val="00FD7C16"/>
    <w:rsid w:val="00FE0399"/>
    <w:rsid w:val="00FE0869"/>
    <w:rsid w:val="00FE178A"/>
    <w:rsid w:val="00FE241B"/>
    <w:rsid w:val="00FE254F"/>
    <w:rsid w:val="00FE270B"/>
    <w:rsid w:val="00FE366A"/>
    <w:rsid w:val="00FE3AED"/>
    <w:rsid w:val="00FE4E52"/>
    <w:rsid w:val="00FE5C02"/>
    <w:rsid w:val="00FE63DA"/>
    <w:rsid w:val="00FE67C2"/>
    <w:rsid w:val="00FE71FB"/>
    <w:rsid w:val="00FE7738"/>
    <w:rsid w:val="00FE7EB1"/>
    <w:rsid w:val="00FF1762"/>
    <w:rsid w:val="00FF2C92"/>
    <w:rsid w:val="00FF3333"/>
    <w:rsid w:val="00FF39FB"/>
    <w:rsid w:val="00FF550A"/>
    <w:rsid w:val="00FF6B1A"/>
    <w:rsid w:val="00FF6C37"/>
    <w:rsid w:val="00FF6D10"/>
    <w:rsid w:val="00FF6F96"/>
    <w:rsid w:val="00FF6F9D"/>
    <w:rsid w:val="00FF7BF0"/>
    <w:rsid w:val="00FF7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EAD983B9-35F8-4D4D-94A0-C3DE45FD6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83854"/>
    <w:pPr>
      <w:overflowPunct w:val="0"/>
      <w:autoSpaceDE w:val="0"/>
      <w:autoSpaceDN w:val="0"/>
      <w:adjustRightInd w:val="0"/>
      <w:spacing w:after="180"/>
      <w:textAlignment w:val="baseline"/>
    </w:pPr>
    <w:rPr>
      <w:lang w:val="en-GB" w:eastAsia="en-US"/>
    </w:rPr>
  </w:style>
  <w:style w:type="paragraph" w:styleId="Ttulo1">
    <w:name w:val="heading 1"/>
    <w:next w:val="Normal"/>
    <w:link w:val="Ttulo1Car"/>
    <w:qFormat/>
    <w:rsid w:val="001660A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tulo2">
    <w:name w:val="heading 2"/>
    <w:basedOn w:val="Ttulo1"/>
    <w:next w:val="Normal"/>
    <w:link w:val="Ttulo2Car"/>
    <w:qFormat/>
    <w:rsid w:val="001660A0"/>
    <w:pPr>
      <w:pBdr>
        <w:top w:val="none" w:sz="0" w:space="0" w:color="auto"/>
      </w:pBdr>
      <w:spacing w:before="180"/>
      <w:outlineLvl w:val="1"/>
    </w:pPr>
    <w:rPr>
      <w:sz w:val="32"/>
    </w:rPr>
  </w:style>
  <w:style w:type="paragraph" w:styleId="Ttulo3">
    <w:name w:val="heading 3"/>
    <w:basedOn w:val="Ttulo2"/>
    <w:next w:val="Normal"/>
    <w:link w:val="Ttulo3Car"/>
    <w:qFormat/>
    <w:rsid w:val="001660A0"/>
    <w:pPr>
      <w:spacing w:before="120"/>
      <w:outlineLvl w:val="2"/>
    </w:pPr>
    <w:rPr>
      <w:sz w:val="28"/>
    </w:rPr>
  </w:style>
  <w:style w:type="paragraph" w:styleId="Ttulo4">
    <w:name w:val="heading 4"/>
    <w:basedOn w:val="Ttulo3"/>
    <w:next w:val="Normal"/>
    <w:link w:val="Ttulo4Car"/>
    <w:qFormat/>
    <w:rsid w:val="001660A0"/>
    <w:pPr>
      <w:ind w:left="1418" w:hanging="1418"/>
      <w:outlineLvl w:val="3"/>
    </w:pPr>
    <w:rPr>
      <w:sz w:val="24"/>
    </w:rPr>
  </w:style>
  <w:style w:type="paragraph" w:styleId="Ttulo5">
    <w:name w:val="heading 5"/>
    <w:basedOn w:val="Ttulo4"/>
    <w:next w:val="Normal"/>
    <w:link w:val="Ttulo5Car"/>
    <w:qFormat/>
    <w:rsid w:val="001660A0"/>
    <w:pPr>
      <w:ind w:left="1701" w:hanging="1701"/>
      <w:outlineLvl w:val="4"/>
    </w:pPr>
    <w:rPr>
      <w:sz w:val="22"/>
    </w:rPr>
  </w:style>
  <w:style w:type="paragraph" w:styleId="Ttulo6">
    <w:name w:val="heading 6"/>
    <w:basedOn w:val="H6"/>
    <w:next w:val="Normal"/>
    <w:link w:val="Ttulo6Car"/>
    <w:qFormat/>
    <w:rsid w:val="001660A0"/>
    <w:pPr>
      <w:outlineLvl w:val="5"/>
    </w:pPr>
  </w:style>
  <w:style w:type="paragraph" w:styleId="Ttulo7">
    <w:name w:val="heading 7"/>
    <w:basedOn w:val="H6"/>
    <w:next w:val="Normal"/>
    <w:link w:val="Ttulo7Car"/>
    <w:qFormat/>
    <w:rsid w:val="001660A0"/>
    <w:pPr>
      <w:outlineLvl w:val="6"/>
    </w:pPr>
  </w:style>
  <w:style w:type="paragraph" w:styleId="Ttulo8">
    <w:name w:val="heading 8"/>
    <w:basedOn w:val="Ttulo1"/>
    <w:next w:val="Normal"/>
    <w:link w:val="Ttulo8Car"/>
    <w:qFormat/>
    <w:rsid w:val="001660A0"/>
    <w:pPr>
      <w:ind w:left="0" w:firstLine="0"/>
      <w:outlineLvl w:val="7"/>
    </w:pPr>
  </w:style>
  <w:style w:type="paragraph" w:styleId="Ttulo9">
    <w:name w:val="heading 9"/>
    <w:basedOn w:val="Ttulo8"/>
    <w:next w:val="Normal"/>
    <w:link w:val="Ttulo9Car"/>
    <w:qFormat/>
    <w:rsid w:val="001660A0"/>
    <w:pPr>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1317BC"/>
    <w:rPr>
      <w:rFonts w:ascii="Arial" w:hAnsi="Arial"/>
      <w:sz w:val="36"/>
      <w:lang w:val="en-GB" w:eastAsia="en-US"/>
    </w:rPr>
  </w:style>
  <w:style w:type="character" w:customStyle="1" w:styleId="Ttulo2Car">
    <w:name w:val="Título 2 Car"/>
    <w:link w:val="Ttulo2"/>
    <w:rsid w:val="00013AEF"/>
    <w:rPr>
      <w:rFonts w:ascii="Arial" w:hAnsi="Arial"/>
      <w:sz w:val="32"/>
      <w:lang w:val="en-GB" w:eastAsia="en-US"/>
    </w:rPr>
  </w:style>
  <w:style w:type="character" w:customStyle="1" w:styleId="Ttulo3Car">
    <w:name w:val="Título 3 Car"/>
    <w:link w:val="Ttulo3"/>
    <w:rsid w:val="00E6614F"/>
    <w:rPr>
      <w:rFonts w:ascii="Arial" w:hAnsi="Arial"/>
      <w:sz w:val="28"/>
      <w:lang w:val="en-GB" w:eastAsia="en-US"/>
    </w:rPr>
  </w:style>
  <w:style w:type="character" w:customStyle="1" w:styleId="Ttulo4Car">
    <w:name w:val="Título 4 Car"/>
    <w:link w:val="Ttulo4"/>
    <w:rsid w:val="00E6614F"/>
    <w:rPr>
      <w:rFonts w:ascii="Arial" w:hAnsi="Arial"/>
      <w:sz w:val="24"/>
      <w:lang w:val="en-GB" w:eastAsia="en-US"/>
    </w:rPr>
  </w:style>
  <w:style w:type="character" w:customStyle="1" w:styleId="Ttulo5Car">
    <w:name w:val="Título 5 Car"/>
    <w:link w:val="Ttulo5"/>
    <w:rsid w:val="00F50ACD"/>
    <w:rPr>
      <w:rFonts w:ascii="Arial" w:hAnsi="Arial"/>
      <w:sz w:val="22"/>
      <w:lang w:val="en-GB" w:eastAsia="en-US"/>
    </w:rPr>
  </w:style>
  <w:style w:type="paragraph" w:customStyle="1" w:styleId="H6">
    <w:name w:val="H6"/>
    <w:basedOn w:val="Ttulo5"/>
    <w:next w:val="Normal"/>
    <w:rsid w:val="001660A0"/>
    <w:pPr>
      <w:ind w:left="1985" w:hanging="1985"/>
      <w:outlineLvl w:val="9"/>
    </w:pPr>
    <w:rPr>
      <w:sz w:val="20"/>
    </w:rPr>
  </w:style>
  <w:style w:type="character" w:customStyle="1" w:styleId="Ttulo6Car">
    <w:name w:val="Título 6 Car"/>
    <w:basedOn w:val="Fuentedeprrafopredeter"/>
    <w:link w:val="Ttulo6"/>
    <w:rsid w:val="00DA7CBD"/>
    <w:rPr>
      <w:rFonts w:ascii="Arial" w:hAnsi="Arial"/>
      <w:lang w:val="en-GB" w:eastAsia="en-US"/>
    </w:rPr>
  </w:style>
  <w:style w:type="character" w:customStyle="1" w:styleId="Ttulo7Car">
    <w:name w:val="Título 7 Car"/>
    <w:basedOn w:val="Fuentedeprrafopredeter"/>
    <w:link w:val="Ttulo7"/>
    <w:rsid w:val="00DA7CBD"/>
    <w:rPr>
      <w:rFonts w:ascii="Arial" w:hAnsi="Arial"/>
      <w:lang w:val="en-GB" w:eastAsia="en-US"/>
    </w:rPr>
  </w:style>
  <w:style w:type="character" w:customStyle="1" w:styleId="Ttulo8Car">
    <w:name w:val="Título 8 Car"/>
    <w:link w:val="Ttulo8"/>
    <w:rsid w:val="000106A4"/>
    <w:rPr>
      <w:rFonts w:ascii="Arial" w:hAnsi="Arial"/>
      <w:sz w:val="36"/>
      <w:lang w:val="en-GB" w:eastAsia="en-US"/>
    </w:rPr>
  </w:style>
  <w:style w:type="character" w:customStyle="1" w:styleId="Ttulo9Car">
    <w:name w:val="Título 9 Car"/>
    <w:basedOn w:val="Fuentedeprrafopredeter"/>
    <w:link w:val="Ttulo9"/>
    <w:rsid w:val="00DA7CBD"/>
    <w:rPr>
      <w:rFonts w:ascii="Arial" w:hAnsi="Arial"/>
      <w:sz w:val="36"/>
      <w:lang w:val="en-GB" w:eastAsia="en-US"/>
    </w:rPr>
  </w:style>
  <w:style w:type="paragraph" w:styleId="TDC9">
    <w:name w:val="toc 9"/>
    <w:basedOn w:val="TDC8"/>
    <w:uiPriority w:val="39"/>
    <w:rsid w:val="001660A0"/>
    <w:pPr>
      <w:ind w:left="1418" w:hanging="1418"/>
    </w:pPr>
  </w:style>
  <w:style w:type="paragraph" w:styleId="TDC8">
    <w:name w:val="toc 8"/>
    <w:basedOn w:val="TDC1"/>
    <w:uiPriority w:val="39"/>
    <w:rsid w:val="001660A0"/>
    <w:pPr>
      <w:spacing w:before="180"/>
      <w:ind w:left="2693" w:hanging="2693"/>
    </w:pPr>
    <w:rPr>
      <w:b/>
    </w:rPr>
  </w:style>
  <w:style w:type="paragraph" w:styleId="TDC1">
    <w:name w:val="toc 1"/>
    <w:uiPriority w:val="39"/>
    <w:rsid w:val="001660A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1660A0"/>
    <w:pPr>
      <w:keepLines/>
      <w:tabs>
        <w:tab w:val="center" w:pos="4536"/>
        <w:tab w:val="right" w:pos="9072"/>
      </w:tabs>
    </w:pPr>
    <w:rPr>
      <w:noProof/>
    </w:rPr>
  </w:style>
  <w:style w:type="character" w:customStyle="1" w:styleId="ZGSM">
    <w:name w:val="ZGSM"/>
    <w:rsid w:val="001660A0"/>
  </w:style>
  <w:style w:type="paragraph" w:styleId="Encabezado">
    <w:name w:val="header"/>
    <w:link w:val="EncabezadoCar"/>
    <w:rsid w:val="001660A0"/>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cabezadoCar">
    <w:name w:val="Encabezado Car"/>
    <w:basedOn w:val="Fuentedeprrafopredeter"/>
    <w:link w:val="Encabezado"/>
    <w:rsid w:val="00DA7CBD"/>
    <w:rPr>
      <w:rFonts w:ascii="Arial" w:hAnsi="Arial"/>
      <w:b/>
      <w:noProof/>
      <w:sz w:val="18"/>
      <w:lang w:val="en-GB" w:eastAsia="en-US"/>
    </w:rPr>
  </w:style>
  <w:style w:type="paragraph" w:customStyle="1" w:styleId="ZD">
    <w:name w:val="ZD"/>
    <w:rsid w:val="001660A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DC5">
    <w:name w:val="toc 5"/>
    <w:basedOn w:val="TDC4"/>
    <w:uiPriority w:val="39"/>
    <w:rsid w:val="001660A0"/>
    <w:pPr>
      <w:ind w:left="1701" w:hanging="1701"/>
    </w:pPr>
  </w:style>
  <w:style w:type="paragraph" w:styleId="TDC4">
    <w:name w:val="toc 4"/>
    <w:basedOn w:val="TDC3"/>
    <w:uiPriority w:val="39"/>
    <w:rsid w:val="001660A0"/>
    <w:pPr>
      <w:ind w:left="1418" w:hanging="1418"/>
    </w:pPr>
  </w:style>
  <w:style w:type="paragraph" w:styleId="TDC3">
    <w:name w:val="toc 3"/>
    <w:basedOn w:val="TDC2"/>
    <w:uiPriority w:val="39"/>
    <w:rsid w:val="001660A0"/>
    <w:pPr>
      <w:ind w:left="1134" w:hanging="1134"/>
    </w:pPr>
  </w:style>
  <w:style w:type="paragraph" w:styleId="TDC2">
    <w:name w:val="toc 2"/>
    <w:basedOn w:val="TDC1"/>
    <w:uiPriority w:val="39"/>
    <w:rsid w:val="001660A0"/>
    <w:pPr>
      <w:spacing w:before="0"/>
      <w:ind w:left="851" w:hanging="851"/>
    </w:pPr>
    <w:rPr>
      <w:sz w:val="20"/>
    </w:rPr>
  </w:style>
  <w:style w:type="paragraph" w:styleId="ndice1">
    <w:name w:val="index 1"/>
    <w:basedOn w:val="Normal"/>
    <w:semiHidden/>
    <w:rsid w:val="001660A0"/>
    <w:pPr>
      <w:keepLines/>
    </w:pPr>
  </w:style>
  <w:style w:type="paragraph" w:styleId="ndice2">
    <w:name w:val="index 2"/>
    <w:basedOn w:val="ndice1"/>
    <w:semiHidden/>
    <w:rsid w:val="001660A0"/>
    <w:pPr>
      <w:ind w:left="284"/>
    </w:pPr>
  </w:style>
  <w:style w:type="paragraph" w:customStyle="1" w:styleId="TT">
    <w:name w:val="TT"/>
    <w:basedOn w:val="Ttulo1"/>
    <w:next w:val="Normal"/>
    <w:rsid w:val="001660A0"/>
    <w:pPr>
      <w:outlineLvl w:val="9"/>
    </w:pPr>
  </w:style>
  <w:style w:type="paragraph" w:styleId="Piedepgina">
    <w:name w:val="footer"/>
    <w:basedOn w:val="Encabezado"/>
    <w:link w:val="PiedepginaCar"/>
    <w:rsid w:val="001660A0"/>
    <w:pPr>
      <w:jc w:val="center"/>
    </w:pPr>
    <w:rPr>
      <w:i/>
    </w:rPr>
  </w:style>
  <w:style w:type="character" w:customStyle="1" w:styleId="PiedepginaCar">
    <w:name w:val="Pie de página Car"/>
    <w:link w:val="Piedepgina"/>
    <w:rsid w:val="00C2422D"/>
    <w:rPr>
      <w:rFonts w:ascii="Arial" w:hAnsi="Arial"/>
      <w:b/>
      <w:i/>
      <w:noProof/>
      <w:sz w:val="18"/>
      <w:lang w:val="en-GB" w:eastAsia="en-US"/>
    </w:rPr>
  </w:style>
  <w:style w:type="character" w:styleId="Refdenotaalpie">
    <w:name w:val="footnote reference"/>
    <w:basedOn w:val="Fuentedeprrafopredeter"/>
    <w:rsid w:val="001660A0"/>
    <w:rPr>
      <w:b/>
      <w:position w:val="6"/>
      <w:sz w:val="16"/>
    </w:rPr>
  </w:style>
  <w:style w:type="paragraph" w:styleId="Textonotapie">
    <w:name w:val="footnote text"/>
    <w:basedOn w:val="Normal"/>
    <w:link w:val="TextonotapieCar"/>
    <w:rsid w:val="001660A0"/>
    <w:pPr>
      <w:keepLines/>
      <w:ind w:left="454" w:hanging="454"/>
    </w:pPr>
    <w:rPr>
      <w:sz w:val="16"/>
    </w:rPr>
  </w:style>
  <w:style w:type="character" w:customStyle="1" w:styleId="TextonotapieCar">
    <w:name w:val="Texto nota pie Car"/>
    <w:basedOn w:val="Fuentedeprrafopredeter"/>
    <w:link w:val="Textonotapie"/>
    <w:rsid w:val="00DA7CBD"/>
    <w:rPr>
      <w:sz w:val="16"/>
      <w:lang w:val="en-GB" w:eastAsia="en-US"/>
    </w:rPr>
  </w:style>
  <w:style w:type="paragraph" w:customStyle="1" w:styleId="NF">
    <w:name w:val="NF"/>
    <w:basedOn w:val="NO"/>
    <w:rsid w:val="001660A0"/>
    <w:pPr>
      <w:keepNext/>
      <w:spacing w:after="0"/>
    </w:pPr>
    <w:rPr>
      <w:rFonts w:ascii="Arial" w:hAnsi="Arial"/>
      <w:sz w:val="18"/>
    </w:rPr>
  </w:style>
  <w:style w:type="paragraph" w:customStyle="1" w:styleId="NO">
    <w:name w:val="NO"/>
    <w:basedOn w:val="Normal"/>
    <w:link w:val="NOChar"/>
    <w:rsid w:val="001660A0"/>
    <w:pPr>
      <w:keepLines/>
      <w:ind w:left="1135" w:hanging="851"/>
    </w:pPr>
  </w:style>
  <w:style w:type="character" w:customStyle="1" w:styleId="NOChar">
    <w:name w:val="NO Char"/>
    <w:link w:val="NO"/>
    <w:rsid w:val="00563737"/>
    <w:rPr>
      <w:lang w:val="en-GB" w:eastAsia="en-US"/>
    </w:rPr>
  </w:style>
  <w:style w:type="paragraph" w:customStyle="1" w:styleId="PL">
    <w:name w:val="PL"/>
    <w:rsid w:val="001660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1660A0"/>
    <w:pPr>
      <w:jc w:val="right"/>
    </w:pPr>
  </w:style>
  <w:style w:type="paragraph" w:customStyle="1" w:styleId="TAL">
    <w:name w:val="TAL"/>
    <w:basedOn w:val="Normal"/>
    <w:rsid w:val="001660A0"/>
    <w:pPr>
      <w:keepNext/>
      <w:keepLines/>
      <w:spacing w:after="0"/>
    </w:pPr>
    <w:rPr>
      <w:rFonts w:ascii="Arial" w:hAnsi="Arial"/>
      <w:sz w:val="18"/>
    </w:rPr>
  </w:style>
  <w:style w:type="paragraph" w:styleId="Listaconnmeros2">
    <w:name w:val="List Number 2"/>
    <w:basedOn w:val="Listaconnmeros"/>
    <w:rsid w:val="001660A0"/>
    <w:pPr>
      <w:ind w:left="851"/>
    </w:pPr>
  </w:style>
  <w:style w:type="paragraph" w:styleId="Listaconnmeros">
    <w:name w:val="List Number"/>
    <w:basedOn w:val="Lista"/>
    <w:rsid w:val="001660A0"/>
  </w:style>
  <w:style w:type="paragraph" w:styleId="Lista">
    <w:name w:val="List"/>
    <w:basedOn w:val="Normal"/>
    <w:rsid w:val="001660A0"/>
    <w:pPr>
      <w:ind w:left="568" w:hanging="284"/>
    </w:pPr>
  </w:style>
  <w:style w:type="paragraph" w:customStyle="1" w:styleId="TAH">
    <w:name w:val="TAH"/>
    <w:basedOn w:val="TAC"/>
    <w:rsid w:val="001660A0"/>
    <w:rPr>
      <w:b/>
    </w:rPr>
  </w:style>
  <w:style w:type="paragraph" w:customStyle="1" w:styleId="TAC">
    <w:name w:val="TAC"/>
    <w:basedOn w:val="TAL"/>
    <w:rsid w:val="001660A0"/>
    <w:pPr>
      <w:jc w:val="center"/>
    </w:pPr>
  </w:style>
  <w:style w:type="paragraph" w:customStyle="1" w:styleId="LD">
    <w:name w:val="LD"/>
    <w:rsid w:val="001660A0"/>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1660A0"/>
    <w:pPr>
      <w:keepLines/>
      <w:ind w:left="1702" w:hanging="1418"/>
    </w:pPr>
  </w:style>
  <w:style w:type="paragraph" w:customStyle="1" w:styleId="Heading5">
    <w:name w:val="Heading5"/>
    <w:basedOn w:val="Normal"/>
    <w:rsid w:val="00D57BE4"/>
    <w:pPr>
      <w:spacing w:after="0"/>
    </w:pPr>
  </w:style>
  <w:style w:type="paragraph" w:customStyle="1" w:styleId="NW">
    <w:name w:val="NW"/>
    <w:basedOn w:val="NO"/>
    <w:rsid w:val="001660A0"/>
    <w:pPr>
      <w:spacing w:after="0"/>
    </w:pPr>
  </w:style>
  <w:style w:type="paragraph" w:customStyle="1" w:styleId="EW">
    <w:name w:val="EW"/>
    <w:basedOn w:val="EX"/>
    <w:rsid w:val="001660A0"/>
    <w:pPr>
      <w:spacing w:after="0"/>
    </w:pPr>
  </w:style>
  <w:style w:type="paragraph" w:customStyle="1" w:styleId="B10">
    <w:name w:val="B1"/>
    <w:basedOn w:val="Lista"/>
    <w:rsid w:val="001660A0"/>
    <w:pPr>
      <w:ind w:left="738" w:hanging="454"/>
    </w:pPr>
  </w:style>
  <w:style w:type="paragraph" w:styleId="TDC6">
    <w:name w:val="toc 6"/>
    <w:basedOn w:val="TDC5"/>
    <w:next w:val="Normal"/>
    <w:uiPriority w:val="39"/>
    <w:rsid w:val="001660A0"/>
    <w:pPr>
      <w:ind w:left="1985" w:hanging="1985"/>
    </w:pPr>
  </w:style>
  <w:style w:type="paragraph" w:styleId="TDC7">
    <w:name w:val="toc 7"/>
    <w:basedOn w:val="TDC6"/>
    <w:next w:val="Normal"/>
    <w:uiPriority w:val="39"/>
    <w:rsid w:val="001660A0"/>
    <w:pPr>
      <w:ind w:left="2268" w:hanging="2268"/>
    </w:pPr>
  </w:style>
  <w:style w:type="paragraph" w:styleId="Listaconvietas2">
    <w:name w:val="List Bullet 2"/>
    <w:basedOn w:val="Listaconvietas"/>
    <w:rsid w:val="001660A0"/>
    <w:pPr>
      <w:ind w:left="851"/>
    </w:pPr>
  </w:style>
  <w:style w:type="paragraph" w:styleId="Listaconvietas">
    <w:name w:val="List Bullet"/>
    <w:basedOn w:val="Lista"/>
    <w:rsid w:val="001660A0"/>
  </w:style>
  <w:style w:type="paragraph" w:customStyle="1" w:styleId="EditorsNote">
    <w:name w:val="Editor's Note"/>
    <w:basedOn w:val="NO"/>
    <w:rsid w:val="001660A0"/>
    <w:rPr>
      <w:color w:val="FF0000"/>
    </w:rPr>
  </w:style>
  <w:style w:type="paragraph" w:customStyle="1" w:styleId="TH">
    <w:name w:val="TH"/>
    <w:basedOn w:val="FL"/>
    <w:next w:val="FL"/>
    <w:rsid w:val="001660A0"/>
  </w:style>
  <w:style w:type="paragraph" w:customStyle="1" w:styleId="FL">
    <w:name w:val="FL"/>
    <w:basedOn w:val="Normal"/>
    <w:rsid w:val="001660A0"/>
    <w:pPr>
      <w:keepNext/>
      <w:keepLines/>
      <w:spacing w:before="60"/>
      <w:jc w:val="center"/>
    </w:pPr>
    <w:rPr>
      <w:rFonts w:ascii="Arial" w:hAnsi="Arial"/>
      <w:b/>
    </w:rPr>
  </w:style>
  <w:style w:type="paragraph" w:customStyle="1" w:styleId="ZA">
    <w:name w:val="ZA"/>
    <w:rsid w:val="001660A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1660A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1660A0"/>
    <w:pPr>
      <w:ind w:left="851" w:hanging="851"/>
    </w:pPr>
  </w:style>
  <w:style w:type="paragraph" w:customStyle="1" w:styleId="ZH">
    <w:name w:val="ZH"/>
    <w:rsid w:val="001660A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1660A0"/>
    <w:pPr>
      <w:keepNext w:val="0"/>
      <w:spacing w:before="0" w:after="240"/>
    </w:pPr>
  </w:style>
  <w:style w:type="paragraph" w:customStyle="1" w:styleId="ZG">
    <w:name w:val="ZG"/>
    <w:rsid w:val="001660A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aconvietas3">
    <w:name w:val="List Bullet 3"/>
    <w:basedOn w:val="Listaconvietas2"/>
    <w:rsid w:val="001660A0"/>
    <w:pPr>
      <w:ind w:left="1135"/>
    </w:pPr>
  </w:style>
  <w:style w:type="paragraph" w:styleId="Lista2">
    <w:name w:val="List 2"/>
    <w:basedOn w:val="Lista"/>
    <w:rsid w:val="001660A0"/>
    <w:pPr>
      <w:ind w:left="851"/>
    </w:pPr>
  </w:style>
  <w:style w:type="paragraph" w:styleId="Lista3">
    <w:name w:val="List 3"/>
    <w:basedOn w:val="Lista2"/>
    <w:rsid w:val="001660A0"/>
    <w:pPr>
      <w:ind w:left="1135"/>
    </w:pPr>
  </w:style>
  <w:style w:type="paragraph" w:styleId="Lista4">
    <w:name w:val="List 4"/>
    <w:basedOn w:val="Lista3"/>
    <w:rsid w:val="001660A0"/>
    <w:pPr>
      <w:ind w:left="1418"/>
    </w:pPr>
  </w:style>
  <w:style w:type="paragraph" w:styleId="Lista5">
    <w:name w:val="List 5"/>
    <w:basedOn w:val="Lista4"/>
    <w:rsid w:val="001660A0"/>
    <w:pPr>
      <w:ind w:left="1702"/>
    </w:pPr>
  </w:style>
  <w:style w:type="paragraph" w:styleId="Listaconvietas4">
    <w:name w:val="List Bullet 4"/>
    <w:basedOn w:val="Listaconvietas3"/>
    <w:rsid w:val="001660A0"/>
    <w:pPr>
      <w:ind w:left="1418"/>
    </w:pPr>
  </w:style>
  <w:style w:type="paragraph" w:styleId="Listaconvietas5">
    <w:name w:val="List Bullet 5"/>
    <w:basedOn w:val="Listaconvietas4"/>
    <w:rsid w:val="001660A0"/>
    <w:pPr>
      <w:ind w:left="1702"/>
    </w:pPr>
  </w:style>
  <w:style w:type="paragraph" w:customStyle="1" w:styleId="B20">
    <w:name w:val="B2"/>
    <w:basedOn w:val="Lista2"/>
    <w:rsid w:val="001660A0"/>
    <w:pPr>
      <w:ind w:left="1191" w:hanging="454"/>
    </w:pPr>
  </w:style>
  <w:style w:type="paragraph" w:customStyle="1" w:styleId="B30">
    <w:name w:val="B3"/>
    <w:basedOn w:val="Lista3"/>
    <w:rsid w:val="001660A0"/>
    <w:pPr>
      <w:ind w:left="1645" w:hanging="454"/>
    </w:pPr>
  </w:style>
  <w:style w:type="paragraph" w:customStyle="1" w:styleId="B4">
    <w:name w:val="B4"/>
    <w:basedOn w:val="Lista4"/>
    <w:rsid w:val="001660A0"/>
    <w:pPr>
      <w:ind w:left="2098" w:hanging="454"/>
    </w:pPr>
  </w:style>
  <w:style w:type="paragraph" w:customStyle="1" w:styleId="B5">
    <w:name w:val="B5"/>
    <w:basedOn w:val="Lista5"/>
    <w:rsid w:val="001660A0"/>
    <w:pPr>
      <w:ind w:left="2552" w:hanging="454"/>
    </w:pPr>
  </w:style>
  <w:style w:type="paragraph" w:customStyle="1" w:styleId="ZTD">
    <w:name w:val="ZTD"/>
    <w:basedOn w:val="ZB"/>
    <w:rsid w:val="001660A0"/>
    <w:pPr>
      <w:framePr w:hRule="auto" w:wrap="notBeside" w:y="852"/>
    </w:pPr>
    <w:rPr>
      <w:i w:val="0"/>
      <w:sz w:val="40"/>
    </w:rPr>
  </w:style>
  <w:style w:type="paragraph" w:styleId="Ttulodendice">
    <w:name w:val="index heading"/>
    <w:basedOn w:val="Normal"/>
    <w:next w:val="Normal"/>
    <w:semiHidden/>
    <w:rsid w:val="00E675C2"/>
    <w:pPr>
      <w:pBdr>
        <w:top w:val="single" w:sz="12" w:space="0" w:color="auto"/>
      </w:pBdr>
      <w:spacing w:before="360" w:after="240"/>
    </w:pPr>
    <w:rPr>
      <w:b/>
      <w:i/>
      <w:sz w:val="26"/>
    </w:rPr>
  </w:style>
  <w:style w:type="character" w:styleId="Hipervnculo">
    <w:name w:val="Hyperlink"/>
    <w:uiPriority w:val="99"/>
    <w:rsid w:val="00E675C2"/>
    <w:rPr>
      <w:color w:val="0000FF"/>
      <w:u w:val="single"/>
    </w:rPr>
  </w:style>
  <w:style w:type="character" w:styleId="Hipervnculovisitado">
    <w:name w:val="FollowedHyperlink"/>
    <w:rsid w:val="00E675C2"/>
    <w:rPr>
      <w:color w:val="800080"/>
      <w:u w:val="single"/>
    </w:rPr>
  </w:style>
  <w:style w:type="character" w:styleId="Refdecomentario">
    <w:name w:val="annotation reference"/>
    <w:uiPriority w:val="99"/>
    <w:rsid w:val="00E675C2"/>
    <w:rPr>
      <w:sz w:val="16"/>
    </w:rPr>
  </w:style>
  <w:style w:type="paragraph" w:styleId="Textocomentario">
    <w:name w:val="annotation text"/>
    <w:basedOn w:val="Normal"/>
    <w:link w:val="TextocomentarioCar"/>
    <w:rsid w:val="00E675C2"/>
  </w:style>
  <w:style w:type="character" w:customStyle="1" w:styleId="TextocomentarioCar">
    <w:name w:val="Texto comentario Car"/>
    <w:link w:val="Textocomentario"/>
    <w:rsid w:val="00C4755C"/>
    <w:rPr>
      <w:lang w:eastAsia="en-US"/>
    </w:rPr>
  </w:style>
  <w:style w:type="paragraph" w:customStyle="1" w:styleId="B1">
    <w:name w:val="B1+"/>
    <w:basedOn w:val="B10"/>
    <w:link w:val="B1Car"/>
    <w:rsid w:val="001660A0"/>
    <w:pPr>
      <w:numPr>
        <w:numId w:val="1"/>
      </w:numPr>
    </w:pPr>
  </w:style>
  <w:style w:type="character" w:customStyle="1" w:styleId="B1Car">
    <w:name w:val="B1+ Car"/>
    <w:link w:val="B1"/>
    <w:rsid w:val="000C153B"/>
    <w:rPr>
      <w:lang w:val="en-GB" w:eastAsia="en-US"/>
    </w:rPr>
  </w:style>
  <w:style w:type="paragraph" w:customStyle="1" w:styleId="B3">
    <w:name w:val="B3+"/>
    <w:basedOn w:val="B30"/>
    <w:rsid w:val="001660A0"/>
    <w:pPr>
      <w:numPr>
        <w:numId w:val="3"/>
      </w:numPr>
      <w:tabs>
        <w:tab w:val="left" w:pos="1134"/>
      </w:tabs>
    </w:pPr>
  </w:style>
  <w:style w:type="paragraph" w:customStyle="1" w:styleId="B2">
    <w:name w:val="B2+"/>
    <w:basedOn w:val="B20"/>
    <w:rsid w:val="001660A0"/>
    <w:pPr>
      <w:numPr>
        <w:numId w:val="2"/>
      </w:numPr>
    </w:pPr>
  </w:style>
  <w:style w:type="paragraph" w:customStyle="1" w:styleId="BL">
    <w:name w:val="BL"/>
    <w:basedOn w:val="Normal"/>
    <w:rsid w:val="001660A0"/>
    <w:pPr>
      <w:numPr>
        <w:numId w:val="4"/>
      </w:numPr>
      <w:tabs>
        <w:tab w:val="left" w:pos="851"/>
      </w:tabs>
    </w:pPr>
  </w:style>
  <w:style w:type="paragraph" w:customStyle="1" w:styleId="BN">
    <w:name w:val="BN"/>
    <w:basedOn w:val="Normal"/>
    <w:rsid w:val="001660A0"/>
    <w:pPr>
      <w:numPr>
        <w:numId w:val="9"/>
      </w:numPr>
    </w:pPr>
  </w:style>
  <w:style w:type="paragraph" w:customStyle="1" w:styleId="TAJ">
    <w:name w:val="TAJ"/>
    <w:basedOn w:val="Normal"/>
    <w:rsid w:val="001660A0"/>
    <w:pPr>
      <w:keepNext/>
      <w:keepLines/>
      <w:spacing w:after="0"/>
      <w:jc w:val="both"/>
    </w:pPr>
    <w:rPr>
      <w:rFonts w:ascii="Arial" w:hAnsi="Arial"/>
      <w:sz w:val="18"/>
    </w:rPr>
  </w:style>
  <w:style w:type="paragraph" w:styleId="Textoindependiente">
    <w:name w:val="Body Text"/>
    <w:basedOn w:val="Normal"/>
    <w:link w:val="TextoindependienteCar"/>
    <w:rsid w:val="00E675C2"/>
    <w:pPr>
      <w:keepNext/>
      <w:spacing w:after="140"/>
    </w:pPr>
  </w:style>
  <w:style w:type="character" w:customStyle="1" w:styleId="TextoindependienteCar">
    <w:name w:val="Texto independiente Car"/>
    <w:basedOn w:val="Fuentedeprrafopredeter"/>
    <w:link w:val="Textoindependiente"/>
    <w:rsid w:val="00DA7CBD"/>
    <w:rPr>
      <w:lang w:val="en-GB" w:eastAsia="en-US"/>
    </w:rPr>
  </w:style>
  <w:style w:type="paragraph" w:styleId="Textodebloque">
    <w:name w:val="Block Text"/>
    <w:basedOn w:val="Normal"/>
    <w:rsid w:val="00E675C2"/>
    <w:pPr>
      <w:spacing w:after="120"/>
      <w:ind w:left="1440" w:right="1440"/>
    </w:pPr>
  </w:style>
  <w:style w:type="paragraph" w:styleId="Textoindependiente2">
    <w:name w:val="Body Text 2"/>
    <w:basedOn w:val="Normal"/>
    <w:link w:val="Textoindependiente2Car"/>
    <w:rsid w:val="00E675C2"/>
    <w:pPr>
      <w:spacing w:after="120" w:line="480" w:lineRule="auto"/>
    </w:pPr>
  </w:style>
  <w:style w:type="character" w:customStyle="1" w:styleId="Textoindependiente2Car">
    <w:name w:val="Texto independiente 2 Car"/>
    <w:basedOn w:val="Fuentedeprrafopredeter"/>
    <w:link w:val="Textoindependiente2"/>
    <w:rsid w:val="00DA7CBD"/>
    <w:rPr>
      <w:lang w:val="en-GB" w:eastAsia="en-US"/>
    </w:rPr>
  </w:style>
  <w:style w:type="paragraph" w:styleId="Textoindependiente3">
    <w:name w:val="Body Text 3"/>
    <w:basedOn w:val="Normal"/>
    <w:link w:val="Textoindependiente3Car"/>
    <w:rsid w:val="00E675C2"/>
    <w:pPr>
      <w:spacing w:after="120"/>
    </w:pPr>
    <w:rPr>
      <w:sz w:val="16"/>
      <w:szCs w:val="16"/>
    </w:rPr>
  </w:style>
  <w:style w:type="character" w:customStyle="1" w:styleId="Textoindependiente3Car">
    <w:name w:val="Texto independiente 3 Car"/>
    <w:basedOn w:val="Fuentedeprrafopredeter"/>
    <w:link w:val="Textoindependiente3"/>
    <w:rsid w:val="00DA7CBD"/>
    <w:rPr>
      <w:sz w:val="16"/>
      <w:szCs w:val="16"/>
      <w:lang w:val="en-GB" w:eastAsia="en-US"/>
    </w:rPr>
  </w:style>
  <w:style w:type="paragraph" w:styleId="Textoindependienteprimerasangra">
    <w:name w:val="Body Text First Indent"/>
    <w:basedOn w:val="Textoindependiente"/>
    <w:link w:val="TextoindependienteprimerasangraCar"/>
    <w:rsid w:val="00E675C2"/>
    <w:pPr>
      <w:keepNext w:val="0"/>
      <w:spacing w:after="120"/>
      <w:ind w:firstLine="210"/>
    </w:pPr>
  </w:style>
  <w:style w:type="character" w:customStyle="1" w:styleId="TextoindependienteprimerasangraCar">
    <w:name w:val="Texto independiente primera sangría Car"/>
    <w:basedOn w:val="TextoindependienteCar"/>
    <w:link w:val="Textoindependienteprimerasangra"/>
    <w:rsid w:val="00DA7CBD"/>
    <w:rPr>
      <w:lang w:val="en-GB" w:eastAsia="en-US"/>
    </w:rPr>
  </w:style>
  <w:style w:type="paragraph" w:styleId="Sangradetextonormal">
    <w:name w:val="Body Text Indent"/>
    <w:basedOn w:val="Normal"/>
    <w:link w:val="SangradetextonormalCar"/>
    <w:rsid w:val="00E675C2"/>
    <w:pPr>
      <w:spacing w:after="120"/>
      <w:ind w:left="283"/>
    </w:pPr>
  </w:style>
  <w:style w:type="character" w:customStyle="1" w:styleId="SangradetextonormalCar">
    <w:name w:val="Sangría de texto normal Car"/>
    <w:basedOn w:val="Fuentedeprrafopredeter"/>
    <w:link w:val="Sangradetextonormal"/>
    <w:rsid w:val="00DA7CBD"/>
    <w:rPr>
      <w:lang w:val="en-GB" w:eastAsia="en-US"/>
    </w:rPr>
  </w:style>
  <w:style w:type="paragraph" w:styleId="Textoindependienteprimerasangra2">
    <w:name w:val="Body Text First Indent 2"/>
    <w:basedOn w:val="Sangradetextonormal"/>
    <w:link w:val="Textoindependienteprimerasangra2Car"/>
    <w:rsid w:val="00E675C2"/>
    <w:pPr>
      <w:ind w:firstLine="210"/>
    </w:pPr>
  </w:style>
  <w:style w:type="character" w:customStyle="1" w:styleId="Textoindependienteprimerasangra2Car">
    <w:name w:val="Texto independiente primera sangría 2 Car"/>
    <w:basedOn w:val="SangradetextonormalCar"/>
    <w:link w:val="Textoindependienteprimerasangra2"/>
    <w:rsid w:val="00DA7CBD"/>
    <w:rPr>
      <w:lang w:val="en-GB" w:eastAsia="en-US"/>
    </w:rPr>
  </w:style>
  <w:style w:type="paragraph" w:styleId="Sangra2detindependiente">
    <w:name w:val="Body Text Indent 2"/>
    <w:basedOn w:val="Normal"/>
    <w:link w:val="Sangra2detindependienteCar"/>
    <w:rsid w:val="00E675C2"/>
    <w:pPr>
      <w:spacing w:after="120" w:line="480" w:lineRule="auto"/>
      <w:ind w:left="283"/>
    </w:pPr>
  </w:style>
  <w:style w:type="character" w:customStyle="1" w:styleId="Sangra2detindependienteCar">
    <w:name w:val="Sangría 2 de t. independiente Car"/>
    <w:basedOn w:val="Fuentedeprrafopredeter"/>
    <w:link w:val="Sangra2detindependiente"/>
    <w:rsid w:val="00DA7CBD"/>
    <w:rPr>
      <w:lang w:val="en-GB" w:eastAsia="en-US"/>
    </w:rPr>
  </w:style>
  <w:style w:type="paragraph" w:styleId="Sangra3detindependiente">
    <w:name w:val="Body Text Indent 3"/>
    <w:basedOn w:val="Normal"/>
    <w:link w:val="Sangra3detindependienteCar"/>
    <w:rsid w:val="00E675C2"/>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DA7CBD"/>
    <w:rPr>
      <w:sz w:val="16"/>
      <w:szCs w:val="16"/>
      <w:lang w:val="en-GB" w:eastAsia="en-US"/>
    </w:rPr>
  </w:style>
  <w:style w:type="paragraph" w:styleId="Descripcin">
    <w:name w:val="caption"/>
    <w:basedOn w:val="Normal"/>
    <w:next w:val="Normal"/>
    <w:qFormat/>
    <w:rsid w:val="00E675C2"/>
    <w:pPr>
      <w:spacing w:before="120" w:after="120"/>
    </w:pPr>
    <w:rPr>
      <w:b/>
      <w:bCs/>
    </w:rPr>
  </w:style>
  <w:style w:type="paragraph" w:styleId="Cierre">
    <w:name w:val="Closing"/>
    <w:basedOn w:val="Normal"/>
    <w:link w:val="CierreCar"/>
    <w:rsid w:val="00E675C2"/>
    <w:pPr>
      <w:ind w:left="4252"/>
    </w:pPr>
  </w:style>
  <w:style w:type="character" w:customStyle="1" w:styleId="CierreCar">
    <w:name w:val="Cierre Car"/>
    <w:basedOn w:val="Fuentedeprrafopredeter"/>
    <w:link w:val="Cierre"/>
    <w:rsid w:val="00DA7CBD"/>
    <w:rPr>
      <w:lang w:val="en-GB" w:eastAsia="en-US"/>
    </w:rPr>
  </w:style>
  <w:style w:type="paragraph" w:styleId="Fecha">
    <w:name w:val="Date"/>
    <w:basedOn w:val="Normal"/>
    <w:next w:val="Normal"/>
    <w:link w:val="FechaCar"/>
    <w:rsid w:val="00E675C2"/>
  </w:style>
  <w:style w:type="character" w:customStyle="1" w:styleId="FechaCar">
    <w:name w:val="Fecha Car"/>
    <w:basedOn w:val="Fuentedeprrafopredeter"/>
    <w:link w:val="Fecha"/>
    <w:rsid w:val="00DA7CBD"/>
    <w:rPr>
      <w:lang w:val="en-GB" w:eastAsia="en-US"/>
    </w:rPr>
  </w:style>
  <w:style w:type="paragraph" w:styleId="Mapadeldocumento">
    <w:name w:val="Document Map"/>
    <w:basedOn w:val="Normal"/>
    <w:link w:val="MapadeldocumentoCar"/>
    <w:semiHidden/>
    <w:rsid w:val="00E675C2"/>
    <w:pPr>
      <w:shd w:val="clear" w:color="auto" w:fill="000080"/>
    </w:pPr>
    <w:rPr>
      <w:rFonts w:ascii="Tahoma" w:hAnsi="Tahoma" w:cs="Tahoma"/>
    </w:rPr>
  </w:style>
  <w:style w:type="character" w:customStyle="1" w:styleId="MapadeldocumentoCar">
    <w:name w:val="Mapa del documento Car"/>
    <w:basedOn w:val="Fuentedeprrafopredeter"/>
    <w:link w:val="Mapadeldocumento"/>
    <w:semiHidden/>
    <w:rsid w:val="00DA7CBD"/>
    <w:rPr>
      <w:rFonts w:ascii="Tahoma" w:hAnsi="Tahoma" w:cs="Tahoma"/>
      <w:shd w:val="clear" w:color="auto" w:fill="000080"/>
      <w:lang w:val="en-GB" w:eastAsia="en-US"/>
    </w:rPr>
  </w:style>
  <w:style w:type="paragraph" w:styleId="Firmadecorreoelectrnico">
    <w:name w:val="E-mail Signature"/>
    <w:basedOn w:val="Normal"/>
    <w:link w:val="FirmadecorreoelectrnicoCar"/>
    <w:rsid w:val="00E675C2"/>
  </w:style>
  <w:style w:type="character" w:customStyle="1" w:styleId="FirmadecorreoelectrnicoCar">
    <w:name w:val="Firma de correo electrónico Car"/>
    <w:basedOn w:val="Fuentedeprrafopredeter"/>
    <w:link w:val="Firmadecorreoelectrnico"/>
    <w:rsid w:val="00DA7CBD"/>
    <w:rPr>
      <w:lang w:val="en-GB" w:eastAsia="en-US"/>
    </w:rPr>
  </w:style>
  <w:style w:type="character" w:styleId="nfasis">
    <w:name w:val="Emphasis"/>
    <w:uiPriority w:val="20"/>
    <w:qFormat/>
    <w:rsid w:val="00E675C2"/>
    <w:rPr>
      <w:i/>
      <w:iCs/>
    </w:rPr>
  </w:style>
  <w:style w:type="character" w:styleId="Refdenotaalfinal">
    <w:name w:val="endnote reference"/>
    <w:semiHidden/>
    <w:rsid w:val="00E675C2"/>
    <w:rPr>
      <w:vertAlign w:val="superscript"/>
    </w:rPr>
  </w:style>
  <w:style w:type="paragraph" w:styleId="Textonotaalfinal">
    <w:name w:val="endnote text"/>
    <w:basedOn w:val="Normal"/>
    <w:link w:val="TextonotaalfinalCar"/>
    <w:semiHidden/>
    <w:rsid w:val="00E675C2"/>
  </w:style>
  <w:style w:type="character" w:customStyle="1" w:styleId="TextonotaalfinalCar">
    <w:name w:val="Texto nota al final Car"/>
    <w:basedOn w:val="Fuentedeprrafopredeter"/>
    <w:link w:val="Textonotaalfinal"/>
    <w:semiHidden/>
    <w:rsid w:val="00DA7CBD"/>
    <w:rPr>
      <w:lang w:val="en-GB" w:eastAsia="en-US"/>
    </w:rPr>
  </w:style>
  <w:style w:type="paragraph" w:styleId="Direccinsobre">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Remitedesobre">
    <w:name w:val="envelope return"/>
    <w:basedOn w:val="Normal"/>
    <w:rsid w:val="00E675C2"/>
    <w:rPr>
      <w:rFonts w:ascii="Arial" w:hAnsi="Arial" w:cs="Arial"/>
    </w:rPr>
  </w:style>
  <w:style w:type="character" w:styleId="AcrnimoHTML">
    <w:name w:val="HTML Acronym"/>
    <w:basedOn w:val="Fuentedeprrafopredeter"/>
    <w:rsid w:val="00E675C2"/>
  </w:style>
  <w:style w:type="paragraph" w:styleId="DireccinHTML">
    <w:name w:val="HTML Address"/>
    <w:basedOn w:val="Normal"/>
    <w:link w:val="DireccinHTMLCar"/>
    <w:rsid w:val="00E675C2"/>
    <w:rPr>
      <w:i/>
      <w:iCs/>
    </w:rPr>
  </w:style>
  <w:style w:type="character" w:customStyle="1" w:styleId="DireccinHTMLCar">
    <w:name w:val="Dirección HTML Car"/>
    <w:basedOn w:val="Fuentedeprrafopredeter"/>
    <w:link w:val="DireccinHTML"/>
    <w:rsid w:val="00DA7CBD"/>
    <w:rPr>
      <w:i/>
      <w:iCs/>
      <w:lang w:val="en-GB" w:eastAsia="en-US"/>
    </w:rPr>
  </w:style>
  <w:style w:type="character" w:styleId="CitaHTML">
    <w:name w:val="HTML Cite"/>
    <w:rsid w:val="00E675C2"/>
    <w:rPr>
      <w:i/>
      <w:iCs/>
    </w:rPr>
  </w:style>
  <w:style w:type="character" w:styleId="CdigoHTML">
    <w:name w:val="HTML Code"/>
    <w:rsid w:val="00E675C2"/>
    <w:rPr>
      <w:rFonts w:ascii="Courier New" w:hAnsi="Courier New"/>
      <w:sz w:val="20"/>
      <w:szCs w:val="20"/>
    </w:rPr>
  </w:style>
  <w:style w:type="character" w:styleId="DefinicinHTML">
    <w:name w:val="HTML Definition"/>
    <w:rsid w:val="00E675C2"/>
    <w:rPr>
      <w:i/>
      <w:iCs/>
    </w:rPr>
  </w:style>
  <w:style w:type="character" w:styleId="TecladoHTML">
    <w:name w:val="HTML Keyboard"/>
    <w:rsid w:val="00E675C2"/>
    <w:rPr>
      <w:rFonts w:ascii="Courier New" w:hAnsi="Courier New"/>
      <w:sz w:val="20"/>
      <w:szCs w:val="20"/>
    </w:rPr>
  </w:style>
  <w:style w:type="paragraph" w:styleId="HTMLconformatoprevio">
    <w:name w:val="HTML Preformatted"/>
    <w:basedOn w:val="Normal"/>
    <w:link w:val="HTMLconformatoprevioCar"/>
    <w:rsid w:val="00E675C2"/>
    <w:rPr>
      <w:rFonts w:ascii="Courier New" w:hAnsi="Courier New" w:cs="Courier New"/>
    </w:rPr>
  </w:style>
  <w:style w:type="character" w:customStyle="1" w:styleId="HTMLconformatoprevioCar">
    <w:name w:val="HTML con formato previo Car"/>
    <w:basedOn w:val="Fuentedeprrafopredeter"/>
    <w:link w:val="HTMLconformatoprevio"/>
    <w:rsid w:val="00DA7CBD"/>
    <w:rPr>
      <w:rFonts w:ascii="Courier New" w:hAnsi="Courier New" w:cs="Courier New"/>
      <w:lang w:val="en-GB" w:eastAsia="en-US"/>
    </w:rPr>
  </w:style>
  <w:style w:type="character" w:styleId="EjemplodeHTML">
    <w:name w:val="HTML Sample"/>
    <w:rsid w:val="00E675C2"/>
    <w:rPr>
      <w:rFonts w:ascii="Courier New" w:hAnsi="Courier New"/>
    </w:rPr>
  </w:style>
  <w:style w:type="character" w:styleId="MquinadeescribirHTML">
    <w:name w:val="HTML Typewriter"/>
    <w:rsid w:val="00E675C2"/>
    <w:rPr>
      <w:rFonts w:ascii="Courier New" w:hAnsi="Courier New"/>
      <w:sz w:val="20"/>
      <w:szCs w:val="20"/>
    </w:rPr>
  </w:style>
  <w:style w:type="character" w:styleId="VariableHTML">
    <w:name w:val="HTML Variable"/>
    <w:rsid w:val="00E675C2"/>
    <w:rPr>
      <w:i/>
      <w:iCs/>
    </w:rPr>
  </w:style>
  <w:style w:type="paragraph" w:styleId="ndice3">
    <w:name w:val="index 3"/>
    <w:basedOn w:val="Normal"/>
    <w:next w:val="Normal"/>
    <w:autoRedefine/>
    <w:semiHidden/>
    <w:rsid w:val="00E675C2"/>
    <w:pPr>
      <w:ind w:left="600" w:hanging="200"/>
    </w:pPr>
  </w:style>
  <w:style w:type="paragraph" w:styleId="ndice4">
    <w:name w:val="index 4"/>
    <w:basedOn w:val="Normal"/>
    <w:next w:val="Normal"/>
    <w:autoRedefine/>
    <w:semiHidden/>
    <w:rsid w:val="00E675C2"/>
    <w:pPr>
      <w:ind w:left="800" w:hanging="200"/>
    </w:pPr>
  </w:style>
  <w:style w:type="paragraph" w:styleId="ndice5">
    <w:name w:val="index 5"/>
    <w:basedOn w:val="Normal"/>
    <w:next w:val="Normal"/>
    <w:autoRedefine/>
    <w:semiHidden/>
    <w:rsid w:val="00E675C2"/>
    <w:pPr>
      <w:ind w:left="1000" w:hanging="200"/>
    </w:pPr>
  </w:style>
  <w:style w:type="paragraph" w:styleId="ndice6">
    <w:name w:val="index 6"/>
    <w:basedOn w:val="Normal"/>
    <w:next w:val="Normal"/>
    <w:autoRedefine/>
    <w:semiHidden/>
    <w:rsid w:val="00E675C2"/>
    <w:pPr>
      <w:ind w:left="1200" w:hanging="200"/>
    </w:pPr>
  </w:style>
  <w:style w:type="paragraph" w:styleId="ndice7">
    <w:name w:val="index 7"/>
    <w:basedOn w:val="Normal"/>
    <w:next w:val="Normal"/>
    <w:autoRedefine/>
    <w:semiHidden/>
    <w:rsid w:val="00E675C2"/>
    <w:pPr>
      <w:ind w:left="1400" w:hanging="200"/>
    </w:pPr>
  </w:style>
  <w:style w:type="paragraph" w:styleId="ndice8">
    <w:name w:val="index 8"/>
    <w:basedOn w:val="Normal"/>
    <w:next w:val="Normal"/>
    <w:autoRedefine/>
    <w:semiHidden/>
    <w:rsid w:val="00E675C2"/>
    <w:pPr>
      <w:ind w:left="1600" w:hanging="200"/>
    </w:pPr>
  </w:style>
  <w:style w:type="paragraph" w:styleId="ndice9">
    <w:name w:val="index 9"/>
    <w:basedOn w:val="Normal"/>
    <w:next w:val="Normal"/>
    <w:autoRedefine/>
    <w:semiHidden/>
    <w:rsid w:val="00E675C2"/>
    <w:pPr>
      <w:ind w:left="1800" w:hanging="200"/>
    </w:pPr>
  </w:style>
  <w:style w:type="character" w:styleId="Nmerodelnea">
    <w:name w:val="line number"/>
    <w:basedOn w:val="Fuentedeprrafopredeter"/>
    <w:rsid w:val="00E675C2"/>
  </w:style>
  <w:style w:type="paragraph" w:styleId="Continuarlista">
    <w:name w:val="List Continue"/>
    <w:basedOn w:val="Normal"/>
    <w:rsid w:val="00E675C2"/>
    <w:pPr>
      <w:spacing w:after="120"/>
      <w:ind w:left="283"/>
    </w:pPr>
  </w:style>
  <w:style w:type="paragraph" w:styleId="Continuarlista2">
    <w:name w:val="List Continue 2"/>
    <w:basedOn w:val="Normal"/>
    <w:rsid w:val="00E675C2"/>
    <w:pPr>
      <w:spacing w:after="120"/>
      <w:ind w:left="566"/>
    </w:pPr>
  </w:style>
  <w:style w:type="paragraph" w:styleId="Continuarlista3">
    <w:name w:val="List Continue 3"/>
    <w:basedOn w:val="Normal"/>
    <w:rsid w:val="00E675C2"/>
    <w:pPr>
      <w:spacing w:after="120"/>
      <w:ind w:left="849"/>
    </w:pPr>
  </w:style>
  <w:style w:type="paragraph" w:styleId="Continuarlista4">
    <w:name w:val="List Continue 4"/>
    <w:basedOn w:val="Normal"/>
    <w:rsid w:val="00E675C2"/>
    <w:pPr>
      <w:spacing w:after="120"/>
      <w:ind w:left="1132"/>
    </w:pPr>
  </w:style>
  <w:style w:type="paragraph" w:styleId="Continuarlista5">
    <w:name w:val="List Continue 5"/>
    <w:basedOn w:val="Normal"/>
    <w:rsid w:val="00E675C2"/>
    <w:pPr>
      <w:spacing w:after="120"/>
      <w:ind w:left="1415"/>
    </w:pPr>
  </w:style>
  <w:style w:type="paragraph" w:styleId="Listaconnmeros3">
    <w:name w:val="List Number 3"/>
    <w:basedOn w:val="Normal"/>
    <w:rsid w:val="00E675C2"/>
    <w:pPr>
      <w:numPr>
        <w:numId w:val="5"/>
      </w:numPr>
    </w:pPr>
  </w:style>
  <w:style w:type="paragraph" w:styleId="Listaconnmeros4">
    <w:name w:val="List Number 4"/>
    <w:basedOn w:val="Normal"/>
    <w:rsid w:val="00E675C2"/>
    <w:pPr>
      <w:numPr>
        <w:numId w:val="6"/>
      </w:numPr>
    </w:pPr>
  </w:style>
  <w:style w:type="paragraph" w:styleId="Listaconnmeros5">
    <w:name w:val="List Number 5"/>
    <w:basedOn w:val="Normal"/>
    <w:rsid w:val="00E675C2"/>
    <w:pPr>
      <w:numPr>
        <w:numId w:val="7"/>
      </w:numPr>
    </w:pPr>
  </w:style>
  <w:style w:type="paragraph" w:styleId="Textomacro">
    <w:name w:val="macro"/>
    <w:link w:val="TextomacroC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TextomacroCar">
    <w:name w:val="Texto macro Car"/>
    <w:basedOn w:val="Fuentedeprrafopredeter"/>
    <w:link w:val="Textomacro"/>
    <w:semiHidden/>
    <w:rsid w:val="00DA7CBD"/>
    <w:rPr>
      <w:rFonts w:ascii="Courier New" w:hAnsi="Courier New" w:cs="Courier New"/>
      <w:lang w:val="en-GB" w:eastAsia="en-US"/>
    </w:rPr>
  </w:style>
  <w:style w:type="paragraph" w:styleId="Encabezadodemensaje">
    <w:name w:val="Message Header"/>
    <w:basedOn w:val="Normal"/>
    <w:link w:val="EncabezadodemensajeC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EncabezadodemensajeCar">
    <w:name w:val="Encabezado de mensaje Car"/>
    <w:basedOn w:val="Fuentedeprrafopredeter"/>
    <w:link w:val="Encabezadodemensaje"/>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Sangranormal">
    <w:name w:val="Normal Indent"/>
    <w:basedOn w:val="Normal"/>
    <w:rsid w:val="00E675C2"/>
    <w:pPr>
      <w:ind w:left="720"/>
    </w:pPr>
  </w:style>
  <w:style w:type="paragraph" w:styleId="Encabezadodenota">
    <w:name w:val="Note Heading"/>
    <w:basedOn w:val="Normal"/>
    <w:next w:val="Normal"/>
    <w:link w:val="EncabezadodenotaCar"/>
    <w:rsid w:val="00E675C2"/>
  </w:style>
  <w:style w:type="character" w:customStyle="1" w:styleId="EncabezadodenotaCar">
    <w:name w:val="Encabezado de nota Car"/>
    <w:basedOn w:val="Fuentedeprrafopredeter"/>
    <w:link w:val="Encabezadodenota"/>
    <w:rsid w:val="00DA7CBD"/>
    <w:rPr>
      <w:lang w:val="en-GB" w:eastAsia="en-US"/>
    </w:rPr>
  </w:style>
  <w:style w:type="character" w:styleId="Nmerodepgina">
    <w:name w:val="page number"/>
    <w:basedOn w:val="Fuentedeprrafopredeter"/>
    <w:rsid w:val="00E675C2"/>
  </w:style>
  <w:style w:type="paragraph" w:styleId="Textosinformato">
    <w:name w:val="Plain Text"/>
    <w:basedOn w:val="Normal"/>
    <w:link w:val="TextosinformatoCar"/>
    <w:rsid w:val="00E675C2"/>
    <w:rPr>
      <w:rFonts w:ascii="Courier New" w:hAnsi="Courier New" w:cs="Courier New"/>
    </w:rPr>
  </w:style>
  <w:style w:type="character" w:customStyle="1" w:styleId="TextosinformatoCar">
    <w:name w:val="Texto sin formato Car"/>
    <w:basedOn w:val="Fuentedeprrafopredeter"/>
    <w:link w:val="Textosinformato"/>
    <w:rsid w:val="00DA7CBD"/>
    <w:rPr>
      <w:rFonts w:ascii="Courier New" w:hAnsi="Courier New" w:cs="Courier New"/>
      <w:lang w:val="en-GB" w:eastAsia="en-US"/>
    </w:rPr>
  </w:style>
  <w:style w:type="paragraph" w:styleId="Saludo">
    <w:name w:val="Salutation"/>
    <w:basedOn w:val="Normal"/>
    <w:next w:val="Normal"/>
    <w:link w:val="SaludoCar"/>
    <w:rsid w:val="00E675C2"/>
  </w:style>
  <w:style w:type="character" w:customStyle="1" w:styleId="SaludoCar">
    <w:name w:val="Saludo Car"/>
    <w:basedOn w:val="Fuentedeprrafopredeter"/>
    <w:link w:val="Saludo"/>
    <w:rsid w:val="00DA7CBD"/>
    <w:rPr>
      <w:lang w:val="en-GB" w:eastAsia="en-US"/>
    </w:rPr>
  </w:style>
  <w:style w:type="paragraph" w:styleId="Firma">
    <w:name w:val="Signature"/>
    <w:basedOn w:val="Normal"/>
    <w:link w:val="FirmaCar"/>
    <w:rsid w:val="00E675C2"/>
    <w:pPr>
      <w:ind w:left="4252"/>
    </w:pPr>
  </w:style>
  <w:style w:type="character" w:customStyle="1" w:styleId="FirmaCar">
    <w:name w:val="Firma Car"/>
    <w:basedOn w:val="Fuentedeprrafopredeter"/>
    <w:link w:val="Firma"/>
    <w:rsid w:val="00DA7CBD"/>
    <w:rPr>
      <w:lang w:val="en-GB" w:eastAsia="en-US"/>
    </w:rPr>
  </w:style>
  <w:style w:type="character" w:styleId="Textoennegrita">
    <w:name w:val="Strong"/>
    <w:uiPriority w:val="22"/>
    <w:qFormat/>
    <w:rsid w:val="00E675C2"/>
    <w:rPr>
      <w:b/>
      <w:bCs/>
    </w:rPr>
  </w:style>
  <w:style w:type="paragraph" w:styleId="Subttulo">
    <w:name w:val="Subtitle"/>
    <w:basedOn w:val="Normal"/>
    <w:link w:val="SubttuloCar"/>
    <w:qFormat/>
    <w:rsid w:val="00E675C2"/>
    <w:pPr>
      <w:spacing w:after="60"/>
      <w:jc w:val="center"/>
      <w:outlineLvl w:val="1"/>
    </w:pPr>
    <w:rPr>
      <w:rFonts w:ascii="Arial" w:hAnsi="Arial" w:cs="Arial"/>
      <w:sz w:val="24"/>
      <w:szCs w:val="24"/>
    </w:rPr>
  </w:style>
  <w:style w:type="character" w:customStyle="1" w:styleId="SubttuloCar">
    <w:name w:val="Subtítulo Car"/>
    <w:basedOn w:val="Fuentedeprrafopredeter"/>
    <w:link w:val="Subttulo"/>
    <w:rsid w:val="00DA7CBD"/>
    <w:rPr>
      <w:rFonts w:ascii="Arial" w:hAnsi="Arial" w:cs="Arial"/>
      <w:sz w:val="24"/>
      <w:szCs w:val="24"/>
      <w:lang w:val="en-GB" w:eastAsia="en-US"/>
    </w:rPr>
  </w:style>
  <w:style w:type="paragraph" w:styleId="Textoconsangra">
    <w:name w:val="table of authorities"/>
    <w:basedOn w:val="Normal"/>
    <w:next w:val="Normal"/>
    <w:semiHidden/>
    <w:rsid w:val="00E675C2"/>
    <w:pPr>
      <w:ind w:left="200" w:hanging="200"/>
    </w:pPr>
  </w:style>
  <w:style w:type="paragraph" w:styleId="Tabladeilustraciones">
    <w:name w:val="table of figures"/>
    <w:basedOn w:val="Normal"/>
    <w:next w:val="Normal"/>
    <w:semiHidden/>
    <w:rsid w:val="00E675C2"/>
    <w:pPr>
      <w:ind w:left="400" w:hanging="400"/>
    </w:pPr>
  </w:style>
  <w:style w:type="paragraph" w:styleId="Ttulo">
    <w:name w:val="Title"/>
    <w:basedOn w:val="Normal"/>
    <w:link w:val="TtuloCar"/>
    <w:qFormat/>
    <w:rsid w:val="00E675C2"/>
    <w:pPr>
      <w:spacing w:before="240" w:after="60"/>
      <w:jc w:val="center"/>
      <w:outlineLvl w:val="0"/>
    </w:pPr>
    <w:rPr>
      <w:rFonts w:ascii="Arial" w:hAnsi="Arial" w:cs="Arial"/>
      <w:b/>
      <w:bCs/>
      <w:kern w:val="28"/>
      <w:sz w:val="32"/>
      <w:szCs w:val="32"/>
    </w:rPr>
  </w:style>
  <w:style w:type="character" w:customStyle="1" w:styleId="TtuloCar">
    <w:name w:val="Título Car"/>
    <w:basedOn w:val="Fuentedeprrafopredeter"/>
    <w:link w:val="Ttulo"/>
    <w:rsid w:val="00DA7CBD"/>
    <w:rPr>
      <w:rFonts w:ascii="Arial" w:hAnsi="Arial" w:cs="Arial"/>
      <w:b/>
      <w:bCs/>
      <w:kern w:val="28"/>
      <w:sz w:val="32"/>
      <w:szCs w:val="32"/>
      <w:lang w:val="en-GB" w:eastAsia="en-US"/>
    </w:rPr>
  </w:style>
  <w:style w:type="paragraph" w:styleId="Encabezadodelista">
    <w:name w:val="toa heading"/>
    <w:basedOn w:val="Normal"/>
    <w:next w:val="Normal"/>
    <w:semiHidden/>
    <w:rsid w:val="00E675C2"/>
    <w:pPr>
      <w:spacing w:before="120"/>
    </w:pPr>
    <w:rPr>
      <w:rFonts w:ascii="Arial" w:hAnsi="Arial" w:cs="Arial"/>
      <w:b/>
      <w:bCs/>
      <w:sz w:val="24"/>
      <w:szCs w:val="24"/>
    </w:rPr>
  </w:style>
  <w:style w:type="paragraph" w:styleId="Textodeglobo">
    <w:name w:val="Balloon Text"/>
    <w:basedOn w:val="Normal"/>
    <w:link w:val="TextodegloboCar"/>
    <w:rsid w:val="00A6299F"/>
    <w:pPr>
      <w:spacing w:after="0"/>
    </w:pPr>
    <w:rPr>
      <w:rFonts w:ascii="Tahoma" w:hAnsi="Tahoma"/>
      <w:sz w:val="16"/>
      <w:szCs w:val="16"/>
    </w:rPr>
  </w:style>
  <w:style w:type="character" w:customStyle="1" w:styleId="TextodegloboCar">
    <w:name w:val="Texto de globo Car"/>
    <w:link w:val="Textodeglobo"/>
    <w:rsid w:val="00A6299F"/>
    <w:rPr>
      <w:rFonts w:ascii="Tahoma" w:hAnsi="Tahoma" w:cs="Tahoma"/>
      <w:sz w:val="16"/>
      <w:szCs w:val="16"/>
      <w:lang w:eastAsia="en-US"/>
    </w:rPr>
  </w:style>
  <w:style w:type="table" w:styleId="Tablaconcuadrcula">
    <w:name w:val="Table Grid"/>
    <w:basedOn w:val="Tablanormal"/>
    <w:uiPriority w:val="3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1660A0"/>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1660A0"/>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Asuntodelcomentario">
    <w:name w:val="annotation subject"/>
    <w:basedOn w:val="Textocomentario"/>
    <w:next w:val="Textocomentario"/>
    <w:link w:val="AsuntodelcomentarioCar"/>
    <w:rsid w:val="00C4755C"/>
    <w:rPr>
      <w:b/>
      <w:bCs/>
    </w:rPr>
  </w:style>
  <w:style w:type="character" w:customStyle="1" w:styleId="AsuntodelcomentarioCar">
    <w:name w:val="Asunto del comentario Car"/>
    <w:link w:val="Asuntodelcomentario"/>
    <w:rsid w:val="00C4755C"/>
    <w:rPr>
      <w:b/>
      <w:bCs/>
      <w:lang w:eastAsia="en-US"/>
    </w:rPr>
  </w:style>
  <w:style w:type="paragraph" w:styleId="Revisi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paragraph" w:customStyle="1" w:styleId="FP">
    <w:name w:val="FP"/>
    <w:basedOn w:val="Normal"/>
    <w:rsid w:val="001660A0"/>
    <w:pPr>
      <w:spacing w:after="0"/>
    </w:pPr>
  </w:style>
  <w:style w:type="paragraph" w:styleId="Prrafodelista">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1660A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1660A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1660A0"/>
    <w:pPr>
      <w:framePr w:wrap="notBeside" w:y="16161"/>
    </w:pPr>
  </w:style>
  <w:style w:type="character" w:customStyle="1" w:styleId="UnresolvedMention1">
    <w:name w:val="Unresolved Mention1"/>
    <w:basedOn w:val="Fuentedeprrafopredeter"/>
    <w:uiPriority w:val="99"/>
    <w:semiHidden/>
    <w:unhideWhenUsed/>
    <w:rsid w:val="00C46049"/>
    <w:rPr>
      <w:color w:val="808080"/>
      <w:shd w:val="clear" w:color="auto" w:fill="E6E6E6"/>
    </w:rPr>
  </w:style>
  <w:style w:type="character" w:customStyle="1" w:styleId="BodyTextChar1">
    <w:name w:val="Body Text Char1"/>
    <w:basedOn w:val="Fuentedeprrafopredeter"/>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Fuentedeprrafopredeter"/>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Fuentedeprrafopredeter"/>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Fuentedeprrafopredeter"/>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Fuentedeprrafopredeter"/>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Fuentedeprrafopredeter"/>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Fuentedeprrafopredeter"/>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Fuentedeprrafopredeter"/>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Fuentedeprrafopredeter"/>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Fuentedeprrafopredeter"/>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Fuentedeprrafopredeter"/>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Fuentedeprrafopredeter"/>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Fuentedeprrafopredeter"/>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Fuentedeprrafopredeter"/>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Fuentedeprrafopredeter"/>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Fuentedeprrafopredeter"/>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Fuentedeprrafopredeter"/>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Fuentedeprrafopredeter"/>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Fuentedeprrafopredeter"/>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Fuentedeprrafopredeter"/>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Fuentedeprrafopredeter"/>
    <w:uiPriority w:val="10"/>
    <w:rsid w:val="00DE2DAC"/>
    <w:rPr>
      <w:rFonts w:asciiTheme="majorHAnsi" w:eastAsiaTheme="majorEastAsia" w:hAnsiTheme="majorHAnsi" w:cstheme="majorBidi" w:hint="default"/>
      <w:spacing w:val="-10"/>
      <w:kern w:val="28"/>
      <w:sz w:val="56"/>
      <w:szCs w:val="56"/>
    </w:rPr>
  </w:style>
  <w:style w:type="character" w:customStyle="1" w:styleId="UnresolvedMention2">
    <w:name w:val="Unresolved Mention2"/>
    <w:basedOn w:val="Fuentedeprrafopredeter"/>
    <w:uiPriority w:val="99"/>
    <w:semiHidden/>
    <w:unhideWhenUsed/>
    <w:rsid w:val="003709E6"/>
    <w:rPr>
      <w:color w:val="808080"/>
      <w:shd w:val="clear" w:color="auto" w:fill="E6E6E6"/>
    </w:rPr>
  </w:style>
  <w:style w:type="character" w:customStyle="1" w:styleId="UnresolvedMention3">
    <w:name w:val="Unresolved Mention3"/>
    <w:basedOn w:val="Fuentedeprrafopredeter"/>
    <w:uiPriority w:val="99"/>
    <w:semiHidden/>
    <w:unhideWhenUsed/>
    <w:rsid w:val="002F7B70"/>
    <w:rPr>
      <w:color w:val="808080"/>
      <w:shd w:val="clear" w:color="auto" w:fill="E6E6E6"/>
    </w:rPr>
  </w:style>
  <w:style w:type="character" w:customStyle="1" w:styleId="UnresolvedMention4">
    <w:name w:val="Unresolved Mention4"/>
    <w:basedOn w:val="Fuentedeprrafopredeter"/>
    <w:uiPriority w:val="99"/>
    <w:semiHidden/>
    <w:unhideWhenUsed/>
    <w:rsid w:val="006369AF"/>
    <w:rPr>
      <w:color w:val="808080"/>
      <w:shd w:val="clear" w:color="auto" w:fill="E6E6E6"/>
    </w:rPr>
  </w:style>
  <w:style w:type="character" w:customStyle="1" w:styleId="UnresolvedMention5">
    <w:name w:val="Unresolved Mention5"/>
    <w:basedOn w:val="Fuentedeprrafopredeter"/>
    <w:uiPriority w:val="99"/>
    <w:semiHidden/>
    <w:unhideWhenUsed/>
    <w:rsid w:val="00ED7C59"/>
    <w:rPr>
      <w:color w:val="605E5C"/>
      <w:shd w:val="clear" w:color="auto" w:fill="E1DFDD"/>
    </w:rPr>
  </w:style>
  <w:style w:type="character" w:customStyle="1" w:styleId="Mencinsinresolver1">
    <w:name w:val="Mención sin resolver1"/>
    <w:basedOn w:val="Fuentedeprrafopredeter"/>
    <w:uiPriority w:val="99"/>
    <w:semiHidden/>
    <w:unhideWhenUsed/>
    <w:rsid w:val="00EE3C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4157882">
      <w:bodyDiv w:val="1"/>
      <w:marLeft w:val="45"/>
      <w:marRight w:val="45"/>
      <w:marTop w:val="45"/>
      <w:marBottom w:val="45"/>
      <w:divBdr>
        <w:top w:val="none" w:sz="0" w:space="0" w:color="auto"/>
        <w:left w:val="none" w:sz="0" w:space="0" w:color="auto"/>
        <w:bottom w:val="none" w:sz="0" w:space="0" w:color="auto"/>
        <w:right w:val="none" w:sz="0" w:space="0" w:color="auto"/>
      </w:divBdr>
      <w:divsChild>
        <w:div w:id="43340793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86773589">
      <w:bodyDiv w:val="1"/>
      <w:marLeft w:val="0"/>
      <w:marRight w:val="0"/>
      <w:marTop w:val="0"/>
      <w:marBottom w:val="0"/>
      <w:divBdr>
        <w:top w:val="none" w:sz="0" w:space="0" w:color="auto"/>
        <w:left w:val="none" w:sz="0" w:space="0" w:color="auto"/>
        <w:bottom w:val="none" w:sz="0" w:space="0" w:color="auto"/>
        <w:right w:val="none" w:sz="0" w:space="0" w:color="auto"/>
      </w:divBdr>
      <w:divsChild>
        <w:div w:id="449277320">
          <w:blockQuote w:val="1"/>
          <w:marLeft w:val="600"/>
          <w:marRight w:val="0"/>
          <w:marTop w:val="0"/>
          <w:marBottom w:val="0"/>
          <w:divBdr>
            <w:top w:val="none" w:sz="0" w:space="0" w:color="auto"/>
            <w:left w:val="none" w:sz="0" w:space="0" w:color="auto"/>
            <w:bottom w:val="none" w:sz="0" w:space="0" w:color="auto"/>
            <w:right w:val="none" w:sz="0" w:space="0" w:color="auto"/>
          </w:divBdr>
          <w:divsChild>
            <w:div w:id="548957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38503636">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16872957">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22142797">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w3.org/TR/WCAG21/" TargetMode="External"/><Relationship Id="rId299" Type="http://schemas.openxmlformats.org/officeDocument/2006/relationships/footer" Target="footer1.xml"/><Relationship Id="rId21" Type="http://schemas.openxmlformats.org/officeDocument/2006/relationships/hyperlink" Target="http://docbox.etsi.org/Reference" TargetMode="External"/><Relationship Id="rId63" Type="http://schemas.openxmlformats.org/officeDocument/2006/relationships/hyperlink" Target="https://www.w3.org/TR/WCAG21/" TargetMode="External"/><Relationship Id="rId159" Type="http://schemas.openxmlformats.org/officeDocument/2006/relationships/hyperlink" Target="https://w3c.github.io/wcag21/guidelines/" TargetMode="External"/><Relationship Id="rId170" Type="http://schemas.openxmlformats.org/officeDocument/2006/relationships/hyperlink" Target="https://www.w3.org/TR/WCAG21/" TargetMode="External"/><Relationship Id="rId226" Type="http://schemas.openxmlformats.org/officeDocument/2006/relationships/hyperlink" Target="https://www.w3.org/TR/WCAG21/" TargetMode="External"/><Relationship Id="rId268" Type="http://schemas.openxmlformats.org/officeDocument/2006/relationships/hyperlink" Target="https://www.w3.org/TR/WCAG21/" TargetMode="External"/><Relationship Id="rId32" Type="http://schemas.openxmlformats.org/officeDocument/2006/relationships/image" Target="media/image13.png"/><Relationship Id="rId74" Type="http://schemas.openxmlformats.org/officeDocument/2006/relationships/hyperlink" Target="https://www.w3.org/TR/WCAG21/" TargetMode="External"/><Relationship Id="rId128" Type="http://schemas.openxmlformats.org/officeDocument/2006/relationships/hyperlink" Target="https://www.w3.org/TR/WCAG21/" TargetMode="External"/><Relationship Id="rId5" Type="http://schemas.openxmlformats.org/officeDocument/2006/relationships/settings" Target="settings.xml"/><Relationship Id="rId237" Type="http://schemas.openxmlformats.org/officeDocument/2006/relationships/hyperlink" Target="https://www.w3.org/TR/WCAG21/" TargetMode="External"/><Relationship Id="rId279" Type="http://schemas.openxmlformats.org/officeDocument/2006/relationships/hyperlink" Target="https://www.w3.org/TR/WCAG21/" TargetMode="External"/><Relationship Id="rId43" Type="http://schemas.openxmlformats.org/officeDocument/2006/relationships/hyperlink" Target="https://www.w3.org/TR/WCAG21/" TargetMode="External"/><Relationship Id="rId139" Type="http://schemas.openxmlformats.org/officeDocument/2006/relationships/hyperlink" Target="https://www.w3.org/TR/WCAG21/" TargetMode="External"/><Relationship Id="rId290" Type="http://schemas.openxmlformats.org/officeDocument/2006/relationships/hyperlink" Target="https://www.w3.org/TR/WCAG21/" TargetMode="External"/><Relationship Id="rId85" Type="http://schemas.openxmlformats.org/officeDocument/2006/relationships/hyperlink" Target="https://www.w3.org/TR/WCAG21/" TargetMode="External"/><Relationship Id="rId150" Type="http://schemas.openxmlformats.org/officeDocument/2006/relationships/hyperlink" Target="https://www.w3.org/TR/WCAG21/" TargetMode="External"/><Relationship Id="rId192" Type="http://schemas.openxmlformats.org/officeDocument/2006/relationships/hyperlink" Target="https://www.w3.org/TR/WCAG21/" TargetMode="External"/><Relationship Id="rId206" Type="http://schemas.openxmlformats.org/officeDocument/2006/relationships/hyperlink" Target="https://www.w3.org/TR/WCAG21/" TargetMode="External"/><Relationship Id="rId248" Type="http://schemas.openxmlformats.org/officeDocument/2006/relationships/hyperlink" Target="https://www.w3.org/TR/WCAG21/" TargetMode="External"/><Relationship Id="rId12" Type="http://schemas.openxmlformats.org/officeDocument/2006/relationships/image" Target="media/image3.png"/><Relationship Id="rId108" Type="http://schemas.openxmlformats.org/officeDocument/2006/relationships/hyperlink" Target="https://www.w3.org/TR/WCAG21/" TargetMode="External"/><Relationship Id="rId54" Type="http://schemas.openxmlformats.org/officeDocument/2006/relationships/hyperlink" Target="https://www.w3.org/TR/WCAG21/" TargetMode="External"/><Relationship Id="rId75" Type="http://schemas.openxmlformats.org/officeDocument/2006/relationships/hyperlink" Target="https://www.w3.org/TR/WCAG21/" TargetMode="External"/><Relationship Id="rId96" Type="http://schemas.openxmlformats.org/officeDocument/2006/relationships/hyperlink" Target="https://www.w3.org/TR/WCAG21/" TargetMode="External"/><Relationship Id="rId140" Type="http://schemas.openxmlformats.org/officeDocument/2006/relationships/hyperlink" Target="https://www.w3.org/TR/WCAG21/" TargetMode="External"/><Relationship Id="rId161" Type="http://schemas.openxmlformats.org/officeDocument/2006/relationships/hyperlink" Target="https://www.w3.org/TR/WCAG21/" TargetMode="External"/><Relationship Id="rId217" Type="http://schemas.openxmlformats.org/officeDocument/2006/relationships/hyperlink" Target="https://www.w3.org/TR/WCAG21/" TargetMode="External"/><Relationship Id="rId6" Type="http://schemas.openxmlformats.org/officeDocument/2006/relationships/webSettings" Target="webSettings.xml"/><Relationship Id="rId238" Type="http://schemas.openxmlformats.org/officeDocument/2006/relationships/hyperlink" Target="https://www.w3.org/TR/WCAG21/" TargetMode="External"/><Relationship Id="rId259" Type="http://schemas.openxmlformats.org/officeDocument/2006/relationships/hyperlink" Target="https://www.w3.org/TR/WCAG21/" TargetMode="External"/><Relationship Id="rId23" Type="http://schemas.openxmlformats.org/officeDocument/2006/relationships/hyperlink" Target="https://www.w3.org/TR/WCAG21/" TargetMode="External"/><Relationship Id="rId119" Type="http://schemas.openxmlformats.org/officeDocument/2006/relationships/hyperlink" Target="https://www.w3.org/TR/WCAG21/" TargetMode="External"/><Relationship Id="rId270" Type="http://schemas.openxmlformats.org/officeDocument/2006/relationships/hyperlink" Target="https://www.w3.org/TR/WCAG21/" TargetMode="External"/><Relationship Id="rId291" Type="http://schemas.openxmlformats.org/officeDocument/2006/relationships/hyperlink" Target="https://www.w3.org/TR/WCAG21/" TargetMode="External"/><Relationship Id="rId44" Type="http://schemas.openxmlformats.org/officeDocument/2006/relationships/hyperlink" Target="https://www.w3.org/TR/WCAG21/" TargetMode="External"/><Relationship Id="rId65" Type="http://schemas.openxmlformats.org/officeDocument/2006/relationships/hyperlink" Target="https://www.w3.org/TR/WCAG21/" TargetMode="External"/><Relationship Id="rId86" Type="http://schemas.openxmlformats.org/officeDocument/2006/relationships/hyperlink" Target="https://www.w3.org/TR/WCAG21/" TargetMode="External"/><Relationship Id="rId130" Type="http://schemas.openxmlformats.org/officeDocument/2006/relationships/hyperlink" Target="https://www.w3.org/TR/WCAG21/" TargetMode="External"/><Relationship Id="rId151" Type="http://schemas.openxmlformats.org/officeDocument/2006/relationships/hyperlink" Target="https://www.w3.org/TR/WCAG21/" TargetMode="External"/><Relationship Id="rId172" Type="http://schemas.openxmlformats.org/officeDocument/2006/relationships/hyperlink" Target="https://www.w3.org/TR/WCAG21/" TargetMode="External"/><Relationship Id="rId193" Type="http://schemas.openxmlformats.org/officeDocument/2006/relationships/hyperlink" Target="https://www.w3.org/TR/WCAG21/" TargetMode="External"/><Relationship Id="rId207" Type="http://schemas.openxmlformats.org/officeDocument/2006/relationships/hyperlink" Target="https://www.w3.org/TR/WCAG21/" TargetMode="External"/><Relationship Id="rId228" Type="http://schemas.openxmlformats.org/officeDocument/2006/relationships/hyperlink" Target="https://www.w3.org/TR/WCAG21/" TargetMode="External"/><Relationship Id="rId249" Type="http://schemas.openxmlformats.org/officeDocument/2006/relationships/hyperlink" Target="https://www.w3.org/TR/WCAG21/" TargetMode="External"/><Relationship Id="rId13"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109" Type="http://schemas.openxmlformats.org/officeDocument/2006/relationships/hyperlink" Target="https://www.w3.org/TR/WCAG21/" TargetMode="External"/><Relationship Id="rId260" Type="http://schemas.openxmlformats.org/officeDocument/2006/relationships/hyperlink" Target="https://www.w3.org/TR/WCAG21/" TargetMode="External"/><Relationship Id="rId281" Type="http://schemas.openxmlformats.org/officeDocument/2006/relationships/hyperlink" Target="https://www.w3.org/TR/WCAG21/" TargetMode="External"/><Relationship Id="rId34" Type="http://schemas.openxmlformats.org/officeDocument/2006/relationships/oleObject" Target="embeddings/Microsoft_Visio_2003-2010_Drawing1111111111111111111111111111111111111111111111.vsd"/><Relationship Id="rId55" Type="http://schemas.openxmlformats.org/officeDocument/2006/relationships/hyperlink" Target="https://www.w3.org/TR/WCAG21/" TargetMode="External"/><Relationship Id="rId76" Type="http://schemas.openxmlformats.org/officeDocument/2006/relationships/hyperlink" Target="https://www.w3.org/TR/WCAG21/" TargetMode="External"/><Relationship Id="rId97" Type="http://schemas.openxmlformats.org/officeDocument/2006/relationships/hyperlink" Target="https://www.w3.org/TR/WCAG21/" TargetMode="External"/><Relationship Id="rId120" Type="http://schemas.openxmlformats.org/officeDocument/2006/relationships/hyperlink" Target="https://www.w3.org/TR/WCAG21/" TargetMode="External"/><Relationship Id="rId141" Type="http://schemas.openxmlformats.org/officeDocument/2006/relationships/hyperlink" Target="https://www.w3.org/TR/WCAG21/" TargetMode="External"/><Relationship Id="rId7" Type="http://schemas.openxmlformats.org/officeDocument/2006/relationships/footnotes" Target="footnotes.xml"/><Relationship Id="rId162" Type="http://schemas.openxmlformats.org/officeDocument/2006/relationships/hyperlink" Target="https://www.w3.org/TR/WCAG21/" TargetMode="External"/><Relationship Id="rId218" Type="http://schemas.openxmlformats.org/officeDocument/2006/relationships/hyperlink" Target="https://www.w3.org/TR/WCAG21/" TargetMode="External"/><Relationship Id="rId239" Type="http://schemas.openxmlformats.org/officeDocument/2006/relationships/hyperlink" Target="https://www.w3.org/TR/WCAG21/" TargetMode="External"/><Relationship Id="rId250" Type="http://schemas.openxmlformats.org/officeDocument/2006/relationships/hyperlink" Target="https://www.w3.org/TR/WCAG21/" TargetMode="External"/><Relationship Id="rId271" Type="http://schemas.openxmlformats.org/officeDocument/2006/relationships/hyperlink" Target="https://www.w3.org/TR/WCAG21/" TargetMode="External"/><Relationship Id="rId292" Type="http://schemas.openxmlformats.org/officeDocument/2006/relationships/hyperlink" Target="https://www.w3.org/TR/WCAG21/" TargetMode="External"/><Relationship Id="rId24" Type="http://schemas.openxmlformats.org/officeDocument/2006/relationships/hyperlink" Target="http://www.w3.org/TR/WCAG21/" TargetMode="External"/><Relationship Id="rId45" Type="http://schemas.openxmlformats.org/officeDocument/2006/relationships/hyperlink" Target="https://www.w3.org/TR/WCAG21/" TargetMode="External"/><Relationship Id="rId66" Type="http://schemas.openxmlformats.org/officeDocument/2006/relationships/hyperlink" Target="https://www.w3.org/TR/WCAG21/" TargetMode="External"/><Relationship Id="rId87" Type="http://schemas.openxmlformats.org/officeDocument/2006/relationships/hyperlink" Target="https://www.w3.org/TR/WCAG21/" TargetMode="External"/><Relationship Id="rId110" Type="http://schemas.openxmlformats.org/officeDocument/2006/relationships/hyperlink" Target="https://www.w3.org/TR/WCAG21/" TargetMode="External"/><Relationship Id="rId131" Type="http://schemas.openxmlformats.org/officeDocument/2006/relationships/hyperlink" Target="https://www.w3.org/TR/WCAG21/" TargetMode="External"/><Relationship Id="rId152" Type="http://schemas.openxmlformats.org/officeDocument/2006/relationships/hyperlink" Target="https://www.w3.org/TR/WCAG21/" TargetMode="External"/><Relationship Id="rId173" Type="http://schemas.openxmlformats.org/officeDocument/2006/relationships/hyperlink" Target="https://www.w3.org/TR/WCAG21/" TargetMode="External"/><Relationship Id="rId194" Type="http://schemas.openxmlformats.org/officeDocument/2006/relationships/hyperlink" Target="https://www.w3.org/TR/WCAG21/" TargetMode="External"/><Relationship Id="rId208" Type="http://schemas.openxmlformats.org/officeDocument/2006/relationships/hyperlink" Target="https://www.w3.org/TR/WCAG21/" TargetMode="External"/><Relationship Id="rId229" Type="http://schemas.openxmlformats.org/officeDocument/2006/relationships/hyperlink" Target="https://www.w3.org/TR/WCAG21/" TargetMode="External"/><Relationship Id="rId240" Type="http://schemas.openxmlformats.org/officeDocument/2006/relationships/hyperlink" Target="https://www.w3.org/TR/WCAG21/" TargetMode="External"/><Relationship Id="rId261" Type="http://schemas.openxmlformats.org/officeDocument/2006/relationships/hyperlink" Target="https://www.w3.org/TR/WCAG21/" TargetMode="External"/><Relationship Id="rId14" Type="http://schemas.openxmlformats.org/officeDocument/2006/relationships/image" Target="media/image4.jpeg"/><Relationship Id="rId35" Type="http://schemas.openxmlformats.org/officeDocument/2006/relationships/image" Target="media/image15.png"/><Relationship Id="rId56" Type="http://schemas.openxmlformats.org/officeDocument/2006/relationships/hyperlink" Target="https://www.w3.org/TR/WCAG21/" TargetMode="External"/><Relationship Id="rId77" Type="http://schemas.openxmlformats.org/officeDocument/2006/relationships/hyperlink" Target="https://www.w3.org/TR/WCAG21/" TargetMode="External"/><Relationship Id="rId100" Type="http://schemas.openxmlformats.org/officeDocument/2006/relationships/hyperlink" Target="https://www.w3.org/TR/WCAG21/" TargetMode="External"/><Relationship Id="rId282" Type="http://schemas.openxmlformats.org/officeDocument/2006/relationships/hyperlink" Target="https://www.w3.org/TR/WCAG21/" TargetMode="External"/><Relationship Id="rId8" Type="http://schemas.openxmlformats.org/officeDocument/2006/relationships/endnotes" Target="endnotes.xml"/><Relationship Id="rId98" Type="http://schemas.openxmlformats.org/officeDocument/2006/relationships/hyperlink" Target="https://www.w3.org/TR/WCAG21/" TargetMode="External"/><Relationship Id="rId121" Type="http://schemas.openxmlformats.org/officeDocument/2006/relationships/hyperlink" Target="https://www.w3.org/TR/WCAG21/" TargetMode="External"/><Relationship Id="rId142" Type="http://schemas.openxmlformats.org/officeDocument/2006/relationships/hyperlink" Target="https://www.w3.org/TR/WCAG21/" TargetMode="External"/><Relationship Id="rId163" Type="http://schemas.openxmlformats.org/officeDocument/2006/relationships/hyperlink" Target="https://www.w3.org/TR/WCAG21/" TargetMode="External"/><Relationship Id="rId184" Type="http://schemas.openxmlformats.org/officeDocument/2006/relationships/image" Target="media/image21.emf"/><Relationship Id="rId219" Type="http://schemas.openxmlformats.org/officeDocument/2006/relationships/hyperlink" Target="https://www.w3.org/TR/WCAG21/" TargetMode="External"/><Relationship Id="rId230" Type="http://schemas.openxmlformats.org/officeDocument/2006/relationships/hyperlink" Target="https://www.w3.org/TR/WCAG21/" TargetMode="External"/><Relationship Id="rId251" Type="http://schemas.openxmlformats.org/officeDocument/2006/relationships/hyperlink" Target="https://www.w3.org/TR/WCAG21/" TargetMode="External"/><Relationship Id="rId25" Type="http://schemas.openxmlformats.org/officeDocument/2006/relationships/image" Target="media/image6.jpeg"/><Relationship Id="rId46" Type="http://schemas.openxmlformats.org/officeDocument/2006/relationships/hyperlink" Target="https://www.w3.org/TR/WCAG21/" TargetMode="External"/><Relationship Id="rId67" Type="http://schemas.openxmlformats.org/officeDocument/2006/relationships/hyperlink" Target="https://www.w3.org/TR/WCAG21/" TargetMode="External"/><Relationship Id="rId272" Type="http://schemas.openxmlformats.org/officeDocument/2006/relationships/hyperlink" Target="https://www.w3.org/TR/WCAG21/" TargetMode="External"/><Relationship Id="rId293" Type="http://schemas.openxmlformats.org/officeDocument/2006/relationships/hyperlink" Target="https://www.w3.org/TR/WCAG21/" TargetMode="External"/><Relationship Id="rId88" Type="http://schemas.openxmlformats.org/officeDocument/2006/relationships/hyperlink" Target="http://www.w3.org/WAI/GL/WCAG2ICT-TF/" TargetMode="External"/><Relationship Id="rId111" Type="http://schemas.openxmlformats.org/officeDocument/2006/relationships/hyperlink" Target="https://www.w3.org/TR/WCAG21/" TargetMode="External"/><Relationship Id="rId132" Type="http://schemas.openxmlformats.org/officeDocument/2006/relationships/hyperlink" Target="https://www.w3.org/TR/WCAG21/" TargetMode="External"/><Relationship Id="rId153" Type="http://schemas.openxmlformats.org/officeDocument/2006/relationships/hyperlink" Target="https://www.w3.org/TR/WCAG21/" TargetMode="External"/><Relationship Id="rId174" Type="http://schemas.openxmlformats.org/officeDocument/2006/relationships/hyperlink" Target="https://www.w3.org/TR/WCAG21/" TargetMode="External"/><Relationship Id="rId195" Type="http://schemas.openxmlformats.org/officeDocument/2006/relationships/hyperlink" Target="https://www.w3.org/TR/WCAG21/" TargetMode="External"/><Relationship Id="rId209" Type="http://schemas.openxmlformats.org/officeDocument/2006/relationships/hyperlink" Target="https://www.w3.org/TR/WCAG21/" TargetMode="External"/><Relationship Id="rId220" Type="http://schemas.openxmlformats.org/officeDocument/2006/relationships/hyperlink" Target="https://www.w3.org/TR/WCAG21/" TargetMode="External"/><Relationship Id="rId241" Type="http://schemas.openxmlformats.org/officeDocument/2006/relationships/hyperlink" Target="https://www.w3.org/TR/WCAG21/" TargetMode="External"/><Relationship Id="rId15" Type="http://schemas.openxmlformats.org/officeDocument/2006/relationships/image" Target="http://t3.gstatic.com/images?q=tbn:ANd9GcQXbYtAwCL4o2s1G_56-DreyNNaehIdIXgruOI39j9lhTHjQ73qmQ" TargetMode="External"/><Relationship Id="rId36" Type="http://schemas.openxmlformats.org/officeDocument/2006/relationships/image" Target="media/image16.png"/><Relationship Id="rId57" Type="http://schemas.openxmlformats.org/officeDocument/2006/relationships/hyperlink" Target="https://www.w3.org/TR/WCAG21/" TargetMode="External"/><Relationship Id="rId262" Type="http://schemas.openxmlformats.org/officeDocument/2006/relationships/hyperlink" Target="https://www.w3.org/TR/WCAG21/" TargetMode="External"/><Relationship Id="rId283" Type="http://schemas.openxmlformats.org/officeDocument/2006/relationships/hyperlink" Target="https://www.w3.org/TR/WCAG21/" TargetMode="External"/><Relationship Id="rId78" Type="http://schemas.openxmlformats.org/officeDocument/2006/relationships/hyperlink" Target="https://www.w3.org/TR/WCAG21/" TargetMode="External"/><Relationship Id="rId99" Type="http://schemas.openxmlformats.org/officeDocument/2006/relationships/hyperlink" Target="https://www.w3.org/TR/WCAG21/" TargetMode="External"/><Relationship Id="rId101" Type="http://schemas.openxmlformats.org/officeDocument/2006/relationships/hyperlink" Target="https://www.w3.org/TR/WCAG21/" TargetMode="External"/><Relationship Id="rId122" Type="http://schemas.openxmlformats.org/officeDocument/2006/relationships/hyperlink" Target="https://www.w3.org/TR/WCAG21/" TargetMode="External"/><Relationship Id="rId143" Type="http://schemas.openxmlformats.org/officeDocument/2006/relationships/hyperlink" Target="https://www.w3.org/TR/WCAG21/" TargetMode="External"/><Relationship Id="rId164" Type="http://schemas.openxmlformats.org/officeDocument/2006/relationships/hyperlink" Target="https://www.w3.org/TR/WCAG21/" TargetMode="External"/><Relationship Id="rId185" Type="http://schemas.openxmlformats.org/officeDocument/2006/relationships/image" Target="media/image20.png"/><Relationship Id="rId9" Type="http://schemas.openxmlformats.org/officeDocument/2006/relationships/image" Target="media/image1.jpeg"/><Relationship Id="rId210" Type="http://schemas.openxmlformats.org/officeDocument/2006/relationships/hyperlink" Target="https://www.w3.org/TR/WCAG21/" TargetMode="External"/><Relationship Id="rId26" Type="http://schemas.openxmlformats.org/officeDocument/2006/relationships/image" Target="media/image7.png"/><Relationship Id="rId231" Type="http://schemas.openxmlformats.org/officeDocument/2006/relationships/hyperlink" Target="https://www.w3.org/TR/WCAG21/" TargetMode="External"/><Relationship Id="rId252" Type="http://schemas.openxmlformats.org/officeDocument/2006/relationships/hyperlink" Target="https://www.w3.org/TR/WCAG21/" TargetMode="External"/><Relationship Id="rId273" Type="http://schemas.openxmlformats.org/officeDocument/2006/relationships/hyperlink" Target="https://www.w3.org/TR/WCAG21/" TargetMode="External"/><Relationship Id="rId294" Type="http://schemas.openxmlformats.org/officeDocument/2006/relationships/hyperlink" Target="https://www.w3.org/TR/WCAG21/" TargetMode="External"/><Relationship Id="rId47" Type="http://schemas.openxmlformats.org/officeDocument/2006/relationships/hyperlink" Target="https://www.w3.org/TR/WCAG21/" TargetMode="External"/><Relationship Id="rId68" Type="http://schemas.openxmlformats.org/officeDocument/2006/relationships/hyperlink" Target="https://www.w3.org/TR/WCAG21/" TargetMode="External"/><Relationship Id="rId89" Type="http://schemas.openxmlformats.org/officeDocument/2006/relationships/hyperlink" Target="https://www.w3.org/TR/WCAG21/" TargetMode="External"/><Relationship Id="rId112" Type="http://schemas.openxmlformats.org/officeDocument/2006/relationships/hyperlink" Target="https://www.w3.org/TR/WCAG21/" TargetMode="External"/><Relationship Id="rId133" Type="http://schemas.openxmlformats.org/officeDocument/2006/relationships/hyperlink" Target="https://www.w3.org/TR/WCAG21/" TargetMode="External"/><Relationship Id="rId154" Type="http://schemas.openxmlformats.org/officeDocument/2006/relationships/hyperlink" Target="https://www.w3.org/TR/WCAG21/" TargetMode="External"/><Relationship Id="rId175" Type="http://schemas.openxmlformats.org/officeDocument/2006/relationships/hyperlink" Target="https://www.w3.org/TR/WCAG21/" TargetMode="External"/><Relationship Id="rId196" Type="http://schemas.openxmlformats.org/officeDocument/2006/relationships/hyperlink" Target="https://www.w3.org/TR/WCAG21/" TargetMode="External"/><Relationship Id="rId200" Type="http://schemas.openxmlformats.org/officeDocument/2006/relationships/hyperlink" Target="https://www.w3.org/TR/WCAG21/" TargetMode="External"/><Relationship Id="rId16" Type="http://schemas.openxmlformats.org/officeDocument/2006/relationships/header" Target="header1.xml"/><Relationship Id="rId221" Type="http://schemas.openxmlformats.org/officeDocument/2006/relationships/hyperlink" Target="https://www.w3.org/TR/WCAG21/" TargetMode="External"/><Relationship Id="rId242" Type="http://schemas.openxmlformats.org/officeDocument/2006/relationships/hyperlink" Target="https://www.w3.org/TR/WCAG21/" TargetMode="External"/><Relationship Id="rId263" Type="http://schemas.openxmlformats.org/officeDocument/2006/relationships/hyperlink" Target="https://www.w3.org/TR/WCAG21/" TargetMode="External"/><Relationship Id="rId284" Type="http://schemas.openxmlformats.org/officeDocument/2006/relationships/hyperlink" Target="https://www.w3.org/TR/WCAG21/" TargetMode="External"/><Relationship Id="rId37" Type="http://schemas.openxmlformats.org/officeDocument/2006/relationships/image" Target="media/image17.png"/><Relationship Id="rId58" Type="http://schemas.openxmlformats.org/officeDocument/2006/relationships/hyperlink" Target="https://www.w3.org/TR/WCAG21/" TargetMode="External"/><Relationship Id="rId79" Type="http://schemas.openxmlformats.org/officeDocument/2006/relationships/hyperlink" Target="https://www.w3.org/TR/WCAG21/" TargetMode="External"/><Relationship Id="rId102" Type="http://schemas.openxmlformats.org/officeDocument/2006/relationships/hyperlink" Target="https://www.w3.org/TR/WCAG21/" TargetMode="External"/><Relationship Id="rId123" Type="http://schemas.openxmlformats.org/officeDocument/2006/relationships/hyperlink" Target="https://www.w3.org/TR/WCAG21/" TargetMode="External"/><Relationship Id="rId144" Type="http://schemas.openxmlformats.org/officeDocument/2006/relationships/hyperlink" Target="https://www.w3.org/TR/WCAG21/" TargetMode="External"/><Relationship Id="rId90" Type="http://schemas.openxmlformats.org/officeDocument/2006/relationships/hyperlink" Target="https://www.w3.org/TR/WCAG21/" TargetMode="External"/><Relationship Id="rId165" Type="http://schemas.openxmlformats.org/officeDocument/2006/relationships/hyperlink" Target="https://www.w3.org/TR/WCAG21/" TargetMode="External"/><Relationship Id="rId186" Type="http://schemas.openxmlformats.org/officeDocument/2006/relationships/image" Target="media/image21.png"/><Relationship Id="rId211" Type="http://schemas.openxmlformats.org/officeDocument/2006/relationships/hyperlink" Target="https://www.w3.org/TR/WCAG21/" TargetMode="External"/><Relationship Id="rId232" Type="http://schemas.openxmlformats.org/officeDocument/2006/relationships/hyperlink" Target="https://www.w3.org/TR/WCAG21/" TargetMode="External"/><Relationship Id="rId253" Type="http://schemas.openxmlformats.org/officeDocument/2006/relationships/hyperlink" Target="https://www.w3.org/TR/WCAG21/" TargetMode="External"/><Relationship Id="rId274" Type="http://schemas.openxmlformats.org/officeDocument/2006/relationships/hyperlink" Target="https://www.w3.org/TR/WCAG21/" TargetMode="External"/><Relationship Id="rId295" Type="http://schemas.openxmlformats.org/officeDocument/2006/relationships/hyperlink" Target="https://www.w3.org/TR/WCAG21/" TargetMode="External"/><Relationship Id="rId27" Type="http://schemas.openxmlformats.org/officeDocument/2006/relationships/image" Target="media/image8.png"/><Relationship Id="rId48" Type="http://schemas.openxmlformats.org/officeDocument/2006/relationships/hyperlink" Target="https://www.w3.org/TR/WCAG21/" TargetMode="External"/><Relationship Id="rId69" Type="http://schemas.openxmlformats.org/officeDocument/2006/relationships/hyperlink" Target="https://www.w3.org/TR/WCAG21/" TargetMode="External"/><Relationship Id="rId113" Type="http://schemas.openxmlformats.org/officeDocument/2006/relationships/hyperlink" Target="https://www.w3.org/TR/WCAG21/" TargetMode="External"/><Relationship Id="rId134" Type="http://schemas.openxmlformats.org/officeDocument/2006/relationships/hyperlink" Target="https://www.w3.org/TR/WCAG21/" TargetMode="External"/><Relationship Id="rId80" Type="http://schemas.openxmlformats.org/officeDocument/2006/relationships/hyperlink" Target="https://www.w3.org/TR/WCAG21/" TargetMode="External"/><Relationship Id="rId155" Type="http://schemas.openxmlformats.org/officeDocument/2006/relationships/hyperlink" Target="https://www.w3.org/TR/WCAG21/" TargetMode="External"/><Relationship Id="rId176" Type="http://schemas.openxmlformats.org/officeDocument/2006/relationships/hyperlink" Target="https://www.w3.org/TR/WCAG21/" TargetMode="External"/><Relationship Id="rId197" Type="http://schemas.openxmlformats.org/officeDocument/2006/relationships/hyperlink" Target="https://www.w3.org/TR/WCAG21/" TargetMode="External"/><Relationship Id="rId201" Type="http://schemas.openxmlformats.org/officeDocument/2006/relationships/hyperlink" Target="https://www.w3.org/TR/WCAG21/" TargetMode="External"/><Relationship Id="rId222" Type="http://schemas.openxmlformats.org/officeDocument/2006/relationships/hyperlink" Target="https://www.w3.org/TR/WCAG21/" TargetMode="External"/><Relationship Id="rId243" Type="http://schemas.openxmlformats.org/officeDocument/2006/relationships/hyperlink" Target="https://www.w3.org/TR/WCAG21/" TargetMode="External"/><Relationship Id="rId264" Type="http://schemas.openxmlformats.org/officeDocument/2006/relationships/hyperlink" Target="https://www.w3.org/TR/WCAG21/" TargetMode="External"/><Relationship Id="rId285" Type="http://schemas.openxmlformats.org/officeDocument/2006/relationships/hyperlink" Target="https://www.w3.org/TR/WCAG21/" TargetMode="External"/><Relationship Id="rId17" Type="http://schemas.openxmlformats.org/officeDocument/2006/relationships/hyperlink" Target="http://www.etsi.org/standards-search" TargetMode="External"/><Relationship Id="rId38" Type="http://schemas.openxmlformats.org/officeDocument/2006/relationships/hyperlink" Target="https://www.w3.org/TR/WCAG21/" TargetMode="External"/><Relationship Id="rId59" Type="http://schemas.openxmlformats.org/officeDocument/2006/relationships/hyperlink" Target="https://www.w3.org/TR/WCAG21/" TargetMode="External"/><Relationship Id="rId103" Type="http://schemas.openxmlformats.org/officeDocument/2006/relationships/hyperlink" Target="https://www.w3.org/TR/WCAG21/" TargetMode="External"/><Relationship Id="rId124" Type="http://schemas.openxmlformats.org/officeDocument/2006/relationships/hyperlink" Target="https://www.w3.org/TR/WCAG21/" TargetMode="External"/><Relationship Id="rId70" Type="http://schemas.openxmlformats.org/officeDocument/2006/relationships/hyperlink" Target="https://www.w3.org/TR/WCAG21/" TargetMode="External"/><Relationship Id="rId91" Type="http://schemas.openxmlformats.org/officeDocument/2006/relationships/hyperlink" Target="https://www.w3.org/TR/WCAG21/" TargetMode="External"/><Relationship Id="rId145" Type="http://schemas.openxmlformats.org/officeDocument/2006/relationships/hyperlink" Target="https://www.w3.org/TR/WCAG21/" TargetMode="External"/><Relationship Id="rId166" Type="http://schemas.openxmlformats.org/officeDocument/2006/relationships/hyperlink" Target="https://www.w3.org/TR/WCAG21/" TargetMode="External"/><Relationship Id="rId187" Type="http://schemas.openxmlformats.org/officeDocument/2006/relationships/image" Target="media/image22.png"/><Relationship Id="rId1" Type="http://schemas.openxmlformats.org/officeDocument/2006/relationships/customXml" Target="../customXml/item1.xml"/><Relationship Id="rId212" Type="http://schemas.openxmlformats.org/officeDocument/2006/relationships/hyperlink" Target="https://www.w3.org/TR/WCAG21/" TargetMode="External"/><Relationship Id="rId233" Type="http://schemas.openxmlformats.org/officeDocument/2006/relationships/hyperlink" Target="https://www.w3.org/TR/WCAG21/" TargetMode="External"/><Relationship Id="rId254" Type="http://schemas.openxmlformats.org/officeDocument/2006/relationships/hyperlink" Target="https://www.w3.org/TR/WCAG21/" TargetMode="External"/><Relationship Id="rId28" Type="http://schemas.openxmlformats.org/officeDocument/2006/relationships/image" Target="media/image9.png"/><Relationship Id="rId49" Type="http://schemas.openxmlformats.org/officeDocument/2006/relationships/hyperlink" Target="https://www.w3.org/TR/WCAG21/" TargetMode="External"/><Relationship Id="rId114" Type="http://schemas.openxmlformats.org/officeDocument/2006/relationships/hyperlink" Target="https://www.w3.org/TR/WCAG21/" TargetMode="External"/><Relationship Id="rId275" Type="http://schemas.openxmlformats.org/officeDocument/2006/relationships/hyperlink" Target="https://www.w3.org/TR/WCAG21/" TargetMode="External"/><Relationship Id="rId296" Type="http://schemas.openxmlformats.org/officeDocument/2006/relationships/hyperlink" Target="https://www.w3.org/WAI/cognitive/" TargetMode="External"/><Relationship Id="rId300" Type="http://schemas.openxmlformats.org/officeDocument/2006/relationships/fontTable" Target="fontTable.xml"/><Relationship Id="rId60" Type="http://schemas.openxmlformats.org/officeDocument/2006/relationships/hyperlink" Target="https://www.w3.org/TR/WCAG21/" TargetMode="External"/><Relationship Id="rId81" Type="http://schemas.openxmlformats.org/officeDocument/2006/relationships/hyperlink" Target="https://www.w3.org/TR/WCAG21/" TargetMode="External"/><Relationship Id="rId135" Type="http://schemas.openxmlformats.org/officeDocument/2006/relationships/hyperlink" Target="http://www.w3.org/WAI/GL/WCAG2ICT-TF/" TargetMode="External"/><Relationship Id="rId156" Type="http://schemas.openxmlformats.org/officeDocument/2006/relationships/hyperlink" Target="https://www.w3.org/TR/WCAG21/" TargetMode="External"/><Relationship Id="rId177" Type="http://schemas.openxmlformats.org/officeDocument/2006/relationships/hyperlink" Target="https://www.w3.org/TR/WCAG21/" TargetMode="External"/><Relationship Id="rId198" Type="http://schemas.openxmlformats.org/officeDocument/2006/relationships/hyperlink" Target="https://www.w3.org/TR/WCAG21/" TargetMode="External"/><Relationship Id="rId202" Type="http://schemas.openxmlformats.org/officeDocument/2006/relationships/hyperlink" Target="https://www.w3.org/TR/WCAG21/" TargetMode="External"/><Relationship Id="rId223" Type="http://schemas.openxmlformats.org/officeDocument/2006/relationships/hyperlink" Target="https://www.w3.org/TR/WCAG21/" TargetMode="External"/><Relationship Id="rId244" Type="http://schemas.openxmlformats.org/officeDocument/2006/relationships/hyperlink" Target="https://www.w3.org/TR/WCAG21/" TargetMode="External"/><Relationship Id="rId18" Type="http://schemas.openxmlformats.org/officeDocument/2006/relationships/hyperlink" Target="http://portal.etsi.org/tb/status/status.asp" TargetMode="External"/><Relationship Id="rId39" Type="http://schemas.openxmlformats.org/officeDocument/2006/relationships/hyperlink" Target="https://www.w3.org/TR/WCAG21/" TargetMode="External"/><Relationship Id="rId265" Type="http://schemas.openxmlformats.org/officeDocument/2006/relationships/hyperlink" Target="https://www.w3.org/TR/WCAG21/" TargetMode="External"/><Relationship Id="rId286" Type="http://schemas.openxmlformats.org/officeDocument/2006/relationships/hyperlink" Target="https://w3c.github.io/wcag21/guidelines/" TargetMode="External"/><Relationship Id="rId50" Type="http://schemas.openxmlformats.org/officeDocument/2006/relationships/hyperlink" Target="https://www.w3.org/TR/WCAG21/" TargetMode="External"/><Relationship Id="rId104" Type="http://schemas.openxmlformats.org/officeDocument/2006/relationships/hyperlink" Target="https://www.w3.org/TR/WCAG21/" TargetMode="External"/><Relationship Id="rId125" Type="http://schemas.openxmlformats.org/officeDocument/2006/relationships/hyperlink" Target="https://www.w3.org/TR/WCAG21/" TargetMode="External"/><Relationship Id="rId146" Type="http://schemas.openxmlformats.org/officeDocument/2006/relationships/hyperlink" Target="https://www.w3.org/TR/WCAG21/" TargetMode="External"/><Relationship Id="rId167" Type="http://schemas.openxmlformats.org/officeDocument/2006/relationships/hyperlink" Target="https://www.w3.org/TR/WCAG21/" TargetMode="External"/><Relationship Id="rId188" Type="http://schemas.openxmlformats.org/officeDocument/2006/relationships/hyperlink" Target="https://www.w3.org/TR/WCAG21/" TargetMode="External"/><Relationship Id="rId71" Type="http://schemas.openxmlformats.org/officeDocument/2006/relationships/hyperlink" Target="https://www.w3.org/TR/WCAG21/" TargetMode="External"/><Relationship Id="rId92" Type="http://schemas.openxmlformats.org/officeDocument/2006/relationships/hyperlink" Target="https://www.w3.org/TR/WCAG21/" TargetMode="External"/><Relationship Id="rId213" Type="http://schemas.openxmlformats.org/officeDocument/2006/relationships/hyperlink" Target="https://www.w3.org/TR/WCAG21/" TargetMode="External"/><Relationship Id="rId234" Type="http://schemas.openxmlformats.org/officeDocument/2006/relationships/hyperlink" Target="https://www.w3.org/TR/WCAG21/" TargetMode="External"/><Relationship Id="rId2" Type="http://schemas.openxmlformats.org/officeDocument/2006/relationships/customXml" Target="../customXml/item2.xml"/><Relationship Id="rId29" Type="http://schemas.openxmlformats.org/officeDocument/2006/relationships/image" Target="media/image10.png"/><Relationship Id="rId255" Type="http://schemas.openxmlformats.org/officeDocument/2006/relationships/hyperlink" Target="https://www.w3.org/TR/WCAG21/" TargetMode="External"/><Relationship Id="rId276" Type="http://schemas.openxmlformats.org/officeDocument/2006/relationships/hyperlink" Target="https://www.w3.org/TR/WCAG21/" TargetMode="External"/><Relationship Id="rId297" Type="http://schemas.openxmlformats.org/officeDocument/2006/relationships/header" Target="header2.xml"/><Relationship Id="rId40" Type="http://schemas.openxmlformats.org/officeDocument/2006/relationships/hyperlink" Target="https://www.w3.org/TR/WCAG21/" TargetMode="External"/><Relationship Id="rId115" Type="http://schemas.openxmlformats.org/officeDocument/2006/relationships/hyperlink" Target="https://www.w3.org/TR/WCAG21/" TargetMode="External"/><Relationship Id="rId136" Type="http://schemas.openxmlformats.org/officeDocument/2006/relationships/hyperlink" Target="https://www.w3.org/TR/WCAG21/" TargetMode="External"/><Relationship Id="rId157" Type="http://schemas.openxmlformats.org/officeDocument/2006/relationships/hyperlink" Target="https://www.w3.org/TR/WCAG21/" TargetMode="External"/><Relationship Id="rId178" Type="http://schemas.openxmlformats.org/officeDocument/2006/relationships/image" Target="media/image18.png"/><Relationship Id="rId301" Type="http://schemas.microsoft.com/office/2011/relationships/people" Target="people.xml"/><Relationship Id="rId61" Type="http://schemas.openxmlformats.org/officeDocument/2006/relationships/hyperlink" Target="https://www.w3.org/TR/WCAG21/" TargetMode="External"/><Relationship Id="rId82" Type="http://schemas.openxmlformats.org/officeDocument/2006/relationships/hyperlink" Target="https://www.w3.org/TR/WCAG21/" TargetMode="External"/><Relationship Id="rId199" Type="http://schemas.openxmlformats.org/officeDocument/2006/relationships/hyperlink" Target="https://www.w3.org/TR/WCAG21/" TargetMode="External"/><Relationship Id="rId203" Type="http://schemas.openxmlformats.org/officeDocument/2006/relationships/hyperlink" Target="https://www.w3.org/TR/WCAG21/" TargetMode="External"/><Relationship Id="rId19" Type="http://schemas.openxmlformats.org/officeDocument/2006/relationships/hyperlink" Target="https://ipr.etsi.org/" TargetMode="External"/><Relationship Id="rId224" Type="http://schemas.openxmlformats.org/officeDocument/2006/relationships/hyperlink" Target="https://www.w3.org/TR/WCAG21/" TargetMode="External"/><Relationship Id="rId245" Type="http://schemas.openxmlformats.org/officeDocument/2006/relationships/hyperlink" Target="https://www.w3.org/TR/WCAG21/" TargetMode="External"/><Relationship Id="rId266" Type="http://schemas.openxmlformats.org/officeDocument/2006/relationships/hyperlink" Target="https://www.w3.org/TR/WCAG21/" TargetMode="External"/><Relationship Id="rId287" Type="http://schemas.openxmlformats.org/officeDocument/2006/relationships/hyperlink" Target="https://www.w3.org/TR/WCAG21/" TargetMode="External"/><Relationship Id="rId30" Type="http://schemas.openxmlformats.org/officeDocument/2006/relationships/image" Target="media/image11.png"/><Relationship Id="rId105" Type="http://schemas.openxmlformats.org/officeDocument/2006/relationships/hyperlink" Target="https://www.w3.org/TR/WCAG21/" TargetMode="External"/><Relationship Id="rId126" Type="http://schemas.openxmlformats.org/officeDocument/2006/relationships/hyperlink" Target="https://www.w3.org/TR/WCAG21/" TargetMode="External"/><Relationship Id="rId147" Type="http://schemas.openxmlformats.org/officeDocument/2006/relationships/hyperlink" Target="https://www.w3.org/TR/WCAG21/" TargetMode="External"/><Relationship Id="rId168" Type="http://schemas.openxmlformats.org/officeDocument/2006/relationships/hyperlink" Target="https://www.w3.org/TR/WCAG21/" TargetMode="External"/><Relationship Id="rId51" Type="http://schemas.openxmlformats.org/officeDocument/2006/relationships/hyperlink" Target="https://www.w3.org/TR/WCAG21/" TargetMode="External"/><Relationship Id="rId72" Type="http://schemas.openxmlformats.org/officeDocument/2006/relationships/hyperlink" Target="https://www.w3.org/TR/WCAG21/" TargetMode="External"/><Relationship Id="rId93" Type="http://schemas.openxmlformats.org/officeDocument/2006/relationships/hyperlink" Target="https://www.w3.org/TR/WCAG21/" TargetMode="External"/><Relationship Id="rId189" Type="http://schemas.openxmlformats.org/officeDocument/2006/relationships/hyperlink" Target="https://www.w3.org/TR/WCAG21/" TargetMode="External"/><Relationship Id="rId3" Type="http://schemas.openxmlformats.org/officeDocument/2006/relationships/numbering" Target="numbering.xml"/><Relationship Id="rId214" Type="http://schemas.openxmlformats.org/officeDocument/2006/relationships/hyperlink" Target="https://www.w3.org/TR/WCAG21/" TargetMode="External"/><Relationship Id="rId235" Type="http://schemas.openxmlformats.org/officeDocument/2006/relationships/hyperlink" Target="https://www.w3.org/TR/WCAG21/" TargetMode="External"/><Relationship Id="rId256" Type="http://schemas.openxmlformats.org/officeDocument/2006/relationships/hyperlink" Target="https://www.w3.org/TR/WCAG21/" TargetMode="External"/><Relationship Id="rId277" Type="http://schemas.openxmlformats.org/officeDocument/2006/relationships/hyperlink" Target="https://www.w3.org/TR/WCAG21/" TargetMode="External"/><Relationship Id="rId298" Type="http://schemas.openxmlformats.org/officeDocument/2006/relationships/header" Target="header3.xml"/><Relationship Id="rId116" Type="http://schemas.openxmlformats.org/officeDocument/2006/relationships/hyperlink" Target="https://www.w3.org/TR/WCAG21/" TargetMode="External"/><Relationship Id="rId137" Type="http://schemas.openxmlformats.org/officeDocument/2006/relationships/hyperlink" Target="https://www.w3.org/TR/WCAG21/" TargetMode="External"/><Relationship Id="rId158" Type="http://schemas.openxmlformats.org/officeDocument/2006/relationships/hyperlink" Target="https://www.w3.org/TR/WCAG21/" TargetMode="External"/><Relationship Id="rId302" Type="http://schemas.openxmlformats.org/officeDocument/2006/relationships/theme" Target="theme/theme1.xml"/><Relationship Id="rId20" Type="http://schemas.openxmlformats.org/officeDocument/2006/relationships/hyperlink" Target="http://portal.etsi.org/Help/editHelp!/Howtostart/ETSIDraftingRules.aspx" TargetMode="External"/><Relationship Id="rId41" Type="http://schemas.openxmlformats.org/officeDocument/2006/relationships/hyperlink" Target="https://www.w3.org/TR/WCAG21/" TargetMode="External"/><Relationship Id="rId62" Type="http://schemas.openxmlformats.org/officeDocument/2006/relationships/hyperlink" Target="https://www.w3.org/TR/WCAG21/" TargetMode="External"/><Relationship Id="rId83" Type="http://schemas.openxmlformats.org/officeDocument/2006/relationships/hyperlink" Target="https://www.w3.org/TR/WCAG21/" TargetMode="External"/><Relationship Id="rId179" Type="http://schemas.openxmlformats.org/officeDocument/2006/relationships/image" Target="media/image19.png"/><Relationship Id="rId190" Type="http://schemas.openxmlformats.org/officeDocument/2006/relationships/hyperlink" Target="https://www.w3.org/TR/WCAG21/" TargetMode="External"/><Relationship Id="rId204" Type="http://schemas.openxmlformats.org/officeDocument/2006/relationships/hyperlink" Target="https://www.w3.org/TR/WCAG21/" TargetMode="External"/><Relationship Id="rId225" Type="http://schemas.openxmlformats.org/officeDocument/2006/relationships/hyperlink" Target="https://www.w3.org/TR/WCAG21/" TargetMode="External"/><Relationship Id="rId246" Type="http://schemas.openxmlformats.org/officeDocument/2006/relationships/hyperlink" Target="https://www.w3.org/TR/WCAG21/" TargetMode="External"/><Relationship Id="rId267" Type="http://schemas.openxmlformats.org/officeDocument/2006/relationships/hyperlink" Target="https://www.w3.org/TR/WCAG21/" TargetMode="External"/><Relationship Id="rId288" Type="http://schemas.openxmlformats.org/officeDocument/2006/relationships/hyperlink" Target="https://www.w3.org/TR/WCAG21/" TargetMode="External"/><Relationship Id="rId106" Type="http://schemas.openxmlformats.org/officeDocument/2006/relationships/hyperlink" Target="https://www.w3.org/TR/WCAG21/" TargetMode="External"/><Relationship Id="rId127" Type="http://schemas.openxmlformats.org/officeDocument/2006/relationships/hyperlink" Target="https://www.w3.org/TR/WCAG21/" TargetMode="External"/><Relationship Id="rId10" Type="http://schemas.openxmlformats.org/officeDocument/2006/relationships/image" Target="cid:image001.jpg@01CED596.B3923FC0" TargetMode="External"/><Relationship Id="rId31" Type="http://schemas.openxmlformats.org/officeDocument/2006/relationships/image" Target="media/image12.png"/><Relationship Id="rId52" Type="http://schemas.openxmlformats.org/officeDocument/2006/relationships/hyperlink" Target="https://www.w3.org/TR/WCAG21/" TargetMode="External"/><Relationship Id="rId73" Type="http://schemas.openxmlformats.org/officeDocument/2006/relationships/hyperlink" Target="https://www.w3.org/TR/WCAG21/" TargetMode="External"/><Relationship Id="rId94" Type="http://schemas.openxmlformats.org/officeDocument/2006/relationships/hyperlink" Target="https://www.w3.org/TR/WCAG21/" TargetMode="External"/><Relationship Id="rId148" Type="http://schemas.openxmlformats.org/officeDocument/2006/relationships/hyperlink" Target="https://www.w3.org/TR/WCAG21/" TargetMode="External"/><Relationship Id="rId169" Type="http://schemas.openxmlformats.org/officeDocument/2006/relationships/hyperlink" Target="https://www.w3.org/TR/WCAG21/" TargetMode="External"/><Relationship Id="rId4" Type="http://schemas.openxmlformats.org/officeDocument/2006/relationships/styles" Target="styles.xml"/><Relationship Id="rId180" Type="http://schemas.openxmlformats.org/officeDocument/2006/relationships/customXml" Target="ink/ink1.xml"/><Relationship Id="rId215" Type="http://schemas.openxmlformats.org/officeDocument/2006/relationships/hyperlink" Target="https://www.w3.org/TR/WCAG21/" TargetMode="External"/><Relationship Id="rId236" Type="http://schemas.openxmlformats.org/officeDocument/2006/relationships/hyperlink" Target="https://www.w3.org/TR/WCAG21/" TargetMode="External"/><Relationship Id="rId257" Type="http://schemas.openxmlformats.org/officeDocument/2006/relationships/hyperlink" Target="https://www.w3.org/TR/WCAG21/" TargetMode="External"/><Relationship Id="rId278" Type="http://schemas.openxmlformats.org/officeDocument/2006/relationships/hyperlink" Target="https://www.w3.org/TR/WCAG21/" TargetMode="External"/><Relationship Id="rId42" Type="http://schemas.openxmlformats.org/officeDocument/2006/relationships/hyperlink" Target="https://www.w3.org/TR/WCAG21/" TargetMode="External"/><Relationship Id="rId84" Type="http://schemas.openxmlformats.org/officeDocument/2006/relationships/hyperlink" Target="https://www.w3.org/TR/WCAG21/" TargetMode="External"/><Relationship Id="rId138" Type="http://schemas.openxmlformats.org/officeDocument/2006/relationships/hyperlink" Target="https://www.w3.org/TR/WCAG21/" TargetMode="External"/><Relationship Id="rId191" Type="http://schemas.openxmlformats.org/officeDocument/2006/relationships/hyperlink" Target="https://www.w3.org/TR/WCAG21/" TargetMode="External"/><Relationship Id="rId205" Type="http://schemas.openxmlformats.org/officeDocument/2006/relationships/hyperlink" Target="https://www.w3.org/TR/WCAG21/" TargetMode="External"/><Relationship Id="rId247" Type="http://schemas.openxmlformats.org/officeDocument/2006/relationships/hyperlink" Target="https://www.w3.org/TR/WCAG21/" TargetMode="External"/><Relationship Id="rId107" Type="http://schemas.openxmlformats.org/officeDocument/2006/relationships/hyperlink" Target="https://www.w3.org/TR/WCAG21/" TargetMode="External"/><Relationship Id="rId289" Type="http://schemas.openxmlformats.org/officeDocument/2006/relationships/hyperlink" Target="https://www.w3.org/TR/WCAG21/" TargetMode="External"/><Relationship Id="rId11" Type="http://schemas.openxmlformats.org/officeDocument/2006/relationships/image" Target="media/image2.png"/><Relationship Id="rId53" Type="http://schemas.openxmlformats.org/officeDocument/2006/relationships/hyperlink" Target="https://www.w3.org/TR/WCAG21/" TargetMode="External"/><Relationship Id="rId149" Type="http://schemas.openxmlformats.org/officeDocument/2006/relationships/hyperlink" Target="https://www.w3.org/TR/WCAG21/" TargetMode="External"/><Relationship Id="rId95" Type="http://schemas.openxmlformats.org/officeDocument/2006/relationships/hyperlink" Target="https://www.w3.org/TR/WCAG21/" TargetMode="External"/><Relationship Id="rId160" Type="http://schemas.openxmlformats.org/officeDocument/2006/relationships/hyperlink" Target="https://www.w3.org/TR/WCAG21/" TargetMode="External"/><Relationship Id="rId216" Type="http://schemas.openxmlformats.org/officeDocument/2006/relationships/hyperlink" Target="https://www.w3.org/TR/WCAG21/" TargetMode="External"/><Relationship Id="rId258" Type="http://schemas.openxmlformats.org/officeDocument/2006/relationships/hyperlink" Target="https://www.w3.org/TR/WCAG21/" TargetMode="External"/><Relationship Id="rId22" Type="http://schemas.openxmlformats.org/officeDocument/2006/relationships/hyperlink" Target="http://www.w3.org/TR/WCAG20/" TargetMode="External"/><Relationship Id="rId64" Type="http://schemas.openxmlformats.org/officeDocument/2006/relationships/hyperlink" Target="https://www.w3.org/TR/WCAG21/" TargetMode="External"/><Relationship Id="rId118" Type="http://schemas.openxmlformats.org/officeDocument/2006/relationships/hyperlink" Target="https://www.w3.org/TR/WCAG21/" TargetMode="External"/><Relationship Id="rId171" Type="http://schemas.openxmlformats.org/officeDocument/2006/relationships/hyperlink" Target="https://www.w3.org/TR/WCAG21/" TargetMode="External"/><Relationship Id="rId227" Type="http://schemas.openxmlformats.org/officeDocument/2006/relationships/hyperlink" Target="https://www.w3.org/TR/WCAG21/" TargetMode="External"/><Relationship Id="rId269" Type="http://schemas.openxmlformats.org/officeDocument/2006/relationships/hyperlink" Target="https://www.w3.org/TR/WCAG21/" TargetMode="External"/><Relationship Id="rId33" Type="http://schemas.openxmlformats.org/officeDocument/2006/relationships/image" Target="media/image14.emf"/><Relationship Id="rId129" Type="http://schemas.openxmlformats.org/officeDocument/2006/relationships/hyperlink" Target="https://www.w3.org/TR/WCAG21/" TargetMode="External"/><Relationship Id="rId280" Type="http://schemas.openxmlformats.org/officeDocument/2006/relationships/hyperlink" Target="https://www.w3.org/TR/WCAG2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20template\ETSIW_2013.dotm"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49"/>
    </inkml:context>
    <inkml:brush xml:id="br0">
      <inkml:brushProperty name="width" value="0.05" units="cm"/>
      <inkml:brushProperty name="height" value="0.05" units="cm"/>
      <inkml:brushProperty name="color" value="#E71224"/>
    </inkml:brush>
  </inkml:definitions>
  <inkml:trace contextRef="#ctx0" brushRef="#br0">0 1 24575,'0'0'0</inkml:trace>
</inkml:ink>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C848BD-5490-4C8F-815D-BF5A06700DA7}">
  <ds:schemaRefs>
    <ds:schemaRef ds:uri="http://schemas.openxmlformats.org/officeDocument/2006/bibliography"/>
  </ds:schemaRefs>
</ds:datastoreItem>
</file>

<file path=customXml/itemProps2.xml><?xml version="1.0" encoding="utf-8"?>
<ds:datastoreItem xmlns:ds="http://schemas.openxmlformats.org/officeDocument/2006/customXml" ds:itemID="{0D79EB29-7E1C-4500-ABDD-1B8F3A839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4</Pages>
  <Words>74761</Words>
  <Characters>411186</Characters>
  <Application>Microsoft Office Word</Application>
  <DocSecurity>0</DocSecurity>
  <Lines>3426</Lines>
  <Paragraphs>96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84978</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dc:description/>
  <cp:lastModifiedBy>Fernando Machicado Martin</cp:lastModifiedBy>
  <cp:revision>2</cp:revision>
  <cp:lastPrinted>2018-08-27T13:02:00Z</cp:lastPrinted>
  <dcterms:created xsi:type="dcterms:W3CDTF">2019-05-29T15:39:00Z</dcterms:created>
  <dcterms:modified xsi:type="dcterms:W3CDTF">2019-05-29T15:39:00Z</dcterms:modified>
</cp:coreProperties>
</file>